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9B1BC9" w14:textId="7E2307BB" w:rsidR="00080512" w:rsidRPr="00230D1C" w:rsidRDefault="001A3004" w:rsidP="001A3004">
      <w:pPr>
        <w:pStyle w:val="ZA"/>
        <w:framePr w:wrap="notBeside"/>
      </w:pPr>
      <w:bookmarkStart w:id="0" w:name="page1"/>
      <w:r w:rsidRPr="00230D1C">
        <w:rPr>
          <w:sz w:val="64"/>
        </w:rPr>
        <w:t>3GPP TS 24</w:t>
      </w:r>
      <w:r w:rsidR="00E92F61" w:rsidRPr="00230D1C">
        <w:rPr>
          <w:sz w:val="64"/>
        </w:rPr>
        <w:t>.</w:t>
      </w:r>
      <w:r w:rsidR="00726F59" w:rsidRPr="00230D1C">
        <w:rPr>
          <w:sz w:val="64"/>
        </w:rPr>
        <w:t>4</w:t>
      </w:r>
      <w:r w:rsidR="00994559" w:rsidRPr="00230D1C">
        <w:rPr>
          <w:sz w:val="64"/>
        </w:rPr>
        <w:t xml:space="preserve">83 </w:t>
      </w:r>
      <w:r w:rsidR="008954AA" w:rsidRPr="00230D1C">
        <w:t>V</w:t>
      </w:r>
      <w:r w:rsidR="008954AA" w:rsidRPr="00230D1C">
        <w:rPr>
          <w:lang w:eastAsia="ko-KR"/>
        </w:rPr>
        <w:t>1</w:t>
      </w:r>
      <w:r w:rsidR="00E01BC4">
        <w:rPr>
          <w:lang w:eastAsia="ko-KR"/>
        </w:rPr>
        <w:t>8</w:t>
      </w:r>
      <w:r w:rsidR="00E1513B" w:rsidRPr="00230D1C">
        <w:rPr>
          <w:lang w:eastAsia="ko-KR"/>
        </w:rPr>
        <w:t>.</w:t>
      </w:r>
      <w:r w:rsidR="008C5E25">
        <w:rPr>
          <w:lang w:eastAsia="ko-KR"/>
        </w:rPr>
        <w:t>2</w:t>
      </w:r>
      <w:r w:rsidRPr="00230D1C">
        <w:t>.</w:t>
      </w:r>
      <w:r w:rsidR="009E7056">
        <w:t>0</w:t>
      </w:r>
      <w:r w:rsidR="00B45B04" w:rsidRPr="00230D1C">
        <w:t xml:space="preserve"> </w:t>
      </w:r>
      <w:r w:rsidR="00080512" w:rsidRPr="00230D1C">
        <w:rPr>
          <w:sz w:val="32"/>
        </w:rPr>
        <w:t>(</w:t>
      </w:r>
      <w:r w:rsidR="002B377F" w:rsidRPr="00230D1C">
        <w:rPr>
          <w:sz w:val="32"/>
        </w:rPr>
        <w:t>202</w:t>
      </w:r>
      <w:r w:rsidR="009E7056">
        <w:rPr>
          <w:sz w:val="32"/>
        </w:rPr>
        <w:t>3</w:t>
      </w:r>
      <w:r w:rsidRPr="00230D1C">
        <w:rPr>
          <w:sz w:val="32"/>
        </w:rPr>
        <w:t>-</w:t>
      </w:r>
      <w:r w:rsidR="008C5E25">
        <w:rPr>
          <w:sz w:val="32"/>
        </w:rPr>
        <w:t>12</w:t>
      </w:r>
      <w:r w:rsidR="00080512" w:rsidRPr="00230D1C">
        <w:rPr>
          <w:sz w:val="32"/>
        </w:rPr>
        <w:t>)</w:t>
      </w:r>
    </w:p>
    <w:p w14:paraId="7185EAC6" w14:textId="77777777" w:rsidR="00080512" w:rsidRPr="00230D1C" w:rsidRDefault="00080512">
      <w:pPr>
        <w:pStyle w:val="ZB"/>
        <w:framePr w:wrap="notBeside"/>
      </w:pPr>
      <w:r w:rsidRPr="00230D1C">
        <w:t>Technical Specification</w:t>
      </w:r>
    </w:p>
    <w:p w14:paraId="398C9867" w14:textId="77777777" w:rsidR="00080512" w:rsidRPr="00230D1C" w:rsidRDefault="00080512">
      <w:pPr>
        <w:pStyle w:val="ZT"/>
        <w:framePr w:wrap="notBeside"/>
        <w:rPr>
          <w:noProof/>
        </w:rPr>
      </w:pPr>
      <w:r w:rsidRPr="00230D1C">
        <w:rPr>
          <w:noProof/>
        </w:rPr>
        <w:t>3rd Generation Partnership Project;</w:t>
      </w:r>
    </w:p>
    <w:p w14:paraId="61BF859A" w14:textId="77777777" w:rsidR="00080512" w:rsidRPr="00230D1C" w:rsidRDefault="00080512" w:rsidP="00420120">
      <w:pPr>
        <w:pStyle w:val="ZT"/>
        <w:framePr w:wrap="notBeside"/>
        <w:rPr>
          <w:noProof/>
        </w:rPr>
      </w:pPr>
      <w:r w:rsidRPr="00230D1C">
        <w:rPr>
          <w:noProof/>
        </w:rPr>
        <w:t xml:space="preserve">Technical Specification Group </w:t>
      </w:r>
      <w:r w:rsidR="00420120" w:rsidRPr="00230D1C">
        <w:rPr>
          <w:noProof/>
        </w:rPr>
        <w:t>Core Network and Terminals</w:t>
      </w:r>
      <w:r w:rsidRPr="00230D1C">
        <w:rPr>
          <w:noProof/>
        </w:rPr>
        <w:t>;</w:t>
      </w:r>
    </w:p>
    <w:p w14:paraId="0B754B27" w14:textId="77777777" w:rsidR="00080512" w:rsidRPr="00230D1C" w:rsidRDefault="00AA0FCA" w:rsidP="00E92F61">
      <w:pPr>
        <w:pStyle w:val="ZT"/>
        <w:framePr w:wrap="notBeside"/>
        <w:rPr>
          <w:noProof/>
        </w:rPr>
      </w:pPr>
      <w:r w:rsidRPr="00230D1C">
        <w:rPr>
          <w:noProof/>
        </w:rPr>
        <w:t>Mission Critical Services (MCS) Management Object (MO)</w:t>
      </w:r>
    </w:p>
    <w:p w14:paraId="2DD0C15B" w14:textId="77777777" w:rsidR="00080512" w:rsidRPr="00230D1C" w:rsidRDefault="00FC1192" w:rsidP="00420120">
      <w:pPr>
        <w:pStyle w:val="ZT"/>
        <w:framePr w:wrap="notBeside"/>
        <w:rPr>
          <w:i/>
          <w:noProof/>
          <w:sz w:val="28"/>
        </w:rPr>
      </w:pPr>
      <w:r w:rsidRPr="00230D1C">
        <w:rPr>
          <w:noProof/>
        </w:rPr>
        <w:t>(</w:t>
      </w:r>
      <w:r w:rsidRPr="00230D1C">
        <w:rPr>
          <w:rStyle w:val="ZGSM"/>
          <w:noProof/>
        </w:rPr>
        <w:t xml:space="preserve">Release </w:t>
      </w:r>
      <w:r w:rsidR="00180923" w:rsidRPr="00230D1C">
        <w:rPr>
          <w:rStyle w:val="ZGSM"/>
          <w:noProof/>
        </w:rPr>
        <w:t>1</w:t>
      </w:r>
      <w:r w:rsidR="00E01BC4">
        <w:rPr>
          <w:rStyle w:val="ZGSM"/>
          <w:noProof/>
        </w:rPr>
        <w:t>8</w:t>
      </w:r>
      <w:r w:rsidRPr="00230D1C">
        <w:rPr>
          <w:noProof/>
        </w:rPr>
        <w:t>)</w:t>
      </w:r>
    </w:p>
    <w:p w14:paraId="3C967DA6" w14:textId="7ED29A13" w:rsidR="00750F53" w:rsidRPr="00230D1C" w:rsidRDefault="00A94EC2" w:rsidP="00750F53">
      <w:pPr>
        <w:pStyle w:val="ZU"/>
        <w:framePr w:h="4929" w:hRule="exact" w:wrap="notBeside"/>
        <w:tabs>
          <w:tab w:val="right" w:pos="10206"/>
        </w:tabs>
        <w:jc w:val="left"/>
      </w:pPr>
      <w:r w:rsidRPr="00230D1C">
        <w:rPr>
          <w:i/>
        </w:rPr>
        <w:drawing>
          <wp:inline distT="0" distB="0" distL="0" distR="0" wp14:anchorId="0E1C81AC" wp14:editId="18AEA3E7">
            <wp:extent cx="1207770" cy="8369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7770" cy="836930"/>
                    </a:xfrm>
                    <a:prstGeom prst="rect">
                      <a:avLst/>
                    </a:prstGeom>
                    <a:noFill/>
                    <a:ln>
                      <a:noFill/>
                    </a:ln>
                  </pic:spPr>
                </pic:pic>
              </a:graphicData>
            </a:graphic>
          </wp:inline>
        </w:drawing>
      </w:r>
      <w:r w:rsidR="00750F53" w:rsidRPr="00230D1C">
        <w:rPr>
          <w:color w:val="0000FF"/>
        </w:rPr>
        <w:tab/>
      </w:r>
      <w:r w:rsidRPr="00230D1C">
        <w:drawing>
          <wp:inline distT="0" distB="0" distL="0" distR="0" wp14:anchorId="76A75349" wp14:editId="76B26F52">
            <wp:extent cx="1621790" cy="9486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790" cy="948690"/>
                    </a:xfrm>
                    <a:prstGeom prst="rect">
                      <a:avLst/>
                    </a:prstGeom>
                    <a:noFill/>
                    <a:ln>
                      <a:noFill/>
                    </a:ln>
                  </pic:spPr>
                </pic:pic>
              </a:graphicData>
            </a:graphic>
          </wp:inline>
        </w:drawing>
      </w:r>
    </w:p>
    <w:p w14:paraId="745F2EFB" w14:textId="77777777" w:rsidR="00B636A0" w:rsidRPr="00230D1C" w:rsidRDefault="00B636A0" w:rsidP="00B636A0">
      <w:pPr>
        <w:pStyle w:val="ZU"/>
        <w:framePr w:h="4929" w:hRule="exact" w:wrap="notBeside"/>
        <w:tabs>
          <w:tab w:val="right" w:pos="10206"/>
        </w:tabs>
        <w:jc w:val="left"/>
      </w:pPr>
    </w:p>
    <w:p w14:paraId="029A3FAF" w14:textId="77777777" w:rsidR="00080512" w:rsidRPr="00230D1C" w:rsidRDefault="00080512" w:rsidP="00734A5B">
      <w:pPr>
        <w:framePr w:h="1377" w:hRule="exact" w:wrap="notBeside" w:vAnchor="page" w:hAnchor="margin" w:y="15305"/>
        <w:rPr>
          <w:noProof/>
          <w:sz w:val="16"/>
        </w:rPr>
      </w:pPr>
      <w:r w:rsidRPr="00230D1C">
        <w:rPr>
          <w:noProof/>
          <w:sz w:val="16"/>
        </w:rPr>
        <w:t>The present document has been developed within the 3</w:t>
      </w:r>
      <w:r w:rsidRPr="00230D1C">
        <w:rPr>
          <w:noProof/>
          <w:sz w:val="16"/>
          <w:vertAlign w:val="superscript"/>
        </w:rPr>
        <w:t>rd</w:t>
      </w:r>
      <w:r w:rsidRPr="00230D1C">
        <w:rPr>
          <w:noProof/>
          <w:sz w:val="16"/>
        </w:rPr>
        <w:t xml:space="preserve"> Generation Partnership Project (3GPP</w:t>
      </w:r>
      <w:r w:rsidRPr="00230D1C">
        <w:rPr>
          <w:noProof/>
          <w:sz w:val="16"/>
          <w:vertAlign w:val="superscript"/>
        </w:rPr>
        <w:t xml:space="preserve"> TM</w:t>
      </w:r>
      <w:r w:rsidRPr="00230D1C">
        <w:rPr>
          <w:noProof/>
          <w:sz w:val="16"/>
        </w:rPr>
        <w:t>) and may be further elaborated for the purposes of 3GPP..</w:t>
      </w:r>
      <w:r w:rsidRPr="00230D1C">
        <w:rPr>
          <w:noProof/>
          <w:sz w:val="16"/>
        </w:rPr>
        <w:br/>
        <w:t>The present document has not been subject to any approval process by the 3GPP</w:t>
      </w:r>
      <w:r w:rsidRPr="00230D1C">
        <w:rPr>
          <w:noProof/>
          <w:sz w:val="16"/>
          <w:vertAlign w:val="superscript"/>
        </w:rPr>
        <w:t xml:space="preserve"> </w:t>
      </w:r>
      <w:r w:rsidRPr="00230D1C">
        <w:rPr>
          <w:noProof/>
          <w:sz w:val="16"/>
        </w:rPr>
        <w:t>Organizational Partners and shall not be implemented.</w:t>
      </w:r>
      <w:r w:rsidRPr="00230D1C">
        <w:rPr>
          <w:noProof/>
          <w:sz w:val="16"/>
        </w:rPr>
        <w:br/>
        <w:t>This Specification is provided for future development work within 3GPP</w:t>
      </w:r>
      <w:r w:rsidRPr="00230D1C">
        <w:rPr>
          <w:noProof/>
          <w:sz w:val="16"/>
          <w:vertAlign w:val="superscript"/>
        </w:rPr>
        <w:t xml:space="preserve"> </w:t>
      </w:r>
      <w:r w:rsidRPr="00230D1C">
        <w:rPr>
          <w:noProof/>
          <w:sz w:val="16"/>
        </w:rPr>
        <w:t>only. The Organizational Partners accept no liability for any use of this Specification.</w:t>
      </w:r>
      <w:r w:rsidRPr="00230D1C">
        <w:rPr>
          <w:noProof/>
          <w:sz w:val="16"/>
        </w:rPr>
        <w:br/>
        <w:t xml:space="preserve">Specifications and </w:t>
      </w:r>
      <w:r w:rsidR="00F653B8" w:rsidRPr="00230D1C">
        <w:rPr>
          <w:noProof/>
          <w:sz w:val="16"/>
        </w:rPr>
        <w:t>Reports</w:t>
      </w:r>
      <w:r w:rsidRPr="00230D1C">
        <w:rPr>
          <w:noProof/>
          <w:sz w:val="16"/>
        </w:rPr>
        <w:t xml:space="preserve"> for implementation of the 3GPP</w:t>
      </w:r>
      <w:r w:rsidRPr="00230D1C">
        <w:rPr>
          <w:noProof/>
          <w:sz w:val="16"/>
          <w:vertAlign w:val="superscript"/>
        </w:rPr>
        <w:t xml:space="preserve"> TM</w:t>
      </w:r>
      <w:r w:rsidRPr="00230D1C">
        <w:rPr>
          <w:noProof/>
          <w:sz w:val="16"/>
        </w:rPr>
        <w:t xml:space="preserve"> system should be obtained via the 3GPP Organizational Partners' Publications Offices.</w:t>
      </w:r>
    </w:p>
    <w:p w14:paraId="7289D0A6" w14:textId="77777777" w:rsidR="00080512" w:rsidRPr="00230D1C" w:rsidRDefault="00080512">
      <w:pPr>
        <w:pStyle w:val="ZV"/>
        <w:framePr w:wrap="notBeside"/>
      </w:pPr>
    </w:p>
    <w:p w14:paraId="2C16535D" w14:textId="77777777" w:rsidR="00080512" w:rsidRPr="00230D1C" w:rsidRDefault="00080512">
      <w:pPr>
        <w:rPr>
          <w:noProof/>
        </w:rPr>
      </w:pPr>
    </w:p>
    <w:bookmarkEnd w:id="0"/>
    <w:p w14:paraId="6F88E648" w14:textId="77777777" w:rsidR="00080512" w:rsidRPr="00230D1C" w:rsidRDefault="00080512">
      <w:pPr>
        <w:rPr>
          <w:noProof/>
        </w:rPr>
        <w:sectPr w:rsidR="00080512" w:rsidRPr="00230D1C">
          <w:footnotePr>
            <w:numRestart w:val="eachSect"/>
          </w:footnotePr>
          <w:pgSz w:w="11907" w:h="16840"/>
          <w:pgMar w:top="2268" w:right="851" w:bottom="10773" w:left="851" w:header="0" w:footer="0" w:gutter="0"/>
          <w:cols w:space="720"/>
        </w:sectPr>
      </w:pPr>
    </w:p>
    <w:p w14:paraId="71F74DA4" w14:textId="77777777" w:rsidR="00080512" w:rsidRPr="00230D1C" w:rsidRDefault="00080512">
      <w:pPr>
        <w:rPr>
          <w:noProof/>
        </w:rPr>
      </w:pPr>
      <w:bookmarkStart w:id="1" w:name="page2"/>
    </w:p>
    <w:p w14:paraId="376A8597" w14:textId="77777777" w:rsidR="00080512" w:rsidRPr="00230D1C" w:rsidRDefault="00080512">
      <w:pPr>
        <w:pStyle w:val="FP"/>
        <w:framePr w:wrap="notBeside" w:hAnchor="margin" w:y="1419"/>
        <w:pBdr>
          <w:bottom w:val="single" w:sz="6" w:space="1" w:color="auto"/>
        </w:pBdr>
        <w:spacing w:before="240"/>
        <w:ind w:left="2835" w:right="2835"/>
        <w:jc w:val="center"/>
        <w:rPr>
          <w:noProof/>
        </w:rPr>
      </w:pPr>
      <w:r w:rsidRPr="00230D1C">
        <w:rPr>
          <w:noProof/>
        </w:rPr>
        <w:t>Keywords</w:t>
      </w:r>
    </w:p>
    <w:p w14:paraId="0C93B2D2" w14:textId="77777777" w:rsidR="00080512" w:rsidRPr="00230D1C" w:rsidRDefault="00B416E3">
      <w:pPr>
        <w:pStyle w:val="FP"/>
        <w:framePr w:wrap="notBeside" w:hAnchor="margin" w:y="1419"/>
        <w:ind w:left="2835" w:right="2835"/>
        <w:jc w:val="center"/>
        <w:rPr>
          <w:rFonts w:ascii="Arial" w:hAnsi="Arial"/>
          <w:noProof/>
          <w:sz w:val="18"/>
        </w:rPr>
      </w:pPr>
      <w:r w:rsidRPr="00230D1C">
        <w:rPr>
          <w:rFonts w:ascii="Arial" w:hAnsi="Arial"/>
          <w:noProof/>
          <w:sz w:val="18"/>
          <w:lang w:eastAsia="ko-KR"/>
        </w:rPr>
        <w:t xml:space="preserve">LTE, </w:t>
      </w:r>
      <w:r w:rsidR="007A197F" w:rsidRPr="00230D1C">
        <w:rPr>
          <w:rFonts w:ascii="Arial" w:hAnsi="Arial"/>
          <w:noProof/>
          <w:sz w:val="18"/>
        </w:rPr>
        <w:t>MCPTT</w:t>
      </w:r>
      <w:r w:rsidRPr="00230D1C">
        <w:rPr>
          <w:rFonts w:ascii="Arial" w:hAnsi="Arial"/>
          <w:noProof/>
          <w:sz w:val="18"/>
          <w:lang w:eastAsia="ko-KR"/>
        </w:rPr>
        <w:t>, management</w:t>
      </w:r>
    </w:p>
    <w:p w14:paraId="193FE846" w14:textId="77777777" w:rsidR="00080512" w:rsidRPr="00230D1C" w:rsidRDefault="00080512">
      <w:pPr>
        <w:rPr>
          <w:noProof/>
        </w:rPr>
      </w:pPr>
    </w:p>
    <w:p w14:paraId="43BE91EE" w14:textId="77777777" w:rsidR="00080512" w:rsidRPr="00230D1C" w:rsidRDefault="00080512">
      <w:pPr>
        <w:pStyle w:val="FP"/>
        <w:framePr w:wrap="notBeside" w:hAnchor="margin" w:yAlign="center"/>
        <w:spacing w:after="240"/>
        <w:ind w:left="2835" w:right="2835"/>
        <w:jc w:val="center"/>
        <w:rPr>
          <w:rFonts w:ascii="Arial" w:hAnsi="Arial"/>
          <w:b/>
          <w:i/>
          <w:noProof/>
        </w:rPr>
      </w:pPr>
      <w:r w:rsidRPr="00230D1C">
        <w:rPr>
          <w:rFonts w:ascii="Arial" w:hAnsi="Arial"/>
          <w:b/>
          <w:i/>
          <w:noProof/>
        </w:rPr>
        <w:t>3GPP</w:t>
      </w:r>
    </w:p>
    <w:p w14:paraId="00F142C3" w14:textId="77777777" w:rsidR="00080512" w:rsidRPr="00230D1C" w:rsidRDefault="00080512">
      <w:pPr>
        <w:pStyle w:val="FP"/>
        <w:framePr w:wrap="notBeside" w:hAnchor="margin" w:yAlign="center"/>
        <w:pBdr>
          <w:bottom w:val="single" w:sz="6" w:space="1" w:color="auto"/>
        </w:pBdr>
        <w:ind w:left="2835" w:right="2835"/>
        <w:jc w:val="center"/>
        <w:rPr>
          <w:noProof/>
        </w:rPr>
      </w:pPr>
      <w:r w:rsidRPr="00230D1C">
        <w:rPr>
          <w:noProof/>
        </w:rPr>
        <w:t>Postal address</w:t>
      </w:r>
    </w:p>
    <w:p w14:paraId="429AEA83" w14:textId="77777777" w:rsidR="00080512" w:rsidRPr="00230D1C" w:rsidRDefault="00080512">
      <w:pPr>
        <w:pStyle w:val="FP"/>
        <w:framePr w:wrap="notBeside" w:hAnchor="margin" w:yAlign="center"/>
        <w:ind w:left="2835" w:right="2835"/>
        <w:jc w:val="center"/>
        <w:rPr>
          <w:rFonts w:ascii="Arial" w:hAnsi="Arial"/>
          <w:noProof/>
          <w:sz w:val="18"/>
        </w:rPr>
      </w:pPr>
    </w:p>
    <w:p w14:paraId="4C237BDB" w14:textId="77777777" w:rsidR="00080512" w:rsidRPr="00230D1C" w:rsidRDefault="00080512">
      <w:pPr>
        <w:pStyle w:val="FP"/>
        <w:framePr w:wrap="notBeside" w:hAnchor="margin" w:yAlign="center"/>
        <w:pBdr>
          <w:bottom w:val="single" w:sz="6" w:space="1" w:color="auto"/>
        </w:pBdr>
        <w:spacing w:before="240"/>
        <w:ind w:left="2835" w:right="2835"/>
        <w:jc w:val="center"/>
        <w:rPr>
          <w:noProof/>
        </w:rPr>
      </w:pPr>
      <w:r w:rsidRPr="00230D1C">
        <w:rPr>
          <w:noProof/>
        </w:rPr>
        <w:t>3GPP support office address</w:t>
      </w:r>
    </w:p>
    <w:p w14:paraId="085364D1" w14:textId="77777777" w:rsidR="00080512" w:rsidRPr="00230D1C" w:rsidRDefault="00080512">
      <w:pPr>
        <w:pStyle w:val="FP"/>
        <w:framePr w:wrap="notBeside" w:hAnchor="margin" w:yAlign="center"/>
        <w:ind w:left="2835" w:right="2835"/>
        <w:jc w:val="center"/>
        <w:rPr>
          <w:rFonts w:ascii="Arial" w:hAnsi="Arial"/>
          <w:noProof/>
          <w:sz w:val="18"/>
        </w:rPr>
      </w:pPr>
      <w:r w:rsidRPr="00230D1C">
        <w:rPr>
          <w:rFonts w:ascii="Arial" w:hAnsi="Arial"/>
          <w:noProof/>
          <w:sz w:val="18"/>
        </w:rPr>
        <w:t>650 Route des Lucioles - Sophia Antipolis</w:t>
      </w:r>
    </w:p>
    <w:p w14:paraId="024F5AC1" w14:textId="77777777" w:rsidR="00080512" w:rsidRPr="00230D1C" w:rsidRDefault="00080512">
      <w:pPr>
        <w:pStyle w:val="FP"/>
        <w:framePr w:wrap="notBeside" w:hAnchor="margin" w:yAlign="center"/>
        <w:ind w:left="2835" w:right="2835"/>
        <w:jc w:val="center"/>
        <w:rPr>
          <w:rFonts w:ascii="Arial" w:hAnsi="Arial"/>
          <w:noProof/>
          <w:sz w:val="18"/>
        </w:rPr>
      </w:pPr>
      <w:r w:rsidRPr="00230D1C">
        <w:rPr>
          <w:rFonts w:ascii="Arial" w:hAnsi="Arial"/>
          <w:noProof/>
          <w:sz w:val="18"/>
        </w:rPr>
        <w:t>Valbonne - FRANCE</w:t>
      </w:r>
    </w:p>
    <w:p w14:paraId="395953C3" w14:textId="77777777" w:rsidR="00080512" w:rsidRPr="00230D1C" w:rsidRDefault="00080512">
      <w:pPr>
        <w:pStyle w:val="FP"/>
        <w:framePr w:wrap="notBeside" w:hAnchor="margin" w:yAlign="center"/>
        <w:spacing w:after="20"/>
        <w:ind w:left="2835" w:right="2835"/>
        <w:jc w:val="center"/>
        <w:rPr>
          <w:rFonts w:ascii="Arial" w:hAnsi="Arial"/>
          <w:noProof/>
          <w:sz w:val="18"/>
        </w:rPr>
      </w:pPr>
      <w:r w:rsidRPr="00230D1C">
        <w:rPr>
          <w:rFonts w:ascii="Arial" w:hAnsi="Arial"/>
          <w:noProof/>
          <w:sz w:val="18"/>
        </w:rPr>
        <w:t>Tel.: +33 4 92 94 42 00 Fax: +33 4 93 65 47 16</w:t>
      </w:r>
    </w:p>
    <w:p w14:paraId="32EF3BC8" w14:textId="77777777" w:rsidR="00080512" w:rsidRPr="00230D1C" w:rsidRDefault="00080512">
      <w:pPr>
        <w:pStyle w:val="FP"/>
        <w:framePr w:wrap="notBeside" w:hAnchor="margin" w:yAlign="center"/>
        <w:pBdr>
          <w:bottom w:val="single" w:sz="6" w:space="1" w:color="auto"/>
        </w:pBdr>
        <w:spacing w:before="240"/>
        <w:ind w:left="2835" w:right="2835"/>
        <w:jc w:val="center"/>
        <w:rPr>
          <w:noProof/>
        </w:rPr>
      </w:pPr>
      <w:r w:rsidRPr="00230D1C">
        <w:rPr>
          <w:noProof/>
        </w:rPr>
        <w:t>Internet</w:t>
      </w:r>
    </w:p>
    <w:p w14:paraId="1ED52D44" w14:textId="77777777" w:rsidR="00080512" w:rsidRPr="00230D1C" w:rsidRDefault="00080512">
      <w:pPr>
        <w:pStyle w:val="FP"/>
        <w:framePr w:wrap="notBeside" w:hAnchor="margin" w:yAlign="center"/>
        <w:ind w:left="2835" w:right="2835"/>
        <w:jc w:val="center"/>
        <w:rPr>
          <w:rFonts w:ascii="Arial" w:hAnsi="Arial"/>
          <w:noProof/>
          <w:sz w:val="18"/>
        </w:rPr>
      </w:pPr>
      <w:r w:rsidRPr="00230D1C">
        <w:rPr>
          <w:rFonts w:ascii="Arial" w:hAnsi="Arial"/>
          <w:noProof/>
          <w:sz w:val="18"/>
        </w:rPr>
        <w:t>http://www.3gpp.org</w:t>
      </w:r>
    </w:p>
    <w:p w14:paraId="733659B9" w14:textId="77777777" w:rsidR="00080512" w:rsidRPr="00230D1C" w:rsidRDefault="00080512">
      <w:pPr>
        <w:rPr>
          <w:noProof/>
        </w:rPr>
      </w:pPr>
    </w:p>
    <w:p w14:paraId="071D0E1D" w14:textId="77777777" w:rsidR="00080512" w:rsidRPr="00230D1C"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230D1C">
        <w:rPr>
          <w:rFonts w:ascii="Arial" w:hAnsi="Arial"/>
          <w:b/>
          <w:i/>
          <w:noProof/>
        </w:rPr>
        <w:t>Copyright Notification</w:t>
      </w:r>
    </w:p>
    <w:p w14:paraId="00B3246A" w14:textId="77777777" w:rsidR="00080512" w:rsidRPr="00230D1C" w:rsidRDefault="00080512" w:rsidP="00FA1266">
      <w:pPr>
        <w:pStyle w:val="FP"/>
        <w:framePr w:h="3057" w:hRule="exact" w:wrap="notBeside" w:vAnchor="page" w:hAnchor="margin" w:y="12605"/>
        <w:jc w:val="center"/>
        <w:rPr>
          <w:noProof/>
        </w:rPr>
      </w:pPr>
      <w:r w:rsidRPr="00230D1C">
        <w:rPr>
          <w:noProof/>
        </w:rPr>
        <w:t>No part may be reproduced except as authorized by written permission.</w:t>
      </w:r>
      <w:r w:rsidRPr="00230D1C">
        <w:rPr>
          <w:noProof/>
        </w:rPr>
        <w:br/>
        <w:t>The copyright and the foregoing restriction extend to reproduction in all media.</w:t>
      </w:r>
    </w:p>
    <w:p w14:paraId="73889A9F" w14:textId="77777777" w:rsidR="00080512" w:rsidRPr="00230D1C" w:rsidRDefault="00080512" w:rsidP="00FA1266">
      <w:pPr>
        <w:pStyle w:val="FP"/>
        <w:framePr w:h="3057" w:hRule="exact" w:wrap="notBeside" w:vAnchor="page" w:hAnchor="margin" w:y="12605"/>
        <w:jc w:val="center"/>
        <w:rPr>
          <w:noProof/>
        </w:rPr>
      </w:pPr>
    </w:p>
    <w:p w14:paraId="5AA0B4BB" w14:textId="77777777" w:rsidR="00080512" w:rsidRPr="00230D1C" w:rsidRDefault="00DC309B" w:rsidP="00FA1266">
      <w:pPr>
        <w:pStyle w:val="FP"/>
        <w:framePr w:h="3057" w:hRule="exact" w:wrap="notBeside" w:vAnchor="page" w:hAnchor="margin" w:y="12605"/>
        <w:jc w:val="center"/>
        <w:rPr>
          <w:noProof/>
          <w:sz w:val="18"/>
        </w:rPr>
      </w:pPr>
      <w:r w:rsidRPr="00230D1C">
        <w:rPr>
          <w:noProof/>
          <w:sz w:val="18"/>
        </w:rPr>
        <w:t>© 20</w:t>
      </w:r>
      <w:r w:rsidR="002B377F" w:rsidRPr="00230D1C">
        <w:rPr>
          <w:noProof/>
          <w:sz w:val="18"/>
          <w:lang w:eastAsia="ko-KR"/>
        </w:rPr>
        <w:t>2</w:t>
      </w:r>
      <w:r w:rsidR="009E7056">
        <w:rPr>
          <w:noProof/>
          <w:sz w:val="18"/>
          <w:lang w:eastAsia="ko-KR"/>
        </w:rPr>
        <w:t>3</w:t>
      </w:r>
      <w:r w:rsidR="00080512" w:rsidRPr="00230D1C">
        <w:rPr>
          <w:noProof/>
          <w:sz w:val="18"/>
        </w:rPr>
        <w:t>, 3GPP Organizational Partners (ARIB, ATIS, CCSA, ETSI,</w:t>
      </w:r>
      <w:r w:rsidR="00F22EC7" w:rsidRPr="00230D1C">
        <w:rPr>
          <w:noProof/>
          <w:sz w:val="18"/>
        </w:rPr>
        <w:t xml:space="preserve"> TSDSI, </w:t>
      </w:r>
      <w:r w:rsidR="00080512" w:rsidRPr="00230D1C">
        <w:rPr>
          <w:noProof/>
          <w:sz w:val="18"/>
        </w:rPr>
        <w:t xml:space="preserve">TTA, </w:t>
      </w:r>
      <w:smartTag w:uri="urn:schemas-microsoft-com:office:smarttags" w:element="stockticker">
        <w:r w:rsidR="00080512" w:rsidRPr="00230D1C">
          <w:rPr>
            <w:noProof/>
            <w:sz w:val="18"/>
          </w:rPr>
          <w:t>TTC</w:t>
        </w:r>
      </w:smartTag>
      <w:r w:rsidR="00080512" w:rsidRPr="00230D1C">
        <w:rPr>
          <w:noProof/>
          <w:sz w:val="18"/>
        </w:rPr>
        <w:t>).</w:t>
      </w:r>
      <w:bookmarkStart w:id="2" w:name="copyrightaddon"/>
      <w:bookmarkEnd w:id="2"/>
    </w:p>
    <w:p w14:paraId="62424FC2" w14:textId="77777777" w:rsidR="00734A5B" w:rsidRPr="00230D1C" w:rsidRDefault="00080512" w:rsidP="00FA1266">
      <w:pPr>
        <w:pStyle w:val="FP"/>
        <w:framePr w:h="3057" w:hRule="exact" w:wrap="notBeside" w:vAnchor="page" w:hAnchor="margin" w:y="12605"/>
        <w:jc w:val="center"/>
        <w:rPr>
          <w:noProof/>
          <w:sz w:val="18"/>
        </w:rPr>
      </w:pPr>
      <w:r w:rsidRPr="00230D1C">
        <w:rPr>
          <w:noProof/>
          <w:sz w:val="18"/>
        </w:rPr>
        <w:t>All rights reserved.</w:t>
      </w:r>
    </w:p>
    <w:p w14:paraId="24FABFE9" w14:textId="77777777" w:rsidR="00FC1192" w:rsidRPr="00230D1C" w:rsidRDefault="00FC1192" w:rsidP="00FA1266">
      <w:pPr>
        <w:pStyle w:val="FP"/>
        <w:framePr w:h="3057" w:hRule="exact" w:wrap="notBeside" w:vAnchor="page" w:hAnchor="margin" w:y="12605"/>
        <w:rPr>
          <w:noProof/>
          <w:sz w:val="18"/>
        </w:rPr>
      </w:pPr>
    </w:p>
    <w:p w14:paraId="42A11FD7" w14:textId="77777777" w:rsidR="00734A5B" w:rsidRPr="00230D1C" w:rsidRDefault="00734A5B" w:rsidP="00FA1266">
      <w:pPr>
        <w:pStyle w:val="FP"/>
        <w:framePr w:h="3057" w:hRule="exact" w:wrap="notBeside" w:vAnchor="page" w:hAnchor="margin" w:y="12605"/>
        <w:rPr>
          <w:noProof/>
          <w:sz w:val="18"/>
        </w:rPr>
      </w:pPr>
      <w:r w:rsidRPr="00230D1C">
        <w:rPr>
          <w:noProof/>
          <w:sz w:val="18"/>
        </w:rPr>
        <w:t>UMTS™ is a Trade Mark of ETSI registered for the benefit of its members</w:t>
      </w:r>
    </w:p>
    <w:p w14:paraId="3A4F5EE9" w14:textId="77777777" w:rsidR="00080512" w:rsidRPr="00230D1C" w:rsidRDefault="00734A5B" w:rsidP="00FA1266">
      <w:pPr>
        <w:pStyle w:val="FP"/>
        <w:framePr w:h="3057" w:hRule="exact" w:wrap="notBeside" w:vAnchor="page" w:hAnchor="margin" w:y="12605"/>
        <w:rPr>
          <w:noProof/>
          <w:sz w:val="18"/>
        </w:rPr>
      </w:pPr>
      <w:r w:rsidRPr="00230D1C">
        <w:rPr>
          <w:noProof/>
          <w:sz w:val="18"/>
        </w:rPr>
        <w:t>3GPP™ is a Trade Mark of ETSI registered for the benefit of its Members and of the 3GPP Organizational Partners</w:t>
      </w:r>
      <w:r w:rsidR="00080512" w:rsidRPr="00230D1C">
        <w:rPr>
          <w:noProof/>
          <w:sz w:val="18"/>
        </w:rPr>
        <w:br/>
      </w:r>
      <w:r w:rsidR="00FA1266" w:rsidRPr="00230D1C">
        <w:rPr>
          <w:noProof/>
          <w:sz w:val="18"/>
        </w:rPr>
        <w:t>LTE™ is a Trade Mark of ETSI registered for the benefit of its Members and of the 3GPP Organizational Partners</w:t>
      </w:r>
    </w:p>
    <w:p w14:paraId="11F8E864" w14:textId="77777777" w:rsidR="00FA1266" w:rsidRPr="00230D1C" w:rsidRDefault="00FA1266" w:rsidP="00FA1266">
      <w:pPr>
        <w:pStyle w:val="FP"/>
        <w:framePr w:h="3057" w:hRule="exact" w:wrap="notBeside" w:vAnchor="page" w:hAnchor="margin" w:y="12605"/>
        <w:rPr>
          <w:noProof/>
          <w:sz w:val="18"/>
        </w:rPr>
      </w:pPr>
      <w:r w:rsidRPr="00230D1C">
        <w:rPr>
          <w:noProof/>
          <w:sz w:val="18"/>
        </w:rPr>
        <w:t>GSM® and the GSM logo are registered and owned by the GSM Association</w:t>
      </w:r>
    </w:p>
    <w:bookmarkEnd w:id="1"/>
    <w:p w14:paraId="14F7EC58" w14:textId="77777777" w:rsidR="00080512" w:rsidRPr="00230D1C" w:rsidRDefault="00080512">
      <w:pPr>
        <w:pStyle w:val="TT"/>
        <w:rPr>
          <w:noProof/>
        </w:rPr>
      </w:pPr>
      <w:r w:rsidRPr="00230D1C">
        <w:rPr>
          <w:noProof/>
        </w:rPr>
        <w:br w:type="page"/>
      </w:r>
      <w:r w:rsidRPr="00230D1C">
        <w:rPr>
          <w:noProof/>
        </w:rPr>
        <w:lastRenderedPageBreak/>
        <w:t>Contents</w:t>
      </w:r>
    </w:p>
    <w:p w14:paraId="3DF0C336" w14:textId="6AC00E28" w:rsidR="00300CFB" w:rsidRDefault="00103564">
      <w:pPr>
        <w:pStyle w:val="TOC1"/>
        <w:rPr>
          <w:rFonts w:asciiTheme="minorHAnsi" w:eastAsiaTheme="minorEastAsia" w:hAnsiTheme="minorHAnsi" w:cstheme="minorBidi"/>
          <w:noProof/>
          <w:szCs w:val="22"/>
          <w:lang w:val="en-US"/>
        </w:rPr>
      </w:pPr>
      <w:r w:rsidRPr="00230D1C">
        <w:fldChar w:fldCharType="begin"/>
      </w:r>
      <w:r w:rsidRPr="00230D1C">
        <w:instrText xml:space="preserve"> TOC \o "1-9" </w:instrText>
      </w:r>
      <w:r w:rsidRPr="00230D1C">
        <w:fldChar w:fldCharType="separate"/>
      </w:r>
      <w:r w:rsidR="00300CFB">
        <w:rPr>
          <w:noProof/>
        </w:rPr>
        <w:t>Foreword</w:t>
      </w:r>
      <w:r w:rsidR="00300CFB">
        <w:rPr>
          <w:noProof/>
        </w:rPr>
        <w:tab/>
      </w:r>
      <w:r w:rsidR="00300CFB">
        <w:rPr>
          <w:noProof/>
        </w:rPr>
        <w:fldChar w:fldCharType="begin"/>
      </w:r>
      <w:r w:rsidR="00300CFB">
        <w:rPr>
          <w:noProof/>
        </w:rPr>
        <w:instrText xml:space="preserve"> PAGEREF _Toc152620037 \h </w:instrText>
      </w:r>
      <w:r w:rsidR="00300CFB">
        <w:rPr>
          <w:noProof/>
        </w:rPr>
      </w:r>
      <w:r w:rsidR="00300CFB">
        <w:rPr>
          <w:noProof/>
        </w:rPr>
        <w:fldChar w:fldCharType="separate"/>
      </w:r>
      <w:r w:rsidR="00300CFB">
        <w:rPr>
          <w:noProof/>
        </w:rPr>
        <w:t>44</w:t>
      </w:r>
      <w:r w:rsidR="00300CFB">
        <w:rPr>
          <w:noProof/>
        </w:rPr>
        <w:fldChar w:fldCharType="end"/>
      </w:r>
    </w:p>
    <w:p w14:paraId="587DB63F" w14:textId="211DB20C" w:rsidR="00300CFB" w:rsidRDefault="00300CFB">
      <w:pPr>
        <w:pStyle w:val="TOC1"/>
        <w:rPr>
          <w:rFonts w:asciiTheme="minorHAnsi" w:eastAsiaTheme="minorEastAsia" w:hAnsiTheme="minorHAnsi" w:cstheme="minorBidi"/>
          <w:noProof/>
          <w:szCs w:val="22"/>
          <w:lang w:val="en-US"/>
        </w:rPr>
      </w:pPr>
      <w:r>
        <w:rPr>
          <w:noProof/>
        </w:rPr>
        <w:t>1</w:t>
      </w:r>
      <w:r>
        <w:rPr>
          <w:rFonts w:asciiTheme="minorHAnsi" w:eastAsiaTheme="minorEastAsia" w:hAnsiTheme="minorHAnsi" w:cstheme="minorBidi"/>
          <w:noProof/>
          <w:szCs w:val="22"/>
          <w:lang w:val="en-US"/>
        </w:rPr>
        <w:tab/>
      </w:r>
      <w:r>
        <w:rPr>
          <w:noProof/>
        </w:rPr>
        <w:t>Scope</w:t>
      </w:r>
      <w:r>
        <w:rPr>
          <w:noProof/>
        </w:rPr>
        <w:tab/>
      </w:r>
      <w:r>
        <w:rPr>
          <w:noProof/>
        </w:rPr>
        <w:fldChar w:fldCharType="begin"/>
      </w:r>
      <w:r>
        <w:rPr>
          <w:noProof/>
        </w:rPr>
        <w:instrText xml:space="preserve"> PAGEREF _Toc152620038 \h </w:instrText>
      </w:r>
      <w:r>
        <w:rPr>
          <w:noProof/>
        </w:rPr>
      </w:r>
      <w:r>
        <w:rPr>
          <w:noProof/>
        </w:rPr>
        <w:fldChar w:fldCharType="separate"/>
      </w:r>
      <w:r>
        <w:rPr>
          <w:noProof/>
        </w:rPr>
        <w:t>45</w:t>
      </w:r>
      <w:r>
        <w:rPr>
          <w:noProof/>
        </w:rPr>
        <w:fldChar w:fldCharType="end"/>
      </w:r>
    </w:p>
    <w:p w14:paraId="69C5819A" w14:textId="792986BF" w:rsidR="00300CFB" w:rsidRDefault="00300CFB">
      <w:pPr>
        <w:pStyle w:val="TOC1"/>
        <w:rPr>
          <w:rFonts w:asciiTheme="minorHAnsi" w:eastAsiaTheme="minorEastAsia" w:hAnsiTheme="minorHAnsi" w:cstheme="minorBidi"/>
          <w:noProof/>
          <w:szCs w:val="22"/>
          <w:lang w:val="en-US"/>
        </w:rPr>
      </w:pPr>
      <w:r>
        <w:rPr>
          <w:noProof/>
        </w:rPr>
        <w:t>2</w:t>
      </w:r>
      <w:r>
        <w:rPr>
          <w:rFonts w:asciiTheme="minorHAnsi" w:eastAsiaTheme="minorEastAsia" w:hAnsiTheme="minorHAnsi" w:cstheme="minorBidi"/>
          <w:noProof/>
          <w:szCs w:val="22"/>
          <w:lang w:val="en-US"/>
        </w:rPr>
        <w:tab/>
      </w:r>
      <w:r>
        <w:rPr>
          <w:noProof/>
        </w:rPr>
        <w:t>References</w:t>
      </w:r>
      <w:r>
        <w:rPr>
          <w:noProof/>
        </w:rPr>
        <w:tab/>
      </w:r>
      <w:r>
        <w:rPr>
          <w:noProof/>
        </w:rPr>
        <w:fldChar w:fldCharType="begin"/>
      </w:r>
      <w:r>
        <w:rPr>
          <w:noProof/>
        </w:rPr>
        <w:instrText xml:space="preserve"> PAGEREF _Toc152620039 \h </w:instrText>
      </w:r>
      <w:r>
        <w:rPr>
          <w:noProof/>
        </w:rPr>
      </w:r>
      <w:r>
        <w:rPr>
          <w:noProof/>
        </w:rPr>
        <w:fldChar w:fldCharType="separate"/>
      </w:r>
      <w:r>
        <w:rPr>
          <w:noProof/>
        </w:rPr>
        <w:t>46</w:t>
      </w:r>
      <w:r>
        <w:rPr>
          <w:noProof/>
        </w:rPr>
        <w:fldChar w:fldCharType="end"/>
      </w:r>
    </w:p>
    <w:p w14:paraId="5909CE4E" w14:textId="2B89B459" w:rsidR="00300CFB" w:rsidRDefault="00300CFB">
      <w:pPr>
        <w:pStyle w:val="TOC1"/>
        <w:rPr>
          <w:rFonts w:asciiTheme="minorHAnsi" w:eastAsiaTheme="minorEastAsia" w:hAnsiTheme="minorHAnsi" w:cstheme="minorBidi"/>
          <w:noProof/>
          <w:szCs w:val="22"/>
          <w:lang w:val="en-US"/>
        </w:rPr>
      </w:pPr>
      <w:r>
        <w:rPr>
          <w:noProof/>
        </w:rPr>
        <w:t>3</w:t>
      </w:r>
      <w:r>
        <w:rPr>
          <w:rFonts w:asciiTheme="minorHAnsi" w:eastAsiaTheme="minorEastAsia" w:hAnsiTheme="minorHAnsi" w:cstheme="minorBidi"/>
          <w:noProof/>
          <w:szCs w:val="22"/>
          <w:lang w:val="en-US"/>
        </w:rPr>
        <w:tab/>
      </w:r>
      <w:r>
        <w:rPr>
          <w:noProof/>
        </w:rPr>
        <w:t>Definitions and abbreviations</w:t>
      </w:r>
      <w:r>
        <w:rPr>
          <w:noProof/>
        </w:rPr>
        <w:tab/>
      </w:r>
      <w:r>
        <w:rPr>
          <w:noProof/>
        </w:rPr>
        <w:fldChar w:fldCharType="begin"/>
      </w:r>
      <w:r>
        <w:rPr>
          <w:noProof/>
        </w:rPr>
        <w:instrText xml:space="preserve"> PAGEREF _Toc152620040 \h </w:instrText>
      </w:r>
      <w:r>
        <w:rPr>
          <w:noProof/>
        </w:rPr>
      </w:r>
      <w:r>
        <w:rPr>
          <w:noProof/>
        </w:rPr>
        <w:fldChar w:fldCharType="separate"/>
      </w:r>
      <w:r>
        <w:rPr>
          <w:noProof/>
        </w:rPr>
        <w:t>47</w:t>
      </w:r>
      <w:r>
        <w:rPr>
          <w:noProof/>
        </w:rPr>
        <w:fldChar w:fldCharType="end"/>
      </w:r>
    </w:p>
    <w:p w14:paraId="683C6C9C" w14:textId="6D53C83F" w:rsidR="00300CFB" w:rsidRDefault="00300CFB">
      <w:pPr>
        <w:pStyle w:val="TOC2"/>
        <w:rPr>
          <w:rFonts w:asciiTheme="minorHAnsi" w:eastAsiaTheme="minorEastAsia" w:hAnsiTheme="minorHAnsi" w:cstheme="minorBidi"/>
          <w:noProof/>
          <w:sz w:val="22"/>
          <w:szCs w:val="22"/>
          <w:lang w:val="en-US"/>
        </w:rPr>
      </w:pPr>
      <w:r>
        <w:rPr>
          <w:noProof/>
        </w:rPr>
        <w:t>3.1</w:t>
      </w:r>
      <w:r>
        <w:rPr>
          <w:rFonts w:asciiTheme="minorHAnsi" w:eastAsiaTheme="minorEastAsia" w:hAnsiTheme="minorHAnsi" w:cstheme="minorBidi"/>
          <w:noProof/>
          <w:sz w:val="22"/>
          <w:szCs w:val="22"/>
          <w:lang w:val="en-US"/>
        </w:rPr>
        <w:tab/>
      </w:r>
      <w:r>
        <w:rPr>
          <w:noProof/>
        </w:rPr>
        <w:t>Definitions</w:t>
      </w:r>
      <w:r>
        <w:rPr>
          <w:noProof/>
        </w:rPr>
        <w:tab/>
      </w:r>
      <w:r>
        <w:rPr>
          <w:noProof/>
        </w:rPr>
        <w:fldChar w:fldCharType="begin"/>
      </w:r>
      <w:r>
        <w:rPr>
          <w:noProof/>
        </w:rPr>
        <w:instrText xml:space="preserve"> PAGEREF _Toc152620041 \h </w:instrText>
      </w:r>
      <w:r>
        <w:rPr>
          <w:noProof/>
        </w:rPr>
      </w:r>
      <w:r>
        <w:rPr>
          <w:noProof/>
        </w:rPr>
        <w:fldChar w:fldCharType="separate"/>
      </w:r>
      <w:r>
        <w:rPr>
          <w:noProof/>
        </w:rPr>
        <w:t>47</w:t>
      </w:r>
      <w:r>
        <w:rPr>
          <w:noProof/>
        </w:rPr>
        <w:fldChar w:fldCharType="end"/>
      </w:r>
    </w:p>
    <w:p w14:paraId="711F9A8C" w14:textId="3B1793DC" w:rsidR="00300CFB" w:rsidRDefault="00300CFB">
      <w:pPr>
        <w:pStyle w:val="TOC2"/>
        <w:rPr>
          <w:rFonts w:asciiTheme="minorHAnsi" w:eastAsiaTheme="minorEastAsia" w:hAnsiTheme="minorHAnsi" w:cstheme="minorBidi"/>
          <w:noProof/>
          <w:sz w:val="22"/>
          <w:szCs w:val="22"/>
          <w:lang w:val="en-US"/>
        </w:rPr>
      </w:pPr>
      <w:r>
        <w:rPr>
          <w:noProof/>
        </w:rPr>
        <w:t>3.2</w:t>
      </w:r>
      <w:r>
        <w:rPr>
          <w:rFonts w:asciiTheme="minorHAnsi" w:eastAsiaTheme="minorEastAsia" w:hAnsiTheme="minorHAnsi" w:cstheme="minorBidi"/>
          <w:noProof/>
          <w:sz w:val="22"/>
          <w:szCs w:val="22"/>
          <w:lang w:val="en-US"/>
        </w:rPr>
        <w:tab/>
      </w:r>
      <w:r>
        <w:rPr>
          <w:noProof/>
        </w:rPr>
        <w:t>Abbreviations</w:t>
      </w:r>
      <w:r>
        <w:rPr>
          <w:noProof/>
        </w:rPr>
        <w:tab/>
      </w:r>
      <w:r>
        <w:rPr>
          <w:noProof/>
        </w:rPr>
        <w:fldChar w:fldCharType="begin"/>
      </w:r>
      <w:r>
        <w:rPr>
          <w:noProof/>
        </w:rPr>
        <w:instrText xml:space="preserve"> PAGEREF _Toc152620042 \h </w:instrText>
      </w:r>
      <w:r>
        <w:rPr>
          <w:noProof/>
        </w:rPr>
      </w:r>
      <w:r>
        <w:rPr>
          <w:noProof/>
        </w:rPr>
        <w:fldChar w:fldCharType="separate"/>
      </w:r>
      <w:r>
        <w:rPr>
          <w:noProof/>
        </w:rPr>
        <w:t>47</w:t>
      </w:r>
      <w:r>
        <w:rPr>
          <w:noProof/>
        </w:rPr>
        <w:fldChar w:fldCharType="end"/>
      </w:r>
    </w:p>
    <w:p w14:paraId="6478F30E" w14:textId="30D02543" w:rsidR="00300CFB" w:rsidRDefault="00300CFB">
      <w:pPr>
        <w:pStyle w:val="TOC2"/>
        <w:rPr>
          <w:rFonts w:asciiTheme="minorHAnsi" w:eastAsiaTheme="minorEastAsia" w:hAnsiTheme="minorHAnsi" w:cstheme="minorBidi"/>
          <w:noProof/>
          <w:sz w:val="22"/>
          <w:szCs w:val="22"/>
          <w:lang w:val="en-US"/>
        </w:rPr>
      </w:pPr>
      <w:r>
        <w:rPr>
          <w:noProof/>
        </w:rPr>
        <w:t>3.3</w:t>
      </w:r>
      <w:r>
        <w:rPr>
          <w:rFonts w:asciiTheme="minorHAnsi" w:eastAsiaTheme="minorEastAsia" w:hAnsiTheme="minorHAnsi" w:cstheme="minorBidi"/>
          <w:noProof/>
          <w:sz w:val="22"/>
          <w:szCs w:val="22"/>
          <w:lang w:val="en-US"/>
        </w:rPr>
        <w:tab/>
      </w:r>
      <w:r>
        <w:rPr>
          <w:noProof/>
        </w:rPr>
        <w:t>Symbols</w:t>
      </w:r>
      <w:r>
        <w:rPr>
          <w:noProof/>
        </w:rPr>
        <w:tab/>
      </w:r>
      <w:r>
        <w:rPr>
          <w:noProof/>
        </w:rPr>
        <w:fldChar w:fldCharType="begin"/>
      </w:r>
      <w:r>
        <w:rPr>
          <w:noProof/>
        </w:rPr>
        <w:instrText xml:space="preserve"> PAGEREF _Toc152620043 \h </w:instrText>
      </w:r>
      <w:r>
        <w:rPr>
          <w:noProof/>
        </w:rPr>
      </w:r>
      <w:r>
        <w:rPr>
          <w:noProof/>
        </w:rPr>
        <w:fldChar w:fldCharType="separate"/>
      </w:r>
      <w:r>
        <w:rPr>
          <w:noProof/>
        </w:rPr>
        <w:t>47</w:t>
      </w:r>
      <w:r>
        <w:rPr>
          <w:noProof/>
        </w:rPr>
        <w:fldChar w:fldCharType="end"/>
      </w:r>
    </w:p>
    <w:p w14:paraId="0F114637" w14:textId="2BAE985A" w:rsidR="00300CFB" w:rsidRDefault="00300CFB">
      <w:pPr>
        <w:pStyle w:val="TOC2"/>
        <w:rPr>
          <w:rFonts w:asciiTheme="minorHAnsi" w:eastAsiaTheme="minorEastAsia" w:hAnsiTheme="minorHAnsi" w:cstheme="minorBidi"/>
          <w:noProof/>
          <w:sz w:val="22"/>
          <w:szCs w:val="22"/>
          <w:lang w:val="en-US"/>
        </w:rPr>
      </w:pPr>
      <w:r>
        <w:rPr>
          <w:noProof/>
        </w:rPr>
        <w:t>3.4</w:t>
      </w:r>
      <w:r>
        <w:rPr>
          <w:rFonts w:asciiTheme="minorHAnsi" w:eastAsiaTheme="minorEastAsia" w:hAnsiTheme="minorHAnsi" w:cstheme="minorBidi"/>
          <w:noProof/>
          <w:sz w:val="22"/>
          <w:szCs w:val="22"/>
          <w:lang w:val="en-US"/>
        </w:rPr>
        <w:tab/>
      </w:r>
      <w:r>
        <w:rPr>
          <w:noProof/>
        </w:rPr>
        <w:t>Management Object design and representation guidelines</w:t>
      </w:r>
      <w:r>
        <w:rPr>
          <w:noProof/>
        </w:rPr>
        <w:tab/>
      </w:r>
      <w:r>
        <w:rPr>
          <w:noProof/>
        </w:rPr>
        <w:fldChar w:fldCharType="begin"/>
      </w:r>
      <w:r>
        <w:rPr>
          <w:noProof/>
        </w:rPr>
        <w:instrText xml:space="preserve"> PAGEREF _Toc152620044 \h </w:instrText>
      </w:r>
      <w:r>
        <w:rPr>
          <w:noProof/>
        </w:rPr>
      </w:r>
      <w:r>
        <w:rPr>
          <w:noProof/>
        </w:rPr>
        <w:fldChar w:fldCharType="separate"/>
      </w:r>
      <w:r>
        <w:rPr>
          <w:noProof/>
        </w:rPr>
        <w:t>48</w:t>
      </w:r>
      <w:r>
        <w:rPr>
          <w:noProof/>
        </w:rPr>
        <w:fldChar w:fldCharType="end"/>
      </w:r>
    </w:p>
    <w:p w14:paraId="24BF7590" w14:textId="5FC48430" w:rsidR="00300CFB" w:rsidRDefault="00300CFB">
      <w:pPr>
        <w:pStyle w:val="TOC1"/>
        <w:rPr>
          <w:rFonts w:asciiTheme="minorHAnsi" w:eastAsiaTheme="minorEastAsia" w:hAnsiTheme="minorHAnsi" w:cstheme="minorBidi"/>
          <w:noProof/>
          <w:szCs w:val="22"/>
          <w:lang w:val="en-US"/>
        </w:rPr>
      </w:pPr>
      <w:r>
        <w:rPr>
          <w:noProof/>
        </w:rPr>
        <w:t>4</w:t>
      </w:r>
      <w:r>
        <w:rPr>
          <w:rFonts w:asciiTheme="minorHAnsi" w:eastAsiaTheme="minorEastAsia" w:hAnsiTheme="minorHAnsi" w:cstheme="minorBidi"/>
          <w:noProof/>
          <w:szCs w:val="22"/>
          <w:lang w:val="en-US"/>
        </w:rPr>
        <w:tab/>
      </w:r>
      <w:r>
        <w:rPr>
          <w:noProof/>
        </w:rPr>
        <w:t xml:space="preserve">MCPTT </w:t>
      </w:r>
      <w:r>
        <w:rPr>
          <w:noProof/>
          <w:lang w:eastAsia="ko-KR"/>
        </w:rPr>
        <w:t xml:space="preserve">UE configuration </w:t>
      </w:r>
      <w:r>
        <w:rPr>
          <w:noProof/>
        </w:rPr>
        <w:t>MO</w:t>
      </w:r>
      <w:r>
        <w:rPr>
          <w:noProof/>
        </w:rPr>
        <w:tab/>
      </w:r>
      <w:r>
        <w:rPr>
          <w:noProof/>
        </w:rPr>
        <w:fldChar w:fldCharType="begin"/>
      </w:r>
      <w:r>
        <w:rPr>
          <w:noProof/>
        </w:rPr>
        <w:instrText xml:space="preserve"> PAGEREF _Toc152620045 \h </w:instrText>
      </w:r>
      <w:r>
        <w:rPr>
          <w:noProof/>
        </w:rPr>
      </w:r>
      <w:r>
        <w:rPr>
          <w:noProof/>
        </w:rPr>
        <w:fldChar w:fldCharType="separate"/>
      </w:r>
      <w:r>
        <w:rPr>
          <w:noProof/>
        </w:rPr>
        <w:t>48</w:t>
      </w:r>
      <w:r>
        <w:rPr>
          <w:noProof/>
        </w:rPr>
        <w:fldChar w:fldCharType="end"/>
      </w:r>
    </w:p>
    <w:p w14:paraId="600DD706" w14:textId="4C470736" w:rsidR="00300CFB" w:rsidRDefault="00300CFB">
      <w:pPr>
        <w:pStyle w:val="TOC2"/>
        <w:rPr>
          <w:rFonts w:asciiTheme="minorHAnsi" w:eastAsiaTheme="minorEastAsia" w:hAnsiTheme="minorHAnsi" w:cstheme="minorBidi"/>
          <w:noProof/>
          <w:sz w:val="22"/>
          <w:szCs w:val="22"/>
          <w:lang w:val="en-US"/>
        </w:rPr>
      </w:pPr>
      <w:r>
        <w:rPr>
          <w:noProof/>
          <w:lang w:eastAsia="ko-KR"/>
        </w:rPr>
        <w:t>4</w:t>
      </w:r>
      <w:r>
        <w:rPr>
          <w:noProof/>
        </w:rPr>
        <w:t>.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2620046 \h </w:instrText>
      </w:r>
      <w:r>
        <w:rPr>
          <w:noProof/>
        </w:rPr>
      </w:r>
      <w:r>
        <w:rPr>
          <w:noProof/>
        </w:rPr>
        <w:fldChar w:fldCharType="separate"/>
      </w:r>
      <w:r>
        <w:rPr>
          <w:noProof/>
        </w:rPr>
        <w:t>48</w:t>
      </w:r>
      <w:r>
        <w:rPr>
          <w:noProof/>
        </w:rPr>
        <w:fldChar w:fldCharType="end"/>
      </w:r>
    </w:p>
    <w:p w14:paraId="0DFEE67C" w14:textId="111E73AB" w:rsidR="00300CFB" w:rsidRDefault="00300CFB">
      <w:pPr>
        <w:pStyle w:val="TOC2"/>
        <w:rPr>
          <w:rFonts w:asciiTheme="minorHAnsi" w:eastAsiaTheme="minorEastAsia" w:hAnsiTheme="minorHAnsi" w:cstheme="minorBidi"/>
          <w:noProof/>
          <w:sz w:val="22"/>
          <w:szCs w:val="22"/>
          <w:lang w:val="en-US"/>
        </w:rPr>
      </w:pPr>
      <w:r>
        <w:rPr>
          <w:noProof/>
          <w:lang w:eastAsia="ko-KR"/>
        </w:rPr>
        <w:t>4</w:t>
      </w:r>
      <w:r>
        <w:rPr>
          <w:noProof/>
        </w:rPr>
        <w:t>.</w:t>
      </w:r>
      <w:r>
        <w:rPr>
          <w:noProof/>
          <w:lang w:eastAsia="ko-KR"/>
        </w:rPr>
        <w:t>2</w:t>
      </w:r>
      <w:r>
        <w:rPr>
          <w:rFonts w:asciiTheme="minorHAnsi" w:eastAsiaTheme="minorEastAsia" w:hAnsiTheme="minorHAnsi" w:cstheme="minorBidi"/>
          <w:noProof/>
          <w:sz w:val="22"/>
          <w:szCs w:val="22"/>
          <w:lang w:val="en-US"/>
        </w:rPr>
        <w:tab/>
      </w:r>
      <w:r>
        <w:rPr>
          <w:noProof/>
          <w:lang w:eastAsia="ko-KR"/>
        </w:rPr>
        <w:t>MCPTT UE configuration MO parameters</w:t>
      </w:r>
      <w:r>
        <w:rPr>
          <w:noProof/>
        </w:rPr>
        <w:tab/>
      </w:r>
      <w:r>
        <w:rPr>
          <w:noProof/>
        </w:rPr>
        <w:fldChar w:fldCharType="begin"/>
      </w:r>
      <w:r>
        <w:rPr>
          <w:noProof/>
        </w:rPr>
        <w:instrText xml:space="preserve"> PAGEREF _Toc152620047 \h </w:instrText>
      </w:r>
      <w:r>
        <w:rPr>
          <w:noProof/>
        </w:rPr>
      </w:r>
      <w:r>
        <w:rPr>
          <w:noProof/>
        </w:rPr>
        <w:fldChar w:fldCharType="separate"/>
      </w:r>
      <w:r>
        <w:rPr>
          <w:noProof/>
        </w:rPr>
        <w:t>49</w:t>
      </w:r>
      <w:r>
        <w:rPr>
          <w:noProof/>
        </w:rPr>
        <w:fldChar w:fldCharType="end"/>
      </w:r>
    </w:p>
    <w:p w14:paraId="06DCECB5" w14:textId="01EF8492" w:rsidR="00300CFB" w:rsidRDefault="00300CFB">
      <w:pPr>
        <w:pStyle w:val="TOC3"/>
        <w:rPr>
          <w:rFonts w:asciiTheme="minorHAnsi" w:eastAsiaTheme="minorEastAsia" w:hAnsiTheme="minorHAnsi" w:cstheme="minorBidi"/>
          <w:noProof/>
          <w:sz w:val="22"/>
          <w:szCs w:val="22"/>
          <w:lang w:val="en-US"/>
        </w:rPr>
      </w:pPr>
      <w:r>
        <w:rPr>
          <w:noProof/>
          <w:lang w:eastAsia="ko-KR"/>
        </w:rPr>
        <w:t>4</w:t>
      </w:r>
      <w:r>
        <w:rPr>
          <w:noProof/>
        </w:rPr>
        <w:t>.</w:t>
      </w:r>
      <w:r>
        <w:rPr>
          <w:noProof/>
          <w:lang w:eastAsia="ko-KR"/>
        </w:rPr>
        <w:t>2.</w:t>
      </w:r>
      <w:r>
        <w:rPr>
          <w:noProof/>
        </w:rPr>
        <w:t>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2620048 \h </w:instrText>
      </w:r>
      <w:r>
        <w:rPr>
          <w:noProof/>
        </w:rPr>
      </w:r>
      <w:r>
        <w:rPr>
          <w:noProof/>
        </w:rPr>
        <w:fldChar w:fldCharType="separate"/>
      </w:r>
      <w:r>
        <w:rPr>
          <w:noProof/>
        </w:rPr>
        <w:t>49</w:t>
      </w:r>
      <w:r>
        <w:rPr>
          <w:noProof/>
        </w:rPr>
        <w:fldChar w:fldCharType="end"/>
      </w:r>
    </w:p>
    <w:p w14:paraId="64717E12" w14:textId="33CCCD4B" w:rsidR="00300CFB" w:rsidRDefault="00300CFB">
      <w:pPr>
        <w:pStyle w:val="TOC3"/>
        <w:rPr>
          <w:rFonts w:asciiTheme="minorHAnsi" w:eastAsiaTheme="minorEastAsia" w:hAnsiTheme="minorHAnsi" w:cstheme="minorBidi"/>
          <w:noProof/>
          <w:sz w:val="22"/>
          <w:szCs w:val="22"/>
          <w:lang w:val="en-US"/>
        </w:rPr>
      </w:pPr>
      <w:r>
        <w:rPr>
          <w:noProof/>
          <w:lang w:eastAsia="ko-KR"/>
        </w:rPr>
        <w:t>4.2.2</w:t>
      </w:r>
      <w:r>
        <w:rPr>
          <w:rFonts w:asciiTheme="minorHAnsi" w:eastAsiaTheme="minorEastAsia" w:hAnsiTheme="minorHAnsi" w:cstheme="minorBidi"/>
          <w:noProof/>
          <w:sz w:val="22"/>
          <w:szCs w:val="22"/>
          <w:lang w:val="en-US"/>
        </w:rPr>
        <w:tab/>
      </w:r>
      <w:r>
        <w:rPr>
          <w:noProof/>
        </w:rPr>
        <w:t>Node: &lt;x&gt;</w:t>
      </w:r>
      <w:r>
        <w:rPr>
          <w:noProof/>
        </w:rPr>
        <w:tab/>
      </w:r>
      <w:r>
        <w:rPr>
          <w:noProof/>
        </w:rPr>
        <w:fldChar w:fldCharType="begin"/>
      </w:r>
      <w:r>
        <w:rPr>
          <w:noProof/>
        </w:rPr>
        <w:instrText xml:space="preserve"> PAGEREF _Toc152620049 \h </w:instrText>
      </w:r>
      <w:r>
        <w:rPr>
          <w:noProof/>
        </w:rPr>
      </w:r>
      <w:r>
        <w:rPr>
          <w:noProof/>
        </w:rPr>
        <w:fldChar w:fldCharType="separate"/>
      </w:r>
      <w:r>
        <w:rPr>
          <w:noProof/>
        </w:rPr>
        <w:t>49</w:t>
      </w:r>
      <w:r>
        <w:rPr>
          <w:noProof/>
        </w:rPr>
        <w:fldChar w:fldCharType="end"/>
      </w:r>
    </w:p>
    <w:p w14:paraId="70FE59B8" w14:textId="6B7D3909" w:rsidR="00300CFB" w:rsidRDefault="00300CFB">
      <w:pPr>
        <w:pStyle w:val="TOC3"/>
        <w:rPr>
          <w:rFonts w:asciiTheme="minorHAnsi" w:eastAsiaTheme="minorEastAsia" w:hAnsiTheme="minorHAnsi" w:cstheme="minorBidi"/>
          <w:noProof/>
          <w:sz w:val="22"/>
          <w:szCs w:val="22"/>
          <w:lang w:val="en-US"/>
        </w:rPr>
      </w:pPr>
      <w:r>
        <w:rPr>
          <w:noProof/>
          <w:lang w:eastAsia="ko-KR"/>
        </w:rPr>
        <w:t>4</w:t>
      </w:r>
      <w:r>
        <w:rPr>
          <w:noProof/>
        </w:rPr>
        <w:t>.</w:t>
      </w:r>
      <w:r>
        <w:rPr>
          <w:noProof/>
          <w:lang w:eastAsia="ko-KR"/>
        </w:rPr>
        <w:t>2.</w:t>
      </w:r>
      <w:r>
        <w:rPr>
          <w:noProof/>
        </w:rPr>
        <w:t>3</w:t>
      </w:r>
      <w:r>
        <w:rPr>
          <w:rFonts w:asciiTheme="minorHAnsi" w:eastAsiaTheme="minorEastAsia" w:hAnsiTheme="minorHAnsi" w:cstheme="minorBidi"/>
          <w:noProof/>
          <w:sz w:val="22"/>
          <w:szCs w:val="22"/>
          <w:lang w:val="en-US"/>
        </w:rPr>
        <w:tab/>
      </w:r>
      <w:r>
        <w:rPr>
          <w:noProof/>
        </w:rPr>
        <w:t>/&lt;x&gt;/Name</w:t>
      </w:r>
      <w:r>
        <w:rPr>
          <w:noProof/>
        </w:rPr>
        <w:tab/>
      </w:r>
      <w:r>
        <w:rPr>
          <w:noProof/>
        </w:rPr>
        <w:fldChar w:fldCharType="begin"/>
      </w:r>
      <w:r>
        <w:rPr>
          <w:noProof/>
        </w:rPr>
        <w:instrText xml:space="preserve"> PAGEREF _Toc152620050 \h </w:instrText>
      </w:r>
      <w:r>
        <w:rPr>
          <w:noProof/>
        </w:rPr>
      </w:r>
      <w:r>
        <w:rPr>
          <w:noProof/>
        </w:rPr>
        <w:fldChar w:fldCharType="separate"/>
      </w:r>
      <w:r>
        <w:rPr>
          <w:noProof/>
        </w:rPr>
        <w:t>49</w:t>
      </w:r>
      <w:r>
        <w:rPr>
          <w:noProof/>
        </w:rPr>
        <w:fldChar w:fldCharType="end"/>
      </w:r>
    </w:p>
    <w:p w14:paraId="68C4D83C" w14:textId="1BC1821B" w:rsidR="00300CFB" w:rsidRDefault="00300CFB">
      <w:pPr>
        <w:pStyle w:val="TOC3"/>
        <w:rPr>
          <w:rFonts w:asciiTheme="minorHAnsi" w:eastAsiaTheme="minorEastAsia" w:hAnsiTheme="minorHAnsi" w:cstheme="minorBidi"/>
          <w:noProof/>
          <w:sz w:val="22"/>
          <w:szCs w:val="22"/>
          <w:lang w:val="en-US"/>
        </w:rPr>
      </w:pPr>
      <w:r>
        <w:rPr>
          <w:noProof/>
          <w:lang w:eastAsia="ko-KR"/>
        </w:rPr>
        <w:t>4.2</w:t>
      </w:r>
      <w:r>
        <w:rPr>
          <w:noProof/>
        </w:rPr>
        <w:t>.4</w:t>
      </w:r>
      <w:r>
        <w:rPr>
          <w:rFonts w:asciiTheme="minorHAnsi" w:eastAsiaTheme="minorEastAsia" w:hAnsiTheme="minorHAnsi" w:cstheme="minorBidi"/>
          <w:noProof/>
          <w:sz w:val="22"/>
          <w:szCs w:val="22"/>
          <w:lang w:val="en-US"/>
        </w:rPr>
        <w:tab/>
      </w:r>
      <w:r>
        <w:rPr>
          <w:noProof/>
        </w:rPr>
        <w:t>/&lt;x&gt;/Ext/</w:t>
      </w:r>
      <w:r>
        <w:rPr>
          <w:noProof/>
        </w:rPr>
        <w:tab/>
      </w:r>
      <w:r>
        <w:rPr>
          <w:noProof/>
        </w:rPr>
        <w:fldChar w:fldCharType="begin"/>
      </w:r>
      <w:r>
        <w:rPr>
          <w:noProof/>
        </w:rPr>
        <w:instrText xml:space="preserve"> PAGEREF _Toc152620051 \h </w:instrText>
      </w:r>
      <w:r>
        <w:rPr>
          <w:noProof/>
        </w:rPr>
      </w:r>
      <w:r>
        <w:rPr>
          <w:noProof/>
        </w:rPr>
        <w:fldChar w:fldCharType="separate"/>
      </w:r>
      <w:r>
        <w:rPr>
          <w:noProof/>
        </w:rPr>
        <w:t>50</w:t>
      </w:r>
      <w:r>
        <w:rPr>
          <w:noProof/>
        </w:rPr>
        <w:fldChar w:fldCharType="end"/>
      </w:r>
    </w:p>
    <w:p w14:paraId="62A86151" w14:textId="4220BC64" w:rsidR="00300CFB" w:rsidRDefault="00300CFB">
      <w:pPr>
        <w:pStyle w:val="TOC3"/>
        <w:rPr>
          <w:rFonts w:asciiTheme="minorHAnsi" w:eastAsiaTheme="minorEastAsia" w:hAnsiTheme="minorHAnsi" w:cstheme="minorBidi"/>
          <w:noProof/>
          <w:sz w:val="22"/>
          <w:szCs w:val="22"/>
          <w:lang w:val="en-US"/>
        </w:rPr>
      </w:pPr>
      <w:r>
        <w:rPr>
          <w:noProof/>
        </w:rPr>
        <w:t>4.2.5</w:t>
      </w:r>
      <w:r>
        <w:rPr>
          <w:rFonts w:asciiTheme="minorHAnsi" w:eastAsiaTheme="minorEastAsia" w:hAnsiTheme="minorHAnsi" w:cstheme="minorBidi"/>
          <w:noProof/>
          <w:sz w:val="22"/>
          <w:szCs w:val="22"/>
          <w:lang w:val="en-US"/>
        </w:rPr>
        <w:tab/>
      </w:r>
      <w:r>
        <w:rPr>
          <w:noProof/>
        </w:rPr>
        <w:t>/&lt;x&gt;/Common</w:t>
      </w:r>
      <w:r>
        <w:rPr>
          <w:noProof/>
        </w:rPr>
        <w:tab/>
      </w:r>
      <w:r>
        <w:rPr>
          <w:noProof/>
        </w:rPr>
        <w:fldChar w:fldCharType="begin"/>
      </w:r>
      <w:r>
        <w:rPr>
          <w:noProof/>
        </w:rPr>
        <w:instrText xml:space="preserve"> PAGEREF _Toc152620052 \h </w:instrText>
      </w:r>
      <w:r>
        <w:rPr>
          <w:noProof/>
        </w:rPr>
      </w:r>
      <w:r>
        <w:rPr>
          <w:noProof/>
        </w:rPr>
        <w:fldChar w:fldCharType="separate"/>
      </w:r>
      <w:r>
        <w:rPr>
          <w:noProof/>
        </w:rPr>
        <w:t>50</w:t>
      </w:r>
      <w:r>
        <w:rPr>
          <w:noProof/>
        </w:rPr>
        <w:fldChar w:fldCharType="end"/>
      </w:r>
    </w:p>
    <w:p w14:paraId="70AA535D" w14:textId="2FE17B9B" w:rsidR="00300CFB" w:rsidRDefault="00300CFB">
      <w:pPr>
        <w:pStyle w:val="TOC3"/>
        <w:rPr>
          <w:rFonts w:asciiTheme="minorHAnsi" w:eastAsiaTheme="minorEastAsia" w:hAnsiTheme="minorHAnsi" w:cstheme="minorBidi"/>
          <w:noProof/>
          <w:sz w:val="22"/>
          <w:szCs w:val="22"/>
          <w:lang w:val="en-US"/>
        </w:rPr>
      </w:pPr>
      <w:r>
        <w:rPr>
          <w:noProof/>
          <w:lang w:eastAsia="ko-KR"/>
        </w:rPr>
        <w:t>4.2</w:t>
      </w:r>
      <w:r>
        <w:rPr>
          <w:noProof/>
        </w:rPr>
        <w:t>.</w:t>
      </w:r>
      <w:r>
        <w:rPr>
          <w:noProof/>
          <w:lang w:eastAsia="ko-KR"/>
        </w:rPr>
        <w:t>6</w:t>
      </w:r>
      <w:r>
        <w:rPr>
          <w:rFonts w:asciiTheme="minorHAnsi" w:eastAsiaTheme="minorEastAsia" w:hAnsiTheme="minorHAnsi" w:cstheme="minorBidi"/>
          <w:noProof/>
          <w:sz w:val="22"/>
          <w:szCs w:val="22"/>
          <w:lang w:val="en-US"/>
        </w:rPr>
        <w:tab/>
      </w:r>
      <w:r>
        <w:rPr>
          <w:noProof/>
        </w:rPr>
        <w:t>/&lt;x&gt;/</w:t>
      </w:r>
      <w:r>
        <w:rPr>
          <w:noProof/>
          <w:lang w:eastAsia="ko-KR"/>
        </w:rPr>
        <w:t>Common/</w:t>
      </w:r>
      <w:r>
        <w:rPr>
          <w:noProof/>
        </w:rPr>
        <w:t>PrivateCall</w:t>
      </w:r>
      <w:r>
        <w:rPr>
          <w:noProof/>
        </w:rPr>
        <w:tab/>
      </w:r>
      <w:r>
        <w:rPr>
          <w:noProof/>
        </w:rPr>
        <w:fldChar w:fldCharType="begin"/>
      </w:r>
      <w:r>
        <w:rPr>
          <w:noProof/>
        </w:rPr>
        <w:instrText xml:space="preserve"> PAGEREF _Toc152620053 \h </w:instrText>
      </w:r>
      <w:r>
        <w:rPr>
          <w:noProof/>
        </w:rPr>
      </w:r>
      <w:r>
        <w:rPr>
          <w:noProof/>
        </w:rPr>
        <w:fldChar w:fldCharType="separate"/>
      </w:r>
      <w:r>
        <w:rPr>
          <w:noProof/>
        </w:rPr>
        <w:t>50</w:t>
      </w:r>
      <w:r>
        <w:rPr>
          <w:noProof/>
        </w:rPr>
        <w:fldChar w:fldCharType="end"/>
      </w:r>
    </w:p>
    <w:p w14:paraId="514D090D" w14:textId="0AAF9BFE" w:rsidR="00300CFB" w:rsidRDefault="00300CFB">
      <w:pPr>
        <w:pStyle w:val="TOC3"/>
        <w:rPr>
          <w:rFonts w:asciiTheme="minorHAnsi" w:eastAsiaTheme="minorEastAsia" w:hAnsiTheme="minorHAnsi" w:cstheme="minorBidi"/>
          <w:noProof/>
          <w:sz w:val="22"/>
          <w:szCs w:val="22"/>
          <w:lang w:val="en-US"/>
        </w:rPr>
      </w:pPr>
      <w:r>
        <w:rPr>
          <w:noProof/>
          <w:lang w:eastAsia="ko-KR"/>
        </w:rPr>
        <w:t>4.2</w:t>
      </w:r>
      <w:r>
        <w:rPr>
          <w:noProof/>
        </w:rPr>
        <w:t>.</w:t>
      </w:r>
      <w:r>
        <w:rPr>
          <w:noProof/>
          <w:lang w:eastAsia="ko-KR"/>
        </w:rPr>
        <w:t>7</w:t>
      </w:r>
      <w:r>
        <w:rPr>
          <w:rFonts w:asciiTheme="minorHAnsi" w:eastAsiaTheme="minorEastAsia" w:hAnsiTheme="minorHAnsi" w:cstheme="minorBidi"/>
          <w:noProof/>
          <w:sz w:val="22"/>
          <w:szCs w:val="22"/>
          <w:lang w:val="en-US"/>
        </w:rPr>
        <w:tab/>
      </w:r>
      <w:r>
        <w:rPr>
          <w:noProof/>
        </w:rPr>
        <w:t>/&lt;x&gt;/</w:t>
      </w:r>
      <w:r>
        <w:rPr>
          <w:noProof/>
          <w:lang w:eastAsia="ko-KR"/>
        </w:rPr>
        <w:t>Common/</w:t>
      </w:r>
      <w:r>
        <w:rPr>
          <w:noProof/>
        </w:rPr>
        <w:t>PrivateCall/</w:t>
      </w:r>
      <w:r>
        <w:rPr>
          <w:noProof/>
          <w:lang w:eastAsia="ko-KR"/>
        </w:rPr>
        <w:t>MaxCallN10</w:t>
      </w:r>
      <w:r>
        <w:rPr>
          <w:noProof/>
        </w:rPr>
        <w:tab/>
      </w:r>
      <w:r>
        <w:rPr>
          <w:noProof/>
        </w:rPr>
        <w:fldChar w:fldCharType="begin"/>
      </w:r>
      <w:r>
        <w:rPr>
          <w:noProof/>
        </w:rPr>
        <w:instrText xml:space="preserve"> PAGEREF _Toc152620054 \h </w:instrText>
      </w:r>
      <w:r>
        <w:rPr>
          <w:noProof/>
        </w:rPr>
      </w:r>
      <w:r>
        <w:rPr>
          <w:noProof/>
        </w:rPr>
        <w:fldChar w:fldCharType="separate"/>
      </w:r>
      <w:r>
        <w:rPr>
          <w:noProof/>
        </w:rPr>
        <w:t>50</w:t>
      </w:r>
      <w:r>
        <w:rPr>
          <w:noProof/>
        </w:rPr>
        <w:fldChar w:fldCharType="end"/>
      </w:r>
    </w:p>
    <w:p w14:paraId="136111B7" w14:textId="7FB2F8DA" w:rsidR="00300CFB" w:rsidRDefault="00300CFB">
      <w:pPr>
        <w:pStyle w:val="TOC3"/>
        <w:rPr>
          <w:rFonts w:asciiTheme="minorHAnsi" w:eastAsiaTheme="minorEastAsia" w:hAnsiTheme="minorHAnsi" w:cstheme="minorBidi"/>
          <w:noProof/>
          <w:sz w:val="22"/>
          <w:szCs w:val="22"/>
          <w:lang w:val="en-US"/>
        </w:rPr>
      </w:pPr>
      <w:r>
        <w:rPr>
          <w:noProof/>
        </w:rPr>
        <w:t>4.2.8</w:t>
      </w:r>
      <w:r>
        <w:rPr>
          <w:rFonts w:asciiTheme="minorHAnsi" w:eastAsiaTheme="minorEastAsia" w:hAnsiTheme="minorHAnsi" w:cstheme="minorBidi"/>
          <w:noProof/>
          <w:sz w:val="22"/>
          <w:szCs w:val="22"/>
          <w:lang w:val="en-US"/>
        </w:rPr>
        <w:tab/>
      </w:r>
      <w:r>
        <w:rPr>
          <w:noProof/>
        </w:rPr>
        <w:t>/&lt;x&gt;/Common/MCPTTGroupCall</w:t>
      </w:r>
      <w:r>
        <w:rPr>
          <w:noProof/>
        </w:rPr>
        <w:tab/>
      </w:r>
      <w:r>
        <w:rPr>
          <w:noProof/>
        </w:rPr>
        <w:fldChar w:fldCharType="begin"/>
      </w:r>
      <w:r>
        <w:rPr>
          <w:noProof/>
        </w:rPr>
        <w:instrText xml:space="preserve"> PAGEREF _Toc152620055 \h </w:instrText>
      </w:r>
      <w:r>
        <w:rPr>
          <w:noProof/>
        </w:rPr>
      </w:r>
      <w:r>
        <w:rPr>
          <w:noProof/>
        </w:rPr>
        <w:fldChar w:fldCharType="separate"/>
      </w:r>
      <w:r>
        <w:rPr>
          <w:noProof/>
        </w:rPr>
        <w:t>51</w:t>
      </w:r>
      <w:r>
        <w:rPr>
          <w:noProof/>
        </w:rPr>
        <w:fldChar w:fldCharType="end"/>
      </w:r>
    </w:p>
    <w:p w14:paraId="0DF152BB" w14:textId="275F90F3" w:rsidR="00300CFB" w:rsidRDefault="00300CFB">
      <w:pPr>
        <w:pStyle w:val="TOC3"/>
        <w:rPr>
          <w:rFonts w:asciiTheme="minorHAnsi" w:eastAsiaTheme="minorEastAsia" w:hAnsiTheme="minorHAnsi" w:cstheme="minorBidi"/>
          <w:noProof/>
          <w:sz w:val="22"/>
          <w:szCs w:val="22"/>
          <w:lang w:val="en-US"/>
        </w:rPr>
      </w:pPr>
      <w:r>
        <w:rPr>
          <w:noProof/>
        </w:rPr>
        <w:t>4.2.9</w:t>
      </w:r>
      <w:r>
        <w:rPr>
          <w:rFonts w:asciiTheme="minorHAnsi" w:eastAsiaTheme="minorEastAsia" w:hAnsiTheme="minorHAnsi" w:cstheme="minorBidi"/>
          <w:noProof/>
          <w:sz w:val="22"/>
          <w:szCs w:val="22"/>
          <w:lang w:val="en-US"/>
        </w:rPr>
        <w:tab/>
      </w:r>
      <w:r>
        <w:rPr>
          <w:noProof/>
        </w:rPr>
        <w:t>/&lt;x&gt;/Common/MCPTTGroupCall/MaxCall</w:t>
      </w:r>
      <w:r>
        <w:rPr>
          <w:noProof/>
          <w:lang w:eastAsia="ko-KR"/>
        </w:rPr>
        <w:t>N4</w:t>
      </w:r>
      <w:r>
        <w:rPr>
          <w:noProof/>
        </w:rPr>
        <w:tab/>
      </w:r>
      <w:r>
        <w:rPr>
          <w:noProof/>
        </w:rPr>
        <w:fldChar w:fldCharType="begin"/>
      </w:r>
      <w:r>
        <w:rPr>
          <w:noProof/>
        </w:rPr>
        <w:instrText xml:space="preserve"> PAGEREF _Toc152620056 \h </w:instrText>
      </w:r>
      <w:r>
        <w:rPr>
          <w:noProof/>
        </w:rPr>
      </w:r>
      <w:r>
        <w:rPr>
          <w:noProof/>
        </w:rPr>
        <w:fldChar w:fldCharType="separate"/>
      </w:r>
      <w:r>
        <w:rPr>
          <w:noProof/>
        </w:rPr>
        <w:t>51</w:t>
      </w:r>
      <w:r>
        <w:rPr>
          <w:noProof/>
        </w:rPr>
        <w:fldChar w:fldCharType="end"/>
      </w:r>
    </w:p>
    <w:p w14:paraId="7DFF7AB7" w14:textId="1360C902" w:rsidR="00300CFB" w:rsidRDefault="00300CFB">
      <w:pPr>
        <w:pStyle w:val="TOC3"/>
        <w:rPr>
          <w:rFonts w:asciiTheme="minorHAnsi" w:eastAsiaTheme="minorEastAsia" w:hAnsiTheme="minorHAnsi" w:cstheme="minorBidi"/>
          <w:noProof/>
          <w:sz w:val="22"/>
          <w:szCs w:val="22"/>
          <w:lang w:val="en-US"/>
        </w:rPr>
      </w:pPr>
      <w:r>
        <w:rPr>
          <w:noProof/>
        </w:rPr>
        <w:t>4.2.10</w:t>
      </w:r>
      <w:r>
        <w:rPr>
          <w:rFonts w:asciiTheme="minorHAnsi" w:eastAsiaTheme="minorEastAsia" w:hAnsiTheme="minorHAnsi" w:cstheme="minorBidi"/>
          <w:noProof/>
          <w:sz w:val="22"/>
          <w:szCs w:val="22"/>
          <w:lang w:val="en-US"/>
        </w:rPr>
        <w:tab/>
      </w:r>
      <w:r>
        <w:rPr>
          <w:noProof/>
        </w:rPr>
        <w:t>/&lt;x&gt;/Common/MCPTTGroupCall/MaxTransmission</w:t>
      </w:r>
      <w:r>
        <w:rPr>
          <w:noProof/>
          <w:lang w:eastAsia="ko-KR"/>
        </w:rPr>
        <w:t>N5</w:t>
      </w:r>
      <w:r>
        <w:rPr>
          <w:noProof/>
        </w:rPr>
        <w:tab/>
      </w:r>
      <w:r>
        <w:rPr>
          <w:noProof/>
        </w:rPr>
        <w:fldChar w:fldCharType="begin"/>
      </w:r>
      <w:r>
        <w:rPr>
          <w:noProof/>
        </w:rPr>
        <w:instrText xml:space="preserve"> PAGEREF _Toc152620057 \h </w:instrText>
      </w:r>
      <w:r>
        <w:rPr>
          <w:noProof/>
        </w:rPr>
      </w:r>
      <w:r>
        <w:rPr>
          <w:noProof/>
        </w:rPr>
        <w:fldChar w:fldCharType="separate"/>
      </w:r>
      <w:r>
        <w:rPr>
          <w:noProof/>
        </w:rPr>
        <w:t>51</w:t>
      </w:r>
      <w:r>
        <w:rPr>
          <w:noProof/>
        </w:rPr>
        <w:fldChar w:fldCharType="end"/>
      </w:r>
    </w:p>
    <w:p w14:paraId="4D13B3D1" w14:textId="758BC6A2" w:rsidR="00300CFB" w:rsidRDefault="00300CFB">
      <w:pPr>
        <w:pStyle w:val="TOC3"/>
        <w:rPr>
          <w:rFonts w:asciiTheme="minorHAnsi" w:eastAsiaTheme="minorEastAsia" w:hAnsiTheme="minorHAnsi" w:cstheme="minorBidi"/>
          <w:noProof/>
          <w:sz w:val="22"/>
          <w:szCs w:val="22"/>
          <w:lang w:val="en-US"/>
        </w:rPr>
      </w:pPr>
      <w:r>
        <w:rPr>
          <w:noProof/>
        </w:rPr>
        <w:t>4.2.11</w:t>
      </w:r>
      <w:r>
        <w:rPr>
          <w:rFonts w:asciiTheme="minorHAnsi" w:eastAsiaTheme="minorEastAsia" w:hAnsiTheme="minorHAnsi" w:cstheme="minorBidi"/>
          <w:noProof/>
          <w:sz w:val="22"/>
          <w:szCs w:val="22"/>
          <w:lang w:val="en-US"/>
        </w:rPr>
        <w:tab/>
      </w:r>
      <w:r>
        <w:rPr>
          <w:noProof/>
        </w:rPr>
        <w:t>/&lt;x&gt;/Common/MCPTTGroupCall/PrioritizedMCPTTGroup</w:t>
      </w:r>
      <w:r>
        <w:rPr>
          <w:noProof/>
        </w:rPr>
        <w:tab/>
      </w:r>
      <w:r>
        <w:rPr>
          <w:noProof/>
        </w:rPr>
        <w:fldChar w:fldCharType="begin"/>
      </w:r>
      <w:r>
        <w:rPr>
          <w:noProof/>
        </w:rPr>
        <w:instrText xml:space="preserve"> PAGEREF _Toc152620058 \h </w:instrText>
      </w:r>
      <w:r>
        <w:rPr>
          <w:noProof/>
        </w:rPr>
      </w:r>
      <w:r>
        <w:rPr>
          <w:noProof/>
        </w:rPr>
        <w:fldChar w:fldCharType="separate"/>
      </w:r>
      <w:r>
        <w:rPr>
          <w:noProof/>
        </w:rPr>
        <w:t>51</w:t>
      </w:r>
      <w:r>
        <w:rPr>
          <w:noProof/>
        </w:rPr>
        <w:fldChar w:fldCharType="end"/>
      </w:r>
    </w:p>
    <w:p w14:paraId="07E64427" w14:textId="3E12A0FF" w:rsidR="00300CFB" w:rsidRDefault="00300CFB">
      <w:pPr>
        <w:pStyle w:val="TOC3"/>
        <w:rPr>
          <w:rFonts w:asciiTheme="minorHAnsi" w:eastAsiaTheme="minorEastAsia" w:hAnsiTheme="minorHAnsi" w:cstheme="minorBidi"/>
          <w:noProof/>
          <w:sz w:val="22"/>
          <w:szCs w:val="22"/>
          <w:lang w:val="en-US"/>
        </w:rPr>
      </w:pPr>
      <w:r>
        <w:rPr>
          <w:noProof/>
        </w:rPr>
        <w:t>4.2.12</w:t>
      </w:r>
      <w:r>
        <w:rPr>
          <w:rFonts w:asciiTheme="minorHAnsi" w:eastAsiaTheme="minorEastAsia" w:hAnsiTheme="minorHAnsi" w:cstheme="minorBidi"/>
          <w:noProof/>
          <w:sz w:val="22"/>
          <w:szCs w:val="22"/>
          <w:lang w:val="en-US"/>
        </w:rPr>
        <w:tab/>
      </w:r>
      <w:r>
        <w:rPr>
          <w:noProof/>
        </w:rPr>
        <w:t>/&lt;x&gt;/Common/MCPTTGroupCall/PrioritizedMCPTTGroup/&lt;x&gt;</w:t>
      </w:r>
      <w:r>
        <w:rPr>
          <w:noProof/>
        </w:rPr>
        <w:tab/>
      </w:r>
      <w:r>
        <w:rPr>
          <w:noProof/>
        </w:rPr>
        <w:fldChar w:fldCharType="begin"/>
      </w:r>
      <w:r>
        <w:rPr>
          <w:noProof/>
        </w:rPr>
        <w:instrText xml:space="preserve"> PAGEREF _Toc152620059 \h </w:instrText>
      </w:r>
      <w:r>
        <w:rPr>
          <w:noProof/>
        </w:rPr>
      </w:r>
      <w:r>
        <w:rPr>
          <w:noProof/>
        </w:rPr>
        <w:fldChar w:fldCharType="separate"/>
      </w:r>
      <w:r>
        <w:rPr>
          <w:noProof/>
        </w:rPr>
        <w:t>51</w:t>
      </w:r>
      <w:r>
        <w:rPr>
          <w:noProof/>
        </w:rPr>
        <w:fldChar w:fldCharType="end"/>
      </w:r>
    </w:p>
    <w:p w14:paraId="27D13CE0" w14:textId="3DFC2322" w:rsidR="00300CFB" w:rsidRDefault="00300CFB">
      <w:pPr>
        <w:pStyle w:val="TOC3"/>
        <w:rPr>
          <w:rFonts w:asciiTheme="minorHAnsi" w:eastAsiaTheme="minorEastAsia" w:hAnsiTheme="minorHAnsi" w:cstheme="minorBidi"/>
          <w:noProof/>
          <w:sz w:val="22"/>
          <w:szCs w:val="22"/>
          <w:lang w:val="en-US"/>
        </w:rPr>
      </w:pPr>
      <w:r>
        <w:rPr>
          <w:noProof/>
        </w:rPr>
        <w:t>4.2.13</w:t>
      </w:r>
      <w:r>
        <w:rPr>
          <w:rFonts w:asciiTheme="minorHAnsi" w:eastAsiaTheme="minorEastAsia" w:hAnsiTheme="minorHAnsi" w:cstheme="minorBidi"/>
          <w:noProof/>
          <w:sz w:val="22"/>
          <w:szCs w:val="22"/>
          <w:lang w:val="en-US"/>
        </w:rPr>
        <w:tab/>
      </w:r>
      <w:r>
        <w:rPr>
          <w:noProof/>
        </w:rPr>
        <w:t>/&lt;x&gt;/Common/MCPTTGroupCall/PrioritizedMCPTTGroup/&lt;x&gt;/ MCPTTGroup</w:t>
      </w:r>
      <w:r>
        <w:rPr>
          <w:noProof/>
          <w:lang w:eastAsia="ko-KR"/>
        </w:rPr>
        <w:t>ID</w:t>
      </w:r>
      <w:r>
        <w:rPr>
          <w:noProof/>
        </w:rPr>
        <w:tab/>
      </w:r>
      <w:r>
        <w:rPr>
          <w:noProof/>
        </w:rPr>
        <w:fldChar w:fldCharType="begin"/>
      </w:r>
      <w:r>
        <w:rPr>
          <w:noProof/>
        </w:rPr>
        <w:instrText xml:space="preserve"> PAGEREF _Toc152620060 \h </w:instrText>
      </w:r>
      <w:r>
        <w:rPr>
          <w:noProof/>
        </w:rPr>
      </w:r>
      <w:r>
        <w:rPr>
          <w:noProof/>
        </w:rPr>
        <w:fldChar w:fldCharType="separate"/>
      </w:r>
      <w:r>
        <w:rPr>
          <w:noProof/>
        </w:rPr>
        <w:t>52</w:t>
      </w:r>
      <w:r>
        <w:rPr>
          <w:noProof/>
        </w:rPr>
        <w:fldChar w:fldCharType="end"/>
      </w:r>
    </w:p>
    <w:p w14:paraId="21191367" w14:textId="673F8367" w:rsidR="00300CFB" w:rsidRDefault="00300CFB">
      <w:pPr>
        <w:pStyle w:val="TOC3"/>
        <w:rPr>
          <w:rFonts w:asciiTheme="minorHAnsi" w:eastAsiaTheme="minorEastAsia" w:hAnsiTheme="minorHAnsi" w:cstheme="minorBidi"/>
          <w:noProof/>
          <w:sz w:val="22"/>
          <w:szCs w:val="22"/>
          <w:lang w:val="en-US"/>
        </w:rPr>
      </w:pPr>
      <w:r>
        <w:rPr>
          <w:noProof/>
        </w:rPr>
        <w:t>4.2.14</w:t>
      </w:r>
      <w:r>
        <w:rPr>
          <w:rFonts w:asciiTheme="minorHAnsi" w:eastAsiaTheme="minorEastAsia" w:hAnsiTheme="minorHAnsi" w:cstheme="minorBidi"/>
          <w:noProof/>
          <w:sz w:val="22"/>
          <w:szCs w:val="22"/>
          <w:lang w:val="en-US"/>
        </w:rPr>
        <w:tab/>
      </w:r>
      <w:r>
        <w:rPr>
          <w:noProof/>
        </w:rPr>
        <w:t>/&lt;x&gt;/Common/MCPTTGroupCall/PrioritizedMCPTTGroup/&lt;x&gt;/ MCPTTGroupPriority</w:t>
      </w:r>
      <w:r>
        <w:rPr>
          <w:noProof/>
          <w:lang w:eastAsia="ko-KR"/>
        </w:rPr>
        <w:t>Hierarchy</w:t>
      </w:r>
      <w:r>
        <w:rPr>
          <w:noProof/>
        </w:rPr>
        <w:tab/>
      </w:r>
      <w:r>
        <w:rPr>
          <w:noProof/>
        </w:rPr>
        <w:fldChar w:fldCharType="begin"/>
      </w:r>
      <w:r>
        <w:rPr>
          <w:noProof/>
        </w:rPr>
        <w:instrText xml:space="preserve"> PAGEREF _Toc152620061 \h </w:instrText>
      </w:r>
      <w:r>
        <w:rPr>
          <w:noProof/>
        </w:rPr>
      </w:r>
      <w:r>
        <w:rPr>
          <w:noProof/>
        </w:rPr>
        <w:fldChar w:fldCharType="separate"/>
      </w:r>
      <w:r>
        <w:rPr>
          <w:noProof/>
        </w:rPr>
        <w:t>52</w:t>
      </w:r>
      <w:r>
        <w:rPr>
          <w:noProof/>
        </w:rPr>
        <w:fldChar w:fldCharType="end"/>
      </w:r>
    </w:p>
    <w:p w14:paraId="5A0A0878" w14:textId="3D7287FA" w:rsidR="00300CFB" w:rsidRDefault="00300CFB">
      <w:pPr>
        <w:pStyle w:val="TOC3"/>
        <w:rPr>
          <w:rFonts w:asciiTheme="minorHAnsi" w:eastAsiaTheme="minorEastAsia" w:hAnsiTheme="minorHAnsi" w:cstheme="minorBidi"/>
          <w:noProof/>
          <w:sz w:val="22"/>
          <w:szCs w:val="22"/>
          <w:lang w:val="en-US"/>
        </w:rPr>
      </w:pPr>
      <w:r>
        <w:rPr>
          <w:noProof/>
        </w:rPr>
        <w:t>4.2.15</w:t>
      </w:r>
      <w:r>
        <w:rPr>
          <w:rFonts w:asciiTheme="minorHAnsi" w:eastAsiaTheme="minorEastAsia" w:hAnsiTheme="minorHAnsi" w:cstheme="minorBidi"/>
          <w:noProof/>
          <w:sz w:val="22"/>
          <w:szCs w:val="22"/>
          <w:lang w:val="en-US"/>
        </w:rPr>
        <w:tab/>
      </w:r>
      <w:r>
        <w:rPr>
          <w:noProof/>
        </w:rPr>
        <w:t>/&lt;x&gt;/On</w:t>
      </w:r>
      <w:r>
        <w:rPr>
          <w:noProof/>
          <w:lang w:eastAsia="ko-KR"/>
        </w:rPr>
        <w:t>N</w:t>
      </w:r>
      <w:r>
        <w:rPr>
          <w:noProof/>
        </w:rPr>
        <w:t>etwork</w:t>
      </w:r>
      <w:r>
        <w:rPr>
          <w:noProof/>
        </w:rPr>
        <w:tab/>
      </w:r>
      <w:r>
        <w:rPr>
          <w:noProof/>
        </w:rPr>
        <w:fldChar w:fldCharType="begin"/>
      </w:r>
      <w:r>
        <w:rPr>
          <w:noProof/>
        </w:rPr>
        <w:instrText xml:space="preserve"> PAGEREF _Toc152620062 \h </w:instrText>
      </w:r>
      <w:r>
        <w:rPr>
          <w:noProof/>
        </w:rPr>
      </w:r>
      <w:r>
        <w:rPr>
          <w:noProof/>
        </w:rPr>
        <w:fldChar w:fldCharType="separate"/>
      </w:r>
      <w:r>
        <w:rPr>
          <w:noProof/>
        </w:rPr>
        <w:t>52</w:t>
      </w:r>
      <w:r>
        <w:rPr>
          <w:noProof/>
        </w:rPr>
        <w:fldChar w:fldCharType="end"/>
      </w:r>
    </w:p>
    <w:p w14:paraId="4DF3CA52" w14:textId="3338EED7" w:rsidR="00300CFB" w:rsidRDefault="00300CFB">
      <w:pPr>
        <w:pStyle w:val="TOC3"/>
        <w:rPr>
          <w:rFonts w:asciiTheme="minorHAnsi" w:eastAsiaTheme="minorEastAsia" w:hAnsiTheme="minorHAnsi" w:cstheme="minorBidi"/>
          <w:noProof/>
          <w:sz w:val="22"/>
          <w:szCs w:val="22"/>
          <w:lang w:val="en-US"/>
        </w:rPr>
      </w:pPr>
      <w:r>
        <w:rPr>
          <w:noProof/>
        </w:rPr>
        <w:t>4.2.16</w:t>
      </w:r>
      <w:r>
        <w:rPr>
          <w:rFonts w:asciiTheme="minorHAnsi" w:eastAsiaTheme="minorEastAsia" w:hAnsiTheme="minorHAnsi" w:cstheme="minorBidi"/>
          <w:noProof/>
          <w:sz w:val="22"/>
          <w:szCs w:val="22"/>
          <w:lang w:val="en-US"/>
        </w:rPr>
        <w:tab/>
      </w:r>
      <w:r>
        <w:rPr>
          <w:noProof/>
        </w:rPr>
        <w:t>/&lt;x&gt;/On</w:t>
      </w:r>
      <w:r>
        <w:rPr>
          <w:noProof/>
          <w:lang w:eastAsia="ko-KR"/>
        </w:rPr>
        <w:t>N</w:t>
      </w:r>
      <w:r>
        <w:rPr>
          <w:noProof/>
        </w:rPr>
        <w:t>etwork/</w:t>
      </w:r>
      <w:r>
        <w:rPr>
          <w:noProof/>
          <w:lang w:eastAsia="ko-KR"/>
        </w:rPr>
        <w:t>RelayService</w:t>
      </w:r>
      <w:r>
        <w:rPr>
          <w:noProof/>
        </w:rPr>
        <w:tab/>
      </w:r>
      <w:r>
        <w:rPr>
          <w:noProof/>
        </w:rPr>
        <w:fldChar w:fldCharType="begin"/>
      </w:r>
      <w:r>
        <w:rPr>
          <w:noProof/>
        </w:rPr>
        <w:instrText xml:space="preserve"> PAGEREF _Toc152620063 \h </w:instrText>
      </w:r>
      <w:r>
        <w:rPr>
          <w:noProof/>
        </w:rPr>
      </w:r>
      <w:r>
        <w:rPr>
          <w:noProof/>
        </w:rPr>
        <w:fldChar w:fldCharType="separate"/>
      </w:r>
      <w:r>
        <w:rPr>
          <w:noProof/>
        </w:rPr>
        <w:t>52</w:t>
      </w:r>
      <w:r>
        <w:rPr>
          <w:noProof/>
        </w:rPr>
        <w:fldChar w:fldCharType="end"/>
      </w:r>
    </w:p>
    <w:p w14:paraId="1CA586C1" w14:textId="2A130B23" w:rsidR="00300CFB" w:rsidRDefault="00300CFB">
      <w:pPr>
        <w:pStyle w:val="TOC3"/>
        <w:rPr>
          <w:rFonts w:asciiTheme="minorHAnsi" w:eastAsiaTheme="minorEastAsia" w:hAnsiTheme="minorHAnsi" w:cstheme="minorBidi"/>
          <w:noProof/>
          <w:sz w:val="22"/>
          <w:szCs w:val="22"/>
          <w:lang w:val="en-US"/>
        </w:rPr>
      </w:pPr>
      <w:r>
        <w:rPr>
          <w:noProof/>
        </w:rPr>
        <w:t>4.2.1</w:t>
      </w:r>
      <w:r>
        <w:rPr>
          <w:noProof/>
          <w:lang w:eastAsia="ko-KR"/>
        </w:rPr>
        <w:t>7</w:t>
      </w:r>
      <w:r>
        <w:rPr>
          <w:rFonts w:asciiTheme="minorHAnsi" w:eastAsiaTheme="minorEastAsia" w:hAnsiTheme="minorHAnsi" w:cstheme="minorBidi"/>
          <w:noProof/>
          <w:sz w:val="22"/>
          <w:szCs w:val="22"/>
          <w:lang w:val="en-US"/>
        </w:rPr>
        <w:tab/>
      </w:r>
      <w:r>
        <w:rPr>
          <w:noProof/>
        </w:rPr>
        <w:t>/&lt;x&gt;/On</w:t>
      </w:r>
      <w:r>
        <w:rPr>
          <w:noProof/>
          <w:lang w:eastAsia="ko-KR"/>
        </w:rPr>
        <w:t>N</w:t>
      </w:r>
      <w:r>
        <w:rPr>
          <w:noProof/>
        </w:rPr>
        <w:t>etwork/IPv6Preferred</w:t>
      </w:r>
      <w:r>
        <w:rPr>
          <w:noProof/>
        </w:rPr>
        <w:tab/>
      </w:r>
      <w:r>
        <w:rPr>
          <w:noProof/>
        </w:rPr>
        <w:fldChar w:fldCharType="begin"/>
      </w:r>
      <w:r>
        <w:rPr>
          <w:noProof/>
        </w:rPr>
        <w:instrText xml:space="preserve"> PAGEREF _Toc152620064 \h </w:instrText>
      </w:r>
      <w:r>
        <w:rPr>
          <w:noProof/>
        </w:rPr>
      </w:r>
      <w:r>
        <w:rPr>
          <w:noProof/>
        </w:rPr>
        <w:fldChar w:fldCharType="separate"/>
      </w:r>
      <w:r>
        <w:rPr>
          <w:noProof/>
        </w:rPr>
        <w:t>53</w:t>
      </w:r>
      <w:r>
        <w:rPr>
          <w:noProof/>
        </w:rPr>
        <w:fldChar w:fldCharType="end"/>
      </w:r>
    </w:p>
    <w:p w14:paraId="152F6139" w14:textId="39E9DA73" w:rsidR="00300CFB" w:rsidRDefault="00300CFB">
      <w:pPr>
        <w:pStyle w:val="TOC3"/>
        <w:rPr>
          <w:rFonts w:asciiTheme="minorHAnsi" w:eastAsiaTheme="minorEastAsia" w:hAnsiTheme="minorHAnsi" w:cstheme="minorBidi"/>
          <w:noProof/>
          <w:sz w:val="22"/>
          <w:szCs w:val="22"/>
          <w:lang w:val="en-US"/>
        </w:rPr>
      </w:pPr>
      <w:r>
        <w:rPr>
          <w:noProof/>
        </w:rPr>
        <w:t>4.2.1</w:t>
      </w:r>
      <w:r>
        <w:rPr>
          <w:noProof/>
          <w:lang w:eastAsia="ko-KR"/>
        </w:rPr>
        <w:t>8</w:t>
      </w:r>
      <w:r>
        <w:rPr>
          <w:rFonts w:asciiTheme="minorHAnsi" w:eastAsiaTheme="minorEastAsia" w:hAnsiTheme="minorHAnsi" w:cstheme="minorBidi"/>
          <w:noProof/>
          <w:sz w:val="22"/>
          <w:szCs w:val="22"/>
          <w:lang w:val="en-US"/>
        </w:rPr>
        <w:tab/>
      </w:r>
      <w:r>
        <w:rPr>
          <w:noProof/>
        </w:rPr>
        <w:t>/&lt;x&gt;/On</w:t>
      </w:r>
      <w:r>
        <w:rPr>
          <w:noProof/>
          <w:lang w:eastAsia="ko-KR"/>
        </w:rPr>
        <w:t>N</w:t>
      </w:r>
      <w:r>
        <w:rPr>
          <w:noProof/>
        </w:rPr>
        <w:t>etwork/</w:t>
      </w:r>
      <w:r>
        <w:rPr>
          <w:noProof/>
          <w:lang w:eastAsia="ko-KR"/>
        </w:rPr>
        <w:t>RelayedMCPTTGroup</w:t>
      </w:r>
      <w:r>
        <w:rPr>
          <w:noProof/>
        </w:rPr>
        <w:tab/>
      </w:r>
      <w:r>
        <w:rPr>
          <w:noProof/>
        </w:rPr>
        <w:fldChar w:fldCharType="begin"/>
      </w:r>
      <w:r>
        <w:rPr>
          <w:noProof/>
        </w:rPr>
        <w:instrText xml:space="preserve"> PAGEREF _Toc152620065 \h </w:instrText>
      </w:r>
      <w:r>
        <w:rPr>
          <w:noProof/>
        </w:rPr>
      </w:r>
      <w:r>
        <w:rPr>
          <w:noProof/>
        </w:rPr>
        <w:fldChar w:fldCharType="separate"/>
      </w:r>
      <w:r>
        <w:rPr>
          <w:noProof/>
        </w:rPr>
        <w:t>53</w:t>
      </w:r>
      <w:r>
        <w:rPr>
          <w:noProof/>
        </w:rPr>
        <w:fldChar w:fldCharType="end"/>
      </w:r>
    </w:p>
    <w:p w14:paraId="55B189A5" w14:textId="0733865B" w:rsidR="00300CFB" w:rsidRDefault="00300CFB">
      <w:pPr>
        <w:pStyle w:val="TOC3"/>
        <w:rPr>
          <w:rFonts w:asciiTheme="minorHAnsi" w:eastAsiaTheme="minorEastAsia" w:hAnsiTheme="minorHAnsi" w:cstheme="minorBidi"/>
          <w:noProof/>
          <w:sz w:val="22"/>
          <w:szCs w:val="22"/>
          <w:lang w:val="en-US"/>
        </w:rPr>
      </w:pPr>
      <w:r>
        <w:rPr>
          <w:noProof/>
        </w:rPr>
        <w:t>4.2.</w:t>
      </w:r>
      <w:r>
        <w:rPr>
          <w:noProof/>
          <w:lang w:eastAsia="ko-KR"/>
        </w:rPr>
        <w:t>19</w:t>
      </w:r>
      <w:r>
        <w:rPr>
          <w:rFonts w:asciiTheme="minorHAnsi" w:eastAsiaTheme="minorEastAsia" w:hAnsiTheme="minorHAnsi" w:cstheme="minorBidi"/>
          <w:noProof/>
          <w:sz w:val="22"/>
          <w:szCs w:val="22"/>
          <w:lang w:val="en-US"/>
        </w:rPr>
        <w:tab/>
      </w:r>
      <w:r>
        <w:rPr>
          <w:noProof/>
        </w:rPr>
        <w:t>/&lt;x&gt;/On</w:t>
      </w:r>
      <w:r>
        <w:rPr>
          <w:noProof/>
          <w:lang w:eastAsia="ko-KR"/>
        </w:rPr>
        <w:t>N</w:t>
      </w:r>
      <w:r>
        <w:rPr>
          <w:noProof/>
        </w:rPr>
        <w:t>etwork/</w:t>
      </w:r>
      <w:r>
        <w:rPr>
          <w:noProof/>
          <w:lang w:eastAsia="ko-KR"/>
        </w:rPr>
        <w:t>RelayedMCPTTGroup/&lt;x&gt;</w:t>
      </w:r>
      <w:r>
        <w:rPr>
          <w:noProof/>
        </w:rPr>
        <w:tab/>
      </w:r>
      <w:r>
        <w:rPr>
          <w:noProof/>
        </w:rPr>
        <w:fldChar w:fldCharType="begin"/>
      </w:r>
      <w:r>
        <w:rPr>
          <w:noProof/>
        </w:rPr>
        <w:instrText xml:space="preserve"> PAGEREF _Toc152620066 \h </w:instrText>
      </w:r>
      <w:r>
        <w:rPr>
          <w:noProof/>
        </w:rPr>
      </w:r>
      <w:r>
        <w:rPr>
          <w:noProof/>
        </w:rPr>
        <w:fldChar w:fldCharType="separate"/>
      </w:r>
      <w:r>
        <w:rPr>
          <w:noProof/>
        </w:rPr>
        <w:t>53</w:t>
      </w:r>
      <w:r>
        <w:rPr>
          <w:noProof/>
        </w:rPr>
        <w:fldChar w:fldCharType="end"/>
      </w:r>
    </w:p>
    <w:p w14:paraId="16FA52CA" w14:textId="36CF9E82" w:rsidR="00300CFB" w:rsidRDefault="00300CFB">
      <w:pPr>
        <w:pStyle w:val="TOC3"/>
        <w:rPr>
          <w:rFonts w:asciiTheme="minorHAnsi" w:eastAsiaTheme="minorEastAsia" w:hAnsiTheme="minorHAnsi" w:cstheme="minorBidi"/>
          <w:noProof/>
          <w:sz w:val="22"/>
          <w:szCs w:val="22"/>
          <w:lang w:val="en-US"/>
        </w:rPr>
      </w:pPr>
      <w:r>
        <w:rPr>
          <w:noProof/>
        </w:rPr>
        <w:t>4.2.</w:t>
      </w:r>
      <w:r>
        <w:rPr>
          <w:noProof/>
          <w:lang w:eastAsia="ko-KR"/>
        </w:rPr>
        <w:t>20</w:t>
      </w:r>
      <w:r>
        <w:rPr>
          <w:rFonts w:asciiTheme="minorHAnsi" w:eastAsiaTheme="minorEastAsia" w:hAnsiTheme="minorHAnsi" w:cstheme="minorBidi"/>
          <w:noProof/>
          <w:sz w:val="22"/>
          <w:szCs w:val="22"/>
          <w:lang w:val="en-US"/>
        </w:rPr>
        <w:tab/>
      </w:r>
      <w:r>
        <w:rPr>
          <w:noProof/>
        </w:rPr>
        <w:t>/&lt;x&gt;/On</w:t>
      </w:r>
      <w:r>
        <w:rPr>
          <w:noProof/>
          <w:lang w:eastAsia="ko-KR"/>
        </w:rPr>
        <w:t>N</w:t>
      </w:r>
      <w:r>
        <w:rPr>
          <w:noProof/>
        </w:rPr>
        <w:t>etwork/</w:t>
      </w:r>
      <w:r>
        <w:rPr>
          <w:noProof/>
          <w:lang w:eastAsia="ko-KR"/>
        </w:rPr>
        <w:t>RelayedMCPTTGroup/&lt;x&gt;/MCPTTGroupID</w:t>
      </w:r>
      <w:r>
        <w:rPr>
          <w:noProof/>
        </w:rPr>
        <w:tab/>
      </w:r>
      <w:r>
        <w:rPr>
          <w:noProof/>
        </w:rPr>
        <w:fldChar w:fldCharType="begin"/>
      </w:r>
      <w:r>
        <w:rPr>
          <w:noProof/>
        </w:rPr>
        <w:instrText xml:space="preserve"> PAGEREF _Toc152620067 \h </w:instrText>
      </w:r>
      <w:r>
        <w:rPr>
          <w:noProof/>
        </w:rPr>
      </w:r>
      <w:r>
        <w:rPr>
          <w:noProof/>
        </w:rPr>
        <w:fldChar w:fldCharType="separate"/>
      </w:r>
      <w:r>
        <w:rPr>
          <w:noProof/>
        </w:rPr>
        <w:t>53</w:t>
      </w:r>
      <w:r>
        <w:rPr>
          <w:noProof/>
        </w:rPr>
        <w:fldChar w:fldCharType="end"/>
      </w:r>
    </w:p>
    <w:p w14:paraId="1C46CCAD" w14:textId="5D42E67B" w:rsidR="00300CFB" w:rsidRDefault="00300CFB">
      <w:pPr>
        <w:pStyle w:val="TOC3"/>
        <w:rPr>
          <w:rFonts w:asciiTheme="minorHAnsi" w:eastAsiaTheme="minorEastAsia" w:hAnsiTheme="minorHAnsi" w:cstheme="minorBidi"/>
          <w:noProof/>
          <w:sz w:val="22"/>
          <w:szCs w:val="22"/>
          <w:lang w:val="en-US"/>
        </w:rPr>
      </w:pPr>
      <w:r>
        <w:rPr>
          <w:noProof/>
        </w:rPr>
        <w:t>4.2.</w:t>
      </w:r>
      <w:r>
        <w:rPr>
          <w:noProof/>
          <w:lang w:eastAsia="ko-KR"/>
        </w:rPr>
        <w:t>21</w:t>
      </w:r>
      <w:r>
        <w:rPr>
          <w:rFonts w:asciiTheme="minorHAnsi" w:eastAsiaTheme="minorEastAsia" w:hAnsiTheme="minorHAnsi" w:cstheme="minorBidi"/>
          <w:noProof/>
          <w:sz w:val="22"/>
          <w:szCs w:val="22"/>
          <w:lang w:val="en-US"/>
        </w:rPr>
        <w:tab/>
      </w:r>
      <w:r>
        <w:rPr>
          <w:noProof/>
        </w:rPr>
        <w:t>/&lt;x&gt;/On</w:t>
      </w:r>
      <w:r>
        <w:rPr>
          <w:noProof/>
          <w:lang w:eastAsia="ko-KR"/>
        </w:rPr>
        <w:t>N</w:t>
      </w:r>
      <w:r>
        <w:rPr>
          <w:noProof/>
        </w:rPr>
        <w:t>etwork/</w:t>
      </w:r>
      <w:r>
        <w:rPr>
          <w:noProof/>
          <w:lang w:eastAsia="ko-KR"/>
        </w:rPr>
        <w:t>RelayedMCPTTGroup/&lt;x&gt;/RelayServiceCode</w:t>
      </w:r>
      <w:r>
        <w:rPr>
          <w:noProof/>
        </w:rPr>
        <w:tab/>
      </w:r>
      <w:r>
        <w:rPr>
          <w:noProof/>
        </w:rPr>
        <w:fldChar w:fldCharType="begin"/>
      </w:r>
      <w:r>
        <w:rPr>
          <w:noProof/>
        </w:rPr>
        <w:instrText xml:space="preserve"> PAGEREF _Toc152620068 \h </w:instrText>
      </w:r>
      <w:r>
        <w:rPr>
          <w:noProof/>
        </w:rPr>
      </w:r>
      <w:r>
        <w:rPr>
          <w:noProof/>
        </w:rPr>
        <w:fldChar w:fldCharType="separate"/>
      </w:r>
      <w:r>
        <w:rPr>
          <w:noProof/>
        </w:rPr>
        <w:t>54</w:t>
      </w:r>
      <w:r>
        <w:rPr>
          <w:noProof/>
        </w:rPr>
        <w:fldChar w:fldCharType="end"/>
      </w:r>
    </w:p>
    <w:p w14:paraId="6326D2A6" w14:textId="1DCECE27" w:rsidR="00300CFB" w:rsidRDefault="00300CFB">
      <w:pPr>
        <w:pStyle w:val="TOC1"/>
        <w:rPr>
          <w:rFonts w:asciiTheme="minorHAnsi" w:eastAsiaTheme="minorEastAsia" w:hAnsiTheme="minorHAnsi" w:cstheme="minorBidi"/>
          <w:noProof/>
          <w:szCs w:val="22"/>
          <w:lang w:val="en-US"/>
        </w:rPr>
      </w:pPr>
      <w:r>
        <w:rPr>
          <w:noProof/>
          <w:lang w:eastAsia="ko-KR"/>
        </w:rPr>
        <w:t>5</w:t>
      </w:r>
      <w:r>
        <w:rPr>
          <w:rFonts w:asciiTheme="minorHAnsi" w:eastAsiaTheme="minorEastAsia" w:hAnsiTheme="minorHAnsi" w:cstheme="minorBidi"/>
          <w:noProof/>
          <w:szCs w:val="22"/>
          <w:lang w:val="en-US"/>
        </w:rPr>
        <w:tab/>
      </w:r>
      <w:r>
        <w:rPr>
          <w:noProof/>
        </w:rPr>
        <w:t xml:space="preserve">MCPTT </w:t>
      </w:r>
      <w:r>
        <w:rPr>
          <w:noProof/>
          <w:lang w:eastAsia="ko-KR"/>
        </w:rPr>
        <w:t xml:space="preserve">user profile </w:t>
      </w:r>
      <w:r>
        <w:rPr>
          <w:noProof/>
        </w:rPr>
        <w:t>MO</w:t>
      </w:r>
      <w:r>
        <w:rPr>
          <w:noProof/>
        </w:rPr>
        <w:tab/>
      </w:r>
      <w:r>
        <w:rPr>
          <w:noProof/>
        </w:rPr>
        <w:fldChar w:fldCharType="begin"/>
      </w:r>
      <w:r>
        <w:rPr>
          <w:noProof/>
        </w:rPr>
        <w:instrText xml:space="preserve"> PAGEREF _Toc152620069 \h </w:instrText>
      </w:r>
      <w:r>
        <w:rPr>
          <w:noProof/>
        </w:rPr>
      </w:r>
      <w:r>
        <w:rPr>
          <w:noProof/>
        </w:rPr>
        <w:fldChar w:fldCharType="separate"/>
      </w:r>
      <w:r>
        <w:rPr>
          <w:noProof/>
        </w:rPr>
        <w:t>54</w:t>
      </w:r>
      <w:r>
        <w:rPr>
          <w:noProof/>
        </w:rPr>
        <w:fldChar w:fldCharType="end"/>
      </w:r>
    </w:p>
    <w:p w14:paraId="636C2749" w14:textId="66725FB0" w:rsidR="00300CFB" w:rsidRDefault="00300CFB">
      <w:pPr>
        <w:pStyle w:val="TOC2"/>
        <w:rPr>
          <w:rFonts w:asciiTheme="minorHAnsi" w:eastAsiaTheme="minorEastAsia" w:hAnsiTheme="minorHAnsi" w:cstheme="minorBidi"/>
          <w:noProof/>
          <w:sz w:val="22"/>
          <w:szCs w:val="22"/>
          <w:lang w:val="en-US"/>
        </w:rPr>
      </w:pPr>
      <w:r>
        <w:rPr>
          <w:noProof/>
          <w:lang w:eastAsia="ko-KR"/>
        </w:rPr>
        <w:t>5</w:t>
      </w:r>
      <w:r>
        <w:rPr>
          <w:noProof/>
        </w:rPr>
        <w:t>.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2620070 \h </w:instrText>
      </w:r>
      <w:r>
        <w:rPr>
          <w:noProof/>
        </w:rPr>
      </w:r>
      <w:r>
        <w:rPr>
          <w:noProof/>
        </w:rPr>
        <w:fldChar w:fldCharType="separate"/>
      </w:r>
      <w:r>
        <w:rPr>
          <w:noProof/>
        </w:rPr>
        <w:t>54</w:t>
      </w:r>
      <w:r>
        <w:rPr>
          <w:noProof/>
        </w:rPr>
        <w:fldChar w:fldCharType="end"/>
      </w:r>
    </w:p>
    <w:p w14:paraId="472BF476" w14:textId="4055E334" w:rsidR="00300CFB" w:rsidRDefault="00300CFB">
      <w:pPr>
        <w:pStyle w:val="TOC2"/>
        <w:rPr>
          <w:rFonts w:asciiTheme="minorHAnsi" w:eastAsiaTheme="minorEastAsia" w:hAnsiTheme="minorHAnsi" w:cstheme="minorBidi"/>
          <w:noProof/>
          <w:sz w:val="22"/>
          <w:szCs w:val="22"/>
          <w:lang w:val="en-US"/>
        </w:rPr>
      </w:pPr>
      <w:r>
        <w:rPr>
          <w:noProof/>
          <w:lang w:eastAsia="ko-KR"/>
        </w:rPr>
        <w:t>5</w:t>
      </w:r>
      <w:r>
        <w:rPr>
          <w:noProof/>
        </w:rPr>
        <w:t>.</w:t>
      </w:r>
      <w:r>
        <w:rPr>
          <w:noProof/>
          <w:lang w:eastAsia="ko-KR"/>
        </w:rPr>
        <w:t>2</w:t>
      </w:r>
      <w:r>
        <w:rPr>
          <w:rFonts w:asciiTheme="minorHAnsi" w:eastAsiaTheme="minorEastAsia" w:hAnsiTheme="minorHAnsi" w:cstheme="minorBidi"/>
          <w:noProof/>
          <w:sz w:val="22"/>
          <w:szCs w:val="22"/>
          <w:lang w:val="en-US"/>
        </w:rPr>
        <w:tab/>
      </w:r>
      <w:r>
        <w:rPr>
          <w:noProof/>
          <w:lang w:eastAsia="ko-KR"/>
        </w:rPr>
        <w:t>MCPTT user profile MO parameters</w:t>
      </w:r>
      <w:r>
        <w:rPr>
          <w:noProof/>
        </w:rPr>
        <w:tab/>
      </w:r>
      <w:r>
        <w:rPr>
          <w:noProof/>
        </w:rPr>
        <w:fldChar w:fldCharType="begin"/>
      </w:r>
      <w:r>
        <w:rPr>
          <w:noProof/>
        </w:rPr>
        <w:instrText xml:space="preserve"> PAGEREF _Toc152620071 \h </w:instrText>
      </w:r>
      <w:r>
        <w:rPr>
          <w:noProof/>
        </w:rPr>
      </w:r>
      <w:r>
        <w:rPr>
          <w:noProof/>
        </w:rPr>
        <w:fldChar w:fldCharType="separate"/>
      </w:r>
      <w:r>
        <w:rPr>
          <w:noProof/>
        </w:rPr>
        <w:t>58</w:t>
      </w:r>
      <w:r>
        <w:rPr>
          <w:noProof/>
        </w:rPr>
        <w:fldChar w:fldCharType="end"/>
      </w:r>
    </w:p>
    <w:p w14:paraId="7C4E1DA4" w14:textId="460E5BF4"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w:t>
      </w:r>
      <w:r>
        <w:rPr>
          <w:noProof/>
          <w:lang w:eastAsia="ko-KR"/>
        </w:rPr>
        <w:t>2.</w:t>
      </w:r>
      <w:r>
        <w:rPr>
          <w:noProof/>
        </w:rPr>
        <w:t>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2620072 \h </w:instrText>
      </w:r>
      <w:r>
        <w:rPr>
          <w:noProof/>
        </w:rPr>
      </w:r>
      <w:r>
        <w:rPr>
          <w:noProof/>
        </w:rPr>
        <w:fldChar w:fldCharType="separate"/>
      </w:r>
      <w:r>
        <w:rPr>
          <w:noProof/>
        </w:rPr>
        <w:t>58</w:t>
      </w:r>
      <w:r>
        <w:rPr>
          <w:noProof/>
        </w:rPr>
        <w:fldChar w:fldCharType="end"/>
      </w:r>
    </w:p>
    <w:p w14:paraId="5BD4276B" w14:textId="1C87DBBA" w:rsidR="00300CFB" w:rsidRDefault="00300CFB">
      <w:pPr>
        <w:pStyle w:val="TOC3"/>
        <w:rPr>
          <w:rFonts w:asciiTheme="minorHAnsi" w:eastAsiaTheme="minorEastAsia" w:hAnsiTheme="minorHAnsi" w:cstheme="minorBidi"/>
          <w:noProof/>
          <w:sz w:val="22"/>
          <w:szCs w:val="22"/>
          <w:lang w:val="en-US"/>
        </w:rPr>
      </w:pPr>
      <w:r>
        <w:rPr>
          <w:noProof/>
          <w:lang w:eastAsia="ko-KR"/>
        </w:rPr>
        <w:t>5.2.2</w:t>
      </w:r>
      <w:r>
        <w:rPr>
          <w:rFonts w:asciiTheme="minorHAnsi" w:eastAsiaTheme="minorEastAsia" w:hAnsiTheme="minorHAnsi" w:cstheme="minorBidi"/>
          <w:noProof/>
          <w:sz w:val="22"/>
          <w:szCs w:val="22"/>
          <w:lang w:val="en-US"/>
        </w:rPr>
        <w:tab/>
      </w:r>
      <w:r>
        <w:rPr>
          <w:noProof/>
        </w:rPr>
        <w:t>Node: &lt;x&gt;</w:t>
      </w:r>
      <w:r>
        <w:rPr>
          <w:noProof/>
        </w:rPr>
        <w:tab/>
      </w:r>
      <w:r>
        <w:rPr>
          <w:noProof/>
        </w:rPr>
        <w:fldChar w:fldCharType="begin"/>
      </w:r>
      <w:r>
        <w:rPr>
          <w:noProof/>
        </w:rPr>
        <w:instrText xml:space="preserve"> PAGEREF _Toc152620073 \h </w:instrText>
      </w:r>
      <w:r>
        <w:rPr>
          <w:noProof/>
        </w:rPr>
      </w:r>
      <w:r>
        <w:rPr>
          <w:noProof/>
        </w:rPr>
        <w:fldChar w:fldCharType="separate"/>
      </w:r>
      <w:r>
        <w:rPr>
          <w:noProof/>
        </w:rPr>
        <w:t>58</w:t>
      </w:r>
      <w:r>
        <w:rPr>
          <w:noProof/>
        </w:rPr>
        <w:fldChar w:fldCharType="end"/>
      </w:r>
    </w:p>
    <w:p w14:paraId="74F92409" w14:textId="21B22EAC"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w:t>
      </w:r>
      <w:r>
        <w:rPr>
          <w:noProof/>
          <w:lang w:eastAsia="ko-KR"/>
        </w:rPr>
        <w:t>2.</w:t>
      </w:r>
      <w:r>
        <w:rPr>
          <w:noProof/>
        </w:rPr>
        <w:t>3</w:t>
      </w:r>
      <w:r>
        <w:rPr>
          <w:rFonts w:asciiTheme="minorHAnsi" w:eastAsiaTheme="minorEastAsia" w:hAnsiTheme="minorHAnsi" w:cstheme="minorBidi"/>
          <w:noProof/>
          <w:sz w:val="22"/>
          <w:szCs w:val="22"/>
          <w:lang w:val="en-US"/>
        </w:rPr>
        <w:tab/>
      </w:r>
      <w:r>
        <w:rPr>
          <w:noProof/>
        </w:rPr>
        <w:t>/&lt;x&gt;/Name</w:t>
      </w:r>
      <w:r>
        <w:rPr>
          <w:noProof/>
        </w:rPr>
        <w:tab/>
      </w:r>
      <w:r>
        <w:rPr>
          <w:noProof/>
        </w:rPr>
        <w:fldChar w:fldCharType="begin"/>
      </w:r>
      <w:r>
        <w:rPr>
          <w:noProof/>
        </w:rPr>
        <w:instrText xml:space="preserve"> PAGEREF _Toc152620074 \h </w:instrText>
      </w:r>
      <w:r>
        <w:rPr>
          <w:noProof/>
        </w:rPr>
      </w:r>
      <w:r>
        <w:rPr>
          <w:noProof/>
        </w:rPr>
        <w:fldChar w:fldCharType="separate"/>
      </w:r>
      <w:r>
        <w:rPr>
          <w:noProof/>
        </w:rPr>
        <w:t>58</w:t>
      </w:r>
      <w:r>
        <w:rPr>
          <w:noProof/>
        </w:rPr>
        <w:fldChar w:fldCharType="end"/>
      </w:r>
    </w:p>
    <w:p w14:paraId="14E86A41" w14:textId="15A791C9" w:rsidR="00300CFB" w:rsidRDefault="00300CFB">
      <w:pPr>
        <w:pStyle w:val="TOC3"/>
        <w:rPr>
          <w:rFonts w:asciiTheme="minorHAnsi" w:eastAsiaTheme="minorEastAsia" w:hAnsiTheme="minorHAnsi" w:cstheme="minorBidi"/>
          <w:noProof/>
          <w:sz w:val="22"/>
          <w:szCs w:val="22"/>
          <w:lang w:val="en-US"/>
        </w:rPr>
      </w:pPr>
      <w:r>
        <w:rPr>
          <w:noProof/>
          <w:lang w:eastAsia="ko-KR"/>
        </w:rPr>
        <w:t>5.2</w:t>
      </w:r>
      <w:r>
        <w:rPr>
          <w:noProof/>
        </w:rPr>
        <w:t>.4</w:t>
      </w:r>
      <w:r>
        <w:rPr>
          <w:rFonts w:asciiTheme="minorHAnsi" w:eastAsiaTheme="minorEastAsia" w:hAnsiTheme="minorHAnsi" w:cstheme="minorBidi"/>
          <w:noProof/>
          <w:sz w:val="22"/>
          <w:szCs w:val="22"/>
          <w:lang w:val="en-US"/>
        </w:rPr>
        <w:tab/>
      </w:r>
      <w:r>
        <w:rPr>
          <w:noProof/>
        </w:rPr>
        <w:t>/&lt;x&gt;/Ext/</w:t>
      </w:r>
      <w:r>
        <w:rPr>
          <w:noProof/>
        </w:rPr>
        <w:tab/>
      </w:r>
      <w:r>
        <w:rPr>
          <w:noProof/>
        </w:rPr>
        <w:fldChar w:fldCharType="begin"/>
      </w:r>
      <w:r>
        <w:rPr>
          <w:noProof/>
        </w:rPr>
        <w:instrText xml:space="preserve"> PAGEREF _Toc152620075 \h </w:instrText>
      </w:r>
      <w:r>
        <w:rPr>
          <w:noProof/>
        </w:rPr>
      </w:r>
      <w:r>
        <w:rPr>
          <w:noProof/>
        </w:rPr>
        <w:fldChar w:fldCharType="separate"/>
      </w:r>
      <w:r>
        <w:rPr>
          <w:noProof/>
        </w:rPr>
        <w:t>58</w:t>
      </w:r>
      <w:r>
        <w:rPr>
          <w:noProof/>
        </w:rPr>
        <w:fldChar w:fldCharType="end"/>
      </w:r>
    </w:p>
    <w:p w14:paraId="3340F231" w14:textId="0BF5774F" w:rsidR="00300CFB" w:rsidRDefault="00300CFB">
      <w:pPr>
        <w:pStyle w:val="TOC3"/>
        <w:rPr>
          <w:rFonts w:asciiTheme="minorHAnsi" w:eastAsiaTheme="minorEastAsia" w:hAnsiTheme="minorHAnsi" w:cstheme="minorBidi"/>
          <w:noProof/>
          <w:sz w:val="22"/>
          <w:szCs w:val="22"/>
          <w:lang w:val="en-US"/>
        </w:rPr>
      </w:pPr>
      <w:r>
        <w:rPr>
          <w:noProof/>
          <w:lang w:eastAsia="ko-KR"/>
        </w:rPr>
        <w:t>5.2</w:t>
      </w:r>
      <w:r>
        <w:rPr>
          <w:noProof/>
        </w:rPr>
        <w:t>.5</w:t>
      </w:r>
      <w:r>
        <w:rPr>
          <w:rFonts w:asciiTheme="minorHAnsi" w:eastAsiaTheme="minorEastAsia" w:hAnsiTheme="minorHAnsi" w:cstheme="minorBidi"/>
          <w:noProof/>
          <w:sz w:val="22"/>
          <w:szCs w:val="22"/>
          <w:lang w:val="en-US"/>
        </w:rPr>
        <w:tab/>
      </w:r>
      <w:r>
        <w:rPr>
          <w:noProof/>
        </w:rPr>
        <w:t>/&lt;x&gt;/</w:t>
      </w:r>
      <w:r>
        <w:rPr>
          <w:noProof/>
          <w:lang w:eastAsia="ko-KR"/>
        </w:rPr>
        <w:t>&lt;x&gt;</w:t>
      </w:r>
      <w:r>
        <w:rPr>
          <w:noProof/>
        </w:rPr>
        <w:tab/>
      </w:r>
      <w:r>
        <w:rPr>
          <w:noProof/>
        </w:rPr>
        <w:fldChar w:fldCharType="begin"/>
      </w:r>
      <w:r>
        <w:rPr>
          <w:noProof/>
        </w:rPr>
        <w:instrText xml:space="preserve"> PAGEREF _Toc152620076 \h </w:instrText>
      </w:r>
      <w:r>
        <w:rPr>
          <w:noProof/>
        </w:rPr>
      </w:r>
      <w:r>
        <w:rPr>
          <w:noProof/>
        </w:rPr>
        <w:fldChar w:fldCharType="separate"/>
      </w:r>
      <w:r>
        <w:rPr>
          <w:noProof/>
        </w:rPr>
        <w:t>59</w:t>
      </w:r>
      <w:r>
        <w:rPr>
          <w:noProof/>
        </w:rPr>
        <w:fldChar w:fldCharType="end"/>
      </w:r>
    </w:p>
    <w:p w14:paraId="5D980C94" w14:textId="504C60AD" w:rsidR="00300CFB" w:rsidRDefault="00300CFB">
      <w:pPr>
        <w:pStyle w:val="TOC3"/>
        <w:rPr>
          <w:rFonts w:asciiTheme="minorHAnsi" w:eastAsiaTheme="minorEastAsia" w:hAnsiTheme="minorHAnsi" w:cstheme="minorBidi"/>
          <w:noProof/>
          <w:sz w:val="22"/>
          <w:szCs w:val="22"/>
          <w:lang w:val="en-US"/>
        </w:rPr>
      </w:pPr>
      <w:r>
        <w:rPr>
          <w:noProof/>
        </w:rPr>
        <w:t>5.2.6</w:t>
      </w:r>
      <w:r>
        <w:rPr>
          <w:rFonts w:asciiTheme="minorHAnsi" w:eastAsiaTheme="minorEastAsia" w:hAnsiTheme="minorHAnsi" w:cstheme="minorBidi"/>
          <w:noProof/>
          <w:sz w:val="22"/>
          <w:szCs w:val="22"/>
          <w:lang w:val="en-US"/>
        </w:rPr>
        <w:tab/>
      </w:r>
      <w:r>
        <w:rPr>
          <w:noProof/>
        </w:rPr>
        <w:t>/&lt;x&gt;/&lt;x&gt;/Common</w:t>
      </w:r>
      <w:r>
        <w:rPr>
          <w:noProof/>
        </w:rPr>
        <w:tab/>
      </w:r>
      <w:r>
        <w:rPr>
          <w:noProof/>
        </w:rPr>
        <w:fldChar w:fldCharType="begin"/>
      </w:r>
      <w:r>
        <w:rPr>
          <w:noProof/>
        </w:rPr>
        <w:instrText xml:space="preserve"> PAGEREF _Toc152620077 \h </w:instrText>
      </w:r>
      <w:r>
        <w:rPr>
          <w:noProof/>
        </w:rPr>
      </w:r>
      <w:r>
        <w:rPr>
          <w:noProof/>
        </w:rPr>
        <w:fldChar w:fldCharType="separate"/>
      </w:r>
      <w:r>
        <w:rPr>
          <w:noProof/>
        </w:rPr>
        <w:t>59</w:t>
      </w:r>
      <w:r>
        <w:rPr>
          <w:noProof/>
        </w:rPr>
        <w:fldChar w:fldCharType="end"/>
      </w:r>
    </w:p>
    <w:p w14:paraId="2D276E3F" w14:textId="22A99E3F" w:rsidR="00300CFB" w:rsidRDefault="00300CFB">
      <w:pPr>
        <w:pStyle w:val="TOC3"/>
        <w:rPr>
          <w:rFonts w:asciiTheme="minorHAnsi" w:eastAsiaTheme="minorEastAsia" w:hAnsiTheme="minorHAnsi" w:cstheme="minorBidi"/>
          <w:noProof/>
          <w:sz w:val="22"/>
          <w:szCs w:val="22"/>
          <w:lang w:val="en-US"/>
        </w:rPr>
      </w:pPr>
      <w:r>
        <w:rPr>
          <w:noProof/>
        </w:rPr>
        <w:t>5.2.7</w:t>
      </w:r>
      <w:r>
        <w:rPr>
          <w:rFonts w:asciiTheme="minorHAnsi" w:eastAsiaTheme="minorEastAsia" w:hAnsiTheme="minorHAnsi" w:cstheme="minorBidi"/>
          <w:noProof/>
          <w:sz w:val="22"/>
          <w:szCs w:val="22"/>
          <w:lang w:val="en-US"/>
        </w:rPr>
        <w:tab/>
      </w:r>
      <w:r>
        <w:rPr>
          <w:noProof/>
        </w:rPr>
        <w:t>/&lt;x&gt;/&lt;x&gt;/Common/</w:t>
      </w:r>
      <w:r>
        <w:rPr>
          <w:noProof/>
          <w:lang w:eastAsia="ko-KR"/>
        </w:rPr>
        <w:t>MCPTTUserID</w:t>
      </w:r>
      <w:r>
        <w:rPr>
          <w:noProof/>
        </w:rPr>
        <w:tab/>
      </w:r>
      <w:r>
        <w:rPr>
          <w:noProof/>
        </w:rPr>
        <w:fldChar w:fldCharType="begin"/>
      </w:r>
      <w:r>
        <w:rPr>
          <w:noProof/>
        </w:rPr>
        <w:instrText xml:space="preserve"> PAGEREF _Toc152620078 \h </w:instrText>
      </w:r>
      <w:r>
        <w:rPr>
          <w:noProof/>
        </w:rPr>
      </w:r>
      <w:r>
        <w:rPr>
          <w:noProof/>
        </w:rPr>
        <w:fldChar w:fldCharType="separate"/>
      </w:r>
      <w:r>
        <w:rPr>
          <w:noProof/>
        </w:rPr>
        <w:t>59</w:t>
      </w:r>
      <w:r>
        <w:rPr>
          <w:noProof/>
        </w:rPr>
        <w:fldChar w:fldCharType="end"/>
      </w:r>
    </w:p>
    <w:p w14:paraId="5CBD309D" w14:textId="39B291CD" w:rsidR="00300CFB" w:rsidRDefault="00300CFB">
      <w:pPr>
        <w:pStyle w:val="TOC3"/>
        <w:rPr>
          <w:rFonts w:asciiTheme="minorHAnsi" w:eastAsiaTheme="minorEastAsia" w:hAnsiTheme="minorHAnsi" w:cstheme="minorBidi"/>
          <w:noProof/>
          <w:sz w:val="22"/>
          <w:szCs w:val="22"/>
          <w:lang w:val="en-US"/>
        </w:rPr>
      </w:pPr>
      <w:r>
        <w:rPr>
          <w:noProof/>
        </w:rPr>
        <w:t>5.2.7</w:t>
      </w:r>
      <w:r>
        <w:rPr>
          <w:noProof/>
          <w:lang w:eastAsia="ko-KR"/>
        </w:rPr>
        <w:t>A</w:t>
      </w:r>
      <w:r>
        <w:rPr>
          <w:rFonts w:asciiTheme="minorHAnsi" w:eastAsiaTheme="minorEastAsia" w:hAnsiTheme="minorHAnsi" w:cstheme="minorBidi"/>
          <w:noProof/>
          <w:sz w:val="22"/>
          <w:szCs w:val="22"/>
          <w:lang w:val="en-US"/>
        </w:rPr>
        <w:tab/>
      </w:r>
      <w:r>
        <w:rPr>
          <w:noProof/>
        </w:rPr>
        <w:t>/&lt;x&gt;/&lt;x&gt;/Common/</w:t>
      </w:r>
      <w:r>
        <w:rPr>
          <w:noProof/>
          <w:lang w:eastAsia="ko-KR"/>
        </w:rPr>
        <w:t>MCPTTUserProfileIndex</w:t>
      </w:r>
      <w:r>
        <w:rPr>
          <w:noProof/>
        </w:rPr>
        <w:tab/>
      </w:r>
      <w:r>
        <w:rPr>
          <w:noProof/>
        </w:rPr>
        <w:fldChar w:fldCharType="begin"/>
      </w:r>
      <w:r>
        <w:rPr>
          <w:noProof/>
        </w:rPr>
        <w:instrText xml:space="preserve"> PAGEREF _Toc152620079 \h </w:instrText>
      </w:r>
      <w:r>
        <w:rPr>
          <w:noProof/>
        </w:rPr>
      </w:r>
      <w:r>
        <w:rPr>
          <w:noProof/>
        </w:rPr>
        <w:fldChar w:fldCharType="separate"/>
      </w:r>
      <w:r>
        <w:rPr>
          <w:noProof/>
        </w:rPr>
        <w:t>59</w:t>
      </w:r>
      <w:r>
        <w:rPr>
          <w:noProof/>
        </w:rPr>
        <w:fldChar w:fldCharType="end"/>
      </w:r>
    </w:p>
    <w:p w14:paraId="60FEED0C" w14:textId="4C11B218" w:rsidR="00300CFB" w:rsidRDefault="00300CFB">
      <w:pPr>
        <w:pStyle w:val="TOC3"/>
        <w:rPr>
          <w:rFonts w:asciiTheme="minorHAnsi" w:eastAsiaTheme="minorEastAsia" w:hAnsiTheme="minorHAnsi" w:cstheme="minorBidi"/>
          <w:noProof/>
          <w:sz w:val="22"/>
          <w:szCs w:val="22"/>
          <w:lang w:val="en-US"/>
        </w:rPr>
      </w:pPr>
      <w:r>
        <w:rPr>
          <w:noProof/>
        </w:rPr>
        <w:t>5.2.7</w:t>
      </w:r>
      <w:r>
        <w:rPr>
          <w:noProof/>
          <w:lang w:eastAsia="ko-KR"/>
        </w:rPr>
        <w:t>B</w:t>
      </w:r>
      <w:r>
        <w:rPr>
          <w:rFonts w:asciiTheme="minorHAnsi" w:eastAsiaTheme="minorEastAsia" w:hAnsiTheme="minorHAnsi" w:cstheme="minorBidi"/>
          <w:noProof/>
          <w:sz w:val="22"/>
          <w:szCs w:val="22"/>
          <w:lang w:val="en-US"/>
        </w:rPr>
        <w:tab/>
      </w:r>
      <w:r>
        <w:rPr>
          <w:noProof/>
        </w:rPr>
        <w:t>/&lt;x&gt;/&lt;x&gt;/Common/</w:t>
      </w:r>
      <w:r>
        <w:rPr>
          <w:noProof/>
          <w:lang w:eastAsia="ko-KR"/>
        </w:rPr>
        <w:t>MCPTTUserProfileName</w:t>
      </w:r>
      <w:r>
        <w:rPr>
          <w:noProof/>
        </w:rPr>
        <w:tab/>
      </w:r>
      <w:r>
        <w:rPr>
          <w:noProof/>
        </w:rPr>
        <w:fldChar w:fldCharType="begin"/>
      </w:r>
      <w:r>
        <w:rPr>
          <w:noProof/>
        </w:rPr>
        <w:instrText xml:space="preserve"> PAGEREF _Toc152620080 \h </w:instrText>
      </w:r>
      <w:r>
        <w:rPr>
          <w:noProof/>
        </w:rPr>
      </w:r>
      <w:r>
        <w:rPr>
          <w:noProof/>
        </w:rPr>
        <w:fldChar w:fldCharType="separate"/>
      </w:r>
      <w:r>
        <w:rPr>
          <w:noProof/>
        </w:rPr>
        <w:t>60</w:t>
      </w:r>
      <w:r>
        <w:rPr>
          <w:noProof/>
        </w:rPr>
        <w:fldChar w:fldCharType="end"/>
      </w:r>
    </w:p>
    <w:p w14:paraId="2ED8C26C" w14:textId="348C4C23" w:rsidR="00300CFB" w:rsidRDefault="00300CFB">
      <w:pPr>
        <w:pStyle w:val="TOC3"/>
        <w:rPr>
          <w:rFonts w:asciiTheme="minorHAnsi" w:eastAsiaTheme="minorEastAsia" w:hAnsiTheme="minorHAnsi" w:cstheme="minorBidi"/>
          <w:noProof/>
          <w:sz w:val="22"/>
          <w:szCs w:val="22"/>
          <w:lang w:val="en-US"/>
        </w:rPr>
      </w:pPr>
      <w:r>
        <w:rPr>
          <w:noProof/>
        </w:rPr>
        <w:t>5.2.7C</w:t>
      </w:r>
      <w:r>
        <w:rPr>
          <w:rFonts w:asciiTheme="minorHAnsi" w:eastAsiaTheme="minorEastAsia" w:hAnsiTheme="minorHAnsi" w:cstheme="minorBidi"/>
          <w:noProof/>
          <w:sz w:val="22"/>
          <w:szCs w:val="22"/>
          <w:lang w:val="en-US"/>
        </w:rPr>
        <w:tab/>
      </w:r>
      <w:r>
        <w:rPr>
          <w:noProof/>
        </w:rPr>
        <w:t>/&lt;x&gt;/&lt;x&gt;/Common/</w:t>
      </w:r>
      <w:r>
        <w:rPr>
          <w:noProof/>
          <w:lang w:eastAsia="ko-KR"/>
        </w:rPr>
        <w:t>PreSelectedIndication</w:t>
      </w:r>
      <w:r>
        <w:rPr>
          <w:noProof/>
        </w:rPr>
        <w:tab/>
      </w:r>
      <w:r>
        <w:rPr>
          <w:noProof/>
        </w:rPr>
        <w:fldChar w:fldCharType="begin"/>
      </w:r>
      <w:r>
        <w:rPr>
          <w:noProof/>
        </w:rPr>
        <w:instrText xml:space="preserve"> PAGEREF _Toc152620081 \h </w:instrText>
      </w:r>
      <w:r>
        <w:rPr>
          <w:noProof/>
        </w:rPr>
      </w:r>
      <w:r>
        <w:rPr>
          <w:noProof/>
        </w:rPr>
        <w:fldChar w:fldCharType="separate"/>
      </w:r>
      <w:r>
        <w:rPr>
          <w:noProof/>
        </w:rPr>
        <w:t>60</w:t>
      </w:r>
      <w:r>
        <w:rPr>
          <w:noProof/>
        </w:rPr>
        <w:fldChar w:fldCharType="end"/>
      </w:r>
    </w:p>
    <w:p w14:paraId="4CA773A3" w14:textId="023BC940" w:rsidR="00300CFB" w:rsidRDefault="00300CFB">
      <w:pPr>
        <w:pStyle w:val="TOC3"/>
        <w:rPr>
          <w:rFonts w:asciiTheme="minorHAnsi" w:eastAsiaTheme="minorEastAsia" w:hAnsiTheme="minorHAnsi" w:cstheme="minorBidi"/>
          <w:noProof/>
          <w:sz w:val="22"/>
          <w:szCs w:val="22"/>
          <w:lang w:val="en-US"/>
        </w:rPr>
      </w:pPr>
      <w:r>
        <w:rPr>
          <w:noProof/>
        </w:rPr>
        <w:t>5.2.8</w:t>
      </w:r>
      <w:r>
        <w:rPr>
          <w:rFonts w:asciiTheme="minorHAnsi" w:eastAsiaTheme="minorEastAsia" w:hAnsiTheme="minorHAnsi" w:cstheme="minorBidi"/>
          <w:noProof/>
          <w:sz w:val="22"/>
          <w:szCs w:val="22"/>
          <w:lang w:val="en-US"/>
        </w:rPr>
        <w:tab/>
      </w:r>
      <w:r>
        <w:rPr>
          <w:noProof/>
        </w:rPr>
        <w:t>/&lt;x&gt;/&lt;x&gt;/Common/UserAliases</w:t>
      </w:r>
      <w:r>
        <w:rPr>
          <w:noProof/>
        </w:rPr>
        <w:tab/>
      </w:r>
      <w:r>
        <w:rPr>
          <w:noProof/>
        </w:rPr>
        <w:fldChar w:fldCharType="begin"/>
      </w:r>
      <w:r>
        <w:rPr>
          <w:noProof/>
        </w:rPr>
        <w:instrText xml:space="preserve"> PAGEREF _Toc152620082 \h </w:instrText>
      </w:r>
      <w:r>
        <w:rPr>
          <w:noProof/>
        </w:rPr>
      </w:r>
      <w:r>
        <w:rPr>
          <w:noProof/>
        </w:rPr>
        <w:fldChar w:fldCharType="separate"/>
      </w:r>
      <w:r>
        <w:rPr>
          <w:noProof/>
        </w:rPr>
        <w:t>60</w:t>
      </w:r>
      <w:r>
        <w:rPr>
          <w:noProof/>
        </w:rPr>
        <w:fldChar w:fldCharType="end"/>
      </w:r>
    </w:p>
    <w:p w14:paraId="4F0C1C37" w14:textId="010BD83F" w:rsidR="00300CFB" w:rsidRDefault="00300CFB">
      <w:pPr>
        <w:pStyle w:val="TOC3"/>
        <w:rPr>
          <w:rFonts w:asciiTheme="minorHAnsi" w:eastAsiaTheme="minorEastAsia" w:hAnsiTheme="minorHAnsi" w:cstheme="minorBidi"/>
          <w:noProof/>
          <w:sz w:val="22"/>
          <w:szCs w:val="22"/>
          <w:lang w:val="en-US"/>
        </w:rPr>
      </w:pPr>
      <w:r>
        <w:rPr>
          <w:noProof/>
        </w:rPr>
        <w:t>5.2.8A</w:t>
      </w:r>
      <w:r>
        <w:rPr>
          <w:rFonts w:asciiTheme="minorHAnsi" w:eastAsiaTheme="minorEastAsia" w:hAnsiTheme="minorHAnsi" w:cstheme="minorBidi"/>
          <w:noProof/>
          <w:sz w:val="22"/>
          <w:szCs w:val="22"/>
          <w:lang w:val="en-US"/>
        </w:rPr>
        <w:tab/>
      </w:r>
      <w:r>
        <w:rPr>
          <w:noProof/>
        </w:rPr>
        <w:t>/&lt;x&gt;/&lt;x&gt;/Common/UserAliases/&lt;x&gt;</w:t>
      </w:r>
      <w:r>
        <w:rPr>
          <w:noProof/>
        </w:rPr>
        <w:tab/>
      </w:r>
      <w:r>
        <w:rPr>
          <w:noProof/>
        </w:rPr>
        <w:fldChar w:fldCharType="begin"/>
      </w:r>
      <w:r>
        <w:rPr>
          <w:noProof/>
        </w:rPr>
        <w:instrText xml:space="preserve"> PAGEREF _Toc152620083 \h </w:instrText>
      </w:r>
      <w:r>
        <w:rPr>
          <w:noProof/>
        </w:rPr>
      </w:r>
      <w:r>
        <w:rPr>
          <w:noProof/>
        </w:rPr>
        <w:fldChar w:fldCharType="separate"/>
      </w:r>
      <w:r>
        <w:rPr>
          <w:noProof/>
        </w:rPr>
        <w:t>60</w:t>
      </w:r>
      <w:r>
        <w:rPr>
          <w:noProof/>
        </w:rPr>
        <w:fldChar w:fldCharType="end"/>
      </w:r>
    </w:p>
    <w:p w14:paraId="1EA34851" w14:textId="0E33132F" w:rsidR="00300CFB" w:rsidRDefault="00300CFB">
      <w:pPr>
        <w:pStyle w:val="TOC3"/>
        <w:rPr>
          <w:rFonts w:asciiTheme="minorHAnsi" w:eastAsiaTheme="minorEastAsia" w:hAnsiTheme="minorHAnsi" w:cstheme="minorBidi"/>
          <w:noProof/>
          <w:sz w:val="22"/>
          <w:szCs w:val="22"/>
          <w:lang w:val="en-US"/>
        </w:rPr>
      </w:pPr>
      <w:r>
        <w:rPr>
          <w:noProof/>
        </w:rPr>
        <w:t>5.2.8B</w:t>
      </w:r>
      <w:r>
        <w:rPr>
          <w:rFonts w:asciiTheme="minorHAnsi" w:eastAsiaTheme="minorEastAsia" w:hAnsiTheme="minorHAnsi" w:cstheme="minorBidi"/>
          <w:noProof/>
          <w:sz w:val="22"/>
          <w:szCs w:val="22"/>
          <w:lang w:val="en-US"/>
        </w:rPr>
        <w:tab/>
      </w:r>
      <w:r>
        <w:rPr>
          <w:noProof/>
        </w:rPr>
        <w:t>/&lt;x&gt;/&lt;x&gt;/Common/UserAliases/&lt;x&gt;/UserAlias</w:t>
      </w:r>
      <w:r>
        <w:rPr>
          <w:noProof/>
        </w:rPr>
        <w:tab/>
      </w:r>
      <w:r>
        <w:rPr>
          <w:noProof/>
        </w:rPr>
        <w:fldChar w:fldCharType="begin"/>
      </w:r>
      <w:r>
        <w:rPr>
          <w:noProof/>
        </w:rPr>
        <w:instrText xml:space="preserve"> PAGEREF _Toc152620084 \h </w:instrText>
      </w:r>
      <w:r>
        <w:rPr>
          <w:noProof/>
        </w:rPr>
      </w:r>
      <w:r>
        <w:rPr>
          <w:noProof/>
        </w:rPr>
        <w:fldChar w:fldCharType="separate"/>
      </w:r>
      <w:r>
        <w:rPr>
          <w:noProof/>
        </w:rPr>
        <w:t>61</w:t>
      </w:r>
      <w:r>
        <w:rPr>
          <w:noProof/>
        </w:rPr>
        <w:fldChar w:fldCharType="end"/>
      </w:r>
    </w:p>
    <w:p w14:paraId="791A1933" w14:textId="60C47C47" w:rsidR="00300CFB" w:rsidRDefault="00300CFB">
      <w:pPr>
        <w:pStyle w:val="TOC3"/>
        <w:rPr>
          <w:rFonts w:asciiTheme="minorHAnsi" w:eastAsiaTheme="minorEastAsia" w:hAnsiTheme="minorHAnsi" w:cstheme="minorBidi"/>
          <w:noProof/>
          <w:sz w:val="22"/>
          <w:szCs w:val="22"/>
          <w:lang w:val="en-US"/>
        </w:rPr>
      </w:pPr>
      <w:r>
        <w:rPr>
          <w:noProof/>
        </w:rPr>
        <w:t>5.2.9</w:t>
      </w:r>
      <w:r>
        <w:rPr>
          <w:rFonts w:asciiTheme="minorHAnsi" w:eastAsiaTheme="minorEastAsia" w:hAnsiTheme="minorHAnsi" w:cstheme="minorBidi"/>
          <w:noProof/>
          <w:sz w:val="22"/>
          <w:szCs w:val="22"/>
          <w:lang w:val="en-US"/>
        </w:rPr>
        <w:tab/>
      </w:r>
      <w:r>
        <w:rPr>
          <w:noProof/>
        </w:rPr>
        <w:t>/&lt;x&gt;/&lt;x&gt;/Common/</w:t>
      </w:r>
      <w:r>
        <w:rPr>
          <w:noProof/>
          <w:lang w:eastAsia="ko-KR"/>
        </w:rPr>
        <w:t>AuthorisedAlias</w:t>
      </w:r>
      <w:r>
        <w:rPr>
          <w:noProof/>
        </w:rPr>
        <w:tab/>
      </w:r>
      <w:r>
        <w:rPr>
          <w:noProof/>
        </w:rPr>
        <w:fldChar w:fldCharType="begin"/>
      </w:r>
      <w:r>
        <w:rPr>
          <w:noProof/>
        </w:rPr>
        <w:instrText xml:space="preserve"> PAGEREF _Toc152620085 \h </w:instrText>
      </w:r>
      <w:r>
        <w:rPr>
          <w:noProof/>
        </w:rPr>
      </w:r>
      <w:r>
        <w:rPr>
          <w:noProof/>
        </w:rPr>
        <w:fldChar w:fldCharType="separate"/>
      </w:r>
      <w:r>
        <w:rPr>
          <w:noProof/>
        </w:rPr>
        <w:t>61</w:t>
      </w:r>
      <w:r>
        <w:rPr>
          <w:noProof/>
        </w:rPr>
        <w:fldChar w:fldCharType="end"/>
      </w:r>
    </w:p>
    <w:p w14:paraId="7945A831" w14:textId="4BE3CF8A" w:rsidR="00300CFB" w:rsidRDefault="00300CFB">
      <w:pPr>
        <w:pStyle w:val="TOC3"/>
        <w:rPr>
          <w:rFonts w:asciiTheme="minorHAnsi" w:eastAsiaTheme="minorEastAsia" w:hAnsiTheme="minorHAnsi" w:cstheme="minorBidi"/>
          <w:noProof/>
          <w:sz w:val="22"/>
          <w:szCs w:val="22"/>
          <w:lang w:val="en-US"/>
        </w:rPr>
      </w:pPr>
      <w:r>
        <w:rPr>
          <w:noProof/>
          <w:lang w:eastAsia="ko-KR"/>
        </w:rPr>
        <w:t>5.2</w:t>
      </w:r>
      <w:r>
        <w:rPr>
          <w:noProof/>
        </w:rPr>
        <w:t>.</w:t>
      </w:r>
      <w:r>
        <w:rPr>
          <w:noProof/>
          <w:lang w:eastAsia="ko-KR"/>
        </w:rPr>
        <w:t>10</w:t>
      </w:r>
      <w:r>
        <w:rPr>
          <w:rFonts w:asciiTheme="minorHAnsi" w:eastAsiaTheme="minorEastAsia" w:hAnsiTheme="minorHAnsi" w:cstheme="minorBidi"/>
          <w:noProof/>
          <w:sz w:val="22"/>
          <w:szCs w:val="22"/>
          <w:lang w:val="en-US"/>
        </w:rPr>
        <w:tab/>
      </w:r>
      <w:r>
        <w:rPr>
          <w:noProof/>
        </w:rPr>
        <w:t>/&lt;x&gt;/</w:t>
      </w:r>
      <w:r>
        <w:rPr>
          <w:noProof/>
          <w:lang w:eastAsia="ko-KR"/>
        </w:rPr>
        <w:t>&lt;x&gt;/Common/ParticipantType</w:t>
      </w:r>
      <w:r>
        <w:rPr>
          <w:noProof/>
        </w:rPr>
        <w:tab/>
      </w:r>
      <w:r>
        <w:rPr>
          <w:noProof/>
        </w:rPr>
        <w:fldChar w:fldCharType="begin"/>
      </w:r>
      <w:r>
        <w:rPr>
          <w:noProof/>
        </w:rPr>
        <w:instrText xml:space="preserve"> PAGEREF _Toc152620086 \h </w:instrText>
      </w:r>
      <w:r>
        <w:rPr>
          <w:noProof/>
        </w:rPr>
      </w:r>
      <w:r>
        <w:rPr>
          <w:noProof/>
        </w:rPr>
        <w:fldChar w:fldCharType="separate"/>
      </w:r>
      <w:r>
        <w:rPr>
          <w:noProof/>
        </w:rPr>
        <w:t>61</w:t>
      </w:r>
      <w:r>
        <w:rPr>
          <w:noProof/>
        </w:rPr>
        <w:fldChar w:fldCharType="end"/>
      </w:r>
    </w:p>
    <w:p w14:paraId="00526AF2" w14:textId="364D262A" w:rsidR="00300CFB" w:rsidRDefault="00300CFB">
      <w:pPr>
        <w:pStyle w:val="TOC3"/>
        <w:rPr>
          <w:rFonts w:asciiTheme="minorHAnsi" w:eastAsiaTheme="minorEastAsia" w:hAnsiTheme="minorHAnsi" w:cstheme="minorBidi"/>
          <w:noProof/>
          <w:sz w:val="22"/>
          <w:szCs w:val="22"/>
          <w:lang w:val="en-US"/>
        </w:rPr>
      </w:pPr>
      <w:r>
        <w:rPr>
          <w:noProof/>
          <w:lang w:eastAsia="ko-KR"/>
        </w:rPr>
        <w:t>5.2</w:t>
      </w:r>
      <w:r>
        <w:rPr>
          <w:noProof/>
        </w:rPr>
        <w:t>.</w:t>
      </w:r>
      <w:r>
        <w:rPr>
          <w:noProof/>
          <w:lang w:eastAsia="ko-KR"/>
        </w:rPr>
        <w:t>11</w:t>
      </w:r>
      <w:r>
        <w:rPr>
          <w:rFonts w:asciiTheme="minorHAnsi" w:eastAsiaTheme="minorEastAsia" w:hAnsiTheme="minorHAnsi" w:cstheme="minorBidi"/>
          <w:noProof/>
          <w:sz w:val="22"/>
          <w:szCs w:val="22"/>
          <w:lang w:val="en-US"/>
        </w:rPr>
        <w:tab/>
      </w:r>
      <w:r>
        <w:rPr>
          <w:noProof/>
        </w:rPr>
        <w:t>/&lt;x&gt;/</w:t>
      </w:r>
      <w:r>
        <w:rPr>
          <w:noProof/>
          <w:lang w:eastAsia="ko-KR"/>
        </w:rPr>
        <w:t>&lt;x&gt;/Common/Organization</w:t>
      </w:r>
      <w:r>
        <w:rPr>
          <w:noProof/>
        </w:rPr>
        <w:tab/>
      </w:r>
      <w:r>
        <w:rPr>
          <w:noProof/>
        </w:rPr>
        <w:fldChar w:fldCharType="begin"/>
      </w:r>
      <w:r>
        <w:rPr>
          <w:noProof/>
        </w:rPr>
        <w:instrText xml:space="preserve"> PAGEREF _Toc152620087 \h </w:instrText>
      </w:r>
      <w:r>
        <w:rPr>
          <w:noProof/>
        </w:rPr>
      </w:r>
      <w:r>
        <w:rPr>
          <w:noProof/>
        </w:rPr>
        <w:fldChar w:fldCharType="separate"/>
      </w:r>
      <w:r>
        <w:rPr>
          <w:noProof/>
        </w:rPr>
        <w:t>61</w:t>
      </w:r>
      <w:r>
        <w:rPr>
          <w:noProof/>
        </w:rPr>
        <w:fldChar w:fldCharType="end"/>
      </w:r>
    </w:p>
    <w:p w14:paraId="74DD853A" w14:textId="6F342C39" w:rsidR="00300CFB" w:rsidRDefault="00300CFB">
      <w:pPr>
        <w:pStyle w:val="TOC3"/>
        <w:rPr>
          <w:rFonts w:asciiTheme="minorHAnsi" w:eastAsiaTheme="minorEastAsia" w:hAnsiTheme="minorHAnsi" w:cstheme="minorBidi"/>
          <w:noProof/>
          <w:sz w:val="22"/>
          <w:szCs w:val="22"/>
          <w:lang w:val="en-US"/>
        </w:rPr>
      </w:pPr>
      <w:r>
        <w:rPr>
          <w:noProof/>
        </w:rPr>
        <w:t>5.2.1</w:t>
      </w:r>
      <w:r>
        <w:rPr>
          <w:noProof/>
          <w:lang w:eastAsia="ko-KR"/>
        </w:rPr>
        <w:t>2</w:t>
      </w:r>
      <w:r>
        <w:rPr>
          <w:rFonts w:asciiTheme="minorHAnsi" w:eastAsiaTheme="minorEastAsia" w:hAnsiTheme="minorHAnsi" w:cstheme="minorBidi"/>
          <w:noProof/>
          <w:sz w:val="22"/>
          <w:szCs w:val="22"/>
          <w:lang w:val="en-US"/>
        </w:rPr>
        <w:tab/>
      </w:r>
      <w:r>
        <w:rPr>
          <w:noProof/>
        </w:rPr>
        <w:t>/&lt;x&gt;/&lt;x&gt;/Common/PrivateCall</w:t>
      </w:r>
      <w:r>
        <w:rPr>
          <w:noProof/>
        </w:rPr>
        <w:tab/>
      </w:r>
      <w:r>
        <w:rPr>
          <w:noProof/>
        </w:rPr>
        <w:fldChar w:fldCharType="begin"/>
      </w:r>
      <w:r>
        <w:rPr>
          <w:noProof/>
        </w:rPr>
        <w:instrText xml:space="preserve"> PAGEREF _Toc152620088 \h </w:instrText>
      </w:r>
      <w:r>
        <w:rPr>
          <w:noProof/>
        </w:rPr>
      </w:r>
      <w:r>
        <w:rPr>
          <w:noProof/>
        </w:rPr>
        <w:fldChar w:fldCharType="separate"/>
      </w:r>
      <w:r>
        <w:rPr>
          <w:noProof/>
        </w:rPr>
        <w:t>62</w:t>
      </w:r>
      <w:r>
        <w:rPr>
          <w:noProof/>
        </w:rPr>
        <w:fldChar w:fldCharType="end"/>
      </w:r>
    </w:p>
    <w:p w14:paraId="714CEE91" w14:textId="35ED144C" w:rsidR="00300CFB" w:rsidRDefault="00300CFB">
      <w:pPr>
        <w:pStyle w:val="TOC3"/>
        <w:rPr>
          <w:rFonts w:asciiTheme="minorHAnsi" w:eastAsiaTheme="minorEastAsia" w:hAnsiTheme="minorHAnsi" w:cstheme="minorBidi"/>
          <w:noProof/>
          <w:sz w:val="22"/>
          <w:szCs w:val="22"/>
          <w:lang w:val="en-US"/>
        </w:rPr>
      </w:pPr>
      <w:r>
        <w:rPr>
          <w:noProof/>
        </w:rPr>
        <w:t>5.2.1</w:t>
      </w:r>
      <w:r>
        <w:rPr>
          <w:noProof/>
          <w:lang w:eastAsia="ko-KR"/>
        </w:rPr>
        <w:t>3</w:t>
      </w:r>
      <w:r>
        <w:rPr>
          <w:rFonts w:asciiTheme="minorHAnsi" w:eastAsiaTheme="minorEastAsia" w:hAnsiTheme="minorHAnsi" w:cstheme="minorBidi"/>
          <w:noProof/>
          <w:sz w:val="22"/>
          <w:szCs w:val="22"/>
          <w:lang w:val="en-US"/>
        </w:rPr>
        <w:tab/>
      </w:r>
      <w:r>
        <w:rPr>
          <w:noProof/>
        </w:rPr>
        <w:t>/&lt;x&gt;/&lt;x&gt;/Common/PrivateCall/Authorised</w:t>
      </w:r>
      <w:r>
        <w:rPr>
          <w:noProof/>
        </w:rPr>
        <w:tab/>
      </w:r>
      <w:r>
        <w:rPr>
          <w:noProof/>
        </w:rPr>
        <w:fldChar w:fldCharType="begin"/>
      </w:r>
      <w:r>
        <w:rPr>
          <w:noProof/>
        </w:rPr>
        <w:instrText xml:space="preserve"> PAGEREF _Toc152620089 \h </w:instrText>
      </w:r>
      <w:r>
        <w:rPr>
          <w:noProof/>
        </w:rPr>
      </w:r>
      <w:r>
        <w:rPr>
          <w:noProof/>
        </w:rPr>
        <w:fldChar w:fldCharType="separate"/>
      </w:r>
      <w:r>
        <w:rPr>
          <w:noProof/>
        </w:rPr>
        <w:t>62</w:t>
      </w:r>
      <w:r>
        <w:rPr>
          <w:noProof/>
        </w:rPr>
        <w:fldChar w:fldCharType="end"/>
      </w:r>
    </w:p>
    <w:p w14:paraId="2F691980" w14:textId="2EBDE644" w:rsidR="00300CFB" w:rsidRDefault="00300CFB">
      <w:pPr>
        <w:pStyle w:val="TOC3"/>
        <w:rPr>
          <w:rFonts w:asciiTheme="minorHAnsi" w:eastAsiaTheme="minorEastAsia" w:hAnsiTheme="minorHAnsi" w:cstheme="minorBidi"/>
          <w:noProof/>
          <w:sz w:val="22"/>
          <w:szCs w:val="22"/>
          <w:lang w:val="en-US"/>
        </w:rPr>
      </w:pPr>
      <w:r>
        <w:rPr>
          <w:noProof/>
        </w:rPr>
        <w:t>5.2.1</w:t>
      </w:r>
      <w:r>
        <w:rPr>
          <w:noProof/>
          <w:lang w:eastAsia="ko-KR"/>
        </w:rPr>
        <w:t>4</w:t>
      </w:r>
      <w:r>
        <w:rPr>
          <w:rFonts w:asciiTheme="minorHAnsi" w:eastAsiaTheme="minorEastAsia" w:hAnsiTheme="minorHAnsi" w:cstheme="minorBidi"/>
          <w:noProof/>
          <w:sz w:val="22"/>
          <w:szCs w:val="22"/>
          <w:lang w:val="en-US"/>
        </w:rPr>
        <w:tab/>
      </w:r>
      <w:r>
        <w:rPr>
          <w:noProof/>
        </w:rPr>
        <w:t>/&lt;x&gt;/&lt;x&gt;/Common/PrivateCall/Authorised</w:t>
      </w:r>
      <w:r>
        <w:rPr>
          <w:noProof/>
          <w:lang w:eastAsia="ko-KR"/>
        </w:rPr>
        <w:t>Any</w:t>
      </w:r>
      <w:r>
        <w:rPr>
          <w:noProof/>
        </w:rPr>
        <w:tab/>
      </w:r>
      <w:r>
        <w:rPr>
          <w:noProof/>
        </w:rPr>
        <w:fldChar w:fldCharType="begin"/>
      </w:r>
      <w:r>
        <w:rPr>
          <w:noProof/>
        </w:rPr>
        <w:instrText xml:space="preserve"> PAGEREF _Toc152620090 \h </w:instrText>
      </w:r>
      <w:r>
        <w:rPr>
          <w:noProof/>
        </w:rPr>
      </w:r>
      <w:r>
        <w:rPr>
          <w:noProof/>
        </w:rPr>
        <w:fldChar w:fldCharType="separate"/>
      </w:r>
      <w:r>
        <w:rPr>
          <w:noProof/>
        </w:rPr>
        <w:t>62</w:t>
      </w:r>
      <w:r>
        <w:rPr>
          <w:noProof/>
        </w:rPr>
        <w:fldChar w:fldCharType="end"/>
      </w:r>
    </w:p>
    <w:p w14:paraId="6E0421D5" w14:textId="5EA1176E"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w:t>
      </w:r>
      <w:r>
        <w:rPr>
          <w:noProof/>
          <w:lang w:eastAsia="ko-KR"/>
        </w:rPr>
        <w:t>15</w:t>
      </w:r>
      <w:r>
        <w:rPr>
          <w:rFonts w:asciiTheme="minorHAnsi" w:eastAsiaTheme="minorEastAsia" w:hAnsiTheme="minorHAnsi" w:cstheme="minorBidi"/>
          <w:noProof/>
          <w:sz w:val="22"/>
          <w:szCs w:val="22"/>
          <w:lang w:val="en-US"/>
        </w:rPr>
        <w:tab/>
      </w:r>
      <w:r>
        <w:rPr>
          <w:noProof/>
        </w:rPr>
        <w:t>/&lt;x&gt;/&lt;x&gt;/Common/</w:t>
      </w:r>
      <w:r>
        <w:rPr>
          <w:noProof/>
          <w:lang w:eastAsia="ko-KR"/>
        </w:rPr>
        <w:t>PrivateCall/UserList</w:t>
      </w:r>
      <w:r>
        <w:rPr>
          <w:noProof/>
        </w:rPr>
        <w:tab/>
      </w:r>
      <w:r>
        <w:rPr>
          <w:noProof/>
        </w:rPr>
        <w:fldChar w:fldCharType="begin"/>
      </w:r>
      <w:r>
        <w:rPr>
          <w:noProof/>
        </w:rPr>
        <w:instrText xml:space="preserve"> PAGEREF _Toc152620091 \h </w:instrText>
      </w:r>
      <w:r>
        <w:rPr>
          <w:noProof/>
        </w:rPr>
      </w:r>
      <w:r>
        <w:rPr>
          <w:noProof/>
        </w:rPr>
        <w:fldChar w:fldCharType="separate"/>
      </w:r>
      <w:r>
        <w:rPr>
          <w:noProof/>
        </w:rPr>
        <w:t>62</w:t>
      </w:r>
      <w:r>
        <w:rPr>
          <w:noProof/>
        </w:rPr>
        <w:fldChar w:fldCharType="end"/>
      </w:r>
    </w:p>
    <w:p w14:paraId="2F92DC85" w14:textId="659221E4"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1</w:t>
      </w:r>
      <w:r>
        <w:rPr>
          <w:noProof/>
          <w:lang w:eastAsia="ko-KR"/>
        </w:rPr>
        <w:t>6</w:t>
      </w:r>
      <w:r>
        <w:rPr>
          <w:rFonts w:asciiTheme="minorHAnsi" w:eastAsiaTheme="minorEastAsia" w:hAnsiTheme="minorHAnsi" w:cstheme="minorBidi"/>
          <w:noProof/>
          <w:sz w:val="22"/>
          <w:szCs w:val="22"/>
          <w:lang w:val="en-US"/>
        </w:rPr>
        <w:tab/>
      </w:r>
      <w:r>
        <w:rPr>
          <w:noProof/>
        </w:rPr>
        <w:t>/&lt;x&gt;/&lt;x&gt;/Common/</w:t>
      </w:r>
      <w:r>
        <w:rPr>
          <w:noProof/>
          <w:lang w:eastAsia="ko-KR"/>
        </w:rPr>
        <w:t>PrivateCall/UserList</w:t>
      </w:r>
      <w:r>
        <w:rPr>
          <w:noProof/>
        </w:rPr>
        <w:t>/&lt;x&gt;</w:t>
      </w:r>
      <w:r>
        <w:rPr>
          <w:noProof/>
        </w:rPr>
        <w:tab/>
      </w:r>
      <w:r>
        <w:rPr>
          <w:noProof/>
        </w:rPr>
        <w:fldChar w:fldCharType="begin"/>
      </w:r>
      <w:r>
        <w:rPr>
          <w:noProof/>
        </w:rPr>
        <w:instrText xml:space="preserve"> PAGEREF _Toc152620092 \h </w:instrText>
      </w:r>
      <w:r>
        <w:rPr>
          <w:noProof/>
        </w:rPr>
      </w:r>
      <w:r>
        <w:rPr>
          <w:noProof/>
        </w:rPr>
        <w:fldChar w:fldCharType="separate"/>
      </w:r>
      <w:r>
        <w:rPr>
          <w:noProof/>
        </w:rPr>
        <w:t>62</w:t>
      </w:r>
      <w:r>
        <w:rPr>
          <w:noProof/>
        </w:rPr>
        <w:fldChar w:fldCharType="end"/>
      </w:r>
    </w:p>
    <w:p w14:paraId="3022A2C6" w14:textId="0918DD6A"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1</w:t>
      </w:r>
      <w:r>
        <w:rPr>
          <w:noProof/>
          <w:lang w:eastAsia="ko-KR"/>
        </w:rPr>
        <w:t>6A</w:t>
      </w:r>
      <w:r>
        <w:rPr>
          <w:rFonts w:asciiTheme="minorHAnsi" w:eastAsiaTheme="minorEastAsia" w:hAnsiTheme="minorHAnsi" w:cstheme="minorBidi"/>
          <w:noProof/>
          <w:sz w:val="22"/>
          <w:szCs w:val="22"/>
          <w:lang w:val="en-US"/>
        </w:rPr>
        <w:tab/>
      </w:r>
      <w:r>
        <w:rPr>
          <w:noProof/>
        </w:rPr>
        <w:t>/&lt;x&gt;/&lt;x&gt;/Common/</w:t>
      </w:r>
      <w:r>
        <w:rPr>
          <w:noProof/>
          <w:lang w:eastAsia="ko-KR"/>
        </w:rPr>
        <w:t>PrivateCall/UserList</w:t>
      </w:r>
      <w:r>
        <w:rPr>
          <w:noProof/>
        </w:rPr>
        <w:t>/&lt;x&gt;/Entry</w:t>
      </w:r>
      <w:r>
        <w:rPr>
          <w:noProof/>
        </w:rPr>
        <w:tab/>
      </w:r>
      <w:r>
        <w:rPr>
          <w:noProof/>
        </w:rPr>
        <w:fldChar w:fldCharType="begin"/>
      </w:r>
      <w:r>
        <w:rPr>
          <w:noProof/>
        </w:rPr>
        <w:instrText xml:space="preserve"> PAGEREF _Toc152620093 \h </w:instrText>
      </w:r>
      <w:r>
        <w:rPr>
          <w:noProof/>
        </w:rPr>
      </w:r>
      <w:r>
        <w:rPr>
          <w:noProof/>
        </w:rPr>
        <w:fldChar w:fldCharType="separate"/>
      </w:r>
      <w:r>
        <w:rPr>
          <w:noProof/>
        </w:rPr>
        <w:t>63</w:t>
      </w:r>
      <w:r>
        <w:rPr>
          <w:noProof/>
        </w:rPr>
        <w:fldChar w:fldCharType="end"/>
      </w:r>
    </w:p>
    <w:p w14:paraId="3BCB5235" w14:textId="504ECB03"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1</w:t>
      </w:r>
      <w:r>
        <w:rPr>
          <w:noProof/>
          <w:lang w:eastAsia="ko-KR"/>
        </w:rPr>
        <w:t>7</w:t>
      </w:r>
      <w:r>
        <w:rPr>
          <w:rFonts w:asciiTheme="minorHAnsi" w:eastAsiaTheme="minorEastAsia" w:hAnsiTheme="minorHAnsi" w:cstheme="minorBidi"/>
          <w:noProof/>
          <w:sz w:val="22"/>
          <w:szCs w:val="22"/>
          <w:lang w:val="en-US"/>
        </w:rPr>
        <w:tab/>
      </w:r>
      <w:r>
        <w:rPr>
          <w:noProof/>
        </w:rPr>
        <w:t>/&lt;x&gt;/&lt;x&gt;/Common/</w:t>
      </w:r>
      <w:r>
        <w:rPr>
          <w:noProof/>
          <w:lang w:eastAsia="ko-KR"/>
        </w:rPr>
        <w:t>PrivateCall/UserList</w:t>
      </w:r>
      <w:r>
        <w:rPr>
          <w:noProof/>
        </w:rPr>
        <w:t>/&lt;x&gt;/Entry/MCPTTID</w:t>
      </w:r>
      <w:r>
        <w:rPr>
          <w:noProof/>
        </w:rPr>
        <w:tab/>
      </w:r>
      <w:r>
        <w:rPr>
          <w:noProof/>
        </w:rPr>
        <w:fldChar w:fldCharType="begin"/>
      </w:r>
      <w:r>
        <w:rPr>
          <w:noProof/>
        </w:rPr>
        <w:instrText xml:space="preserve"> PAGEREF _Toc152620094 \h </w:instrText>
      </w:r>
      <w:r>
        <w:rPr>
          <w:noProof/>
        </w:rPr>
      </w:r>
      <w:r>
        <w:rPr>
          <w:noProof/>
        </w:rPr>
        <w:fldChar w:fldCharType="separate"/>
      </w:r>
      <w:r>
        <w:rPr>
          <w:noProof/>
        </w:rPr>
        <w:t>63</w:t>
      </w:r>
      <w:r>
        <w:rPr>
          <w:noProof/>
        </w:rPr>
        <w:fldChar w:fldCharType="end"/>
      </w:r>
    </w:p>
    <w:p w14:paraId="021D91A6" w14:textId="34B0E32C"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w:t>
      </w:r>
      <w:r>
        <w:rPr>
          <w:noProof/>
          <w:lang w:eastAsia="ko-KR"/>
        </w:rPr>
        <w:t>18</w:t>
      </w:r>
      <w:r>
        <w:rPr>
          <w:rFonts w:asciiTheme="minorHAnsi" w:eastAsiaTheme="minorEastAsia" w:hAnsiTheme="minorHAnsi" w:cstheme="minorBidi"/>
          <w:noProof/>
          <w:sz w:val="22"/>
          <w:szCs w:val="22"/>
          <w:lang w:val="en-US"/>
        </w:rPr>
        <w:tab/>
      </w:r>
      <w:r>
        <w:rPr>
          <w:noProof/>
        </w:rPr>
        <w:t>/&lt;x&gt;/&lt;x&gt;/Common/</w:t>
      </w:r>
      <w:r>
        <w:rPr>
          <w:noProof/>
          <w:lang w:eastAsia="ko-KR"/>
        </w:rPr>
        <w:t>PrivateCall/UserList</w:t>
      </w:r>
      <w:r>
        <w:rPr>
          <w:noProof/>
        </w:rPr>
        <w:t>/&lt;x&gt;/Entry/ DiscoveryGroupID</w:t>
      </w:r>
      <w:r>
        <w:rPr>
          <w:noProof/>
        </w:rPr>
        <w:tab/>
      </w:r>
      <w:r>
        <w:rPr>
          <w:noProof/>
        </w:rPr>
        <w:fldChar w:fldCharType="begin"/>
      </w:r>
      <w:r>
        <w:rPr>
          <w:noProof/>
        </w:rPr>
        <w:instrText xml:space="preserve"> PAGEREF _Toc152620095 \h </w:instrText>
      </w:r>
      <w:r>
        <w:rPr>
          <w:noProof/>
        </w:rPr>
      </w:r>
      <w:r>
        <w:rPr>
          <w:noProof/>
        </w:rPr>
        <w:fldChar w:fldCharType="separate"/>
      </w:r>
      <w:r>
        <w:rPr>
          <w:noProof/>
        </w:rPr>
        <w:t>63</w:t>
      </w:r>
      <w:r>
        <w:rPr>
          <w:noProof/>
        </w:rPr>
        <w:fldChar w:fldCharType="end"/>
      </w:r>
    </w:p>
    <w:p w14:paraId="43695157" w14:textId="46B9901E"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w:t>
      </w:r>
      <w:r>
        <w:rPr>
          <w:noProof/>
          <w:lang w:eastAsia="ko-KR"/>
        </w:rPr>
        <w:t>18A</w:t>
      </w:r>
      <w:r>
        <w:rPr>
          <w:rFonts w:asciiTheme="minorHAnsi" w:eastAsiaTheme="minorEastAsia" w:hAnsiTheme="minorHAnsi" w:cstheme="minorBidi"/>
          <w:noProof/>
          <w:sz w:val="22"/>
          <w:szCs w:val="22"/>
          <w:lang w:val="en-US"/>
        </w:rPr>
        <w:tab/>
      </w:r>
      <w:r>
        <w:rPr>
          <w:noProof/>
        </w:rPr>
        <w:t>/&lt;x&gt;/&lt;x&gt;/Common/</w:t>
      </w:r>
      <w:r>
        <w:rPr>
          <w:noProof/>
          <w:lang w:eastAsia="ko-KR"/>
        </w:rPr>
        <w:t>PrivateCall/UserList</w:t>
      </w:r>
      <w:r>
        <w:rPr>
          <w:noProof/>
        </w:rPr>
        <w:t>/&lt;x&gt;/Entry/ Application</w:t>
      </w:r>
      <w:r>
        <w:rPr>
          <w:noProof/>
          <w:lang w:eastAsia="zh-CN"/>
        </w:rPr>
        <w:t>LayerGroup</w:t>
      </w:r>
      <w:r>
        <w:rPr>
          <w:noProof/>
        </w:rPr>
        <w:t>ID</w:t>
      </w:r>
      <w:r>
        <w:rPr>
          <w:noProof/>
        </w:rPr>
        <w:tab/>
      </w:r>
      <w:r>
        <w:rPr>
          <w:noProof/>
        </w:rPr>
        <w:fldChar w:fldCharType="begin"/>
      </w:r>
      <w:r>
        <w:rPr>
          <w:noProof/>
        </w:rPr>
        <w:instrText xml:space="preserve"> PAGEREF _Toc152620096 \h </w:instrText>
      </w:r>
      <w:r>
        <w:rPr>
          <w:noProof/>
        </w:rPr>
      </w:r>
      <w:r>
        <w:rPr>
          <w:noProof/>
        </w:rPr>
        <w:fldChar w:fldCharType="separate"/>
      </w:r>
      <w:r>
        <w:rPr>
          <w:noProof/>
        </w:rPr>
        <w:t>63</w:t>
      </w:r>
      <w:r>
        <w:rPr>
          <w:noProof/>
        </w:rPr>
        <w:fldChar w:fldCharType="end"/>
      </w:r>
    </w:p>
    <w:p w14:paraId="3A624DC0" w14:textId="0C5D5442"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w:t>
      </w:r>
      <w:r>
        <w:rPr>
          <w:noProof/>
          <w:lang w:eastAsia="ko-KR"/>
        </w:rPr>
        <w:t>19</w:t>
      </w:r>
      <w:r>
        <w:rPr>
          <w:rFonts w:asciiTheme="minorHAnsi" w:eastAsiaTheme="minorEastAsia" w:hAnsiTheme="minorHAnsi" w:cstheme="minorBidi"/>
          <w:noProof/>
          <w:sz w:val="22"/>
          <w:szCs w:val="22"/>
          <w:lang w:val="en-US"/>
        </w:rPr>
        <w:tab/>
      </w:r>
      <w:r>
        <w:rPr>
          <w:noProof/>
        </w:rPr>
        <w:t>/&lt;x&gt;/&lt;x&gt;/</w:t>
      </w:r>
      <w:r>
        <w:rPr>
          <w:noProof/>
          <w:lang w:eastAsia="ko-KR"/>
        </w:rPr>
        <w:t>Common</w:t>
      </w:r>
      <w:r>
        <w:rPr>
          <w:noProof/>
        </w:rPr>
        <w:t>/</w:t>
      </w:r>
      <w:r>
        <w:rPr>
          <w:noProof/>
          <w:lang w:eastAsia="ko-KR"/>
        </w:rPr>
        <w:t>PrivateCall/UserList</w:t>
      </w:r>
      <w:r>
        <w:rPr>
          <w:noProof/>
        </w:rPr>
        <w:t>/</w:t>
      </w:r>
      <w:r>
        <w:rPr>
          <w:noProof/>
          <w:lang w:eastAsia="ko-KR"/>
        </w:rPr>
        <w:t>&lt;x&gt;/Entry/</w:t>
      </w:r>
      <w:r>
        <w:rPr>
          <w:noProof/>
        </w:rPr>
        <w:t>UserInfoID</w:t>
      </w:r>
      <w:r>
        <w:rPr>
          <w:noProof/>
        </w:rPr>
        <w:tab/>
      </w:r>
      <w:r>
        <w:rPr>
          <w:noProof/>
        </w:rPr>
        <w:fldChar w:fldCharType="begin"/>
      </w:r>
      <w:r>
        <w:rPr>
          <w:noProof/>
        </w:rPr>
        <w:instrText xml:space="preserve"> PAGEREF _Toc152620097 \h </w:instrText>
      </w:r>
      <w:r>
        <w:rPr>
          <w:noProof/>
        </w:rPr>
      </w:r>
      <w:r>
        <w:rPr>
          <w:noProof/>
        </w:rPr>
        <w:fldChar w:fldCharType="separate"/>
      </w:r>
      <w:r>
        <w:rPr>
          <w:noProof/>
        </w:rPr>
        <w:t>64</w:t>
      </w:r>
      <w:r>
        <w:rPr>
          <w:noProof/>
        </w:rPr>
        <w:fldChar w:fldCharType="end"/>
      </w:r>
    </w:p>
    <w:p w14:paraId="684D92BE" w14:textId="27FDF23D"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w:t>
      </w:r>
      <w:r>
        <w:rPr>
          <w:noProof/>
          <w:lang w:eastAsia="ko-KR"/>
        </w:rPr>
        <w:t>19A</w:t>
      </w:r>
      <w:r>
        <w:rPr>
          <w:rFonts w:asciiTheme="minorHAnsi" w:eastAsiaTheme="minorEastAsia" w:hAnsiTheme="minorHAnsi" w:cstheme="minorBidi"/>
          <w:noProof/>
          <w:sz w:val="22"/>
          <w:szCs w:val="22"/>
          <w:lang w:val="en-US"/>
        </w:rPr>
        <w:tab/>
      </w:r>
      <w:r>
        <w:rPr>
          <w:noProof/>
        </w:rPr>
        <w:t>/&lt;x&gt;/&lt;x&gt;/</w:t>
      </w:r>
      <w:r>
        <w:rPr>
          <w:noProof/>
          <w:lang w:eastAsia="ko-KR"/>
        </w:rPr>
        <w:t>Common</w:t>
      </w:r>
      <w:r>
        <w:rPr>
          <w:noProof/>
        </w:rPr>
        <w:t>/</w:t>
      </w:r>
      <w:r>
        <w:rPr>
          <w:noProof/>
          <w:lang w:eastAsia="ko-KR"/>
        </w:rPr>
        <w:t>PrivateCall/UserList</w:t>
      </w:r>
      <w:r>
        <w:rPr>
          <w:noProof/>
        </w:rPr>
        <w:t>/</w:t>
      </w:r>
      <w:r>
        <w:rPr>
          <w:noProof/>
          <w:lang w:eastAsia="ko-KR"/>
        </w:rPr>
        <w:t>&lt;x&gt;/Entry/</w:t>
      </w:r>
      <w:r>
        <w:rPr>
          <w:noProof/>
        </w:rPr>
        <w:t>DisplayName</w:t>
      </w:r>
      <w:r>
        <w:rPr>
          <w:noProof/>
        </w:rPr>
        <w:tab/>
      </w:r>
      <w:r>
        <w:rPr>
          <w:noProof/>
        </w:rPr>
        <w:fldChar w:fldCharType="begin"/>
      </w:r>
      <w:r>
        <w:rPr>
          <w:noProof/>
        </w:rPr>
        <w:instrText xml:space="preserve"> PAGEREF _Toc152620098 \h </w:instrText>
      </w:r>
      <w:r>
        <w:rPr>
          <w:noProof/>
        </w:rPr>
      </w:r>
      <w:r>
        <w:rPr>
          <w:noProof/>
        </w:rPr>
        <w:fldChar w:fldCharType="separate"/>
      </w:r>
      <w:r>
        <w:rPr>
          <w:noProof/>
        </w:rPr>
        <w:t>64</w:t>
      </w:r>
      <w:r>
        <w:rPr>
          <w:noProof/>
        </w:rPr>
        <w:fldChar w:fldCharType="end"/>
      </w:r>
    </w:p>
    <w:p w14:paraId="0303749E" w14:textId="4AC22F1A"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w:t>
      </w:r>
      <w:r>
        <w:rPr>
          <w:noProof/>
          <w:lang w:eastAsia="ko-KR"/>
        </w:rPr>
        <w:t>19B</w:t>
      </w:r>
      <w:r>
        <w:rPr>
          <w:rFonts w:asciiTheme="minorHAnsi" w:eastAsiaTheme="minorEastAsia" w:hAnsiTheme="minorHAnsi" w:cstheme="minorBidi"/>
          <w:noProof/>
          <w:sz w:val="22"/>
          <w:szCs w:val="22"/>
          <w:lang w:val="en-US"/>
        </w:rPr>
        <w:tab/>
      </w:r>
      <w:r>
        <w:rPr>
          <w:noProof/>
        </w:rPr>
        <w:t>/&lt;x&gt;/&lt;x&gt;/</w:t>
      </w:r>
      <w:r>
        <w:rPr>
          <w:noProof/>
          <w:lang w:eastAsia="ko-KR"/>
        </w:rPr>
        <w:t>Common</w:t>
      </w:r>
      <w:r>
        <w:rPr>
          <w:noProof/>
        </w:rPr>
        <w:t>/</w:t>
      </w:r>
      <w:r>
        <w:rPr>
          <w:noProof/>
          <w:lang w:eastAsia="ko-KR"/>
        </w:rPr>
        <w:t>PrivateCall/UserList</w:t>
      </w:r>
      <w:r>
        <w:rPr>
          <w:noProof/>
        </w:rPr>
        <w:t>/</w:t>
      </w:r>
      <w:r>
        <w:rPr>
          <w:noProof/>
          <w:lang w:eastAsia="ko-KR"/>
        </w:rPr>
        <w:t xml:space="preserve">&lt;x&gt;/Entry/ </w:t>
      </w:r>
      <w:r>
        <w:rPr>
          <w:noProof/>
        </w:rPr>
        <w:t>PrivateCallKMSURI</w:t>
      </w:r>
      <w:r>
        <w:rPr>
          <w:noProof/>
        </w:rPr>
        <w:tab/>
      </w:r>
      <w:r>
        <w:rPr>
          <w:noProof/>
        </w:rPr>
        <w:fldChar w:fldCharType="begin"/>
      </w:r>
      <w:r>
        <w:rPr>
          <w:noProof/>
        </w:rPr>
        <w:instrText xml:space="preserve"> PAGEREF _Toc152620099 \h </w:instrText>
      </w:r>
      <w:r>
        <w:rPr>
          <w:noProof/>
        </w:rPr>
      </w:r>
      <w:r>
        <w:rPr>
          <w:noProof/>
        </w:rPr>
        <w:fldChar w:fldCharType="separate"/>
      </w:r>
      <w:r>
        <w:rPr>
          <w:noProof/>
        </w:rPr>
        <w:t>64</w:t>
      </w:r>
      <w:r>
        <w:rPr>
          <w:noProof/>
        </w:rPr>
        <w:fldChar w:fldCharType="end"/>
      </w:r>
    </w:p>
    <w:p w14:paraId="369D92F6" w14:textId="5FC66350"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20</w:t>
      </w:r>
      <w:r>
        <w:rPr>
          <w:rFonts w:asciiTheme="minorHAnsi" w:eastAsiaTheme="minorEastAsia" w:hAnsiTheme="minorHAnsi" w:cstheme="minorBidi"/>
          <w:noProof/>
          <w:sz w:val="22"/>
          <w:szCs w:val="22"/>
          <w:lang w:val="en-US"/>
        </w:rPr>
        <w:tab/>
      </w:r>
      <w:r>
        <w:rPr>
          <w:noProof/>
        </w:rPr>
        <w:t>/&lt;x&gt;/&lt;x&gt;/Common/PrivateCall/ManualCommence</w:t>
      </w:r>
      <w:r>
        <w:rPr>
          <w:noProof/>
        </w:rPr>
        <w:tab/>
      </w:r>
      <w:r>
        <w:rPr>
          <w:noProof/>
        </w:rPr>
        <w:fldChar w:fldCharType="begin"/>
      </w:r>
      <w:r>
        <w:rPr>
          <w:noProof/>
        </w:rPr>
        <w:instrText xml:space="preserve"> PAGEREF _Toc152620100 \h </w:instrText>
      </w:r>
      <w:r>
        <w:rPr>
          <w:noProof/>
        </w:rPr>
      </w:r>
      <w:r>
        <w:rPr>
          <w:noProof/>
        </w:rPr>
        <w:fldChar w:fldCharType="separate"/>
      </w:r>
      <w:r>
        <w:rPr>
          <w:noProof/>
        </w:rPr>
        <w:t>64</w:t>
      </w:r>
      <w:r>
        <w:rPr>
          <w:noProof/>
        </w:rPr>
        <w:fldChar w:fldCharType="end"/>
      </w:r>
    </w:p>
    <w:p w14:paraId="561BBEBC" w14:textId="6CBC9BD3"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21</w:t>
      </w:r>
      <w:r>
        <w:rPr>
          <w:rFonts w:asciiTheme="minorHAnsi" w:eastAsiaTheme="minorEastAsia" w:hAnsiTheme="minorHAnsi" w:cstheme="minorBidi"/>
          <w:noProof/>
          <w:sz w:val="22"/>
          <w:szCs w:val="22"/>
          <w:lang w:val="en-US"/>
        </w:rPr>
        <w:tab/>
      </w:r>
      <w:r>
        <w:rPr>
          <w:noProof/>
        </w:rPr>
        <w:t>/&lt;x&gt;/&lt;x&gt;/Common/PrivateCall/AutoCommence</w:t>
      </w:r>
      <w:r>
        <w:rPr>
          <w:noProof/>
        </w:rPr>
        <w:tab/>
      </w:r>
      <w:r>
        <w:rPr>
          <w:noProof/>
        </w:rPr>
        <w:fldChar w:fldCharType="begin"/>
      </w:r>
      <w:r>
        <w:rPr>
          <w:noProof/>
        </w:rPr>
        <w:instrText xml:space="preserve"> PAGEREF _Toc152620101 \h </w:instrText>
      </w:r>
      <w:r>
        <w:rPr>
          <w:noProof/>
        </w:rPr>
      </w:r>
      <w:r>
        <w:rPr>
          <w:noProof/>
        </w:rPr>
        <w:fldChar w:fldCharType="separate"/>
      </w:r>
      <w:r>
        <w:rPr>
          <w:noProof/>
        </w:rPr>
        <w:t>65</w:t>
      </w:r>
      <w:r>
        <w:rPr>
          <w:noProof/>
        </w:rPr>
        <w:fldChar w:fldCharType="end"/>
      </w:r>
    </w:p>
    <w:p w14:paraId="01711B33" w14:textId="29C33787"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22</w:t>
      </w:r>
      <w:r>
        <w:rPr>
          <w:rFonts w:asciiTheme="minorHAnsi" w:eastAsiaTheme="minorEastAsia" w:hAnsiTheme="minorHAnsi" w:cstheme="minorBidi"/>
          <w:noProof/>
          <w:sz w:val="22"/>
          <w:szCs w:val="22"/>
          <w:lang w:val="en-US"/>
        </w:rPr>
        <w:tab/>
      </w:r>
      <w:r>
        <w:rPr>
          <w:noProof/>
        </w:rPr>
        <w:t>/&lt;x&gt;/&lt;x&gt;/Common/PrivateCall/AutoAnswer</w:t>
      </w:r>
      <w:r>
        <w:rPr>
          <w:noProof/>
        </w:rPr>
        <w:tab/>
      </w:r>
      <w:r>
        <w:rPr>
          <w:noProof/>
        </w:rPr>
        <w:fldChar w:fldCharType="begin"/>
      </w:r>
      <w:r>
        <w:rPr>
          <w:noProof/>
        </w:rPr>
        <w:instrText xml:space="preserve"> PAGEREF _Toc152620102 \h </w:instrText>
      </w:r>
      <w:r>
        <w:rPr>
          <w:noProof/>
        </w:rPr>
      </w:r>
      <w:r>
        <w:rPr>
          <w:noProof/>
        </w:rPr>
        <w:fldChar w:fldCharType="separate"/>
      </w:r>
      <w:r>
        <w:rPr>
          <w:noProof/>
        </w:rPr>
        <w:t>65</w:t>
      </w:r>
      <w:r>
        <w:rPr>
          <w:noProof/>
        </w:rPr>
        <w:fldChar w:fldCharType="end"/>
      </w:r>
    </w:p>
    <w:p w14:paraId="6B2D3264" w14:textId="07842082"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23</w:t>
      </w:r>
      <w:r>
        <w:rPr>
          <w:rFonts w:asciiTheme="minorHAnsi" w:eastAsiaTheme="minorEastAsia" w:hAnsiTheme="minorHAnsi" w:cstheme="minorBidi"/>
          <w:noProof/>
          <w:sz w:val="22"/>
          <w:szCs w:val="22"/>
          <w:lang w:val="en-US"/>
        </w:rPr>
        <w:tab/>
      </w:r>
      <w:r>
        <w:rPr>
          <w:noProof/>
        </w:rPr>
        <w:t>/&lt;x&gt;/&lt;x&gt;/Common/PrivateCall/FailRestrict</w:t>
      </w:r>
      <w:r>
        <w:rPr>
          <w:noProof/>
        </w:rPr>
        <w:tab/>
      </w:r>
      <w:r>
        <w:rPr>
          <w:noProof/>
        </w:rPr>
        <w:fldChar w:fldCharType="begin"/>
      </w:r>
      <w:r>
        <w:rPr>
          <w:noProof/>
        </w:rPr>
        <w:instrText xml:space="preserve"> PAGEREF _Toc152620103 \h </w:instrText>
      </w:r>
      <w:r>
        <w:rPr>
          <w:noProof/>
        </w:rPr>
      </w:r>
      <w:r>
        <w:rPr>
          <w:noProof/>
        </w:rPr>
        <w:fldChar w:fldCharType="separate"/>
      </w:r>
      <w:r>
        <w:rPr>
          <w:noProof/>
        </w:rPr>
        <w:t>65</w:t>
      </w:r>
      <w:r>
        <w:rPr>
          <w:noProof/>
        </w:rPr>
        <w:fldChar w:fldCharType="end"/>
      </w:r>
    </w:p>
    <w:p w14:paraId="3FF30F61" w14:textId="5C20AD2A"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24</w:t>
      </w:r>
      <w:r>
        <w:rPr>
          <w:rFonts w:asciiTheme="minorHAnsi" w:eastAsiaTheme="minorEastAsia" w:hAnsiTheme="minorHAnsi" w:cstheme="minorBidi"/>
          <w:noProof/>
          <w:sz w:val="22"/>
          <w:szCs w:val="22"/>
          <w:lang w:val="en-US"/>
        </w:rPr>
        <w:tab/>
      </w:r>
      <w:r>
        <w:rPr>
          <w:noProof/>
        </w:rPr>
        <w:t>/&lt;x&gt;/&lt;x&gt;/Common/</w:t>
      </w:r>
      <w:r>
        <w:rPr>
          <w:noProof/>
          <w:lang w:eastAsia="ko-KR"/>
        </w:rPr>
        <w:t>PrivateCall/AllowedMediaProtection</w:t>
      </w:r>
      <w:r>
        <w:rPr>
          <w:noProof/>
        </w:rPr>
        <w:tab/>
      </w:r>
      <w:r>
        <w:rPr>
          <w:noProof/>
        </w:rPr>
        <w:fldChar w:fldCharType="begin"/>
      </w:r>
      <w:r>
        <w:rPr>
          <w:noProof/>
        </w:rPr>
        <w:instrText xml:space="preserve"> PAGEREF _Toc152620104 \h </w:instrText>
      </w:r>
      <w:r>
        <w:rPr>
          <w:noProof/>
        </w:rPr>
      </w:r>
      <w:r>
        <w:rPr>
          <w:noProof/>
        </w:rPr>
        <w:fldChar w:fldCharType="separate"/>
      </w:r>
      <w:r>
        <w:rPr>
          <w:noProof/>
        </w:rPr>
        <w:t>65</w:t>
      </w:r>
      <w:r>
        <w:rPr>
          <w:noProof/>
        </w:rPr>
        <w:fldChar w:fldCharType="end"/>
      </w:r>
    </w:p>
    <w:p w14:paraId="6AA1D494" w14:textId="76D45AD0"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25</w:t>
      </w:r>
      <w:r>
        <w:rPr>
          <w:rFonts w:asciiTheme="minorHAnsi" w:eastAsiaTheme="minorEastAsia" w:hAnsiTheme="minorHAnsi" w:cstheme="minorBidi"/>
          <w:noProof/>
          <w:sz w:val="22"/>
          <w:szCs w:val="22"/>
          <w:lang w:val="en-US"/>
        </w:rPr>
        <w:tab/>
      </w:r>
      <w:r>
        <w:rPr>
          <w:noProof/>
        </w:rPr>
        <w:t>/&lt;x&gt;/&lt;x&gt;/Common/</w:t>
      </w:r>
      <w:r>
        <w:rPr>
          <w:noProof/>
          <w:lang w:eastAsia="ko-KR"/>
        </w:rPr>
        <w:t>PrivateCall/AllowedFloorControlProtection</w:t>
      </w:r>
      <w:r>
        <w:rPr>
          <w:noProof/>
        </w:rPr>
        <w:tab/>
      </w:r>
      <w:r>
        <w:rPr>
          <w:noProof/>
        </w:rPr>
        <w:fldChar w:fldCharType="begin"/>
      </w:r>
      <w:r>
        <w:rPr>
          <w:noProof/>
        </w:rPr>
        <w:instrText xml:space="preserve"> PAGEREF _Toc152620105 \h </w:instrText>
      </w:r>
      <w:r>
        <w:rPr>
          <w:noProof/>
        </w:rPr>
      </w:r>
      <w:r>
        <w:rPr>
          <w:noProof/>
        </w:rPr>
        <w:fldChar w:fldCharType="separate"/>
      </w:r>
      <w:r>
        <w:rPr>
          <w:noProof/>
        </w:rPr>
        <w:t>66</w:t>
      </w:r>
      <w:r>
        <w:rPr>
          <w:noProof/>
        </w:rPr>
        <w:fldChar w:fldCharType="end"/>
      </w:r>
    </w:p>
    <w:p w14:paraId="5D651186" w14:textId="2B4C26B9"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26</w:t>
      </w:r>
      <w:r>
        <w:rPr>
          <w:rFonts w:asciiTheme="minorHAnsi" w:eastAsiaTheme="minorEastAsia" w:hAnsiTheme="minorHAnsi" w:cstheme="minorBidi"/>
          <w:noProof/>
          <w:sz w:val="22"/>
          <w:szCs w:val="22"/>
          <w:lang w:val="en-US"/>
        </w:rPr>
        <w:tab/>
      </w:r>
      <w:r>
        <w:rPr>
          <w:noProof/>
        </w:rPr>
        <w:t>/&lt;x&gt;/&lt;x&gt;/Common/PrivateCall/</w:t>
      </w:r>
      <w:r>
        <w:rPr>
          <w:noProof/>
          <w:lang w:eastAsia="ko-KR"/>
        </w:rPr>
        <w:t>EmergencyCall</w:t>
      </w:r>
      <w:r>
        <w:rPr>
          <w:noProof/>
        </w:rPr>
        <w:tab/>
      </w:r>
      <w:r>
        <w:rPr>
          <w:noProof/>
        </w:rPr>
        <w:fldChar w:fldCharType="begin"/>
      </w:r>
      <w:r>
        <w:rPr>
          <w:noProof/>
        </w:rPr>
        <w:instrText xml:space="preserve"> PAGEREF _Toc152620106 \h </w:instrText>
      </w:r>
      <w:r>
        <w:rPr>
          <w:noProof/>
        </w:rPr>
      </w:r>
      <w:r>
        <w:rPr>
          <w:noProof/>
        </w:rPr>
        <w:fldChar w:fldCharType="separate"/>
      </w:r>
      <w:r>
        <w:rPr>
          <w:noProof/>
        </w:rPr>
        <w:t>66</w:t>
      </w:r>
      <w:r>
        <w:rPr>
          <w:noProof/>
        </w:rPr>
        <w:fldChar w:fldCharType="end"/>
      </w:r>
    </w:p>
    <w:p w14:paraId="095E20C4" w14:textId="6ED19901"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27</w:t>
      </w:r>
      <w:r>
        <w:rPr>
          <w:rFonts w:asciiTheme="minorHAnsi" w:eastAsiaTheme="minorEastAsia" w:hAnsiTheme="minorHAnsi" w:cstheme="minorBidi"/>
          <w:noProof/>
          <w:sz w:val="22"/>
          <w:szCs w:val="22"/>
          <w:lang w:val="en-US"/>
        </w:rPr>
        <w:tab/>
      </w:r>
      <w:r>
        <w:rPr>
          <w:noProof/>
        </w:rPr>
        <w:t>/&lt;x&gt;/&lt;x&gt;/Common/PrivateCall/</w:t>
      </w:r>
      <w:r>
        <w:rPr>
          <w:noProof/>
          <w:lang w:eastAsia="ko-KR"/>
        </w:rPr>
        <w:t>EmergencyCall/Authorised</w:t>
      </w:r>
      <w:r>
        <w:rPr>
          <w:noProof/>
        </w:rPr>
        <w:tab/>
      </w:r>
      <w:r>
        <w:rPr>
          <w:noProof/>
        </w:rPr>
        <w:fldChar w:fldCharType="begin"/>
      </w:r>
      <w:r>
        <w:rPr>
          <w:noProof/>
        </w:rPr>
        <w:instrText xml:space="preserve"> PAGEREF _Toc152620107 \h </w:instrText>
      </w:r>
      <w:r>
        <w:rPr>
          <w:noProof/>
        </w:rPr>
      </w:r>
      <w:r>
        <w:rPr>
          <w:noProof/>
        </w:rPr>
        <w:fldChar w:fldCharType="separate"/>
      </w:r>
      <w:r>
        <w:rPr>
          <w:noProof/>
        </w:rPr>
        <w:t>66</w:t>
      </w:r>
      <w:r>
        <w:rPr>
          <w:noProof/>
        </w:rPr>
        <w:fldChar w:fldCharType="end"/>
      </w:r>
    </w:p>
    <w:p w14:paraId="7B1BC5EF" w14:textId="52B00616"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28</w:t>
      </w:r>
      <w:r>
        <w:rPr>
          <w:rFonts w:asciiTheme="minorHAnsi" w:eastAsiaTheme="minorEastAsia" w:hAnsiTheme="minorHAnsi" w:cstheme="minorBidi"/>
          <w:noProof/>
          <w:sz w:val="22"/>
          <w:szCs w:val="22"/>
          <w:lang w:val="en-US"/>
        </w:rPr>
        <w:tab/>
      </w:r>
      <w:r>
        <w:rPr>
          <w:noProof/>
        </w:rPr>
        <w:t>/&lt;x&gt;/&lt;x&gt;/Common/PrivateCall/</w:t>
      </w:r>
      <w:r>
        <w:rPr>
          <w:noProof/>
          <w:lang w:eastAsia="ko-KR"/>
        </w:rPr>
        <w:t>EmergencyCall/CancelPriority</w:t>
      </w:r>
      <w:r>
        <w:rPr>
          <w:noProof/>
        </w:rPr>
        <w:tab/>
      </w:r>
      <w:r>
        <w:rPr>
          <w:noProof/>
        </w:rPr>
        <w:fldChar w:fldCharType="begin"/>
      </w:r>
      <w:r>
        <w:rPr>
          <w:noProof/>
        </w:rPr>
        <w:instrText xml:space="preserve"> PAGEREF _Toc152620108 \h </w:instrText>
      </w:r>
      <w:r>
        <w:rPr>
          <w:noProof/>
        </w:rPr>
      </w:r>
      <w:r>
        <w:rPr>
          <w:noProof/>
        </w:rPr>
        <w:fldChar w:fldCharType="separate"/>
      </w:r>
      <w:r>
        <w:rPr>
          <w:noProof/>
        </w:rPr>
        <w:t>67</w:t>
      </w:r>
      <w:r>
        <w:rPr>
          <w:noProof/>
        </w:rPr>
        <w:fldChar w:fldCharType="end"/>
      </w:r>
    </w:p>
    <w:p w14:paraId="73854DA5" w14:textId="745080A9"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29</w:t>
      </w:r>
      <w:r>
        <w:rPr>
          <w:rFonts w:asciiTheme="minorHAnsi" w:eastAsiaTheme="minorEastAsia" w:hAnsiTheme="minorHAnsi" w:cstheme="minorBidi"/>
          <w:noProof/>
          <w:sz w:val="22"/>
          <w:szCs w:val="22"/>
          <w:lang w:val="en-US"/>
        </w:rPr>
        <w:tab/>
      </w:r>
      <w:r>
        <w:rPr>
          <w:noProof/>
        </w:rPr>
        <w:t>/&lt;x&gt;/&lt;x&gt;/Common/PrivateCall/</w:t>
      </w:r>
      <w:r>
        <w:rPr>
          <w:noProof/>
          <w:lang w:eastAsia="ko-KR"/>
        </w:rPr>
        <w:t>EmergencyCall/ MCPTTPrivateRecipient</w:t>
      </w:r>
      <w:r>
        <w:rPr>
          <w:noProof/>
        </w:rPr>
        <w:tab/>
      </w:r>
      <w:r>
        <w:rPr>
          <w:noProof/>
        </w:rPr>
        <w:fldChar w:fldCharType="begin"/>
      </w:r>
      <w:r>
        <w:rPr>
          <w:noProof/>
        </w:rPr>
        <w:instrText xml:space="preserve"> PAGEREF _Toc152620109 \h </w:instrText>
      </w:r>
      <w:r>
        <w:rPr>
          <w:noProof/>
        </w:rPr>
      </w:r>
      <w:r>
        <w:rPr>
          <w:noProof/>
        </w:rPr>
        <w:fldChar w:fldCharType="separate"/>
      </w:r>
      <w:r>
        <w:rPr>
          <w:noProof/>
        </w:rPr>
        <w:t>67</w:t>
      </w:r>
      <w:r>
        <w:rPr>
          <w:noProof/>
        </w:rPr>
        <w:fldChar w:fldCharType="end"/>
      </w:r>
    </w:p>
    <w:p w14:paraId="5C009B77" w14:textId="12130290"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29</w:t>
      </w:r>
      <w:r>
        <w:rPr>
          <w:noProof/>
          <w:lang w:eastAsia="ko-KR"/>
        </w:rPr>
        <w:t>A</w:t>
      </w:r>
      <w:r>
        <w:rPr>
          <w:rFonts w:asciiTheme="minorHAnsi" w:eastAsiaTheme="minorEastAsia" w:hAnsiTheme="minorHAnsi" w:cstheme="minorBidi"/>
          <w:noProof/>
          <w:sz w:val="22"/>
          <w:szCs w:val="22"/>
          <w:lang w:val="en-US"/>
        </w:rPr>
        <w:tab/>
      </w:r>
      <w:r>
        <w:rPr>
          <w:noProof/>
        </w:rPr>
        <w:t>/&lt;x&gt;/&lt;x&gt;/Common/</w:t>
      </w:r>
      <w:r>
        <w:rPr>
          <w:noProof/>
          <w:lang w:eastAsia="ko-KR"/>
        </w:rPr>
        <w:t>PrivateCall/EmergencyCall/ MCPTTPrivateRecipient</w:t>
      </w:r>
      <w:r>
        <w:rPr>
          <w:noProof/>
        </w:rPr>
        <w:t>/Entry</w:t>
      </w:r>
      <w:r>
        <w:rPr>
          <w:noProof/>
        </w:rPr>
        <w:tab/>
      </w:r>
      <w:r>
        <w:rPr>
          <w:noProof/>
        </w:rPr>
        <w:fldChar w:fldCharType="begin"/>
      </w:r>
      <w:r>
        <w:rPr>
          <w:noProof/>
        </w:rPr>
        <w:instrText xml:space="preserve"> PAGEREF _Toc152620110 \h </w:instrText>
      </w:r>
      <w:r>
        <w:rPr>
          <w:noProof/>
        </w:rPr>
      </w:r>
      <w:r>
        <w:rPr>
          <w:noProof/>
        </w:rPr>
        <w:fldChar w:fldCharType="separate"/>
      </w:r>
      <w:r>
        <w:rPr>
          <w:noProof/>
        </w:rPr>
        <w:t>67</w:t>
      </w:r>
      <w:r>
        <w:rPr>
          <w:noProof/>
        </w:rPr>
        <w:fldChar w:fldCharType="end"/>
      </w:r>
    </w:p>
    <w:p w14:paraId="1E590D0F" w14:textId="65F175E2"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29B</w:t>
      </w:r>
      <w:r>
        <w:rPr>
          <w:rFonts w:asciiTheme="minorHAnsi" w:eastAsiaTheme="minorEastAsia" w:hAnsiTheme="minorHAnsi" w:cstheme="minorBidi"/>
          <w:noProof/>
          <w:sz w:val="22"/>
          <w:szCs w:val="22"/>
          <w:lang w:val="en-US"/>
        </w:rPr>
        <w:tab/>
      </w:r>
      <w:r>
        <w:rPr>
          <w:noProof/>
        </w:rPr>
        <w:t>/&lt;x&gt;/&lt;x&gt;/Common/PrivateCall/</w:t>
      </w:r>
      <w:r>
        <w:rPr>
          <w:noProof/>
          <w:lang w:eastAsia="ko-KR"/>
        </w:rPr>
        <w:t>EmergencyCall/ MCPTTPrivateRecipient</w:t>
      </w:r>
      <w:r>
        <w:rPr>
          <w:noProof/>
        </w:rPr>
        <w:t>/Entry/ID</w:t>
      </w:r>
      <w:r>
        <w:rPr>
          <w:noProof/>
        </w:rPr>
        <w:tab/>
      </w:r>
      <w:r>
        <w:rPr>
          <w:noProof/>
        </w:rPr>
        <w:fldChar w:fldCharType="begin"/>
      </w:r>
      <w:r>
        <w:rPr>
          <w:noProof/>
        </w:rPr>
        <w:instrText xml:space="preserve"> PAGEREF _Toc152620111 \h </w:instrText>
      </w:r>
      <w:r>
        <w:rPr>
          <w:noProof/>
        </w:rPr>
      </w:r>
      <w:r>
        <w:rPr>
          <w:noProof/>
        </w:rPr>
        <w:fldChar w:fldCharType="separate"/>
      </w:r>
      <w:r>
        <w:rPr>
          <w:noProof/>
        </w:rPr>
        <w:t>67</w:t>
      </w:r>
      <w:r>
        <w:rPr>
          <w:noProof/>
        </w:rPr>
        <w:fldChar w:fldCharType="end"/>
      </w:r>
    </w:p>
    <w:p w14:paraId="5956B058" w14:textId="5E5EEF28"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w:t>
      </w:r>
      <w:r>
        <w:rPr>
          <w:noProof/>
          <w:lang w:eastAsia="ko-KR"/>
        </w:rPr>
        <w:t>29C</w:t>
      </w:r>
      <w:r>
        <w:rPr>
          <w:rFonts w:asciiTheme="minorHAnsi" w:eastAsiaTheme="minorEastAsia" w:hAnsiTheme="minorHAnsi" w:cstheme="minorBidi"/>
          <w:noProof/>
          <w:sz w:val="22"/>
          <w:szCs w:val="22"/>
          <w:lang w:val="en-US"/>
        </w:rPr>
        <w:tab/>
      </w:r>
      <w:r>
        <w:rPr>
          <w:noProof/>
        </w:rPr>
        <w:t>/&lt;x&gt;/&lt;x&gt;/Common/PrivateCall/</w:t>
      </w:r>
      <w:r>
        <w:rPr>
          <w:noProof/>
          <w:lang w:eastAsia="ko-KR"/>
        </w:rPr>
        <w:t>EmergencyCall/ MCPTTPrivateRecipient</w:t>
      </w:r>
      <w:r>
        <w:rPr>
          <w:noProof/>
        </w:rPr>
        <w:t>/Entry/DiscoveryGroupID</w:t>
      </w:r>
      <w:r>
        <w:rPr>
          <w:noProof/>
        </w:rPr>
        <w:tab/>
      </w:r>
      <w:r>
        <w:rPr>
          <w:noProof/>
        </w:rPr>
        <w:fldChar w:fldCharType="begin"/>
      </w:r>
      <w:r>
        <w:rPr>
          <w:noProof/>
        </w:rPr>
        <w:instrText xml:space="preserve"> PAGEREF _Toc152620112 \h </w:instrText>
      </w:r>
      <w:r>
        <w:rPr>
          <w:noProof/>
        </w:rPr>
      </w:r>
      <w:r>
        <w:rPr>
          <w:noProof/>
        </w:rPr>
        <w:fldChar w:fldCharType="separate"/>
      </w:r>
      <w:r>
        <w:rPr>
          <w:noProof/>
        </w:rPr>
        <w:t>68</w:t>
      </w:r>
      <w:r>
        <w:rPr>
          <w:noProof/>
        </w:rPr>
        <w:fldChar w:fldCharType="end"/>
      </w:r>
    </w:p>
    <w:p w14:paraId="6DB80D23" w14:textId="0B685841"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w:t>
      </w:r>
      <w:r>
        <w:rPr>
          <w:noProof/>
          <w:lang w:eastAsia="ko-KR"/>
        </w:rPr>
        <w:t>29C1</w:t>
      </w:r>
      <w:r>
        <w:rPr>
          <w:rFonts w:asciiTheme="minorHAnsi" w:eastAsiaTheme="minorEastAsia" w:hAnsiTheme="minorHAnsi" w:cstheme="minorBidi"/>
          <w:noProof/>
          <w:sz w:val="22"/>
          <w:szCs w:val="22"/>
          <w:lang w:val="en-US"/>
        </w:rPr>
        <w:tab/>
      </w:r>
      <w:r>
        <w:rPr>
          <w:noProof/>
        </w:rPr>
        <w:t>/&lt;x&gt;/&lt;x&gt;/Common/PrivateCall/</w:t>
      </w:r>
      <w:r>
        <w:rPr>
          <w:noProof/>
          <w:lang w:eastAsia="ko-KR"/>
        </w:rPr>
        <w:t>EmergencyCall/ MCPTTPrivateRecipient</w:t>
      </w:r>
      <w:r>
        <w:rPr>
          <w:noProof/>
        </w:rPr>
        <w:t>/Entry/ApplicationLayerGroupID</w:t>
      </w:r>
      <w:r>
        <w:rPr>
          <w:noProof/>
        </w:rPr>
        <w:tab/>
      </w:r>
      <w:r>
        <w:rPr>
          <w:noProof/>
        </w:rPr>
        <w:fldChar w:fldCharType="begin"/>
      </w:r>
      <w:r>
        <w:rPr>
          <w:noProof/>
        </w:rPr>
        <w:instrText xml:space="preserve"> PAGEREF _Toc152620113 \h </w:instrText>
      </w:r>
      <w:r>
        <w:rPr>
          <w:noProof/>
        </w:rPr>
      </w:r>
      <w:r>
        <w:rPr>
          <w:noProof/>
        </w:rPr>
        <w:fldChar w:fldCharType="separate"/>
      </w:r>
      <w:r>
        <w:rPr>
          <w:noProof/>
        </w:rPr>
        <w:t>68</w:t>
      </w:r>
      <w:r>
        <w:rPr>
          <w:noProof/>
        </w:rPr>
        <w:fldChar w:fldCharType="end"/>
      </w:r>
    </w:p>
    <w:p w14:paraId="48DCEA81" w14:textId="391D5B3B"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2</w:t>
      </w:r>
      <w:r>
        <w:rPr>
          <w:noProof/>
          <w:lang w:eastAsia="ko-KR"/>
        </w:rPr>
        <w:t>9D</w:t>
      </w:r>
      <w:r>
        <w:rPr>
          <w:rFonts w:asciiTheme="minorHAnsi" w:eastAsiaTheme="minorEastAsia" w:hAnsiTheme="minorHAnsi" w:cstheme="minorBidi"/>
          <w:noProof/>
          <w:sz w:val="22"/>
          <w:szCs w:val="22"/>
          <w:lang w:val="en-US"/>
        </w:rPr>
        <w:tab/>
      </w:r>
      <w:r>
        <w:rPr>
          <w:noProof/>
        </w:rPr>
        <w:t>/&lt;x&gt;/&lt;x&gt;/</w:t>
      </w:r>
      <w:r>
        <w:rPr>
          <w:noProof/>
          <w:lang w:eastAsia="ko-KR"/>
        </w:rPr>
        <w:t>Common</w:t>
      </w:r>
      <w:r>
        <w:rPr>
          <w:noProof/>
        </w:rPr>
        <w:t>/PrivateCall/</w:t>
      </w:r>
      <w:r>
        <w:rPr>
          <w:noProof/>
          <w:lang w:eastAsia="ko-KR"/>
        </w:rPr>
        <w:t>EmergencyCall/ MCPTTPrivateRecipient</w:t>
      </w:r>
      <w:r>
        <w:rPr>
          <w:noProof/>
        </w:rPr>
        <w:t>/Entry</w:t>
      </w:r>
      <w:r>
        <w:rPr>
          <w:noProof/>
          <w:lang w:eastAsia="ko-KR"/>
        </w:rPr>
        <w:t>/</w:t>
      </w:r>
      <w:r>
        <w:rPr>
          <w:noProof/>
        </w:rPr>
        <w:t>UserInfoID</w:t>
      </w:r>
      <w:r>
        <w:rPr>
          <w:noProof/>
        </w:rPr>
        <w:tab/>
      </w:r>
      <w:r>
        <w:rPr>
          <w:noProof/>
        </w:rPr>
        <w:fldChar w:fldCharType="begin"/>
      </w:r>
      <w:r>
        <w:rPr>
          <w:noProof/>
        </w:rPr>
        <w:instrText xml:space="preserve"> PAGEREF _Toc152620114 \h </w:instrText>
      </w:r>
      <w:r>
        <w:rPr>
          <w:noProof/>
        </w:rPr>
      </w:r>
      <w:r>
        <w:rPr>
          <w:noProof/>
        </w:rPr>
        <w:fldChar w:fldCharType="separate"/>
      </w:r>
      <w:r>
        <w:rPr>
          <w:noProof/>
        </w:rPr>
        <w:t>68</w:t>
      </w:r>
      <w:r>
        <w:rPr>
          <w:noProof/>
        </w:rPr>
        <w:fldChar w:fldCharType="end"/>
      </w:r>
    </w:p>
    <w:p w14:paraId="5E1D3B31" w14:textId="4D1EA643"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29E</w:t>
      </w:r>
      <w:r>
        <w:rPr>
          <w:rFonts w:asciiTheme="minorHAnsi" w:eastAsiaTheme="minorEastAsia" w:hAnsiTheme="minorHAnsi" w:cstheme="minorBidi"/>
          <w:noProof/>
          <w:sz w:val="22"/>
          <w:szCs w:val="22"/>
          <w:lang w:val="en-US"/>
        </w:rPr>
        <w:tab/>
      </w:r>
      <w:r>
        <w:rPr>
          <w:noProof/>
        </w:rPr>
        <w:t xml:space="preserve">/&lt;x&gt;/&lt;x&gt;/Common/PrivateCall/EmergencyCall/ </w:t>
      </w:r>
      <w:r>
        <w:rPr>
          <w:noProof/>
          <w:lang w:eastAsia="ko-KR"/>
        </w:rPr>
        <w:t>MCPTTPrivate</w:t>
      </w:r>
      <w:r>
        <w:rPr>
          <w:noProof/>
        </w:rPr>
        <w:t>Recipient/Entry/DisplayName</w:t>
      </w:r>
      <w:r>
        <w:rPr>
          <w:noProof/>
        </w:rPr>
        <w:tab/>
      </w:r>
      <w:r>
        <w:rPr>
          <w:noProof/>
        </w:rPr>
        <w:fldChar w:fldCharType="begin"/>
      </w:r>
      <w:r>
        <w:rPr>
          <w:noProof/>
        </w:rPr>
        <w:instrText xml:space="preserve"> PAGEREF _Toc152620115 \h </w:instrText>
      </w:r>
      <w:r>
        <w:rPr>
          <w:noProof/>
        </w:rPr>
      </w:r>
      <w:r>
        <w:rPr>
          <w:noProof/>
        </w:rPr>
        <w:fldChar w:fldCharType="separate"/>
      </w:r>
      <w:r>
        <w:rPr>
          <w:noProof/>
        </w:rPr>
        <w:t>68</w:t>
      </w:r>
      <w:r>
        <w:rPr>
          <w:noProof/>
        </w:rPr>
        <w:fldChar w:fldCharType="end"/>
      </w:r>
    </w:p>
    <w:p w14:paraId="2274A8F5" w14:textId="4F266A22"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29F</w:t>
      </w:r>
      <w:r>
        <w:rPr>
          <w:rFonts w:asciiTheme="minorHAnsi" w:eastAsiaTheme="minorEastAsia" w:hAnsiTheme="minorHAnsi" w:cstheme="minorBidi"/>
          <w:noProof/>
          <w:sz w:val="22"/>
          <w:szCs w:val="22"/>
          <w:lang w:val="en-US"/>
        </w:rPr>
        <w:tab/>
      </w:r>
      <w:r>
        <w:rPr>
          <w:noProof/>
        </w:rPr>
        <w:t xml:space="preserve">/&lt;x&gt;/&lt;x&gt;/Common/PrivateCall/EmergencyCall/ </w:t>
      </w:r>
      <w:r>
        <w:rPr>
          <w:noProof/>
          <w:lang w:eastAsia="ko-KR"/>
        </w:rPr>
        <w:t>MCPTTPrivate</w:t>
      </w:r>
      <w:r>
        <w:rPr>
          <w:noProof/>
        </w:rPr>
        <w:t>Recipient/Entry/Usage</w:t>
      </w:r>
      <w:r>
        <w:rPr>
          <w:noProof/>
        </w:rPr>
        <w:tab/>
      </w:r>
      <w:r>
        <w:rPr>
          <w:noProof/>
        </w:rPr>
        <w:fldChar w:fldCharType="begin"/>
      </w:r>
      <w:r>
        <w:rPr>
          <w:noProof/>
        </w:rPr>
        <w:instrText xml:space="preserve"> PAGEREF _Toc152620116 \h </w:instrText>
      </w:r>
      <w:r>
        <w:rPr>
          <w:noProof/>
        </w:rPr>
      </w:r>
      <w:r>
        <w:rPr>
          <w:noProof/>
        </w:rPr>
        <w:fldChar w:fldCharType="separate"/>
      </w:r>
      <w:r>
        <w:rPr>
          <w:noProof/>
        </w:rPr>
        <w:t>69</w:t>
      </w:r>
      <w:r>
        <w:rPr>
          <w:noProof/>
        </w:rPr>
        <w:fldChar w:fldCharType="end"/>
      </w:r>
    </w:p>
    <w:p w14:paraId="708296E4" w14:textId="1B9C5D04"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30</w:t>
      </w:r>
      <w:r>
        <w:rPr>
          <w:rFonts w:asciiTheme="minorHAnsi" w:eastAsiaTheme="minorEastAsia" w:hAnsiTheme="minorHAnsi" w:cstheme="minorBidi"/>
          <w:noProof/>
          <w:sz w:val="22"/>
          <w:szCs w:val="22"/>
          <w:lang w:val="en-US"/>
        </w:rPr>
        <w:tab/>
      </w:r>
      <w:r>
        <w:rPr>
          <w:noProof/>
        </w:rPr>
        <w:t>/&lt;x&gt;/&lt;x&gt;/Common/MCPTTGroupCall</w:t>
      </w:r>
      <w:r>
        <w:rPr>
          <w:noProof/>
        </w:rPr>
        <w:tab/>
      </w:r>
      <w:r>
        <w:rPr>
          <w:noProof/>
        </w:rPr>
        <w:fldChar w:fldCharType="begin"/>
      </w:r>
      <w:r>
        <w:rPr>
          <w:noProof/>
        </w:rPr>
        <w:instrText xml:space="preserve"> PAGEREF _Toc152620117 \h </w:instrText>
      </w:r>
      <w:r>
        <w:rPr>
          <w:noProof/>
        </w:rPr>
      </w:r>
      <w:r>
        <w:rPr>
          <w:noProof/>
        </w:rPr>
        <w:fldChar w:fldCharType="separate"/>
      </w:r>
      <w:r>
        <w:rPr>
          <w:noProof/>
        </w:rPr>
        <w:t>69</w:t>
      </w:r>
      <w:r>
        <w:rPr>
          <w:noProof/>
        </w:rPr>
        <w:fldChar w:fldCharType="end"/>
      </w:r>
    </w:p>
    <w:p w14:paraId="5CE3AB80" w14:textId="5FE0D8FA"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31</w:t>
      </w:r>
      <w:r>
        <w:rPr>
          <w:rFonts w:asciiTheme="minorHAnsi" w:eastAsiaTheme="minorEastAsia" w:hAnsiTheme="minorHAnsi" w:cstheme="minorBidi"/>
          <w:noProof/>
          <w:sz w:val="22"/>
          <w:szCs w:val="22"/>
          <w:lang w:val="en-US"/>
        </w:rPr>
        <w:tab/>
      </w:r>
      <w:r>
        <w:rPr>
          <w:noProof/>
        </w:rPr>
        <w:t>/&lt;x&gt;/&lt;x&gt;/Common/MCPTTGroupCall/MaxSimultaneousCallsN6</w:t>
      </w:r>
      <w:r>
        <w:rPr>
          <w:noProof/>
        </w:rPr>
        <w:tab/>
      </w:r>
      <w:r>
        <w:rPr>
          <w:noProof/>
        </w:rPr>
        <w:fldChar w:fldCharType="begin"/>
      </w:r>
      <w:r>
        <w:rPr>
          <w:noProof/>
        </w:rPr>
        <w:instrText xml:space="preserve"> PAGEREF _Toc152620118 \h </w:instrText>
      </w:r>
      <w:r>
        <w:rPr>
          <w:noProof/>
        </w:rPr>
      </w:r>
      <w:r>
        <w:rPr>
          <w:noProof/>
        </w:rPr>
        <w:fldChar w:fldCharType="separate"/>
      </w:r>
      <w:r>
        <w:rPr>
          <w:noProof/>
        </w:rPr>
        <w:t>69</w:t>
      </w:r>
      <w:r>
        <w:rPr>
          <w:noProof/>
        </w:rPr>
        <w:fldChar w:fldCharType="end"/>
      </w:r>
    </w:p>
    <w:p w14:paraId="25374550" w14:textId="082098B4"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32</w:t>
      </w:r>
      <w:r>
        <w:rPr>
          <w:rFonts w:asciiTheme="minorHAnsi" w:eastAsiaTheme="minorEastAsia" w:hAnsiTheme="minorHAnsi" w:cstheme="minorBidi"/>
          <w:noProof/>
          <w:sz w:val="22"/>
          <w:szCs w:val="22"/>
          <w:lang w:val="en-US"/>
        </w:rPr>
        <w:tab/>
      </w:r>
      <w:r>
        <w:rPr>
          <w:noProof/>
        </w:rPr>
        <w:t>/&lt;x&gt;/&lt;x&gt;/Common/MCPTTGroupCall/EmergencyCall</w:t>
      </w:r>
      <w:r>
        <w:rPr>
          <w:noProof/>
        </w:rPr>
        <w:tab/>
      </w:r>
      <w:r>
        <w:rPr>
          <w:noProof/>
        </w:rPr>
        <w:fldChar w:fldCharType="begin"/>
      </w:r>
      <w:r>
        <w:rPr>
          <w:noProof/>
        </w:rPr>
        <w:instrText xml:space="preserve"> PAGEREF _Toc152620119 \h </w:instrText>
      </w:r>
      <w:r>
        <w:rPr>
          <w:noProof/>
        </w:rPr>
      </w:r>
      <w:r>
        <w:rPr>
          <w:noProof/>
        </w:rPr>
        <w:fldChar w:fldCharType="separate"/>
      </w:r>
      <w:r>
        <w:rPr>
          <w:noProof/>
        </w:rPr>
        <w:t>69</w:t>
      </w:r>
      <w:r>
        <w:rPr>
          <w:noProof/>
        </w:rPr>
        <w:fldChar w:fldCharType="end"/>
      </w:r>
    </w:p>
    <w:p w14:paraId="546AD28C" w14:textId="0E641AC1"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33</w:t>
      </w:r>
      <w:r>
        <w:rPr>
          <w:rFonts w:asciiTheme="minorHAnsi" w:eastAsiaTheme="minorEastAsia" w:hAnsiTheme="minorHAnsi" w:cstheme="minorBidi"/>
          <w:noProof/>
          <w:sz w:val="22"/>
          <w:szCs w:val="22"/>
          <w:lang w:val="en-US"/>
        </w:rPr>
        <w:tab/>
      </w:r>
      <w:r>
        <w:rPr>
          <w:noProof/>
        </w:rPr>
        <w:t>/&lt;x&gt;/&lt;x&gt;/Common/MCPTTGroupCall/EmergencyCall/Enabled</w:t>
      </w:r>
      <w:r>
        <w:rPr>
          <w:noProof/>
        </w:rPr>
        <w:tab/>
      </w:r>
      <w:r>
        <w:rPr>
          <w:noProof/>
        </w:rPr>
        <w:fldChar w:fldCharType="begin"/>
      </w:r>
      <w:r>
        <w:rPr>
          <w:noProof/>
        </w:rPr>
        <w:instrText xml:space="preserve"> PAGEREF _Toc152620120 \h </w:instrText>
      </w:r>
      <w:r>
        <w:rPr>
          <w:noProof/>
        </w:rPr>
      </w:r>
      <w:r>
        <w:rPr>
          <w:noProof/>
        </w:rPr>
        <w:fldChar w:fldCharType="separate"/>
      </w:r>
      <w:r>
        <w:rPr>
          <w:noProof/>
        </w:rPr>
        <w:t>70</w:t>
      </w:r>
      <w:r>
        <w:rPr>
          <w:noProof/>
        </w:rPr>
        <w:fldChar w:fldCharType="end"/>
      </w:r>
    </w:p>
    <w:p w14:paraId="211C1F73" w14:textId="201C1647"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34</w:t>
      </w:r>
      <w:r>
        <w:rPr>
          <w:rFonts w:asciiTheme="minorHAnsi" w:eastAsiaTheme="minorEastAsia" w:hAnsiTheme="minorHAnsi" w:cstheme="minorBidi"/>
          <w:noProof/>
          <w:sz w:val="22"/>
          <w:szCs w:val="22"/>
          <w:lang w:val="en-US"/>
        </w:rPr>
        <w:tab/>
      </w:r>
      <w:r>
        <w:rPr>
          <w:noProof/>
        </w:rPr>
        <w:t>/&lt;x&gt;/&lt;x&gt;/Common/MCPTTGroupCall/EmergencyCall/ MCPTTGroupInitiation</w:t>
      </w:r>
      <w:r>
        <w:rPr>
          <w:noProof/>
        </w:rPr>
        <w:tab/>
      </w:r>
      <w:r>
        <w:rPr>
          <w:noProof/>
        </w:rPr>
        <w:fldChar w:fldCharType="begin"/>
      </w:r>
      <w:r>
        <w:rPr>
          <w:noProof/>
        </w:rPr>
        <w:instrText xml:space="preserve"> PAGEREF _Toc152620121 \h </w:instrText>
      </w:r>
      <w:r>
        <w:rPr>
          <w:noProof/>
        </w:rPr>
      </w:r>
      <w:r>
        <w:rPr>
          <w:noProof/>
        </w:rPr>
        <w:fldChar w:fldCharType="separate"/>
      </w:r>
      <w:r>
        <w:rPr>
          <w:noProof/>
        </w:rPr>
        <w:t>70</w:t>
      </w:r>
      <w:r>
        <w:rPr>
          <w:noProof/>
        </w:rPr>
        <w:fldChar w:fldCharType="end"/>
      </w:r>
    </w:p>
    <w:p w14:paraId="4EEF4968" w14:textId="483D564E"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34</w:t>
      </w:r>
      <w:r>
        <w:rPr>
          <w:noProof/>
          <w:lang w:eastAsia="ko-KR"/>
        </w:rPr>
        <w:t>A</w:t>
      </w:r>
      <w:r>
        <w:rPr>
          <w:rFonts w:asciiTheme="minorHAnsi" w:eastAsiaTheme="minorEastAsia" w:hAnsiTheme="minorHAnsi" w:cstheme="minorBidi"/>
          <w:noProof/>
          <w:sz w:val="22"/>
          <w:szCs w:val="22"/>
          <w:lang w:val="en-US"/>
        </w:rPr>
        <w:tab/>
      </w:r>
      <w:r>
        <w:rPr>
          <w:noProof/>
        </w:rPr>
        <w:t>/&lt;x&gt;/&lt;x&gt;/Common/MCPTTGroupCall</w:t>
      </w:r>
      <w:r>
        <w:rPr>
          <w:noProof/>
          <w:lang w:eastAsia="ko-KR"/>
        </w:rPr>
        <w:t xml:space="preserve">/EmergencyCall/ </w:t>
      </w:r>
      <w:r>
        <w:rPr>
          <w:noProof/>
        </w:rPr>
        <w:t>MCPTTGroupInitiation/Entry</w:t>
      </w:r>
      <w:r>
        <w:rPr>
          <w:noProof/>
        </w:rPr>
        <w:tab/>
      </w:r>
      <w:r>
        <w:rPr>
          <w:noProof/>
        </w:rPr>
        <w:fldChar w:fldCharType="begin"/>
      </w:r>
      <w:r>
        <w:rPr>
          <w:noProof/>
        </w:rPr>
        <w:instrText xml:space="preserve"> PAGEREF _Toc152620122 \h </w:instrText>
      </w:r>
      <w:r>
        <w:rPr>
          <w:noProof/>
        </w:rPr>
      </w:r>
      <w:r>
        <w:rPr>
          <w:noProof/>
        </w:rPr>
        <w:fldChar w:fldCharType="separate"/>
      </w:r>
      <w:r>
        <w:rPr>
          <w:noProof/>
        </w:rPr>
        <w:t>70</w:t>
      </w:r>
      <w:r>
        <w:rPr>
          <w:noProof/>
        </w:rPr>
        <w:fldChar w:fldCharType="end"/>
      </w:r>
    </w:p>
    <w:p w14:paraId="4CDFF153" w14:textId="048C35ED"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34B</w:t>
      </w:r>
      <w:r>
        <w:rPr>
          <w:rFonts w:asciiTheme="minorHAnsi" w:eastAsiaTheme="minorEastAsia" w:hAnsiTheme="minorHAnsi" w:cstheme="minorBidi"/>
          <w:noProof/>
          <w:sz w:val="22"/>
          <w:szCs w:val="22"/>
          <w:lang w:val="en-US"/>
        </w:rPr>
        <w:tab/>
      </w:r>
      <w:r>
        <w:rPr>
          <w:noProof/>
        </w:rPr>
        <w:t>/&lt;x&gt;/&lt;x&gt;/Common/MCPTTGroupCall/EmergencyCall/ MCPTTGroupInitiation/Entry/GroupID</w:t>
      </w:r>
      <w:r>
        <w:rPr>
          <w:noProof/>
        </w:rPr>
        <w:tab/>
      </w:r>
      <w:r>
        <w:rPr>
          <w:noProof/>
        </w:rPr>
        <w:fldChar w:fldCharType="begin"/>
      </w:r>
      <w:r>
        <w:rPr>
          <w:noProof/>
        </w:rPr>
        <w:instrText xml:space="preserve"> PAGEREF _Toc152620123 \h </w:instrText>
      </w:r>
      <w:r>
        <w:rPr>
          <w:noProof/>
        </w:rPr>
      </w:r>
      <w:r>
        <w:rPr>
          <w:noProof/>
        </w:rPr>
        <w:fldChar w:fldCharType="separate"/>
      </w:r>
      <w:r>
        <w:rPr>
          <w:noProof/>
        </w:rPr>
        <w:t>70</w:t>
      </w:r>
      <w:r>
        <w:rPr>
          <w:noProof/>
        </w:rPr>
        <w:fldChar w:fldCharType="end"/>
      </w:r>
    </w:p>
    <w:p w14:paraId="4639CF20" w14:textId="40DF7149"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w:t>
      </w:r>
      <w:r>
        <w:rPr>
          <w:noProof/>
          <w:lang w:eastAsia="ko-KR"/>
        </w:rPr>
        <w:t>34C</w:t>
      </w:r>
      <w:r>
        <w:rPr>
          <w:rFonts w:asciiTheme="minorHAnsi" w:eastAsiaTheme="minorEastAsia" w:hAnsiTheme="minorHAnsi" w:cstheme="minorBidi"/>
          <w:noProof/>
          <w:sz w:val="22"/>
          <w:szCs w:val="22"/>
          <w:lang w:val="en-US"/>
        </w:rPr>
        <w:tab/>
      </w:r>
      <w:r>
        <w:rPr>
          <w:noProof/>
        </w:rPr>
        <w:t>/&lt;x&gt;/&lt;x&gt;/Common/MCPTTGroupCall/EmergencyCall/ MCPTTGroupInitiation/Entry/DisplayName</w:t>
      </w:r>
      <w:r>
        <w:rPr>
          <w:noProof/>
        </w:rPr>
        <w:tab/>
      </w:r>
      <w:r>
        <w:rPr>
          <w:noProof/>
        </w:rPr>
        <w:fldChar w:fldCharType="begin"/>
      </w:r>
      <w:r>
        <w:rPr>
          <w:noProof/>
        </w:rPr>
        <w:instrText xml:space="preserve"> PAGEREF _Toc152620124 \h </w:instrText>
      </w:r>
      <w:r>
        <w:rPr>
          <w:noProof/>
        </w:rPr>
      </w:r>
      <w:r>
        <w:rPr>
          <w:noProof/>
        </w:rPr>
        <w:fldChar w:fldCharType="separate"/>
      </w:r>
      <w:r>
        <w:rPr>
          <w:noProof/>
        </w:rPr>
        <w:t>71</w:t>
      </w:r>
      <w:r>
        <w:rPr>
          <w:noProof/>
        </w:rPr>
        <w:fldChar w:fldCharType="end"/>
      </w:r>
    </w:p>
    <w:p w14:paraId="32CBCD87" w14:textId="31945CF9"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34D</w:t>
      </w:r>
      <w:r>
        <w:rPr>
          <w:rFonts w:asciiTheme="minorHAnsi" w:eastAsiaTheme="minorEastAsia" w:hAnsiTheme="minorHAnsi" w:cstheme="minorBidi"/>
          <w:noProof/>
          <w:sz w:val="22"/>
          <w:szCs w:val="22"/>
          <w:lang w:val="en-US"/>
        </w:rPr>
        <w:tab/>
      </w:r>
      <w:r>
        <w:rPr>
          <w:noProof/>
        </w:rPr>
        <w:t>/&lt;x&gt;/&lt;x&gt;/Common/MCPTTGroupCall/EmergencyCall/ MCPTTGroupInitiation/Entry/Usage</w:t>
      </w:r>
      <w:r>
        <w:rPr>
          <w:noProof/>
        </w:rPr>
        <w:tab/>
      </w:r>
      <w:r>
        <w:rPr>
          <w:noProof/>
        </w:rPr>
        <w:fldChar w:fldCharType="begin"/>
      </w:r>
      <w:r>
        <w:rPr>
          <w:noProof/>
        </w:rPr>
        <w:instrText xml:space="preserve"> PAGEREF _Toc152620125 \h </w:instrText>
      </w:r>
      <w:r>
        <w:rPr>
          <w:noProof/>
        </w:rPr>
      </w:r>
      <w:r>
        <w:rPr>
          <w:noProof/>
        </w:rPr>
        <w:fldChar w:fldCharType="separate"/>
      </w:r>
      <w:r>
        <w:rPr>
          <w:noProof/>
        </w:rPr>
        <w:t>71</w:t>
      </w:r>
      <w:r>
        <w:rPr>
          <w:noProof/>
        </w:rPr>
        <w:fldChar w:fldCharType="end"/>
      </w:r>
    </w:p>
    <w:p w14:paraId="4F9871C9" w14:textId="3EB2E5E0"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35</w:t>
      </w:r>
      <w:r>
        <w:rPr>
          <w:rFonts w:asciiTheme="minorHAnsi" w:eastAsiaTheme="minorEastAsia" w:hAnsiTheme="minorHAnsi" w:cstheme="minorBidi"/>
          <w:noProof/>
          <w:sz w:val="22"/>
          <w:szCs w:val="22"/>
          <w:lang w:val="en-US"/>
        </w:rPr>
        <w:tab/>
      </w:r>
      <w:r>
        <w:rPr>
          <w:noProof/>
        </w:rPr>
        <w:t>/&lt;x&gt;/&lt;x&gt;/Common/MCPTTGroupCall/EmergencyCall/ CancelMCPTTGroup</w:t>
      </w:r>
      <w:r>
        <w:rPr>
          <w:noProof/>
        </w:rPr>
        <w:tab/>
      </w:r>
      <w:r>
        <w:rPr>
          <w:noProof/>
        </w:rPr>
        <w:fldChar w:fldCharType="begin"/>
      </w:r>
      <w:r>
        <w:rPr>
          <w:noProof/>
        </w:rPr>
        <w:instrText xml:space="preserve"> PAGEREF _Toc152620126 \h </w:instrText>
      </w:r>
      <w:r>
        <w:rPr>
          <w:noProof/>
        </w:rPr>
      </w:r>
      <w:r>
        <w:rPr>
          <w:noProof/>
        </w:rPr>
        <w:fldChar w:fldCharType="separate"/>
      </w:r>
      <w:r>
        <w:rPr>
          <w:noProof/>
        </w:rPr>
        <w:t>71</w:t>
      </w:r>
      <w:r>
        <w:rPr>
          <w:noProof/>
        </w:rPr>
        <w:fldChar w:fldCharType="end"/>
      </w:r>
    </w:p>
    <w:p w14:paraId="2651F946" w14:textId="5C1FDAA8"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36</w:t>
      </w:r>
      <w:r>
        <w:rPr>
          <w:rFonts w:asciiTheme="minorHAnsi" w:eastAsiaTheme="minorEastAsia" w:hAnsiTheme="minorHAnsi" w:cstheme="minorBidi"/>
          <w:noProof/>
          <w:sz w:val="22"/>
          <w:szCs w:val="22"/>
          <w:lang w:val="en-US"/>
        </w:rPr>
        <w:tab/>
      </w:r>
      <w:r>
        <w:rPr>
          <w:noProof/>
        </w:rPr>
        <w:t>/&lt;x&gt;/&lt;x&gt;/Common/MCPTTGroupCall/ImminentPerilCall</w:t>
      </w:r>
      <w:r>
        <w:rPr>
          <w:noProof/>
        </w:rPr>
        <w:tab/>
      </w:r>
      <w:r>
        <w:rPr>
          <w:noProof/>
        </w:rPr>
        <w:fldChar w:fldCharType="begin"/>
      </w:r>
      <w:r>
        <w:rPr>
          <w:noProof/>
        </w:rPr>
        <w:instrText xml:space="preserve"> PAGEREF _Toc152620127 \h </w:instrText>
      </w:r>
      <w:r>
        <w:rPr>
          <w:noProof/>
        </w:rPr>
      </w:r>
      <w:r>
        <w:rPr>
          <w:noProof/>
        </w:rPr>
        <w:fldChar w:fldCharType="separate"/>
      </w:r>
      <w:r>
        <w:rPr>
          <w:noProof/>
        </w:rPr>
        <w:t>72</w:t>
      </w:r>
      <w:r>
        <w:rPr>
          <w:noProof/>
        </w:rPr>
        <w:fldChar w:fldCharType="end"/>
      </w:r>
    </w:p>
    <w:p w14:paraId="31D4B052" w14:textId="52E72BE3"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37</w:t>
      </w:r>
      <w:r>
        <w:rPr>
          <w:rFonts w:asciiTheme="minorHAnsi" w:eastAsiaTheme="minorEastAsia" w:hAnsiTheme="minorHAnsi" w:cstheme="minorBidi"/>
          <w:noProof/>
          <w:sz w:val="22"/>
          <w:szCs w:val="22"/>
          <w:lang w:val="en-US"/>
        </w:rPr>
        <w:tab/>
      </w:r>
      <w:r>
        <w:rPr>
          <w:noProof/>
        </w:rPr>
        <w:t>/&lt;x&gt;/&lt;x&gt;/Common/MCPTTGroupCall/ImminentPerilCall/Authorised</w:t>
      </w:r>
      <w:r>
        <w:rPr>
          <w:noProof/>
        </w:rPr>
        <w:tab/>
      </w:r>
      <w:r>
        <w:rPr>
          <w:noProof/>
        </w:rPr>
        <w:fldChar w:fldCharType="begin"/>
      </w:r>
      <w:r>
        <w:rPr>
          <w:noProof/>
        </w:rPr>
        <w:instrText xml:space="preserve"> PAGEREF _Toc152620128 \h </w:instrText>
      </w:r>
      <w:r>
        <w:rPr>
          <w:noProof/>
        </w:rPr>
      </w:r>
      <w:r>
        <w:rPr>
          <w:noProof/>
        </w:rPr>
        <w:fldChar w:fldCharType="separate"/>
      </w:r>
      <w:r>
        <w:rPr>
          <w:noProof/>
        </w:rPr>
        <w:t>72</w:t>
      </w:r>
      <w:r>
        <w:rPr>
          <w:noProof/>
        </w:rPr>
        <w:fldChar w:fldCharType="end"/>
      </w:r>
    </w:p>
    <w:p w14:paraId="477D14FA" w14:textId="529210B0" w:rsidR="00300CFB" w:rsidRDefault="00300CFB">
      <w:pPr>
        <w:pStyle w:val="TOC3"/>
        <w:rPr>
          <w:rFonts w:asciiTheme="minorHAnsi" w:eastAsiaTheme="minorEastAsia" w:hAnsiTheme="minorHAnsi" w:cstheme="minorBidi"/>
          <w:noProof/>
          <w:sz w:val="22"/>
          <w:szCs w:val="22"/>
          <w:lang w:val="en-US"/>
        </w:rPr>
      </w:pPr>
      <w:r>
        <w:rPr>
          <w:noProof/>
        </w:rPr>
        <w:t>5.2.3</w:t>
      </w:r>
      <w:r>
        <w:rPr>
          <w:noProof/>
          <w:lang w:eastAsia="ko-KR"/>
        </w:rPr>
        <w:t>8</w:t>
      </w:r>
      <w:r>
        <w:rPr>
          <w:rFonts w:asciiTheme="minorHAnsi" w:eastAsiaTheme="minorEastAsia" w:hAnsiTheme="minorHAnsi" w:cstheme="minorBidi"/>
          <w:noProof/>
          <w:sz w:val="22"/>
          <w:szCs w:val="22"/>
          <w:lang w:val="en-US"/>
        </w:rPr>
        <w:tab/>
      </w:r>
      <w:r>
        <w:rPr>
          <w:noProof/>
        </w:rPr>
        <w:t>/&lt;x&gt;/&lt;x&gt;/Common/MCPTTGroupCall/ImminentPerilCall/Cancel</w:t>
      </w:r>
      <w:r>
        <w:rPr>
          <w:noProof/>
        </w:rPr>
        <w:tab/>
      </w:r>
      <w:r>
        <w:rPr>
          <w:noProof/>
        </w:rPr>
        <w:fldChar w:fldCharType="begin"/>
      </w:r>
      <w:r>
        <w:rPr>
          <w:noProof/>
        </w:rPr>
        <w:instrText xml:space="preserve"> PAGEREF _Toc152620129 \h </w:instrText>
      </w:r>
      <w:r>
        <w:rPr>
          <w:noProof/>
        </w:rPr>
      </w:r>
      <w:r>
        <w:rPr>
          <w:noProof/>
        </w:rPr>
        <w:fldChar w:fldCharType="separate"/>
      </w:r>
      <w:r>
        <w:rPr>
          <w:noProof/>
        </w:rPr>
        <w:t>72</w:t>
      </w:r>
      <w:r>
        <w:rPr>
          <w:noProof/>
        </w:rPr>
        <w:fldChar w:fldCharType="end"/>
      </w:r>
    </w:p>
    <w:p w14:paraId="249A96D6" w14:textId="246431E4" w:rsidR="00300CFB" w:rsidRDefault="00300CFB">
      <w:pPr>
        <w:pStyle w:val="TOC3"/>
        <w:rPr>
          <w:rFonts w:asciiTheme="minorHAnsi" w:eastAsiaTheme="minorEastAsia" w:hAnsiTheme="minorHAnsi" w:cstheme="minorBidi"/>
          <w:noProof/>
          <w:sz w:val="22"/>
          <w:szCs w:val="22"/>
          <w:lang w:val="en-US"/>
        </w:rPr>
      </w:pPr>
      <w:r>
        <w:rPr>
          <w:noProof/>
        </w:rPr>
        <w:t>5.2.3</w:t>
      </w:r>
      <w:r>
        <w:rPr>
          <w:noProof/>
          <w:lang w:eastAsia="ko-KR"/>
        </w:rPr>
        <w:t>9</w:t>
      </w:r>
      <w:r>
        <w:rPr>
          <w:rFonts w:asciiTheme="minorHAnsi" w:eastAsiaTheme="minorEastAsia" w:hAnsiTheme="minorHAnsi" w:cstheme="minorBidi"/>
          <w:noProof/>
          <w:sz w:val="22"/>
          <w:szCs w:val="22"/>
          <w:lang w:val="en-US"/>
        </w:rPr>
        <w:tab/>
      </w:r>
      <w:r>
        <w:rPr>
          <w:noProof/>
        </w:rPr>
        <w:t>/&lt;x&gt;/&lt;x&gt;/Common/MCPTTGroupCall/ImminentPerilCall/ MCPTTGroupInitiation</w:t>
      </w:r>
      <w:r>
        <w:rPr>
          <w:noProof/>
        </w:rPr>
        <w:tab/>
      </w:r>
      <w:r>
        <w:rPr>
          <w:noProof/>
        </w:rPr>
        <w:fldChar w:fldCharType="begin"/>
      </w:r>
      <w:r>
        <w:rPr>
          <w:noProof/>
        </w:rPr>
        <w:instrText xml:space="preserve"> PAGEREF _Toc152620130 \h </w:instrText>
      </w:r>
      <w:r>
        <w:rPr>
          <w:noProof/>
        </w:rPr>
      </w:r>
      <w:r>
        <w:rPr>
          <w:noProof/>
        </w:rPr>
        <w:fldChar w:fldCharType="separate"/>
      </w:r>
      <w:r>
        <w:rPr>
          <w:noProof/>
        </w:rPr>
        <w:t>72</w:t>
      </w:r>
      <w:r>
        <w:rPr>
          <w:noProof/>
        </w:rPr>
        <w:fldChar w:fldCharType="end"/>
      </w:r>
    </w:p>
    <w:p w14:paraId="59994551" w14:textId="60F5C5EA"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39</w:t>
      </w:r>
      <w:r>
        <w:rPr>
          <w:noProof/>
          <w:lang w:eastAsia="ko-KR"/>
        </w:rPr>
        <w:t>A</w:t>
      </w:r>
      <w:r>
        <w:rPr>
          <w:rFonts w:asciiTheme="minorHAnsi" w:eastAsiaTheme="minorEastAsia" w:hAnsiTheme="minorHAnsi" w:cstheme="minorBidi"/>
          <w:noProof/>
          <w:sz w:val="22"/>
          <w:szCs w:val="22"/>
          <w:lang w:val="en-US"/>
        </w:rPr>
        <w:tab/>
      </w:r>
      <w:r>
        <w:rPr>
          <w:noProof/>
        </w:rPr>
        <w:t>/&lt;x&gt;/&lt;x&gt;/Common/MCPTTGroupCall</w:t>
      </w:r>
      <w:r>
        <w:rPr>
          <w:noProof/>
          <w:lang w:eastAsia="ko-KR"/>
        </w:rPr>
        <w:t>/I</w:t>
      </w:r>
      <w:r>
        <w:rPr>
          <w:noProof/>
        </w:rPr>
        <w:t>mminentPerilCall/ MCPTTGroupInitiation/Entry</w:t>
      </w:r>
      <w:r>
        <w:rPr>
          <w:noProof/>
        </w:rPr>
        <w:tab/>
      </w:r>
      <w:r>
        <w:rPr>
          <w:noProof/>
        </w:rPr>
        <w:fldChar w:fldCharType="begin"/>
      </w:r>
      <w:r>
        <w:rPr>
          <w:noProof/>
        </w:rPr>
        <w:instrText xml:space="preserve"> PAGEREF _Toc152620131 \h </w:instrText>
      </w:r>
      <w:r>
        <w:rPr>
          <w:noProof/>
        </w:rPr>
      </w:r>
      <w:r>
        <w:rPr>
          <w:noProof/>
        </w:rPr>
        <w:fldChar w:fldCharType="separate"/>
      </w:r>
      <w:r>
        <w:rPr>
          <w:noProof/>
        </w:rPr>
        <w:t>73</w:t>
      </w:r>
      <w:r>
        <w:rPr>
          <w:noProof/>
        </w:rPr>
        <w:fldChar w:fldCharType="end"/>
      </w:r>
    </w:p>
    <w:p w14:paraId="68050964" w14:textId="085F701E"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39B</w:t>
      </w:r>
      <w:r>
        <w:rPr>
          <w:rFonts w:asciiTheme="minorHAnsi" w:eastAsiaTheme="minorEastAsia" w:hAnsiTheme="minorHAnsi" w:cstheme="minorBidi"/>
          <w:noProof/>
          <w:sz w:val="22"/>
          <w:szCs w:val="22"/>
          <w:lang w:val="en-US"/>
        </w:rPr>
        <w:tab/>
      </w:r>
      <w:r>
        <w:rPr>
          <w:noProof/>
        </w:rPr>
        <w:t>/&lt;x&gt;/&lt;x&gt;/Common/MCPTTGroupCall/ImminentPerilCall/ MCPTTGroupInitiation/Entry/GroupID</w:t>
      </w:r>
      <w:r>
        <w:rPr>
          <w:noProof/>
        </w:rPr>
        <w:tab/>
      </w:r>
      <w:r>
        <w:rPr>
          <w:noProof/>
        </w:rPr>
        <w:fldChar w:fldCharType="begin"/>
      </w:r>
      <w:r>
        <w:rPr>
          <w:noProof/>
        </w:rPr>
        <w:instrText xml:space="preserve"> PAGEREF _Toc152620132 \h </w:instrText>
      </w:r>
      <w:r>
        <w:rPr>
          <w:noProof/>
        </w:rPr>
      </w:r>
      <w:r>
        <w:rPr>
          <w:noProof/>
        </w:rPr>
        <w:fldChar w:fldCharType="separate"/>
      </w:r>
      <w:r>
        <w:rPr>
          <w:noProof/>
        </w:rPr>
        <w:t>73</w:t>
      </w:r>
      <w:r>
        <w:rPr>
          <w:noProof/>
        </w:rPr>
        <w:fldChar w:fldCharType="end"/>
      </w:r>
    </w:p>
    <w:p w14:paraId="244640C8" w14:textId="3D844181"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w:t>
      </w:r>
      <w:r>
        <w:rPr>
          <w:noProof/>
          <w:lang w:eastAsia="ko-KR"/>
        </w:rPr>
        <w:t>39C</w:t>
      </w:r>
      <w:r>
        <w:rPr>
          <w:rFonts w:asciiTheme="minorHAnsi" w:eastAsiaTheme="minorEastAsia" w:hAnsiTheme="minorHAnsi" w:cstheme="minorBidi"/>
          <w:noProof/>
          <w:sz w:val="22"/>
          <w:szCs w:val="22"/>
          <w:lang w:val="en-US"/>
        </w:rPr>
        <w:tab/>
      </w:r>
      <w:r>
        <w:rPr>
          <w:noProof/>
        </w:rPr>
        <w:t>/&lt;x&gt;/&lt;x&gt;/Common/MCPTTGroupCall/ImminentPerilCall/ MCPTTGroupInitiation/DisplayName</w:t>
      </w:r>
      <w:r>
        <w:rPr>
          <w:noProof/>
        </w:rPr>
        <w:tab/>
      </w:r>
      <w:r>
        <w:rPr>
          <w:noProof/>
        </w:rPr>
        <w:fldChar w:fldCharType="begin"/>
      </w:r>
      <w:r>
        <w:rPr>
          <w:noProof/>
        </w:rPr>
        <w:instrText xml:space="preserve"> PAGEREF _Toc152620133 \h </w:instrText>
      </w:r>
      <w:r>
        <w:rPr>
          <w:noProof/>
        </w:rPr>
      </w:r>
      <w:r>
        <w:rPr>
          <w:noProof/>
        </w:rPr>
        <w:fldChar w:fldCharType="separate"/>
      </w:r>
      <w:r>
        <w:rPr>
          <w:noProof/>
        </w:rPr>
        <w:t>73</w:t>
      </w:r>
      <w:r>
        <w:rPr>
          <w:noProof/>
        </w:rPr>
        <w:fldChar w:fldCharType="end"/>
      </w:r>
    </w:p>
    <w:p w14:paraId="3630115F" w14:textId="56CCF065"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39D</w:t>
      </w:r>
      <w:r>
        <w:rPr>
          <w:rFonts w:asciiTheme="minorHAnsi" w:eastAsiaTheme="minorEastAsia" w:hAnsiTheme="minorHAnsi" w:cstheme="minorBidi"/>
          <w:noProof/>
          <w:sz w:val="22"/>
          <w:szCs w:val="22"/>
          <w:lang w:val="en-US"/>
        </w:rPr>
        <w:tab/>
      </w:r>
      <w:r>
        <w:rPr>
          <w:noProof/>
        </w:rPr>
        <w:t>/&lt;x&gt;/&lt;x&gt;/Common/MCPTTGroupCall/ImminentPerilCall/ MCPTTGroupInitiation/Entry/Usage</w:t>
      </w:r>
      <w:r>
        <w:rPr>
          <w:noProof/>
        </w:rPr>
        <w:tab/>
      </w:r>
      <w:r>
        <w:rPr>
          <w:noProof/>
        </w:rPr>
        <w:fldChar w:fldCharType="begin"/>
      </w:r>
      <w:r>
        <w:rPr>
          <w:noProof/>
        </w:rPr>
        <w:instrText xml:space="preserve"> PAGEREF _Toc152620134 \h </w:instrText>
      </w:r>
      <w:r>
        <w:rPr>
          <w:noProof/>
        </w:rPr>
      </w:r>
      <w:r>
        <w:rPr>
          <w:noProof/>
        </w:rPr>
        <w:fldChar w:fldCharType="separate"/>
      </w:r>
      <w:r>
        <w:rPr>
          <w:noProof/>
        </w:rPr>
        <w:t>73</w:t>
      </w:r>
      <w:r>
        <w:rPr>
          <w:noProof/>
        </w:rPr>
        <w:fldChar w:fldCharType="end"/>
      </w:r>
    </w:p>
    <w:p w14:paraId="6D1745BF" w14:textId="47DDF2A0"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0</w:t>
      </w:r>
      <w:r>
        <w:rPr>
          <w:rFonts w:asciiTheme="minorHAnsi" w:eastAsiaTheme="minorEastAsia" w:hAnsiTheme="minorHAnsi" w:cstheme="minorBidi"/>
          <w:noProof/>
          <w:sz w:val="22"/>
          <w:szCs w:val="22"/>
          <w:lang w:val="en-US"/>
        </w:rPr>
        <w:tab/>
      </w:r>
      <w:r>
        <w:rPr>
          <w:noProof/>
        </w:rPr>
        <w:t>/&lt;x&gt;/&lt;x&gt;/Common/MCPTTGroupCall/EmergencyAlert</w:t>
      </w:r>
      <w:r>
        <w:rPr>
          <w:noProof/>
        </w:rPr>
        <w:tab/>
      </w:r>
      <w:r>
        <w:rPr>
          <w:noProof/>
        </w:rPr>
        <w:fldChar w:fldCharType="begin"/>
      </w:r>
      <w:r>
        <w:rPr>
          <w:noProof/>
        </w:rPr>
        <w:instrText xml:space="preserve"> PAGEREF _Toc152620135 \h </w:instrText>
      </w:r>
      <w:r>
        <w:rPr>
          <w:noProof/>
        </w:rPr>
      </w:r>
      <w:r>
        <w:rPr>
          <w:noProof/>
        </w:rPr>
        <w:fldChar w:fldCharType="separate"/>
      </w:r>
      <w:r>
        <w:rPr>
          <w:noProof/>
        </w:rPr>
        <w:t>74</w:t>
      </w:r>
      <w:r>
        <w:rPr>
          <w:noProof/>
        </w:rPr>
        <w:fldChar w:fldCharType="end"/>
      </w:r>
    </w:p>
    <w:p w14:paraId="30DBA13B" w14:textId="5F8C149B"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1</w:t>
      </w:r>
      <w:r>
        <w:rPr>
          <w:rFonts w:asciiTheme="minorHAnsi" w:eastAsiaTheme="minorEastAsia" w:hAnsiTheme="minorHAnsi" w:cstheme="minorBidi"/>
          <w:noProof/>
          <w:sz w:val="22"/>
          <w:szCs w:val="22"/>
          <w:lang w:val="en-US"/>
        </w:rPr>
        <w:tab/>
      </w:r>
      <w:r>
        <w:rPr>
          <w:noProof/>
        </w:rPr>
        <w:t>/&lt;x&gt;/&lt;x&gt;/Common/MCPTTGroupCall/EmergencyAlert/Authorised</w:t>
      </w:r>
      <w:r>
        <w:rPr>
          <w:noProof/>
        </w:rPr>
        <w:tab/>
      </w:r>
      <w:r>
        <w:rPr>
          <w:noProof/>
        </w:rPr>
        <w:fldChar w:fldCharType="begin"/>
      </w:r>
      <w:r>
        <w:rPr>
          <w:noProof/>
        </w:rPr>
        <w:instrText xml:space="preserve"> PAGEREF _Toc152620136 \h </w:instrText>
      </w:r>
      <w:r>
        <w:rPr>
          <w:noProof/>
        </w:rPr>
      </w:r>
      <w:r>
        <w:rPr>
          <w:noProof/>
        </w:rPr>
        <w:fldChar w:fldCharType="separate"/>
      </w:r>
      <w:r>
        <w:rPr>
          <w:noProof/>
        </w:rPr>
        <w:t>74</w:t>
      </w:r>
      <w:r>
        <w:rPr>
          <w:noProof/>
        </w:rPr>
        <w:fldChar w:fldCharType="end"/>
      </w:r>
    </w:p>
    <w:p w14:paraId="74C51D30" w14:textId="1C41D0A8"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2</w:t>
      </w:r>
      <w:r>
        <w:rPr>
          <w:rFonts w:asciiTheme="minorHAnsi" w:eastAsiaTheme="minorEastAsia" w:hAnsiTheme="minorHAnsi" w:cstheme="minorBidi"/>
          <w:noProof/>
          <w:sz w:val="22"/>
          <w:szCs w:val="22"/>
          <w:lang w:val="en-US"/>
        </w:rPr>
        <w:tab/>
      </w:r>
      <w:r>
        <w:rPr>
          <w:noProof/>
        </w:rPr>
        <w:t>/&lt;x&gt;/&lt;x&gt;/Common/MCPTTGroupCall/EmergencyAlert/Cancel</w:t>
      </w:r>
      <w:r>
        <w:rPr>
          <w:noProof/>
        </w:rPr>
        <w:tab/>
      </w:r>
      <w:r>
        <w:rPr>
          <w:noProof/>
        </w:rPr>
        <w:fldChar w:fldCharType="begin"/>
      </w:r>
      <w:r>
        <w:rPr>
          <w:noProof/>
        </w:rPr>
        <w:instrText xml:space="preserve"> PAGEREF _Toc152620137 \h </w:instrText>
      </w:r>
      <w:r>
        <w:rPr>
          <w:noProof/>
        </w:rPr>
      </w:r>
      <w:r>
        <w:rPr>
          <w:noProof/>
        </w:rPr>
        <w:fldChar w:fldCharType="separate"/>
      </w:r>
      <w:r>
        <w:rPr>
          <w:noProof/>
        </w:rPr>
        <w:t>74</w:t>
      </w:r>
      <w:r>
        <w:rPr>
          <w:noProof/>
        </w:rPr>
        <w:fldChar w:fldCharType="end"/>
      </w:r>
    </w:p>
    <w:p w14:paraId="48FDA296" w14:textId="1531F79B"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3</w:t>
      </w:r>
      <w:r>
        <w:rPr>
          <w:rFonts w:asciiTheme="minorHAnsi" w:eastAsiaTheme="minorEastAsia" w:hAnsiTheme="minorHAnsi" w:cstheme="minorBidi"/>
          <w:noProof/>
          <w:sz w:val="22"/>
          <w:szCs w:val="22"/>
          <w:lang w:val="en-US"/>
        </w:rPr>
        <w:tab/>
      </w:r>
      <w:r>
        <w:rPr>
          <w:noProof/>
          <w:lang w:eastAsia="ko-KR"/>
        </w:rPr>
        <w:t>Void</w:t>
      </w:r>
      <w:r>
        <w:rPr>
          <w:noProof/>
        </w:rPr>
        <w:tab/>
      </w:r>
      <w:r>
        <w:rPr>
          <w:noProof/>
        </w:rPr>
        <w:fldChar w:fldCharType="begin"/>
      </w:r>
      <w:r>
        <w:rPr>
          <w:noProof/>
        </w:rPr>
        <w:instrText xml:space="preserve"> PAGEREF _Toc152620138 \h </w:instrText>
      </w:r>
      <w:r>
        <w:rPr>
          <w:noProof/>
        </w:rPr>
      </w:r>
      <w:r>
        <w:rPr>
          <w:noProof/>
        </w:rPr>
        <w:fldChar w:fldCharType="separate"/>
      </w:r>
      <w:r>
        <w:rPr>
          <w:noProof/>
        </w:rPr>
        <w:t>74</w:t>
      </w:r>
      <w:r>
        <w:rPr>
          <w:noProof/>
        </w:rPr>
        <w:fldChar w:fldCharType="end"/>
      </w:r>
    </w:p>
    <w:p w14:paraId="455340EA" w14:textId="2B0CBFD9"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3</w:t>
      </w:r>
      <w:r>
        <w:rPr>
          <w:noProof/>
          <w:lang w:eastAsia="ko-KR"/>
        </w:rPr>
        <w:t>A</w:t>
      </w:r>
      <w:r>
        <w:rPr>
          <w:rFonts w:asciiTheme="minorHAnsi" w:eastAsiaTheme="minorEastAsia" w:hAnsiTheme="minorHAnsi" w:cstheme="minorBidi"/>
          <w:noProof/>
          <w:sz w:val="22"/>
          <w:szCs w:val="22"/>
          <w:lang w:val="en-US"/>
        </w:rPr>
        <w:tab/>
      </w:r>
      <w:r>
        <w:rPr>
          <w:noProof/>
        </w:rPr>
        <w:t>/&lt;x&gt;/&lt;x&gt;/Common/MCPTTGroupCall</w:t>
      </w:r>
      <w:r>
        <w:rPr>
          <w:noProof/>
          <w:lang w:eastAsia="ko-KR"/>
        </w:rPr>
        <w:t>/</w:t>
      </w:r>
      <w:r>
        <w:rPr>
          <w:noProof/>
        </w:rPr>
        <w:t>EmergencyAlert/Entry</w:t>
      </w:r>
      <w:r>
        <w:rPr>
          <w:noProof/>
        </w:rPr>
        <w:tab/>
      </w:r>
      <w:r>
        <w:rPr>
          <w:noProof/>
        </w:rPr>
        <w:fldChar w:fldCharType="begin"/>
      </w:r>
      <w:r>
        <w:rPr>
          <w:noProof/>
        </w:rPr>
        <w:instrText xml:space="preserve"> PAGEREF _Toc152620139 \h </w:instrText>
      </w:r>
      <w:r>
        <w:rPr>
          <w:noProof/>
        </w:rPr>
      </w:r>
      <w:r>
        <w:rPr>
          <w:noProof/>
        </w:rPr>
        <w:fldChar w:fldCharType="separate"/>
      </w:r>
      <w:r>
        <w:rPr>
          <w:noProof/>
        </w:rPr>
        <w:t>74</w:t>
      </w:r>
      <w:r>
        <w:rPr>
          <w:noProof/>
        </w:rPr>
        <w:fldChar w:fldCharType="end"/>
      </w:r>
    </w:p>
    <w:p w14:paraId="25EE247B" w14:textId="463FE4A4"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3B</w:t>
      </w:r>
      <w:r>
        <w:rPr>
          <w:rFonts w:asciiTheme="minorHAnsi" w:eastAsiaTheme="minorEastAsia" w:hAnsiTheme="minorHAnsi" w:cstheme="minorBidi"/>
          <w:noProof/>
          <w:sz w:val="22"/>
          <w:szCs w:val="22"/>
          <w:lang w:val="en-US"/>
        </w:rPr>
        <w:tab/>
      </w:r>
      <w:r>
        <w:rPr>
          <w:noProof/>
        </w:rPr>
        <w:t>/&lt;x&gt;/&lt;x&gt;/Common/MCPTTGroupCall/EmergencyAlert/Entry/ID</w:t>
      </w:r>
      <w:r>
        <w:rPr>
          <w:noProof/>
        </w:rPr>
        <w:tab/>
      </w:r>
      <w:r>
        <w:rPr>
          <w:noProof/>
        </w:rPr>
        <w:fldChar w:fldCharType="begin"/>
      </w:r>
      <w:r>
        <w:rPr>
          <w:noProof/>
        </w:rPr>
        <w:instrText xml:space="preserve"> PAGEREF _Toc152620140 \h </w:instrText>
      </w:r>
      <w:r>
        <w:rPr>
          <w:noProof/>
        </w:rPr>
      </w:r>
      <w:r>
        <w:rPr>
          <w:noProof/>
        </w:rPr>
        <w:fldChar w:fldCharType="separate"/>
      </w:r>
      <w:r>
        <w:rPr>
          <w:noProof/>
        </w:rPr>
        <w:t>75</w:t>
      </w:r>
      <w:r>
        <w:rPr>
          <w:noProof/>
        </w:rPr>
        <w:fldChar w:fldCharType="end"/>
      </w:r>
    </w:p>
    <w:p w14:paraId="3BFA437F" w14:textId="15696685"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3C</w:t>
      </w:r>
      <w:r>
        <w:rPr>
          <w:rFonts w:asciiTheme="minorHAnsi" w:eastAsiaTheme="minorEastAsia" w:hAnsiTheme="minorHAnsi" w:cstheme="minorBidi"/>
          <w:noProof/>
          <w:sz w:val="22"/>
          <w:szCs w:val="22"/>
          <w:lang w:val="en-US"/>
        </w:rPr>
        <w:tab/>
      </w:r>
      <w:r>
        <w:rPr>
          <w:noProof/>
          <w:lang w:eastAsia="ko-KR"/>
        </w:rPr>
        <w:t>Void</w:t>
      </w:r>
      <w:r>
        <w:rPr>
          <w:noProof/>
        </w:rPr>
        <w:tab/>
      </w:r>
      <w:r>
        <w:rPr>
          <w:noProof/>
        </w:rPr>
        <w:fldChar w:fldCharType="begin"/>
      </w:r>
      <w:r>
        <w:rPr>
          <w:noProof/>
        </w:rPr>
        <w:instrText xml:space="preserve"> PAGEREF _Toc152620141 \h </w:instrText>
      </w:r>
      <w:r>
        <w:rPr>
          <w:noProof/>
        </w:rPr>
      </w:r>
      <w:r>
        <w:rPr>
          <w:noProof/>
        </w:rPr>
        <w:fldChar w:fldCharType="separate"/>
      </w:r>
      <w:r>
        <w:rPr>
          <w:noProof/>
        </w:rPr>
        <w:t>75</w:t>
      </w:r>
      <w:r>
        <w:rPr>
          <w:noProof/>
        </w:rPr>
        <w:fldChar w:fldCharType="end"/>
      </w:r>
    </w:p>
    <w:p w14:paraId="0AFC3D8D" w14:textId="2FF66B3D"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3D</w:t>
      </w:r>
      <w:r>
        <w:rPr>
          <w:rFonts w:asciiTheme="minorHAnsi" w:eastAsiaTheme="minorEastAsia" w:hAnsiTheme="minorHAnsi" w:cstheme="minorBidi"/>
          <w:noProof/>
          <w:sz w:val="22"/>
          <w:szCs w:val="22"/>
          <w:lang w:val="en-US"/>
        </w:rPr>
        <w:tab/>
      </w:r>
      <w:r>
        <w:rPr>
          <w:noProof/>
        </w:rPr>
        <w:t>/&lt;x&gt;/&lt;x&gt;/Common/MCPTTGroupCall/EmergencyAlert/Entry/ DisplayName</w:t>
      </w:r>
      <w:r>
        <w:rPr>
          <w:noProof/>
        </w:rPr>
        <w:tab/>
      </w:r>
      <w:r>
        <w:rPr>
          <w:noProof/>
        </w:rPr>
        <w:fldChar w:fldCharType="begin"/>
      </w:r>
      <w:r>
        <w:rPr>
          <w:noProof/>
        </w:rPr>
        <w:instrText xml:space="preserve"> PAGEREF _Toc152620142 \h </w:instrText>
      </w:r>
      <w:r>
        <w:rPr>
          <w:noProof/>
        </w:rPr>
      </w:r>
      <w:r>
        <w:rPr>
          <w:noProof/>
        </w:rPr>
        <w:fldChar w:fldCharType="separate"/>
      </w:r>
      <w:r>
        <w:rPr>
          <w:noProof/>
        </w:rPr>
        <w:t>75</w:t>
      </w:r>
      <w:r>
        <w:rPr>
          <w:noProof/>
        </w:rPr>
        <w:fldChar w:fldCharType="end"/>
      </w:r>
    </w:p>
    <w:p w14:paraId="09D1F89B" w14:textId="620941A8"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3E</w:t>
      </w:r>
      <w:r>
        <w:rPr>
          <w:rFonts w:asciiTheme="minorHAnsi" w:eastAsiaTheme="minorEastAsia" w:hAnsiTheme="minorHAnsi" w:cstheme="minorBidi"/>
          <w:noProof/>
          <w:sz w:val="22"/>
          <w:szCs w:val="22"/>
          <w:lang w:val="en-US"/>
        </w:rPr>
        <w:tab/>
      </w:r>
      <w:r>
        <w:rPr>
          <w:noProof/>
        </w:rPr>
        <w:t>/&lt;x&gt;/&lt;x&gt;/Common/MCPTTGroupCall/EmergencyAlert/Entry/Usage</w:t>
      </w:r>
      <w:r>
        <w:rPr>
          <w:noProof/>
        </w:rPr>
        <w:tab/>
      </w:r>
      <w:r>
        <w:rPr>
          <w:noProof/>
        </w:rPr>
        <w:fldChar w:fldCharType="begin"/>
      </w:r>
      <w:r>
        <w:rPr>
          <w:noProof/>
        </w:rPr>
        <w:instrText xml:space="preserve"> PAGEREF _Toc152620143 \h </w:instrText>
      </w:r>
      <w:r>
        <w:rPr>
          <w:noProof/>
        </w:rPr>
      </w:r>
      <w:r>
        <w:rPr>
          <w:noProof/>
        </w:rPr>
        <w:fldChar w:fldCharType="separate"/>
      </w:r>
      <w:r>
        <w:rPr>
          <w:noProof/>
        </w:rPr>
        <w:t>75</w:t>
      </w:r>
      <w:r>
        <w:rPr>
          <w:noProof/>
        </w:rPr>
        <w:fldChar w:fldCharType="end"/>
      </w:r>
    </w:p>
    <w:p w14:paraId="573B167E" w14:textId="54D1CBEA"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3F</w:t>
      </w:r>
      <w:r>
        <w:rPr>
          <w:rFonts w:asciiTheme="minorHAnsi" w:eastAsiaTheme="minorEastAsia" w:hAnsiTheme="minorHAnsi" w:cstheme="minorBidi"/>
          <w:noProof/>
          <w:sz w:val="22"/>
          <w:szCs w:val="22"/>
          <w:lang w:val="en-US"/>
        </w:rPr>
        <w:tab/>
      </w:r>
      <w:r>
        <w:rPr>
          <w:noProof/>
        </w:rPr>
        <w:t>/&lt;x&gt;/&lt;x&gt;/Common/</w:t>
      </w:r>
      <w:r>
        <w:rPr>
          <w:noProof/>
          <w:lang w:eastAsia="ko-KR"/>
        </w:rPr>
        <w:t>MCPTTGroupCall/</w:t>
      </w:r>
      <w:r>
        <w:rPr>
          <w:noProof/>
        </w:rPr>
        <w:t>Priority</w:t>
      </w:r>
      <w:r>
        <w:rPr>
          <w:noProof/>
        </w:rPr>
        <w:tab/>
      </w:r>
      <w:r>
        <w:rPr>
          <w:noProof/>
        </w:rPr>
        <w:fldChar w:fldCharType="begin"/>
      </w:r>
      <w:r>
        <w:rPr>
          <w:noProof/>
        </w:rPr>
        <w:instrText xml:space="preserve"> PAGEREF _Toc152620144 \h </w:instrText>
      </w:r>
      <w:r>
        <w:rPr>
          <w:noProof/>
        </w:rPr>
      </w:r>
      <w:r>
        <w:rPr>
          <w:noProof/>
        </w:rPr>
        <w:fldChar w:fldCharType="separate"/>
      </w:r>
      <w:r>
        <w:rPr>
          <w:noProof/>
        </w:rPr>
        <w:t>76</w:t>
      </w:r>
      <w:r>
        <w:rPr>
          <w:noProof/>
        </w:rPr>
        <w:fldChar w:fldCharType="end"/>
      </w:r>
    </w:p>
    <w:p w14:paraId="10DAC4DB" w14:textId="6D2ECBC9"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4</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145 \h </w:instrText>
      </w:r>
      <w:r>
        <w:rPr>
          <w:noProof/>
        </w:rPr>
      </w:r>
      <w:r>
        <w:rPr>
          <w:noProof/>
        </w:rPr>
        <w:fldChar w:fldCharType="separate"/>
      </w:r>
      <w:r>
        <w:rPr>
          <w:noProof/>
        </w:rPr>
        <w:t>76</w:t>
      </w:r>
      <w:r>
        <w:rPr>
          <w:noProof/>
        </w:rPr>
        <w:fldChar w:fldCharType="end"/>
      </w:r>
    </w:p>
    <w:p w14:paraId="33BEBA4F" w14:textId="4A195FF6"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5</w:t>
      </w:r>
      <w:r>
        <w:rPr>
          <w:rFonts w:asciiTheme="minorHAnsi" w:eastAsiaTheme="minorEastAsia" w:hAnsiTheme="minorHAnsi" w:cstheme="minorBidi"/>
          <w:noProof/>
          <w:sz w:val="22"/>
          <w:szCs w:val="22"/>
          <w:lang w:val="en-US"/>
        </w:rPr>
        <w:tab/>
      </w:r>
      <w:r>
        <w:rPr>
          <w:noProof/>
        </w:rPr>
        <w:t>/&lt;x&gt;/&lt;x&gt;/Common/MCPTTGroupBroadcast</w:t>
      </w:r>
      <w:r>
        <w:rPr>
          <w:noProof/>
        </w:rPr>
        <w:tab/>
      </w:r>
      <w:r>
        <w:rPr>
          <w:noProof/>
        </w:rPr>
        <w:fldChar w:fldCharType="begin"/>
      </w:r>
      <w:r>
        <w:rPr>
          <w:noProof/>
        </w:rPr>
        <w:instrText xml:space="preserve"> PAGEREF _Toc152620146 \h </w:instrText>
      </w:r>
      <w:r>
        <w:rPr>
          <w:noProof/>
        </w:rPr>
      </w:r>
      <w:r>
        <w:rPr>
          <w:noProof/>
        </w:rPr>
        <w:fldChar w:fldCharType="separate"/>
      </w:r>
      <w:r>
        <w:rPr>
          <w:noProof/>
        </w:rPr>
        <w:t>76</w:t>
      </w:r>
      <w:r>
        <w:rPr>
          <w:noProof/>
        </w:rPr>
        <w:fldChar w:fldCharType="end"/>
      </w:r>
    </w:p>
    <w:p w14:paraId="36FE3DBE" w14:textId="25243E87"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6</w:t>
      </w:r>
      <w:r>
        <w:rPr>
          <w:rFonts w:asciiTheme="minorHAnsi" w:eastAsiaTheme="minorEastAsia" w:hAnsiTheme="minorHAnsi" w:cstheme="minorBidi"/>
          <w:noProof/>
          <w:sz w:val="22"/>
          <w:szCs w:val="22"/>
          <w:lang w:val="en-US"/>
        </w:rPr>
        <w:tab/>
      </w:r>
      <w:r>
        <w:rPr>
          <w:noProof/>
        </w:rPr>
        <w:t>/&lt;x&gt;/&lt;x&gt;/Common/MCPTTGroupBroadcast/Authorised</w:t>
      </w:r>
      <w:r>
        <w:rPr>
          <w:noProof/>
        </w:rPr>
        <w:tab/>
      </w:r>
      <w:r>
        <w:rPr>
          <w:noProof/>
        </w:rPr>
        <w:fldChar w:fldCharType="begin"/>
      </w:r>
      <w:r>
        <w:rPr>
          <w:noProof/>
        </w:rPr>
        <w:instrText xml:space="preserve"> PAGEREF _Toc152620147 \h </w:instrText>
      </w:r>
      <w:r>
        <w:rPr>
          <w:noProof/>
        </w:rPr>
      </w:r>
      <w:r>
        <w:rPr>
          <w:noProof/>
        </w:rPr>
        <w:fldChar w:fldCharType="separate"/>
      </w:r>
      <w:r>
        <w:rPr>
          <w:noProof/>
        </w:rPr>
        <w:t>76</w:t>
      </w:r>
      <w:r>
        <w:rPr>
          <w:noProof/>
        </w:rPr>
        <w:fldChar w:fldCharType="end"/>
      </w:r>
    </w:p>
    <w:p w14:paraId="52938215" w14:textId="2080A680"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7</w:t>
      </w:r>
      <w:r>
        <w:rPr>
          <w:rFonts w:asciiTheme="minorHAnsi" w:eastAsiaTheme="minorEastAsia" w:hAnsiTheme="minorHAnsi" w:cstheme="minorBidi"/>
          <w:noProof/>
          <w:sz w:val="22"/>
          <w:szCs w:val="22"/>
          <w:lang w:val="en-US"/>
        </w:rPr>
        <w:tab/>
      </w:r>
      <w:r>
        <w:rPr>
          <w:noProof/>
        </w:rPr>
        <w:t>/&lt;x&gt;/&lt;x&gt;/Common/UserBroadcast</w:t>
      </w:r>
      <w:r>
        <w:rPr>
          <w:noProof/>
        </w:rPr>
        <w:tab/>
      </w:r>
      <w:r>
        <w:rPr>
          <w:noProof/>
        </w:rPr>
        <w:fldChar w:fldCharType="begin"/>
      </w:r>
      <w:r>
        <w:rPr>
          <w:noProof/>
        </w:rPr>
        <w:instrText xml:space="preserve"> PAGEREF _Toc152620148 \h </w:instrText>
      </w:r>
      <w:r>
        <w:rPr>
          <w:noProof/>
        </w:rPr>
      </w:r>
      <w:r>
        <w:rPr>
          <w:noProof/>
        </w:rPr>
        <w:fldChar w:fldCharType="separate"/>
      </w:r>
      <w:r>
        <w:rPr>
          <w:noProof/>
        </w:rPr>
        <w:t>76</w:t>
      </w:r>
      <w:r>
        <w:rPr>
          <w:noProof/>
        </w:rPr>
        <w:fldChar w:fldCharType="end"/>
      </w:r>
    </w:p>
    <w:p w14:paraId="7FF23438" w14:textId="2A9CE982" w:rsidR="00300CFB" w:rsidRDefault="00300CFB">
      <w:pPr>
        <w:pStyle w:val="TOC3"/>
        <w:rPr>
          <w:rFonts w:asciiTheme="minorHAnsi" w:eastAsiaTheme="minorEastAsia" w:hAnsiTheme="minorHAnsi" w:cstheme="minorBidi"/>
          <w:noProof/>
          <w:sz w:val="22"/>
          <w:szCs w:val="22"/>
          <w:lang w:val="en-US"/>
        </w:rPr>
      </w:pPr>
      <w:r>
        <w:rPr>
          <w:noProof/>
        </w:rPr>
        <w:t>5.2.4</w:t>
      </w:r>
      <w:r>
        <w:rPr>
          <w:noProof/>
          <w:lang w:eastAsia="ko-KR"/>
        </w:rPr>
        <w:t>8</w:t>
      </w:r>
      <w:r>
        <w:rPr>
          <w:rFonts w:asciiTheme="minorHAnsi" w:eastAsiaTheme="minorEastAsia" w:hAnsiTheme="minorHAnsi" w:cstheme="minorBidi"/>
          <w:noProof/>
          <w:sz w:val="22"/>
          <w:szCs w:val="22"/>
          <w:lang w:val="en-US"/>
        </w:rPr>
        <w:tab/>
      </w:r>
      <w:r>
        <w:rPr>
          <w:noProof/>
        </w:rPr>
        <w:t>/&lt;x&gt;/&lt;x&gt;/Common/UserBroadcast/Authorised</w:t>
      </w:r>
      <w:r>
        <w:rPr>
          <w:noProof/>
        </w:rPr>
        <w:tab/>
      </w:r>
      <w:r>
        <w:rPr>
          <w:noProof/>
        </w:rPr>
        <w:fldChar w:fldCharType="begin"/>
      </w:r>
      <w:r>
        <w:rPr>
          <w:noProof/>
        </w:rPr>
        <w:instrText xml:space="preserve"> PAGEREF _Toc152620149 \h </w:instrText>
      </w:r>
      <w:r>
        <w:rPr>
          <w:noProof/>
        </w:rPr>
      </w:r>
      <w:r>
        <w:rPr>
          <w:noProof/>
        </w:rPr>
        <w:fldChar w:fldCharType="separate"/>
      </w:r>
      <w:r>
        <w:rPr>
          <w:noProof/>
        </w:rPr>
        <w:t>77</w:t>
      </w:r>
      <w:r>
        <w:rPr>
          <w:noProof/>
        </w:rPr>
        <w:fldChar w:fldCharType="end"/>
      </w:r>
    </w:p>
    <w:p w14:paraId="09CA4B52" w14:textId="4C41CD3A" w:rsidR="00300CFB" w:rsidRDefault="00300CFB">
      <w:pPr>
        <w:pStyle w:val="TOC3"/>
        <w:rPr>
          <w:rFonts w:asciiTheme="minorHAnsi" w:eastAsiaTheme="minorEastAsia" w:hAnsiTheme="minorHAnsi" w:cstheme="minorBidi"/>
          <w:noProof/>
          <w:sz w:val="22"/>
          <w:szCs w:val="22"/>
          <w:lang w:val="en-US"/>
        </w:rPr>
      </w:pPr>
      <w:r>
        <w:rPr>
          <w:noProof/>
        </w:rPr>
        <w:t>5.2.4</w:t>
      </w:r>
      <w:r>
        <w:rPr>
          <w:noProof/>
          <w:lang w:eastAsia="ko-KR"/>
        </w:rPr>
        <w:t>8A</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w:t>
      </w:r>
      <w:r>
        <w:rPr>
          <w:noProof/>
        </w:rPr>
        <w:tab/>
      </w:r>
      <w:r>
        <w:rPr>
          <w:noProof/>
        </w:rPr>
        <w:fldChar w:fldCharType="begin"/>
      </w:r>
      <w:r>
        <w:rPr>
          <w:noProof/>
        </w:rPr>
        <w:instrText xml:space="preserve"> PAGEREF _Toc152620150 \h </w:instrText>
      </w:r>
      <w:r>
        <w:rPr>
          <w:noProof/>
        </w:rPr>
      </w:r>
      <w:r>
        <w:rPr>
          <w:noProof/>
        </w:rPr>
        <w:fldChar w:fldCharType="separate"/>
      </w:r>
      <w:r>
        <w:rPr>
          <w:noProof/>
        </w:rPr>
        <w:t>77</w:t>
      </w:r>
      <w:r>
        <w:rPr>
          <w:noProof/>
        </w:rPr>
        <w:fldChar w:fldCharType="end"/>
      </w:r>
    </w:p>
    <w:p w14:paraId="30B84FBF" w14:textId="1AB8AAD8"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B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ab/>
      </w:r>
      <w:r>
        <w:rPr>
          <w:noProof/>
        </w:rPr>
        <w:fldChar w:fldCharType="begin"/>
      </w:r>
      <w:r>
        <w:rPr>
          <w:noProof/>
        </w:rPr>
        <w:instrText xml:space="preserve"> PAGEREF _Toc152620151 \h </w:instrText>
      </w:r>
      <w:r>
        <w:rPr>
          <w:noProof/>
        </w:rPr>
      </w:r>
      <w:r>
        <w:rPr>
          <w:noProof/>
        </w:rPr>
        <w:fldChar w:fldCharType="separate"/>
      </w:r>
      <w:r>
        <w:rPr>
          <w:noProof/>
        </w:rPr>
        <w:t>77</w:t>
      </w:r>
      <w:r>
        <w:rPr>
          <w:noProof/>
        </w:rPr>
        <w:fldChar w:fldCharType="end"/>
      </w:r>
    </w:p>
    <w:p w14:paraId="29D82CC0" w14:textId="0A2A35FF"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B2</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w:t>
      </w:r>
      <w:r>
        <w:rPr>
          <w:noProof/>
        </w:rPr>
        <w:tab/>
      </w:r>
      <w:r>
        <w:rPr>
          <w:noProof/>
        </w:rPr>
        <w:fldChar w:fldCharType="begin"/>
      </w:r>
      <w:r>
        <w:rPr>
          <w:noProof/>
        </w:rPr>
        <w:instrText xml:space="preserve"> PAGEREF _Toc152620152 \h </w:instrText>
      </w:r>
      <w:r>
        <w:rPr>
          <w:noProof/>
        </w:rPr>
      </w:r>
      <w:r>
        <w:rPr>
          <w:noProof/>
        </w:rPr>
        <w:fldChar w:fldCharType="separate"/>
      </w:r>
      <w:r>
        <w:rPr>
          <w:noProof/>
        </w:rPr>
        <w:t>77</w:t>
      </w:r>
      <w:r>
        <w:rPr>
          <w:noProof/>
        </w:rPr>
        <w:fldChar w:fldCharType="end"/>
      </w:r>
    </w:p>
    <w:p w14:paraId="65399DD6" w14:textId="7381A122"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3</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w:t>
      </w:r>
      <w:r>
        <w:rPr>
          <w:noProof/>
        </w:rPr>
        <w:tab/>
      </w:r>
      <w:r>
        <w:rPr>
          <w:noProof/>
        </w:rPr>
        <w:fldChar w:fldCharType="begin"/>
      </w:r>
      <w:r>
        <w:rPr>
          <w:noProof/>
        </w:rPr>
        <w:instrText xml:space="preserve"> PAGEREF _Toc152620153 \h </w:instrText>
      </w:r>
      <w:r>
        <w:rPr>
          <w:noProof/>
        </w:rPr>
      </w:r>
      <w:r>
        <w:rPr>
          <w:noProof/>
        </w:rPr>
        <w:fldChar w:fldCharType="separate"/>
      </w:r>
      <w:r>
        <w:rPr>
          <w:noProof/>
        </w:rPr>
        <w:t>77</w:t>
      </w:r>
      <w:r>
        <w:rPr>
          <w:noProof/>
        </w:rPr>
        <w:fldChar w:fldCharType="end"/>
      </w:r>
    </w:p>
    <w:p w14:paraId="6E68FDA5" w14:textId="7E6759D1"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B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MCPTTGroupID</w:t>
      </w:r>
      <w:r>
        <w:rPr>
          <w:noProof/>
        </w:rPr>
        <w:tab/>
      </w:r>
      <w:r>
        <w:rPr>
          <w:noProof/>
        </w:rPr>
        <w:fldChar w:fldCharType="begin"/>
      </w:r>
      <w:r>
        <w:rPr>
          <w:noProof/>
        </w:rPr>
        <w:instrText xml:space="preserve"> PAGEREF _Toc152620154 \h </w:instrText>
      </w:r>
      <w:r>
        <w:rPr>
          <w:noProof/>
        </w:rPr>
      </w:r>
      <w:r>
        <w:rPr>
          <w:noProof/>
        </w:rPr>
        <w:fldChar w:fldCharType="separate"/>
      </w:r>
      <w:r>
        <w:rPr>
          <w:noProof/>
        </w:rPr>
        <w:t>78</w:t>
      </w:r>
      <w:r>
        <w:rPr>
          <w:noProof/>
        </w:rPr>
        <w:fldChar w:fldCharType="end"/>
      </w:r>
    </w:p>
    <w:p w14:paraId="4CD79A27" w14:textId="38B499E2"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A</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Affiliation</w:t>
      </w:r>
      <w:r>
        <w:rPr>
          <w:noProof/>
        </w:rPr>
        <w:tab/>
      </w:r>
      <w:r>
        <w:rPr>
          <w:noProof/>
        </w:rPr>
        <w:fldChar w:fldCharType="begin"/>
      </w:r>
      <w:r>
        <w:rPr>
          <w:noProof/>
        </w:rPr>
        <w:instrText xml:space="preserve"> PAGEREF _Toc152620155 \h </w:instrText>
      </w:r>
      <w:r>
        <w:rPr>
          <w:noProof/>
        </w:rPr>
      </w:r>
      <w:r>
        <w:rPr>
          <w:noProof/>
        </w:rPr>
        <w:fldChar w:fldCharType="separate"/>
      </w:r>
      <w:r>
        <w:rPr>
          <w:noProof/>
        </w:rPr>
        <w:t>78</w:t>
      </w:r>
      <w:r>
        <w:rPr>
          <w:noProof/>
        </w:rPr>
        <w:fldChar w:fldCharType="end"/>
      </w:r>
    </w:p>
    <w:p w14:paraId="0641A3B6" w14:textId="1882E273"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A0</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Affiliation/&lt;x&gt;</w:t>
      </w:r>
      <w:r>
        <w:rPr>
          <w:noProof/>
        </w:rPr>
        <w:tab/>
      </w:r>
      <w:r>
        <w:rPr>
          <w:noProof/>
        </w:rPr>
        <w:fldChar w:fldCharType="begin"/>
      </w:r>
      <w:r>
        <w:rPr>
          <w:noProof/>
        </w:rPr>
        <w:instrText xml:space="preserve"> PAGEREF _Toc152620156 \h </w:instrText>
      </w:r>
      <w:r>
        <w:rPr>
          <w:noProof/>
        </w:rPr>
      </w:r>
      <w:r>
        <w:rPr>
          <w:noProof/>
        </w:rPr>
        <w:fldChar w:fldCharType="separate"/>
      </w:r>
      <w:r>
        <w:rPr>
          <w:noProof/>
        </w:rPr>
        <w:t>78</w:t>
      </w:r>
      <w:r>
        <w:rPr>
          <w:noProof/>
        </w:rPr>
        <w:fldChar w:fldCharType="end"/>
      </w:r>
    </w:p>
    <w:p w14:paraId="1F3232EB" w14:textId="71E2391E"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A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Affiliation/&lt;x&gt;/ListOfLocationCriteria</w:t>
      </w:r>
      <w:r>
        <w:rPr>
          <w:noProof/>
        </w:rPr>
        <w:tab/>
      </w:r>
      <w:r>
        <w:rPr>
          <w:noProof/>
        </w:rPr>
        <w:fldChar w:fldCharType="begin"/>
      </w:r>
      <w:r>
        <w:rPr>
          <w:noProof/>
        </w:rPr>
        <w:instrText xml:space="preserve"> PAGEREF _Toc152620157 \h </w:instrText>
      </w:r>
      <w:r>
        <w:rPr>
          <w:noProof/>
        </w:rPr>
      </w:r>
      <w:r>
        <w:rPr>
          <w:noProof/>
        </w:rPr>
        <w:fldChar w:fldCharType="separate"/>
      </w:r>
      <w:r>
        <w:rPr>
          <w:noProof/>
        </w:rPr>
        <w:t>78</w:t>
      </w:r>
      <w:r>
        <w:rPr>
          <w:noProof/>
        </w:rPr>
        <w:fldChar w:fldCharType="end"/>
      </w:r>
    </w:p>
    <w:p w14:paraId="63D824E1" w14:textId="54CB50F2"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A2</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Affiliation/&lt;x&gt;/ListOfLocationCriteria/&lt;x&gt;</w:t>
      </w:r>
      <w:r>
        <w:rPr>
          <w:noProof/>
        </w:rPr>
        <w:tab/>
      </w:r>
      <w:r>
        <w:rPr>
          <w:noProof/>
        </w:rPr>
        <w:fldChar w:fldCharType="begin"/>
      </w:r>
      <w:r>
        <w:rPr>
          <w:noProof/>
        </w:rPr>
        <w:instrText xml:space="preserve"> PAGEREF _Toc152620158 \h </w:instrText>
      </w:r>
      <w:r>
        <w:rPr>
          <w:noProof/>
        </w:rPr>
      </w:r>
      <w:r>
        <w:rPr>
          <w:noProof/>
        </w:rPr>
        <w:fldChar w:fldCharType="separate"/>
      </w:r>
      <w:r>
        <w:rPr>
          <w:noProof/>
        </w:rPr>
        <w:t>79</w:t>
      </w:r>
      <w:r>
        <w:rPr>
          <w:noProof/>
        </w:rPr>
        <w:fldChar w:fldCharType="end"/>
      </w:r>
    </w:p>
    <w:p w14:paraId="760BBED3" w14:textId="643D4ECA"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A3</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Affiliation/&lt;x&gt;/ListOfLocationCriteria/&lt;x&gt;/Entry</w:t>
      </w:r>
      <w:r>
        <w:rPr>
          <w:noProof/>
        </w:rPr>
        <w:tab/>
      </w:r>
      <w:r>
        <w:rPr>
          <w:noProof/>
        </w:rPr>
        <w:fldChar w:fldCharType="begin"/>
      </w:r>
      <w:r>
        <w:rPr>
          <w:noProof/>
        </w:rPr>
        <w:instrText xml:space="preserve"> PAGEREF _Toc152620159 \h </w:instrText>
      </w:r>
      <w:r>
        <w:rPr>
          <w:noProof/>
        </w:rPr>
      </w:r>
      <w:r>
        <w:rPr>
          <w:noProof/>
        </w:rPr>
        <w:fldChar w:fldCharType="separate"/>
      </w:r>
      <w:r>
        <w:rPr>
          <w:noProof/>
        </w:rPr>
        <w:t>79</w:t>
      </w:r>
      <w:r>
        <w:rPr>
          <w:noProof/>
        </w:rPr>
        <w:fldChar w:fldCharType="end"/>
      </w:r>
    </w:p>
    <w:p w14:paraId="3BA4A4DB" w14:textId="74FF8078"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A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Affiliation/&lt;x&gt;/ListOfLocationCriteria/&lt;x&gt;/Entry/ EnterSpecificArea</w:t>
      </w:r>
      <w:r>
        <w:rPr>
          <w:noProof/>
        </w:rPr>
        <w:tab/>
      </w:r>
      <w:r>
        <w:rPr>
          <w:noProof/>
        </w:rPr>
        <w:fldChar w:fldCharType="begin"/>
      </w:r>
      <w:r>
        <w:rPr>
          <w:noProof/>
        </w:rPr>
        <w:instrText xml:space="preserve"> PAGEREF _Toc152620160 \h </w:instrText>
      </w:r>
      <w:r>
        <w:rPr>
          <w:noProof/>
        </w:rPr>
      </w:r>
      <w:r>
        <w:rPr>
          <w:noProof/>
        </w:rPr>
        <w:fldChar w:fldCharType="separate"/>
      </w:r>
      <w:r>
        <w:rPr>
          <w:noProof/>
        </w:rPr>
        <w:t>79</w:t>
      </w:r>
      <w:r>
        <w:rPr>
          <w:noProof/>
        </w:rPr>
        <w:fldChar w:fldCharType="end"/>
      </w:r>
    </w:p>
    <w:p w14:paraId="3655374E" w14:textId="4D4D2701"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A5</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Affiliation/&lt;x&gt;/ListOfLocationCriteria/&lt;x&gt;/Entry/ EnterSpecificArea/PolygonArea</w:t>
      </w:r>
      <w:r>
        <w:rPr>
          <w:noProof/>
        </w:rPr>
        <w:tab/>
      </w:r>
      <w:r>
        <w:rPr>
          <w:noProof/>
        </w:rPr>
        <w:fldChar w:fldCharType="begin"/>
      </w:r>
      <w:r>
        <w:rPr>
          <w:noProof/>
        </w:rPr>
        <w:instrText xml:space="preserve"> PAGEREF _Toc152620161 \h </w:instrText>
      </w:r>
      <w:r>
        <w:rPr>
          <w:noProof/>
        </w:rPr>
      </w:r>
      <w:r>
        <w:rPr>
          <w:noProof/>
        </w:rPr>
        <w:fldChar w:fldCharType="separate"/>
      </w:r>
      <w:r>
        <w:rPr>
          <w:noProof/>
        </w:rPr>
        <w:t>79</w:t>
      </w:r>
      <w:r>
        <w:rPr>
          <w:noProof/>
        </w:rPr>
        <w:fldChar w:fldCharType="end"/>
      </w:r>
    </w:p>
    <w:p w14:paraId="7E378BB1" w14:textId="2F112725"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A6</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Affiliation/&lt;x&gt;/ListOfLocationCriteria/&lt;x&gt;/Entry/ EnterSpecificArea/PolygonArea/&lt;x&gt;</w:t>
      </w:r>
      <w:r>
        <w:rPr>
          <w:noProof/>
        </w:rPr>
        <w:tab/>
      </w:r>
      <w:r>
        <w:rPr>
          <w:noProof/>
        </w:rPr>
        <w:fldChar w:fldCharType="begin"/>
      </w:r>
      <w:r>
        <w:rPr>
          <w:noProof/>
        </w:rPr>
        <w:instrText xml:space="preserve"> PAGEREF _Toc152620162 \h </w:instrText>
      </w:r>
      <w:r>
        <w:rPr>
          <w:noProof/>
        </w:rPr>
      </w:r>
      <w:r>
        <w:rPr>
          <w:noProof/>
        </w:rPr>
        <w:fldChar w:fldCharType="separate"/>
      </w:r>
      <w:r>
        <w:rPr>
          <w:noProof/>
        </w:rPr>
        <w:t>80</w:t>
      </w:r>
      <w:r>
        <w:rPr>
          <w:noProof/>
        </w:rPr>
        <w:fldChar w:fldCharType="end"/>
      </w:r>
    </w:p>
    <w:p w14:paraId="33F6F5C5" w14:textId="5CA48C8B"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A7</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Affiliation/&lt;x&gt;/ListOfLocationCriteria/&lt;x&gt;/Entry/ EnterSpecificArea/PolygonArea/&lt;x&gt;/PointCoordinateType</w:t>
      </w:r>
      <w:r>
        <w:rPr>
          <w:noProof/>
        </w:rPr>
        <w:tab/>
      </w:r>
      <w:r>
        <w:rPr>
          <w:noProof/>
        </w:rPr>
        <w:fldChar w:fldCharType="begin"/>
      </w:r>
      <w:r>
        <w:rPr>
          <w:noProof/>
        </w:rPr>
        <w:instrText xml:space="preserve"> PAGEREF _Toc152620163 \h </w:instrText>
      </w:r>
      <w:r>
        <w:rPr>
          <w:noProof/>
        </w:rPr>
      </w:r>
      <w:r>
        <w:rPr>
          <w:noProof/>
        </w:rPr>
        <w:fldChar w:fldCharType="separate"/>
      </w:r>
      <w:r>
        <w:rPr>
          <w:noProof/>
        </w:rPr>
        <w:t>80</w:t>
      </w:r>
      <w:r>
        <w:rPr>
          <w:noProof/>
        </w:rPr>
        <w:fldChar w:fldCharType="end"/>
      </w:r>
    </w:p>
    <w:p w14:paraId="243F52C5" w14:textId="0F4B1F10"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A8</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Affiliation/&lt;x&gt;/ListOfLocationCriteria/&lt;x&gt;/Entry/ EnterSpecificArea/PolygonArea/&lt;x&gt;/PointCoordinateType/ Longitude</w:t>
      </w:r>
      <w:r>
        <w:rPr>
          <w:noProof/>
        </w:rPr>
        <w:tab/>
      </w:r>
      <w:r>
        <w:rPr>
          <w:noProof/>
        </w:rPr>
        <w:fldChar w:fldCharType="begin"/>
      </w:r>
      <w:r>
        <w:rPr>
          <w:noProof/>
        </w:rPr>
        <w:instrText xml:space="preserve"> PAGEREF _Toc152620164 \h </w:instrText>
      </w:r>
      <w:r>
        <w:rPr>
          <w:noProof/>
        </w:rPr>
      </w:r>
      <w:r>
        <w:rPr>
          <w:noProof/>
        </w:rPr>
        <w:fldChar w:fldCharType="separate"/>
      </w:r>
      <w:r>
        <w:rPr>
          <w:noProof/>
        </w:rPr>
        <w:t>80</w:t>
      </w:r>
      <w:r>
        <w:rPr>
          <w:noProof/>
        </w:rPr>
        <w:fldChar w:fldCharType="end"/>
      </w:r>
    </w:p>
    <w:p w14:paraId="2C571EFE" w14:textId="06931136"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A9</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Affiliation/&lt;x&gt;/ListOfLocationCriteria/&lt;x&gt;/Entry/ EnterSpecificArea/PolygonArea/&lt;x&gt;/PointCoordinateType/ Latitude</w:t>
      </w:r>
      <w:r>
        <w:rPr>
          <w:noProof/>
        </w:rPr>
        <w:tab/>
      </w:r>
      <w:r>
        <w:rPr>
          <w:noProof/>
        </w:rPr>
        <w:fldChar w:fldCharType="begin"/>
      </w:r>
      <w:r>
        <w:rPr>
          <w:noProof/>
        </w:rPr>
        <w:instrText xml:space="preserve"> PAGEREF _Toc152620165 \h </w:instrText>
      </w:r>
      <w:r>
        <w:rPr>
          <w:noProof/>
        </w:rPr>
      </w:r>
      <w:r>
        <w:rPr>
          <w:noProof/>
        </w:rPr>
        <w:fldChar w:fldCharType="separate"/>
      </w:r>
      <w:r>
        <w:rPr>
          <w:noProof/>
        </w:rPr>
        <w:t>81</w:t>
      </w:r>
      <w:r>
        <w:rPr>
          <w:noProof/>
        </w:rPr>
        <w:fldChar w:fldCharType="end"/>
      </w:r>
    </w:p>
    <w:p w14:paraId="254CBE6E" w14:textId="7EF5D7D8"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A10</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Affiliation/&lt;x&gt;/ListOfLocationCriteria/&lt;x&gt;/Entry/ EnterSpecificArea/EllipsoidArcArea</w:t>
      </w:r>
      <w:r>
        <w:rPr>
          <w:noProof/>
        </w:rPr>
        <w:tab/>
      </w:r>
      <w:r>
        <w:rPr>
          <w:noProof/>
        </w:rPr>
        <w:fldChar w:fldCharType="begin"/>
      </w:r>
      <w:r>
        <w:rPr>
          <w:noProof/>
        </w:rPr>
        <w:instrText xml:space="preserve"> PAGEREF _Toc152620166 \h </w:instrText>
      </w:r>
      <w:r>
        <w:rPr>
          <w:noProof/>
        </w:rPr>
      </w:r>
      <w:r>
        <w:rPr>
          <w:noProof/>
        </w:rPr>
        <w:fldChar w:fldCharType="separate"/>
      </w:r>
      <w:r>
        <w:rPr>
          <w:noProof/>
        </w:rPr>
        <w:t>81</w:t>
      </w:r>
      <w:r>
        <w:rPr>
          <w:noProof/>
        </w:rPr>
        <w:fldChar w:fldCharType="end"/>
      </w:r>
    </w:p>
    <w:p w14:paraId="0C3258BB" w14:textId="194A5E40"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A1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Affiliation/&lt;x&gt;/ListOfLocationCriteria/&lt;x&gt;/Entry/ EnterSpecificArea/EllipsoidArcArea/Center</w:t>
      </w:r>
      <w:r>
        <w:rPr>
          <w:noProof/>
        </w:rPr>
        <w:tab/>
      </w:r>
      <w:r>
        <w:rPr>
          <w:noProof/>
        </w:rPr>
        <w:fldChar w:fldCharType="begin"/>
      </w:r>
      <w:r>
        <w:rPr>
          <w:noProof/>
        </w:rPr>
        <w:instrText xml:space="preserve"> PAGEREF _Toc152620167 \h </w:instrText>
      </w:r>
      <w:r>
        <w:rPr>
          <w:noProof/>
        </w:rPr>
      </w:r>
      <w:r>
        <w:rPr>
          <w:noProof/>
        </w:rPr>
        <w:fldChar w:fldCharType="separate"/>
      </w:r>
      <w:r>
        <w:rPr>
          <w:noProof/>
        </w:rPr>
        <w:t>81</w:t>
      </w:r>
      <w:r>
        <w:rPr>
          <w:noProof/>
        </w:rPr>
        <w:fldChar w:fldCharType="end"/>
      </w:r>
    </w:p>
    <w:p w14:paraId="0282BE73" w14:textId="30E1C73D"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A12</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Affiliation/&lt;x&gt;/ListOfLocationCriteria/&lt;x&gt;/Entry/ EnterSpecificArea/EllipsoidArcArea/Center/ PointCoordinateType</w:t>
      </w:r>
      <w:r>
        <w:rPr>
          <w:noProof/>
        </w:rPr>
        <w:tab/>
      </w:r>
      <w:r>
        <w:rPr>
          <w:noProof/>
        </w:rPr>
        <w:fldChar w:fldCharType="begin"/>
      </w:r>
      <w:r>
        <w:rPr>
          <w:noProof/>
        </w:rPr>
        <w:instrText xml:space="preserve"> PAGEREF _Toc152620168 \h </w:instrText>
      </w:r>
      <w:r>
        <w:rPr>
          <w:noProof/>
        </w:rPr>
      </w:r>
      <w:r>
        <w:rPr>
          <w:noProof/>
        </w:rPr>
        <w:fldChar w:fldCharType="separate"/>
      </w:r>
      <w:r>
        <w:rPr>
          <w:noProof/>
        </w:rPr>
        <w:t>82</w:t>
      </w:r>
      <w:r>
        <w:rPr>
          <w:noProof/>
        </w:rPr>
        <w:fldChar w:fldCharType="end"/>
      </w:r>
    </w:p>
    <w:p w14:paraId="6CD10450" w14:textId="29F76863"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A13</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Affiliation/&lt;x&gt;/ListOfLocationCriteria/&lt;x&gt;/Entry/ EnterSpecificArea/EllipsoidArcArea/Center/ PointCoordinateType/Longitude</w:t>
      </w:r>
      <w:r>
        <w:rPr>
          <w:noProof/>
        </w:rPr>
        <w:tab/>
      </w:r>
      <w:r>
        <w:rPr>
          <w:noProof/>
        </w:rPr>
        <w:fldChar w:fldCharType="begin"/>
      </w:r>
      <w:r>
        <w:rPr>
          <w:noProof/>
        </w:rPr>
        <w:instrText xml:space="preserve"> PAGEREF _Toc152620169 \h </w:instrText>
      </w:r>
      <w:r>
        <w:rPr>
          <w:noProof/>
        </w:rPr>
      </w:r>
      <w:r>
        <w:rPr>
          <w:noProof/>
        </w:rPr>
        <w:fldChar w:fldCharType="separate"/>
      </w:r>
      <w:r>
        <w:rPr>
          <w:noProof/>
        </w:rPr>
        <w:t>82</w:t>
      </w:r>
      <w:r>
        <w:rPr>
          <w:noProof/>
        </w:rPr>
        <w:fldChar w:fldCharType="end"/>
      </w:r>
    </w:p>
    <w:p w14:paraId="299F564B" w14:textId="21AB1322"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A1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Affiliation/&lt;x&gt;/ListOfLocationCriteria/&lt;x&gt;/Entry/ EnterSpecificArea/EllipsoidArcArea/Center/ PointCoordinateType/Latitude</w:t>
      </w:r>
      <w:r>
        <w:rPr>
          <w:noProof/>
        </w:rPr>
        <w:tab/>
      </w:r>
      <w:r>
        <w:rPr>
          <w:noProof/>
        </w:rPr>
        <w:fldChar w:fldCharType="begin"/>
      </w:r>
      <w:r>
        <w:rPr>
          <w:noProof/>
        </w:rPr>
        <w:instrText xml:space="preserve"> PAGEREF _Toc152620170 \h </w:instrText>
      </w:r>
      <w:r>
        <w:rPr>
          <w:noProof/>
        </w:rPr>
      </w:r>
      <w:r>
        <w:rPr>
          <w:noProof/>
        </w:rPr>
        <w:fldChar w:fldCharType="separate"/>
      </w:r>
      <w:r>
        <w:rPr>
          <w:noProof/>
        </w:rPr>
        <w:t>82</w:t>
      </w:r>
      <w:r>
        <w:rPr>
          <w:noProof/>
        </w:rPr>
        <w:fldChar w:fldCharType="end"/>
      </w:r>
    </w:p>
    <w:p w14:paraId="60BE54EF" w14:textId="2DCA21F4"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A15</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Affiliation/&lt;x&gt;/ListOfLocationCriteria/&lt;x&gt;/Entry/ EnterSpecificArea/EllipsoidArcArea/Radius</w:t>
      </w:r>
      <w:r>
        <w:rPr>
          <w:noProof/>
        </w:rPr>
        <w:tab/>
      </w:r>
      <w:r>
        <w:rPr>
          <w:noProof/>
        </w:rPr>
        <w:fldChar w:fldCharType="begin"/>
      </w:r>
      <w:r>
        <w:rPr>
          <w:noProof/>
        </w:rPr>
        <w:instrText xml:space="preserve"> PAGEREF _Toc152620171 \h </w:instrText>
      </w:r>
      <w:r>
        <w:rPr>
          <w:noProof/>
        </w:rPr>
      </w:r>
      <w:r>
        <w:rPr>
          <w:noProof/>
        </w:rPr>
        <w:fldChar w:fldCharType="separate"/>
      </w:r>
      <w:r>
        <w:rPr>
          <w:noProof/>
        </w:rPr>
        <w:t>83</w:t>
      </w:r>
      <w:r>
        <w:rPr>
          <w:noProof/>
        </w:rPr>
        <w:fldChar w:fldCharType="end"/>
      </w:r>
    </w:p>
    <w:p w14:paraId="00CD3EED" w14:textId="65FB21BD"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A16</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Affiliation/&lt;x&gt;/ListOfLocationCriteria/&lt;x&gt;/Entry/ EnterSpecificArea/EllipsoidArcArea/OffsetAngle</w:t>
      </w:r>
      <w:r>
        <w:rPr>
          <w:noProof/>
        </w:rPr>
        <w:tab/>
      </w:r>
      <w:r>
        <w:rPr>
          <w:noProof/>
        </w:rPr>
        <w:fldChar w:fldCharType="begin"/>
      </w:r>
      <w:r>
        <w:rPr>
          <w:noProof/>
        </w:rPr>
        <w:instrText xml:space="preserve"> PAGEREF _Toc152620172 \h </w:instrText>
      </w:r>
      <w:r>
        <w:rPr>
          <w:noProof/>
        </w:rPr>
      </w:r>
      <w:r>
        <w:rPr>
          <w:noProof/>
        </w:rPr>
        <w:fldChar w:fldCharType="separate"/>
      </w:r>
      <w:r>
        <w:rPr>
          <w:noProof/>
        </w:rPr>
        <w:t>83</w:t>
      </w:r>
      <w:r>
        <w:rPr>
          <w:noProof/>
        </w:rPr>
        <w:fldChar w:fldCharType="end"/>
      </w:r>
    </w:p>
    <w:p w14:paraId="5CF3C55D" w14:textId="0735E849"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A17</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Affiliation/&lt;x&gt;/ListOfLocationCriteria/&lt;x&gt;/Entry/ EnterSpecificArea/EllipsoidArcArea/</w:t>
      </w:r>
      <w:r>
        <w:rPr>
          <w:noProof/>
          <w:lang w:eastAsia="ko-KR"/>
        </w:rPr>
        <w:t>IncludedAngle</w:t>
      </w:r>
      <w:r>
        <w:rPr>
          <w:noProof/>
        </w:rPr>
        <w:tab/>
      </w:r>
      <w:r>
        <w:rPr>
          <w:noProof/>
        </w:rPr>
        <w:fldChar w:fldCharType="begin"/>
      </w:r>
      <w:r>
        <w:rPr>
          <w:noProof/>
        </w:rPr>
        <w:instrText xml:space="preserve"> PAGEREF _Toc152620173 \h </w:instrText>
      </w:r>
      <w:r>
        <w:rPr>
          <w:noProof/>
        </w:rPr>
      </w:r>
      <w:r>
        <w:rPr>
          <w:noProof/>
        </w:rPr>
        <w:fldChar w:fldCharType="separate"/>
      </w:r>
      <w:r>
        <w:rPr>
          <w:noProof/>
        </w:rPr>
        <w:t>83</w:t>
      </w:r>
      <w:r>
        <w:rPr>
          <w:noProof/>
        </w:rPr>
        <w:fldChar w:fldCharType="end"/>
      </w:r>
    </w:p>
    <w:p w14:paraId="0EE774A1" w14:textId="09F5BA76"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A18</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Affiliation/&lt;x&gt;/ListOfLocationCriteria/&lt;x&gt;/Entry/ EnterSpecificArea/Speed</w:t>
      </w:r>
      <w:r>
        <w:rPr>
          <w:noProof/>
        </w:rPr>
        <w:tab/>
      </w:r>
      <w:r>
        <w:rPr>
          <w:noProof/>
        </w:rPr>
        <w:fldChar w:fldCharType="begin"/>
      </w:r>
      <w:r>
        <w:rPr>
          <w:noProof/>
        </w:rPr>
        <w:instrText xml:space="preserve"> PAGEREF _Toc152620174 \h </w:instrText>
      </w:r>
      <w:r>
        <w:rPr>
          <w:noProof/>
        </w:rPr>
      </w:r>
      <w:r>
        <w:rPr>
          <w:noProof/>
        </w:rPr>
        <w:fldChar w:fldCharType="separate"/>
      </w:r>
      <w:r>
        <w:rPr>
          <w:noProof/>
        </w:rPr>
        <w:t>83</w:t>
      </w:r>
      <w:r>
        <w:rPr>
          <w:noProof/>
        </w:rPr>
        <w:fldChar w:fldCharType="end"/>
      </w:r>
    </w:p>
    <w:p w14:paraId="6071FC62" w14:textId="1873CDB7"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A19</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Affiliation/&lt;x&gt;/ListOfLocationCriteria/&lt;x&gt;/Entry/ EnterSpecificArea/Speed/MinimumSpeed</w:t>
      </w:r>
      <w:r>
        <w:rPr>
          <w:noProof/>
        </w:rPr>
        <w:tab/>
      </w:r>
      <w:r>
        <w:rPr>
          <w:noProof/>
        </w:rPr>
        <w:fldChar w:fldCharType="begin"/>
      </w:r>
      <w:r>
        <w:rPr>
          <w:noProof/>
        </w:rPr>
        <w:instrText xml:space="preserve"> PAGEREF _Toc152620175 \h </w:instrText>
      </w:r>
      <w:r>
        <w:rPr>
          <w:noProof/>
        </w:rPr>
      </w:r>
      <w:r>
        <w:rPr>
          <w:noProof/>
        </w:rPr>
        <w:fldChar w:fldCharType="separate"/>
      </w:r>
      <w:r>
        <w:rPr>
          <w:noProof/>
        </w:rPr>
        <w:t>84</w:t>
      </w:r>
      <w:r>
        <w:rPr>
          <w:noProof/>
        </w:rPr>
        <w:fldChar w:fldCharType="end"/>
      </w:r>
    </w:p>
    <w:p w14:paraId="0FEC28C6" w14:textId="6F6591D6"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A20</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Affiliation/&lt;x&gt;/ListOfLocationCriteria/&lt;x&gt;/Entry/ EnterSpecificArea/Speed/MaximumSpeed</w:t>
      </w:r>
      <w:r>
        <w:rPr>
          <w:noProof/>
        </w:rPr>
        <w:tab/>
      </w:r>
      <w:r>
        <w:rPr>
          <w:noProof/>
        </w:rPr>
        <w:fldChar w:fldCharType="begin"/>
      </w:r>
      <w:r>
        <w:rPr>
          <w:noProof/>
        </w:rPr>
        <w:instrText xml:space="preserve"> PAGEREF _Toc152620176 \h </w:instrText>
      </w:r>
      <w:r>
        <w:rPr>
          <w:noProof/>
        </w:rPr>
      </w:r>
      <w:r>
        <w:rPr>
          <w:noProof/>
        </w:rPr>
        <w:fldChar w:fldCharType="separate"/>
      </w:r>
      <w:r>
        <w:rPr>
          <w:noProof/>
        </w:rPr>
        <w:t>84</w:t>
      </w:r>
      <w:r>
        <w:rPr>
          <w:noProof/>
        </w:rPr>
        <w:fldChar w:fldCharType="end"/>
      </w:r>
    </w:p>
    <w:p w14:paraId="71E5005B" w14:textId="4D4F6F87"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A2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Affiliation/&lt;x&gt;ListOfLocationCriteria/&lt;x&gt;/Entry/ EnterSpecificArea/Heading</w:t>
      </w:r>
      <w:r>
        <w:rPr>
          <w:noProof/>
        </w:rPr>
        <w:tab/>
      </w:r>
      <w:r>
        <w:rPr>
          <w:noProof/>
        </w:rPr>
        <w:fldChar w:fldCharType="begin"/>
      </w:r>
      <w:r>
        <w:rPr>
          <w:noProof/>
        </w:rPr>
        <w:instrText xml:space="preserve"> PAGEREF _Toc152620177 \h </w:instrText>
      </w:r>
      <w:r>
        <w:rPr>
          <w:noProof/>
        </w:rPr>
      </w:r>
      <w:r>
        <w:rPr>
          <w:noProof/>
        </w:rPr>
        <w:fldChar w:fldCharType="separate"/>
      </w:r>
      <w:r>
        <w:rPr>
          <w:noProof/>
        </w:rPr>
        <w:t>84</w:t>
      </w:r>
      <w:r>
        <w:rPr>
          <w:noProof/>
        </w:rPr>
        <w:fldChar w:fldCharType="end"/>
      </w:r>
    </w:p>
    <w:p w14:paraId="794B8762" w14:textId="395E02EB"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A22</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Affiliation/&lt;x&gt;/ListOfLocationCriteria/&lt;x&gt;/Entry/ EnterSpecificArea/Heading/MinimumHeading</w:t>
      </w:r>
      <w:r>
        <w:rPr>
          <w:noProof/>
        </w:rPr>
        <w:tab/>
      </w:r>
      <w:r>
        <w:rPr>
          <w:noProof/>
        </w:rPr>
        <w:fldChar w:fldCharType="begin"/>
      </w:r>
      <w:r>
        <w:rPr>
          <w:noProof/>
        </w:rPr>
        <w:instrText xml:space="preserve"> PAGEREF _Toc152620178 \h </w:instrText>
      </w:r>
      <w:r>
        <w:rPr>
          <w:noProof/>
        </w:rPr>
      </w:r>
      <w:r>
        <w:rPr>
          <w:noProof/>
        </w:rPr>
        <w:fldChar w:fldCharType="separate"/>
      </w:r>
      <w:r>
        <w:rPr>
          <w:noProof/>
        </w:rPr>
        <w:t>85</w:t>
      </w:r>
      <w:r>
        <w:rPr>
          <w:noProof/>
        </w:rPr>
        <w:fldChar w:fldCharType="end"/>
      </w:r>
    </w:p>
    <w:p w14:paraId="6195C332" w14:textId="07CB4D33"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A23</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Affiliation/&lt;x&gt;/ListOfLocationCriteria/&lt;x&gt;/Entry/ EnterSpecificArea/Heading/MaximumHeading</w:t>
      </w:r>
      <w:r>
        <w:rPr>
          <w:noProof/>
        </w:rPr>
        <w:tab/>
      </w:r>
      <w:r>
        <w:rPr>
          <w:noProof/>
        </w:rPr>
        <w:fldChar w:fldCharType="begin"/>
      </w:r>
      <w:r>
        <w:rPr>
          <w:noProof/>
        </w:rPr>
        <w:instrText xml:space="preserve"> PAGEREF _Toc152620179 \h </w:instrText>
      </w:r>
      <w:r>
        <w:rPr>
          <w:noProof/>
        </w:rPr>
      </w:r>
      <w:r>
        <w:rPr>
          <w:noProof/>
        </w:rPr>
        <w:fldChar w:fldCharType="separate"/>
      </w:r>
      <w:r>
        <w:rPr>
          <w:noProof/>
        </w:rPr>
        <w:t>85</w:t>
      </w:r>
      <w:r>
        <w:rPr>
          <w:noProof/>
        </w:rPr>
        <w:fldChar w:fldCharType="end"/>
      </w:r>
    </w:p>
    <w:p w14:paraId="496E3419" w14:textId="3D296F3B"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A2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Affiliation/&lt;x&gt;/ListOfLocationCriteria/&lt;x&gt;/Entry/ ExitSpecificArea</w:t>
      </w:r>
      <w:r>
        <w:rPr>
          <w:noProof/>
        </w:rPr>
        <w:tab/>
      </w:r>
      <w:r>
        <w:rPr>
          <w:noProof/>
        </w:rPr>
        <w:fldChar w:fldCharType="begin"/>
      </w:r>
      <w:r>
        <w:rPr>
          <w:noProof/>
        </w:rPr>
        <w:instrText xml:space="preserve"> PAGEREF _Toc152620180 \h </w:instrText>
      </w:r>
      <w:r>
        <w:rPr>
          <w:noProof/>
        </w:rPr>
      </w:r>
      <w:r>
        <w:rPr>
          <w:noProof/>
        </w:rPr>
        <w:fldChar w:fldCharType="separate"/>
      </w:r>
      <w:r>
        <w:rPr>
          <w:noProof/>
        </w:rPr>
        <w:t>85</w:t>
      </w:r>
      <w:r>
        <w:rPr>
          <w:noProof/>
        </w:rPr>
        <w:fldChar w:fldCharType="end"/>
      </w:r>
    </w:p>
    <w:p w14:paraId="23D1823E" w14:textId="6BC6A2AD"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A25</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Affiliation/&lt;x&gt;/ListOfLocationCriteria/&lt;x&gt;/Entry/ ExitSpecificArea/PolygonArea</w:t>
      </w:r>
      <w:r>
        <w:rPr>
          <w:noProof/>
        </w:rPr>
        <w:tab/>
      </w:r>
      <w:r>
        <w:rPr>
          <w:noProof/>
        </w:rPr>
        <w:fldChar w:fldCharType="begin"/>
      </w:r>
      <w:r>
        <w:rPr>
          <w:noProof/>
        </w:rPr>
        <w:instrText xml:space="preserve"> PAGEREF _Toc152620181 \h </w:instrText>
      </w:r>
      <w:r>
        <w:rPr>
          <w:noProof/>
        </w:rPr>
      </w:r>
      <w:r>
        <w:rPr>
          <w:noProof/>
        </w:rPr>
        <w:fldChar w:fldCharType="separate"/>
      </w:r>
      <w:r>
        <w:rPr>
          <w:noProof/>
        </w:rPr>
        <w:t>86</w:t>
      </w:r>
      <w:r>
        <w:rPr>
          <w:noProof/>
        </w:rPr>
        <w:fldChar w:fldCharType="end"/>
      </w:r>
    </w:p>
    <w:p w14:paraId="377E523A" w14:textId="2C18016F"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A26</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Affiliation/&lt;x&gt;/ListOfLocationCriteria/&lt;x&gt;/Entry/ ExitSpecificArea/PolygonArea/&lt;x&gt;</w:t>
      </w:r>
      <w:r>
        <w:rPr>
          <w:noProof/>
        </w:rPr>
        <w:tab/>
      </w:r>
      <w:r>
        <w:rPr>
          <w:noProof/>
        </w:rPr>
        <w:fldChar w:fldCharType="begin"/>
      </w:r>
      <w:r>
        <w:rPr>
          <w:noProof/>
        </w:rPr>
        <w:instrText xml:space="preserve"> PAGEREF _Toc152620182 \h </w:instrText>
      </w:r>
      <w:r>
        <w:rPr>
          <w:noProof/>
        </w:rPr>
      </w:r>
      <w:r>
        <w:rPr>
          <w:noProof/>
        </w:rPr>
        <w:fldChar w:fldCharType="separate"/>
      </w:r>
      <w:r>
        <w:rPr>
          <w:noProof/>
        </w:rPr>
        <w:t>86</w:t>
      </w:r>
      <w:r>
        <w:rPr>
          <w:noProof/>
        </w:rPr>
        <w:fldChar w:fldCharType="end"/>
      </w:r>
    </w:p>
    <w:p w14:paraId="04253C69" w14:textId="67FA90E0"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A27</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Affiliation/&lt;x&gt;/ListOfLocationCriteria/&lt;x&gt;/Entry/ ExitSpecificArea/PolygonArea/&lt;x&gt;/PointCoordinateType</w:t>
      </w:r>
      <w:r>
        <w:rPr>
          <w:noProof/>
        </w:rPr>
        <w:tab/>
      </w:r>
      <w:r>
        <w:rPr>
          <w:noProof/>
        </w:rPr>
        <w:fldChar w:fldCharType="begin"/>
      </w:r>
      <w:r>
        <w:rPr>
          <w:noProof/>
        </w:rPr>
        <w:instrText xml:space="preserve"> PAGEREF _Toc152620183 \h </w:instrText>
      </w:r>
      <w:r>
        <w:rPr>
          <w:noProof/>
        </w:rPr>
      </w:r>
      <w:r>
        <w:rPr>
          <w:noProof/>
        </w:rPr>
        <w:fldChar w:fldCharType="separate"/>
      </w:r>
      <w:r>
        <w:rPr>
          <w:noProof/>
        </w:rPr>
        <w:t>86</w:t>
      </w:r>
      <w:r>
        <w:rPr>
          <w:noProof/>
        </w:rPr>
        <w:fldChar w:fldCharType="end"/>
      </w:r>
    </w:p>
    <w:p w14:paraId="238B4A9C" w14:textId="659A192D"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A28</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Affiliation/&lt;x&gt;/ListOfLocationCriteria/&lt;x&gt;/Entry/ ExitSpecificArea/PolygonArea/&lt;x&gt;/PointCoordinateType/ Longitude</w:t>
      </w:r>
      <w:r>
        <w:rPr>
          <w:noProof/>
        </w:rPr>
        <w:tab/>
      </w:r>
      <w:r>
        <w:rPr>
          <w:noProof/>
        </w:rPr>
        <w:fldChar w:fldCharType="begin"/>
      </w:r>
      <w:r>
        <w:rPr>
          <w:noProof/>
        </w:rPr>
        <w:instrText xml:space="preserve"> PAGEREF _Toc152620184 \h </w:instrText>
      </w:r>
      <w:r>
        <w:rPr>
          <w:noProof/>
        </w:rPr>
      </w:r>
      <w:r>
        <w:rPr>
          <w:noProof/>
        </w:rPr>
        <w:fldChar w:fldCharType="separate"/>
      </w:r>
      <w:r>
        <w:rPr>
          <w:noProof/>
        </w:rPr>
        <w:t>87</w:t>
      </w:r>
      <w:r>
        <w:rPr>
          <w:noProof/>
        </w:rPr>
        <w:fldChar w:fldCharType="end"/>
      </w:r>
    </w:p>
    <w:p w14:paraId="31B9FA92" w14:textId="38590A14"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A29</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Affiliation/&lt;x&gt;/ListOfLocationCriteria/&lt;x&gt;/Entry/ ExitSpecificArea/PolygonArea/&lt;x&gt;/PointCoordinateType/ Latitude</w:t>
      </w:r>
      <w:r>
        <w:rPr>
          <w:noProof/>
        </w:rPr>
        <w:tab/>
      </w:r>
      <w:r>
        <w:rPr>
          <w:noProof/>
        </w:rPr>
        <w:fldChar w:fldCharType="begin"/>
      </w:r>
      <w:r>
        <w:rPr>
          <w:noProof/>
        </w:rPr>
        <w:instrText xml:space="preserve"> PAGEREF _Toc152620185 \h </w:instrText>
      </w:r>
      <w:r>
        <w:rPr>
          <w:noProof/>
        </w:rPr>
      </w:r>
      <w:r>
        <w:rPr>
          <w:noProof/>
        </w:rPr>
        <w:fldChar w:fldCharType="separate"/>
      </w:r>
      <w:r>
        <w:rPr>
          <w:noProof/>
        </w:rPr>
        <w:t>87</w:t>
      </w:r>
      <w:r>
        <w:rPr>
          <w:noProof/>
        </w:rPr>
        <w:fldChar w:fldCharType="end"/>
      </w:r>
    </w:p>
    <w:p w14:paraId="46CE79D9" w14:textId="366C4386"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A30</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Affiliation/&lt;x&gt;/ListOfLocationCriteria/&lt;x&gt;/Entry/ ExitSpecificArea/EllipsoidArcArea</w:t>
      </w:r>
      <w:r>
        <w:rPr>
          <w:noProof/>
        </w:rPr>
        <w:tab/>
      </w:r>
      <w:r>
        <w:rPr>
          <w:noProof/>
        </w:rPr>
        <w:fldChar w:fldCharType="begin"/>
      </w:r>
      <w:r>
        <w:rPr>
          <w:noProof/>
        </w:rPr>
        <w:instrText xml:space="preserve"> PAGEREF _Toc152620186 \h </w:instrText>
      </w:r>
      <w:r>
        <w:rPr>
          <w:noProof/>
        </w:rPr>
      </w:r>
      <w:r>
        <w:rPr>
          <w:noProof/>
        </w:rPr>
        <w:fldChar w:fldCharType="separate"/>
      </w:r>
      <w:r>
        <w:rPr>
          <w:noProof/>
        </w:rPr>
        <w:t>87</w:t>
      </w:r>
      <w:r>
        <w:rPr>
          <w:noProof/>
        </w:rPr>
        <w:fldChar w:fldCharType="end"/>
      </w:r>
    </w:p>
    <w:p w14:paraId="7A254641" w14:textId="3B819B82"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A3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Affiliation/&lt;x&gt;/ListOfLocationCriteria/&lt;x&gt;/Entry/ ExitSpecificArea/EllipsoidArcArea/Center</w:t>
      </w:r>
      <w:r>
        <w:rPr>
          <w:noProof/>
        </w:rPr>
        <w:tab/>
      </w:r>
      <w:r>
        <w:rPr>
          <w:noProof/>
        </w:rPr>
        <w:fldChar w:fldCharType="begin"/>
      </w:r>
      <w:r>
        <w:rPr>
          <w:noProof/>
        </w:rPr>
        <w:instrText xml:space="preserve"> PAGEREF _Toc152620187 \h </w:instrText>
      </w:r>
      <w:r>
        <w:rPr>
          <w:noProof/>
        </w:rPr>
      </w:r>
      <w:r>
        <w:rPr>
          <w:noProof/>
        </w:rPr>
        <w:fldChar w:fldCharType="separate"/>
      </w:r>
      <w:r>
        <w:rPr>
          <w:noProof/>
        </w:rPr>
        <w:t>88</w:t>
      </w:r>
      <w:r>
        <w:rPr>
          <w:noProof/>
        </w:rPr>
        <w:fldChar w:fldCharType="end"/>
      </w:r>
    </w:p>
    <w:p w14:paraId="0305364F" w14:textId="1AA1F951"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A32</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Affiliation/&lt;x&gt;/ListOfLocationCriteria/&lt;x&gt;/Entry/ ExitSpecificArea/EllipsoidArcArea/Center/PointCoordinateType</w:t>
      </w:r>
      <w:r>
        <w:rPr>
          <w:noProof/>
        </w:rPr>
        <w:tab/>
      </w:r>
      <w:r>
        <w:rPr>
          <w:noProof/>
        </w:rPr>
        <w:fldChar w:fldCharType="begin"/>
      </w:r>
      <w:r>
        <w:rPr>
          <w:noProof/>
        </w:rPr>
        <w:instrText xml:space="preserve"> PAGEREF _Toc152620188 \h </w:instrText>
      </w:r>
      <w:r>
        <w:rPr>
          <w:noProof/>
        </w:rPr>
      </w:r>
      <w:r>
        <w:rPr>
          <w:noProof/>
        </w:rPr>
        <w:fldChar w:fldCharType="separate"/>
      </w:r>
      <w:r>
        <w:rPr>
          <w:noProof/>
        </w:rPr>
        <w:t>88</w:t>
      </w:r>
      <w:r>
        <w:rPr>
          <w:noProof/>
        </w:rPr>
        <w:fldChar w:fldCharType="end"/>
      </w:r>
    </w:p>
    <w:p w14:paraId="7A013090" w14:textId="0B42008B"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A33</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Affiliation/&lt;x&gt;/ListOfLocationCriteria/&lt;x&gt;/Entry/ ExitSpecificArea/EllipsoidArcArea/Center/ PointCoordinateType/Longitude</w:t>
      </w:r>
      <w:r>
        <w:rPr>
          <w:noProof/>
        </w:rPr>
        <w:tab/>
      </w:r>
      <w:r>
        <w:rPr>
          <w:noProof/>
        </w:rPr>
        <w:fldChar w:fldCharType="begin"/>
      </w:r>
      <w:r>
        <w:rPr>
          <w:noProof/>
        </w:rPr>
        <w:instrText xml:space="preserve"> PAGEREF _Toc152620189 \h </w:instrText>
      </w:r>
      <w:r>
        <w:rPr>
          <w:noProof/>
        </w:rPr>
      </w:r>
      <w:r>
        <w:rPr>
          <w:noProof/>
        </w:rPr>
        <w:fldChar w:fldCharType="separate"/>
      </w:r>
      <w:r>
        <w:rPr>
          <w:noProof/>
        </w:rPr>
        <w:t>88</w:t>
      </w:r>
      <w:r>
        <w:rPr>
          <w:noProof/>
        </w:rPr>
        <w:fldChar w:fldCharType="end"/>
      </w:r>
    </w:p>
    <w:p w14:paraId="1AB1098A" w14:textId="09EC60FA"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A3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Affiliation/&lt;x&gt;/ListOfLocationCriteria/&lt;x&gt;/Entry/ ExitSpecificArea/EllipsoidArcArea/Center/ PointCoordinateType/Latitude</w:t>
      </w:r>
      <w:r>
        <w:rPr>
          <w:noProof/>
        </w:rPr>
        <w:tab/>
      </w:r>
      <w:r>
        <w:rPr>
          <w:noProof/>
        </w:rPr>
        <w:fldChar w:fldCharType="begin"/>
      </w:r>
      <w:r>
        <w:rPr>
          <w:noProof/>
        </w:rPr>
        <w:instrText xml:space="preserve"> PAGEREF _Toc152620190 \h </w:instrText>
      </w:r>
      <w:r>
        <w:rPr>
          <w:noProof/>
        </w:rPr>
      </w:r>
      <w:r>
        <w:rPr>
          <w:noProof/>
        </w:rPr>
        <w:fldChar w:fldCharType="separate"/>
      </w:r>
      <w:r>
        <w:rPr>
          <w:noProof/>
        </w:rPr>
        <w:t>89</w:t>
      </w:r>
      <w:r>
        <w:rPr>
          <w:noProof/>
        </w:rPr>
        <w:fldChar w:fldCharType="end"/>
      </w:r>
    </w:p>
    <w:p w14:paraId="14C7BC0A" w14:textId="44342F5A"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A35</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Affiliation/&lt;x&gt;/ListOfLocationCriteria/&lt;x&gt;/Entry/ ExitSpecificArea/EllipsoidArcArea/Radius</w:t>
      </w:r>
      <w:r>
        <w:rPr>
          <w:noProof/>
        </w:rPr>
        <w:tab/>
      </w:r>
      <w:r>
        <w:rPr>
          <w:noProof/>
        </w:rPr>
        <w:fldChar w:fldCharType="begin"/>
      </w:r>
      <w:r>
        <w:rPr>
          <w:noProof/>
        </w:rPr>
        <w:instrText xml:space="preserve"> PAGEREF _Toc152620191 \h </w:instrText>
      </w:r>
      <w:r>
        <w:rPr>
          <w:noProof/>
        </w:rPr>
      </w:r>
      <w:r>
        <w:rPr>
          <w:noProof/>
        </w:rPr>
        <w:fldChar w:fldCharType="separate"/>
      </w:r>
      <w:r>
        <w:rPr>
          <w:noProof/>
        </w:rPr>
        <w:t>89</w:t>
      </w:r>
      <w:r>
        <w:rPr>
          <w:noProof/>
        </w:rPr>
        <w:fldChar w:fldCharType="end"/>
      </w:r>
    </w:p>
    <w:p w14:paraId="4D859B5B" w14:textId="56421562"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A36</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Affiliation/&lt;x&gt;/ListOfLocationCriteria/&lt;x&gt;/Entry/ ExitSpecificArea/EllipsoidArcArea/OffsetAngle</w:t>
      </w:r>
      <w:r>
        <w:rPr>
          <w:noProof/>
        </w:rPr>
        <w:tab/>
      </w:r>
      <w:r>
        <w:rPr>
          <w:noProof/>
        </w:rPr>
        <w:fldChar w:fldCharType="begin"/>
      </w:r>
      <w:r>
        <w:rPr>
          <w:noProof/>
        </w:rPr>
        <w:instrText xml:space="preserve"> PAGEREF _Toc152620192 \h </w:instrText>
      </w:r>
      <w:r>
        <w:rPr>
          <w:noProof/>
        </w:rPr>
      </w:r>
      <w:r>
        <w:rPr>
          <w:noProof/>
        </w:rPr>
        <w:fldChar w:fldCharType="separate"/>
      </w:r>
      <w:r>
        <w:rPr>
          <w:noProof/>
        </w:rPr>
        <w:t>89</w:t>
      </w:r>
      <w:r>
        <w:rPr>
          <w:noProof/>
        </w:rPr>
        <w:fldChar w:fldCharType="end"/>
      </w:r>
    </w:p>
    <w:p w14:paraId="19A5D617" w14:textId="0274828B"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A37</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Affiliation/&lt;x&gt;/ListOfLocationCriteria/&lt;x&gt;/Entry/ ExitSpecificArea/EllipsoidArcArea/</w:t>
      </w:r>
      <w:r>
        <w:rPr>
          <w:noProof/>
          <w:lang w:eastAsia="ko-KR"/>
        </w:rPr>
        <w:t>IncludedAngle</w:t>
      </w:r>
      <w:r>
        <w:rPr>
          <w:noProof/>
        </w:rPr>
        <w:tab/>
      </w:r>
      <w:r>
        <w:rPr>
          <w:noProof/>
        </w:rPr>
        <w:fldChar w:fldCharType="begin"/>
      </w:r>
      <w:r>
        <w:rPr>
          <w:noProof/>
        </w:rPr>
        <w:instrText xml:space="preserve"> PAGEREF _Toc152620193 \h </w:instrText>
      </w:r>
      <w:r>
        <w:rPr>
          <w:noProof/>
        </w:rPr>
      </w:r>
      <w:r>
        <w:rPr>
          <w:noProof/>
        </w:rPr>
        <w:fldChar w:fldCharType="separate"/>
      </w:r>
      <w:r>
        <w:rPr>
          <w:noProof/>
        </w:rPr>
        <w:t>90</w:t>
      </w:r>
      <w:r>
        <w:rPr>
          <w:noProof/>
        </w:rPr>
        <w:fldChar w:fldCharType="end"/>
      </w:r>
    </w:p>
    <w:p w14:paraId="0A12F6A4" w14:textId="39212155"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A38</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Affiliation/&lt;x&gt;/ListOfLocationCriteria/&lt;x&gt;/Entry/ ExitSpecificArea/Speed</w:t>
      </w:r>
      <w:r>
        <w:rPr>
          <w:noProof/>
        </w:rPr>
        <w:tab/>
      </w:r>
      <w:r>
        <w:rPr>
          <w:noProof/>
        </w:rPr>
        <w:fldChar w:fldCharType="begin"/>
      </w:r>
      <w:r>
        <w:rPr>
          <w:noProof/>
        </w:rPr>
        <w:instrText xml:space="preserve"> PAGEREF _Toc152620194 \h </w:instrText>
      </w:r>
      <w:r>
        <w:rPr>
          <w:noProof/>
        </w:rPr>
      </w:r>
      <w:r>
        <w:rPr>
          <w:noProof/>
        </w:rPr>
        <w:fldChar w:fldCharType="separate"/>
      </w:r>
      <w:r>
        <w:rPr>
          <w:noProof/>
        </w:rPr>
        <w:t>90</w:t>
      </w:r>
      <w:r>
        <w:rPr>
          <w:noProof/>
        </w:rPr>
        <w:fldChar w:fldCharType="end"/>
      </w:r>
    </w:p>
    <w:p w14:paraId="148CB398" w14:textId="68AACA49"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A39</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Affiliation/&lt;x&gt;/ListOfLocationCriteria/&lt;x&gt;/Entry/ ExitSpecificArea/Speed/MinimumSpeed</w:t>
      </w:r>
      <w:r>
        <w:rPr>
          <w:noProof/>
        </w:rPr>
        <w:tab/>
      </w:r>
      <w:r>
        <w:rPr>
          <w:noProof/>
        </w:rPr>
        <w:fldChar w:fldCharType="begin"/>
      </w:r>
      <w:r>
        <w:rPr>
          <w:noProof/>
        </w:rPr>
        <w:instrText xml:space="preserve"> PAGEREF _Toc152620195 \h </w:instrText>
      </w:r>
      <w:r>
        <w:rPr>
          <w:noProof/>
        </w:rPr>
      </w:r>
      <w:r>
        <w:rPr>
          <w:noProof/>
        </w:rPr>
        <w:fldChar w:fldCharType="separate"/>
      </w:r>
      <w:r>
        <w:rPr>
          <w:noProof/>
        </w:rPr>
        <w:t>90</w:t>
      </w:r>
      <w:r>
        <w:rPr>
          <w:noProof/>
        </w:rPr>
        <w:fldChar w:fldCharType="end"/>
      </w:r>
    </w:p>
    <w:p w14:paraId="74D282AA" w14:textId="1C5C99D7"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A40</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Affiliation/&lt;x&gt;/ListOfLocationCriteria/&lt;x&gt;/Entry/ ExitSpecificArea/Speed/MaximumSpeed</w:t>
      </w:r>
      <w:r>
        <w:rPr>
          <w:noProof/>
        </w:rPr>
        <w:tab/>
      </w:r>
      <w:r>
        <w:rPr>
          <w:noProof/>
        </w:rPr>
        <w:fldChar w:fldCharType="begin"/>
      </w:r>
      <w:r>
        <w:rPr>
          <w:noProof/>
        </w:rPr>
        <w:instrText xml:space="preserve"> PAGEREF _Toc152620196 \h </w:instrText>
      </w:r>
      <w:r>
        <w:rPr>
          <w:noProof/>
        </w:rPr>
      </w:r>
      <w:r>
        <w:rPr>
          <w:noProof/>
        </w:rPr>
        <w:fldChar w:fldCharType="separate"/>
      </w:r>
      <w:r>
        <w:rPr>
          <w:noProof/>
        </w:rPr>
        <w:t>91</w:t>
      </w:r>
      <w:r>
        <w:rPr>
          <w:noProof/>
        </w:rPr>
        <w:fldChar w:fldCharType="end"/>
      </w:r>
    </w:p>
    <w:p w14:paraId="4AEBB9A8" w14:textId="10D8BF50"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A4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Affiliation/&lt;x&gt;/ListOfLocationCriteria/&lt;x&gt;/Entry/ ExitSpecificArea/Heading</w:t>
      </w:r>
      <w:r>
        <w:rPr>
          <w:noProof/>
        </w:rPr>
        <w:tab/>
      </w:r>
      <w:r>
        <w:rPr>
          <w:noProof/>
        </w:rPr>
        <w:fldChar w:fldCharType="begin"/>
      </w:r>
      <w:r>
        <w:rPr>
          <w:noProof/>
        </w:rPr>
        <w:instrText xml:space="preserve"> PAGEREF _Toc152620197 \h </w:instrText>
      </w:r>
      <w:r>
        <w:rPr>
          <w:noProof/>
        </w:rPr>
      </w:r>
      <w:r>
        <w:rPr>
          <w:noProof/>
        </w:rPr>
        <w:fldChar w:fldCharType="separate"/>
      </w:r>
      <w:r>
        <w:rPr>
          <w:noProof/>
        </w:rPr>
        <w:t>91</w:t>
      </w:r>
      <w:r>
        <w:rPr>
          <w:noProof/>
        </w:rPr>
        <w:fldChar w:fldCharType="end"/>
      </w:r>
    </w:p>
    <w:p w14:paraId="503E2C49" w14:textId="2884B143"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A42</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Affiliation/&lt;x&gt;/ListOfLocationCriteria/&lt;x&gt;/Entry/ ExitSpecificArea/Heading/MinimumHeading</w:t>
      </w:r>
      <w:r>
        <w:rPr>
          <w:noProof/>
        </w:rPr>
        <w:tab/>
      </w:r>
      <w:r>
        <w:rPr>
          <w:noProof/>
        </w:rPr>
        <w:fldChar w:fldCharType="begin"/>
      </w:r>
      <w:r>
        <w:rPr>
          <w:noProof/>
        </w:rPr>
        <w:instrText xml:space="preserve"> PAGEREF _Toc152620198 \h </w:instrText>
      </w:r>
      <w:r>
        <w:rPr>
          <w:noProof/>
        </w:rPr>
      </w:r>
      <w:r>
        <w:rPr>
          <w:noProof/>
        </w:rPr>
        <w:fldChar w:fldCharType="separate"/>
      </w:r>
      <w:r>
        <w:rPr>
          <w:noProof/>
        </w:rPr>
        <w:t>91</w:t>
      </w:r>
      <w:r>
        <w:rPr>
          <w:noProof/>
        </w:rPr>
        <w:fldChar w:fldCharType="end"/>
      </w:r>
    </w:p>
    <w:p w14:paraId="7C35C694" w14:textId="48C4D217"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A43</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Affiliation/&lt;x&gt;/ListOfLocationCriteria/&lt;x&gt;/Entry/ ExitSpecificArea/Heading/MaximumHeading</w:t>
      </w:r>
      <w:r>
        <w:rPr>
          <w:noProof/>
        </w:rPr>
        <w:tab/>
      </w:r>
      <w:r>
        <w:rPr>
          <w:noProof/>
        </w:rPr>
        <w:fldChar w:fldCharType="begin"/>
      </w:r>
      <w:r>
        <w:rPr>
          <w:noProof/>
        </w:rPr>
        <w:instrText xml:space="preserve"> PAGEREF _Toc152620199 \h </w:instrText>
      </w:r>
      <w:r>
        <w:rPr>
          <w:noProof/>
        </w:rPr>
      </w:r>
      <w:r>
        <w:rPr>
          <w:noProof/>
        </w:rPr>
        <w:fldChar w:fldCharType="separate"/>
      </w:r>
      <w:r>
        <w:rPr>
          <w:noProof/>
        </w:rPr>
        <w:t>92</w:t>
      </w:r>
      <w:r>
        <w:rPr>
          <w:noProof/>
        </w:rPr>
        <w:fldChar w:fldCharType="end"/>
      </w:r>
    </w:p>
    <w:p w14:paraId="361028B5" w14:textId="117F19A3"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A4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Affiliation/&lt;x&gt;/ListOfActiveFunctionalAliases</w:t>
      </w:r>
      <w:r>
        <w:rPr>
          <w:noProof/>
        </w:rPr>
        <w:tab/>
      </w:r>
      <w:r>
        <w:rPr>
          <w:noProof/>
        </w:rPr>
        <w:fldChar w:fldCharType="begin"/>
      </w:r>
      <w:r>
        <w:rPr>
          <w:noProof/>
        </w:rPr>
        <w:instrText xml:space="preserve"> PAGEREF _Toc152620200 \h </w:instrText>
      </w:r>
      <w:r>
        <w:rPr>
          <w:noProof/>
        </w:rPr>
      </w:r>
      <w:r>
        <w:rPr>
          <w:noProof/>
        </w:rPr>
        <w:fldChar w:fldCharType="separate"/>
      </w:r>
      <w:r>
        <w:rPr>
          <w:noProof/>
        </w:rPr>
        <w:t>92</w:t>
      </w:r>
      <w:r>
        <w:rPr>
          <w:noProof/>
        </w:rPr>
        <w:fldChar w:fldCharType="end"/>
      </w:r>
    </w:p>
    <w:p w14:paraId="24F674DB" w14:textId="13DB3A35"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A45</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Affiliation/&lt;x&gt;/ListOfActiveFunctionalAliases/&lt;x&gt;</w:t>
      </w:r>
      <w:r>
        <w:rPr>
          <w:noProof/>
        </w:rPr>
        <w:tab/>
      </w:r>
      <w:r>
        <w:rPr>
          <w:noProof/>
        </w:rPr>
        <w:fldChar w:fldCharType="begin"/>
      </w:r>
      <w:r>
        <w:rPr>
          <w:noProof/>
        </w:rPr>
        <w:instrText xml:space="preserve"> PAGEREF _Toc152620201 \h </w:instrText>
      </w:r>
      <w:r>
        <w:rPr>
          <w:noProof/>
        </w:rPr>
      </w:r>
      <w:r>
        <w:rPr>
          <w:noProof/>
        </w:rPr>
        <w:fldChar w:fldCharType="separate"/>
      </w:r>
      <w:r>
        <w:rPr>
          <w:noProof/>
        </w:rPr>
        <w:t>92</w:t>
      </w:r>
      <w:r>
        <w:rPr>
          <w:noProof/>
        </w:rPr>
        <w:fldChar w:fldCharType="end"/>
      </w:r>
    </w:p>
    <w:p w14:paraId="1DEDCBE1" w14:textId="14FDD95F"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A46</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Affiliation/&lt;x&gt;/ListOfActiveFunctionalAliases/&lt;x&gt;/Entry</w:t>
      </w:r>
      <w:r>
        <w:rPr>
          <w:noProof/>
        </w:rPr>
        <w:tab/>
      </w:r>
      <w:r>
        <w:rPr>
          <w:noProof/>
        </w:rPr>
        <w:fldChar w:fldCharType="begin"/>
      </w:r>
      <w:r>
        <w:rPr>
          <w:noProof/>
        </w:rPr>
        <w:instrText xml:space="preserve"> PAGEREF _Toc152620202 \h </w:instrText>
      </w:r>
      <w:r>
        <w:rPr>
          <w:noProof/>
        </w:rPr>
      </w:r>
      <w:r>
        <w:rPr>
          <w:noProof/>
        </w:rPr>
        <w:fldChar w:fldCharType="separate"/>
      </w:r>
      <w:r>
        <w:rPr>
          <w:noProof/>
        </w:rPr>
        <w:t>92</w:t>
      </w:r>
      <w:r>
        <w:rPr>
          <w:noProof/>
        </w:rPr>
        <w:fldChar w:fldCharType="end"/>
      </w:r>
    </w:p>
    <w:p w14:paraId="46B333CE" w14:textId="7BB682D4"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A47</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Affiliation/&lt;x&gt;/ListOfActiveFunctionalAliases/&lt;x&gt;/ Entry/FunctionalAlias</w:t>
      </w:r>
      <w:r>
        <w:rPr>
          <w:noProof/>
        </w:rPr>
        <w:tab/>
      </w:r>
      <w:r>
        <w:rPr>
          <w:noProof/>
        </w:rPr>
        <w:fldChar w:fldCharType="begin"/>
      </w:r>
      <w:r>
        <w:rPr>
          <w:noProof/>
        </w:rPr>
        <w:instrText xml:space="preserve"> PAGEREF _Toc152620203 \h </w:instrText>
      </w:r>
      <w:r>
        <w:rPr>
          <w:noProof/>
        </w:rPr>
      </w:r>
      <w:r>
        <w:rPr>
          <w:noProof/>
        </w:rPr>
        <w:fldChar w:fldCharType="separate"/>
      </w:r>
      <w:r>
        <w:rPr>
          <w:noProof/>
        </w:rPr>
        <w:t>93</w:t>
      </w:r>
      <w:r>
        <w:rPr>
          <w:noProof/>
        </w:rPr>
        <w:fldChar w:fldCharType="end"/>
      </w:r>
    </w:p>
    <w:p w14:paraId="63D74119" w14:textId="575FB65C"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B</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Deaffiliation</w:t>
      </w:r>
      <w:r>
        <w:rPr>
          <w:noProof/>
        </w:rPr>
        <w:tab/>
      </w:r>
      <w:r>
        <w:rPr>
          <w:noProof/>
        </w:rPr>
        <w:fldChar w:fldCharType="begin"/>
      </w:r>
      <w:r>
        <w:rPr>
          <w:noProof/>
        </w:rPr>
        <w:instrText xml:space="preserve"> PAGEREF _Toc152620204 \h </w:instrText>
      </w:r>
      <w:r>
        <w:rPr>
          <w:noProof/>
        </w:rPr>
      </w:r>
      <w:r>
        <w:rPr>
          <w:noProof/>
        </w:rPr>
        <w:fldChar w:fldCharType="separate"/>
      </w:r>
      <w:r>
        <w:rPr>
          <w:noProof/>
        </w:rPr>
        <w:t>93</w:t>
      </w:r>
      <w:r>
        <w:rPr>
          <w:noProof/>
        </w:rPr>
        <w:fldChar w:fldCharType="end"/>
      </w:r>
    </w:p>
    <w:p w14:paraId="53E93F10" w14:textId="21A4A0CF"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B0</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Deaffiliation/&lt;x&gt;</w:t>
      </w:r>
      <w:r>
        <w:rPr>
          <w:noProof/>
        </w:rPr>
        <w:tab/>
      </w:r>
      <w:r>
        <w:rPr>
          <w:noProof/>
        </w:rPr>
        <w:fldChar w:fldCharType="begin"/>
      </w:r>
      <w:r>
        <w:rPr>
          <w:noProof/>
        </w:rPr>
        <w:instrText xml:space="preserve"> PAGEREF _Toc152620205 \h </w:instrText>
      </w:r>
      <w:r>
        <w:rPr>
          <w:noProof/>
        </w:rPr>
      </w:r>
      <w:r>
        <w:rPr>
          <w:noProof/>
        </w:rPr>
        <w:fldChar w:fldCharType="separate"/>
      </w:r>
      <w:r>
        <w:rPr>
          <w:noProof/>
        </w:rPr>
        <w:t>93</w:t>
      </w:r>
      <w:r>
        <w:rPr>
          <w:noProof/>
        </w:rPr>
        <w:fldChar w:fldCharType="end"/>
      </w:r>
    </w:p>
    <w:p w14:paraId="362520A1" w14:textId="7C8CB71D"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B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Deaffiliation/&lt;x&gt;/ListOfLocationCriteria</w:t>
      </w:r>
      <w:r>
        <w:rPr>
          <w:noProof/>
        </w:rPr>
        <w:tab/>
      </w:r>
      <w:r>
        <w:rPr>
          <w:noProof/>
        </w:rPr>
        <w:fldChar w:fldCharType="begin"/>
      </w:r>
      <w:r>
        <w:rPr>
          <w:noProof/>
        </w:rPr>
        <w:instrText xml:space="preserve"> PAGEREF _Toc152620206 \h </w:instrText>
      </w:r>
      <w:r>
        <w:rPr>
          <w:noProof/>
        </w:rPr>
      </w:r>
      <w:r>
        <w:rPr>
          <w:noProof/>
        </w:rPr>
        <w:fldChar w:fldCharType="separate"/>
      </w:r>
      <w:r>
        <w:rPr>
          <w:noProof/>
        </w:rPr>
        <w:t>93</w:t>
      </w:r>
      <w:r>
        <w:rPr>
          <w:noProof/>
        </w:rPr>
        <w:fldChar w:fldCharType="end"/>
      </w:r>
    </w:p>
    <w:p w14:paraId="496195D5" w14:textId="520CC700"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B2</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Deaffiliation/&lt;x&gt;/ListOfLocationCriteria/&lt;x&gt;</w:t>
      </w:r>
      <w:r>
        <w:rPr>
          <w:noProof/>
        </w:rPr>
        <w:tab/>
      </w:r>
      <w:r>
        <w:rPr>
          <w:noProof/>
        </w:rPr>
        <w:fldChar w:fldCharType="begin"/>
      </w:r>
      <w:r>
        <w:rPr>
          <w:noProof/>
        </w:rPr>
        <w:instrText xml:space="preserve"> PAGEREF _Toc152620207 \h </w:instrText>
      </w:r>
      <w:r>
        <w:rPr>
          <w:noProof/>
        </w:rPr>
      </w:r>
      <w:r>
        <w:rPr>
          <w:noProof/>
        </w:rPr>
        <w:fldChar w:fldCharType="separate"/>
      </w:r>
      <w:r>
        <w:rPr>
          <w:noProof/>
        </w:rPr>
        <w:t>94</w:t>
      </w:r>
      <w:r>
        <w:rPr>
          <w:noProof/>
        </w:rPr>
        <w:fldChar w:fldCharType="end"/>
      </w:r>
    </w:p>
    <w:p w14:paraId="3FBDE1F3" w14:textId="56D54998"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B3</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Deaffiliation/&lt;x&gt;/ListOfLocationCriteria/&lt;x&gt;/Entry</w:t>
      </w:r>
      <w:r>
        <w:rPr>
          <w:noProof/>
        </w:rPr>
        <w:tab/>
      </w:r>
      <w:r>
        <w:rPr>
          <w:noProof/>
        </w:rPr>
        <w:fldChar w:fldCharType="begin"/>
      </w:r>
      <w:r>
        <w:rPr>
          <w:noProof/>
        </w:rPr>
        <w:instrText xml:space="preserve"> PAGEREF _Toc152620208 \h </w:instrText>
      </w:r>
      <w:r>
        <w:rPr>
          <w:noProof/>
        </w:rPr>
      </w:r>
      <w:r>
        <w:rPr>
          <w:noProof/>
        </w:rPr>
        <w:fldChar w:fldCharType="separate"/>
      </w:r>
      <w:r>
        <w:rPr>
          <w:noProof/>
        </w:rPr>
        <w:t>94</w:t>
      </w:r>
      <w:r>
        <w:rPr>
          <w:noProof/>
        </w:rPr>
        <w:fldChar w:fldCharType="end"/>
      </w:r>
    </w:p>
    <w:p w14:paraId="7291EB62" w14:textId="4E6D0523"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B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Deaffiliation/&lt;x&gt;/ListOfLocationCriteria/&lt;x&gt;/Entry/ EnterSpecificArea</w:t>
      </w:r>
      <w:r>
        <w:rPr>
          <w:noProof/>
        </w:rPr>
        <w:tab/>
      </w:r>
      <w:r>
        <w:rPr>
          <w:noProof/>
        </w:rPr>
        <w:fldChar w:fldCharType="begin"/>
      </w:r>
      <w:r>
        <w:rPr>
          <w:noProof/>
        </w:rPr>
        <w:instrText xml:space="preserve"> PAGEREF _Toc152620209 \h </w:instrText>
      </w:r>
      <w:r>
        <w:rPr>
          <w:noProof/>
        </w:rPr>
      </w:r>
      <w:r>
        <w:rPr>
          <w:noProof/>
        </w:rPr>
        <w:fldChar w:fldCharType="separate"/>
      </w:r>
      <w:r>
        <w:rPr>
          <w:noProof/>
        </w:rPr>
        <w:t>94</w:t>
      </w:r>
      <w:r>
        <w:rPr>
          <w:noProof/>
        </w:rPr>
        <w:fldChar w:fldCharType="end"/>
      </w:r>
    </w:p>
    <w:p w14:paraId="63001313" w14:textId="232537BE"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B5</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Deaffiliation/&lt;x&gt;/ListOfLocationCriteria/&lt;x&gt;/Entry/ EnterSpecificArea/PolygonArea</w:t>
      </w:r>
      <w:r>
        <w:rPr>
          <w:noProof/>
        </w:rPr>
        <w:tab/>
      </w:r>
      <w:r>
        <w:rPr>
          <w:noProof/>
        </w:rPr>
        <w:fldChar w:fldCharType="begin"/>
      </w:r>
      <w:r>
        <w:rPr>
          <w:noProof/>
        </w:rPr>
        <w:instrText xml:space="preserve"> PAGEREF _Toc152620210 \h </w:instrText>
      </w:r>
      <w:r>
        <w:rPr>
          <w:noProof/>
        </w:rPr>
      </w:r>
      <w:r>
        <w:rPr>
          <w:noProof/>
        </w:rPr>
        <w:fldChar w:fldCharType="separate"/>
      </w:r>
      <w:r>
        <w:rPr>
          <w:noProof/>
        </w:rPr>
        <w:t>94</w:t>
      </w:r>
      <w:r>
        <w:rPr>
          <w:noProof/>
        </w:rPr>
        <w:fldChar w:fldCharType="end"/>
      </w:r>
    </w:p>
    <w:p w14:paraId="14E89F24" w14:textId="69AA6B19"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B6</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Deaffiliation/&lt;x&gt;/ListOfLocationCriteria/&lt;x&gt;/Entry/ EnterSpecificArea/PolygonArea/&lt;x&gt;</w:t>
      </w:r>
      <w:r>
        <w:rPr>
          <w:noProof/>
        </w:rPr>
        <w:tab/>
      </w:r>
      <w:r>
        <w:rPr>
          <w:noProof/>
        </w:rPr>
        <w:fldChar w:fldCharType="begin"/>
      </w:r>
      <w:r>
        <w:rPr>
          <w:noProof/>
        </w:rPr>
        <w:instrText xml:space="preserve"> PAGEREF _Toc152620211 \h </w:instrText>
      </w:r>
      <w:r>
        <w:rPr>
          <w:noProof/>
        </w:rPr>
      </w:r>
      <w:r>
        <w:rPr>
          <w:noProof/>
        </w:rPr>
        <w:fldChar w:fldCharType="separate"/>
      </w:r>
      <w:r>
        <w:rPr>
          <w:noProof/>
        </w:rPr>
        <w:t>95</w:t>
      </w:r>
      <w:r>
        <w:rPr>
          <w:noProof/>
        </w:rPr>
        <w:fldChar w:fldCharType="end"/>
      </w:r>
    </w:p>
    <w:p w14:paraId="3B2DD662" w14:textId="6B97D1B8"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B7</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Deaffiliation/&lt;x&gt;/ListOfLocationCriteria/&lt;x&gt;/Entry/ EnterSpecificArea/PolygonArea/&lt;x&gt;/PointCoordinateType</w:t>
      </w:r>
      <w:r>
        <w:rPr>
          <w:noProof/>
        </w:rPr>
        <w:tab/>
      </w:r>
      <w:r>
        <w:rPr>
          <w:noProof/>
        </w:rPr>
        <w:fldChar w:fldCharType="begin"/>
      </w:r>
      <w:r>
        <w:rPr>
          <w:noProof/>
        </w:rPr>
        <w:instrText xml:space="preserve"> PAGEREF _Toc152620212 \h </w:instrText>
      </w:r>
      <w:r>
        <w:rPr>
          <w:noProof/>
        </w:rPr>
      </w:r>
      <w:r>
        <w:rPr>
          <w:noProof/>
        </w:rPr>
        <w:fldChar w:fldCharType="separate"/>
      </w:r>
      <w:r>
        <w:rPr>
          <w:noProof/>
        </w:rPr>
        <w:t>95</w:t>
      </w:r>
      <w:r>
        <w:rPr>
          <w:noProof/>
        </w:rPr>
        <w:fldChar w:fldCharType="end"/>
      </w:r>
    </w:p>
    <w:p w14:paraId="6886512E" w14:textId="21284FDB"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B8</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Deaffiliation/&lt;x&gt;/ListOfLocationCriteria/&lt;x&gt;/Entry/ EnterSpecificArea/PolygonArea/&lt;x&gt;/PointCoordinateType/ Longitude</w:t>
      </w:r>
      <w:r>
        <w:rPr>
          <w:noProof/>
        </w:rPr>
        <w:tab/>
      </w:r>
      <w:r>
        <w:rPr>
          <w:noProof/>
        </w:rPr>
        <w:fldChar w:fldCharType="begin"/>
      </w:r>
      <w:r>
        <w:rPr>
          <w:noProof/>
        </w:rPr>
        <w:instrText xml:space="preserve"> PAGEREF _Toc152620213 \h </w:instrText>
      </w:r>
      <w:r>
        <w:rPr>
          <w:noProof/>
        </w:rPr>
      </w:r>
      <w:r>
        <w:rPr>
          <w:noProof/>
        </w:rPr>
        <w:fldChar w:fldCharType="separate"/>
      </w:r>
      <w:r>
        <w:rPr>
          <w:noProof/>
        </w:rPr>
        <w:t>95</w:t>
      </w:r>
      <w:r>
        <w:rPr>
          <w:noProof/>
        </w:rPr>
        <w:fldChar w:fldCharType="end"/>
      </w:r>
    </w:p>
    <w:p w14:paraId="03E53AEA" w14:textId="6B1C6421"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B9</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Deaffiliation/&lt;x&gt;/ListOfLocationCriteria/&lt;x&gt;/Entry/ EnterSpecificArea/PolygonArea/&lt;x&gt;/PointCoordinateType/ Latitude</w:t>
      </w:r>
      <w:r>
        <w:rPr>
          <w:noProof/>
        </w:rPr>
        <w:tab/>
      </w:r>
      <w:r>
        <w:rPr>
          <w:noProof/>
        </w:rPr>
        <w:fldChar w:fldCharType="begin"/>
      </w:r>
      <w:r>
        <w:rPr>
          <w:noProof/>
        </w:rPr>
        <w:instrText xml:space="preserve"> PAGEREF _Toc152620214 \h </w:instrText>
      </w:r>
      <w:r>
        <w:rPr>
          <w:noProof/>
        </w:rPr>
      </w:r>
      <w:r>
        <w:rPr>
          <w:noProof/>
        </w:rPr>
        <w:fldChar w:fldCharType="separate"/>
      </w:r>
      <w:r>
        <w:rPr>
          <w:noProof/>
        </w:rPr>
        <w:t>96</w:t>
      </w:r>
      <w:r>
        <w:rPr>
          <w:noProof/>
        </w:rPr>
        <w:fldChar w:fldCharType="end"/>
      </w:r>
    </w:p>
    <w:p w14:paraId="0C11D763" w14:textId="114D3AFC"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B10</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Deaffiliation/&lt;x&gt;/ListOfLocationCriteria/&lt;x&gt;/Entry/ EnterSpecificArea/EllipsoidArcArea</w:t>
      </w:r>
      <w:r>
        <w:rPr>
          <w:noProof/>
        </w:rPr>
        <w:tab/>
      </w:r>
      <w:r>
        <w:rPr>
          <w:noProof/>
        </w:rPr>
        <w:fldChar w:fldCharType="begin"/>
      </w:r>
      <w:r>
        <w:rPr>
          <w:noProof/>
        </w:rPr>
        <w:instrText xml:space="preserve"> PAGEREF _Toc152620215 \h </w:instrText>
      </w:r>
      <w:r>
        <w:rPr>
          <w:noProof/>
        </w:rPr>
      </w:r>
      <w:r>
        <w:rPr>
          <w:noProof/>
        </w:rPr>
        <w:fldChar w:fldCharType="separate"/>
      </w:r>
      <w:r>
        <w:rPr>
          <w:noProof/>
        </w:rPr>
        <w:t>96</w:t>
      </w:r>
      <w:r>
        <w:rPr>
          <w:noProof/>
        </w:rPr>
        <w:fldChar w:fldCharType="end"/>
      </w:r>
    </w:p>
    <w:p w14:paraId="2380A32B" w14:textId="08A13378"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B1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Deaffiliation/&lt;x&gt;/ListOfLocationCriteria/&lt;x&gt;/Entry/ EnterSpecificArea/EllipsoidArcArea/Center</w:t>
      </w:r>
      <w:r>
        <w:rPr>
          <w:noProof/>
        </w:rPr>
        <w:tab/>
      </w:r>
      <w:r>
        <w:rPr>
          <w:noProof/>
        </w:rPr>
        <w:fldChar w:fldCharType="begin"/>
      </w:r>
      <w:r>
        <w:rPr>
          <w:noProof/>
        </w:rPr>
        <w:instrText xml:space="preserve"> PAGEREF _Toc152620216 \h </w:instrText>
      </w:r>
      <w:r>
        <w:rPr>
          <w:noProof/>
        </w:rPr>
      </w:r>
      <w:r>
        <w:rPr>
          <w:noProof/>
        </w:rPr>
        <w:fldChar w:fldCharType="separate"/>
      </w:r>
      <w:r>
        <w:rPr>
          <w:noProof/>
        </w:rPr>
        <w:t>96</w:t>
      </w:r>
      <w:r>
        <w:rPr>
          <w:noProof/>
        </w:rPr>
        <w:fldChar w:fldCharType="end"/>
      </w:r>
    </w:p>
    <w:p w14:paraId="190076ED" w14:textId="082A9456"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B12</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Deaffiliation/&lt;x&gt;/ListOfLocationCriteria/&lt;x&gt;/Entry/ EnterSpecificArea/EllipsoidArcArea/Center/PointCoordinateType</w:t>
      </w:r>
      <w:r>
        <w:rPr>
          <w:noProof/>
        </w:rPr>
        <w:tab/>
      </w:r>
      <w:r>
        <w:rPr>
          <w:noProof/>
        </w:rPr>
        <w:fldChar w:fldCharType="begin"/>
      </w:r>
      <w:r>
        <w:rPr>
          <w:noProof/>
        </w:rPr>
        <w:instrText xml:space="preserve"> PAGEREF _Toc152620217 \h </w:instrText>
      </w:r>
      <w:r>
        <w:rPr>
          <w:noProof/>
        </w:rPr>
      </w:r>
      <w:r>
        <w:rPr>
          <w:noProof/>
        </w:rPr>
        <w:fldChar w:fldCharType="separate"/>
      </w:r>
      <w:r>
        <w:rPr>
          <w:noProof/>
        </w:rPr>
        <w:t>97</w:t>
      </w:r>
      <w:r>
        <w:rPr>
          <w:noProof/>
        </w:rPr>
        <w:fldChar w:fldCharType="end"/>
      </w:r>
    </w:p>
    <w:p w14:paraId="41DF0E75" w14:textId="6EFBB8EF"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B13</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Deaffiliation/&lt;x&gt;/ListOfLocationCriteria/&lt;x&gt;/Entry/ EnterSpecificArea/EllipsoidArcArea/Center/ PointCoordinateType/Longitude</w:t>
      </w:r>
      <w:r>
        <w:rPr>
          <w:noProof/>
        </w:rPr>
        <w:tab/>
      </w:r>
      <w:r>
        <w:rPr>
          <w:noProof/>
        </w:rPr>
        <w:fldChar w:fldCharType="begin"/>
      </w:r>
      <w:r>
        <w:rPr>
          <w:noProof/>
        </w:rPr>
        <w:instrText xml:space="preserve"> PAGEREF _Toc152620218 \h </w:instrText>
      </w:r>
      <w:r>
        <w:rPr>
          <w:noProof/>
        </w:rPr>
      </w:r>
      <w:r>
        <w:rPr>
          <w:noProof/>
        </w:rPr>
        <w:fldChar w:fldCharType="separate"/>
      </w:r>
      <w:r>
        <w:rPr>
          <w:noProof/>
        </w:rPr>
        <w:t>97</w:t>
      </w:r>
      <w:r>
        <w:rPr>
          <w:noProof/>
        </w:rPr>
        <w:fldChar w:fldCharType="end"/>
      </w:r>
    </w:p>
    <w:p w14:paraId="253A665D" w14:textId="69039107"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B1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Deaffiliation/&lt;x&gt;/ListOfLocationCriteria/&lt;x&gt;/Entry/ EnterSpecificArea/EllipsoidArcArea/Center/ PointCoordinateType/Latitude</w:t>
      </w:r>
      <w:r>
        <w:rPr>
          <w:noProof/>
        </w:rPr>
        <w:tab/>
      </w:r>
      <w:r>
        <w:rPr>
          <w:noProof/>
        </w:rPr>
        <w:fldChar w:fldCharType="begin"/>
      </w:r>
      <w:r>
        <w:rPr>
          <w:noProof/>
        </w:rPr>
        <w:instrText xml:space="preserve"> PAGEREF _Toc152620219 \h </w:instrText>
      </w:r>
      <w:r>
        <w:rPr>
          <w:noProof/>
        </w:rPr>
      </w:r>
      <w:r>
        <w:rPr>
          <w:noProof/>
        </w:rPr>
        <w:fldChar w:fldCharType="separate"/>
      </w:r>
      <w:r>
        <w:rPr>
          <w:noProof/>
        </w:rPr>
        <w:t>97</w:t>
      </w:r>
      <w:r>
        <w:rPr>
          <w:noProof/>
        </w:rPr>
        <w:fldChar w:fldCharType="end"/>
      </w:r>
    </w:p>
    <w:p w14:paraId="4C75B8AE" w14:textId="60BA5437"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B15</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Deaffiliation/&lt;x&gt;/ListOfLocationCriteria/&lt;x&gt;/Entry/ EnterSpecificArea/EllipsoidArcArea/Radius</w:t>
      </w:r>
      <w:r>
        <w:rPr>
          <w:noProof/>
        </w:rPr>
        <w:tab/>
      </w:r>
      <w:r>
        <w:rPr>
          <w:noProof/>
        </w:rPr>
        <w:fldChar w:fldCharType="begin"/>
      </w:r>
      <w:r>
        <w:rPr>
          <w:noProof/>
        </w:rPr>
        <w:instrText xml:space="preserve"> PAGEREF _Toc152620220 \h </w:instrText>
      </w:r>
      <w:r>
        <w:rPr>
          <w:noProof/>
        </w:rPr>
      </w:r>
      <w:r>
        <w:rPr>
          <w:noProof/>
        </w:rPr>
        <w:fldChar w:fldCharType="separate"/>
      </w:r>
      <w:r>
        <w:rPr>
          <w:noProof/>
        </w:rPr>
        <w:t>98</w:t>
      </w:r>
      <w:r>
        <w:rPr>
          <w:noProof/>
        </w:rPr>
        <w:fldChar w:fldCharType="end"/>
      </w:r>
    </w:p>
    <w:p w14:paraId="5B3ABC35" w14:textId="294B7496"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B16</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Deaffiliation/&lt;x&gt;/ListOfLocationCriteria/&lt;x&gt;/Entry/ EnterSpecificArea/EllipsoidArcArea/OffsetAngle</w:t>
      </w:r>
      <w:r>
        <w:rPr>
          <w:noProof/>
        </w:rPr>
        <w:tab/>
      </w:r>
      <w:r>
        <w:rPr>
          <w:noProof/>
        </w:rPr>
        <w:fldChar w:fldCharType="begin"/>
      </w:r>
      <w:r>
        <w:rPr>
          <w:noProof/>
        </w:rPr>
        <w:instrText xml:space="preserve"> PAGEREF _Toc152620221 \h </w:instrText>
      </w:r>
      <w:r>
        <w:rPr>
          <w:noProof/>
        </w:rPr>
      </w:r>
      <w:r>
        <w:rPr>
          <w:noProof/>
        </w:rPr>
        <w:fldChar w:fldCharType="separate"/>
      </w:r>
      <w:r>
        <w:rPr>
          <w:noProof/>
        </w:rPr>
        <w:t>98</w:t>
      </w:r>
      <w:r>
        <w:rPr>
          <w:noProof/>
        </w:rPr>
        <w:fldChar w:fldCharType="end"/>
      </w:r>
    </w:p>
    <w:p w14:paraId="775324A7" w14:textId="049448B2"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B17</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Deaffiliation/&lt;x&gt;/ListOfLocationCriteria/&lt;x&gt;/Entry/ EnterSpecificArea/EllipsoidArcArea/</w:t>
      </w:r>
      <w:r>
        <w:rPr>
          <w:noProof/>
          <w:lang w:eastAsia="ko-KR"/>
        </w:rPr>
        <w:t>IncludedAngle</w:t>
      </w:r>
      <w:r>
        <w:rPr>
          <w:noProof/>
        </w:rPr>
        <w:tab/>
      </w:r>
      <w:r>
        <w:rPr>
          <w:noProof/>
        </w:rPr>
        <w:fldChar w:fldCharType="begin"/>
      </w:r>
      <w:r>
        <w:rPr>
          <w:noProof/>
        </w:rPr>
        <w:instrText xml:space="preserve"> PAGEREF _Toc152620222 \h </w:instrText>
      </w:r>
      <w:r>
        <w:rPr>
          <w:noProof/>
        </w:rPr>
      </w:r>
      <w:r>
        <w:rPr>
          <w:noProof/>
        </w:rPr>
        <w:fldChar w:fldCharType="separate"/>
      </w:r>
      <w:r>
        <w:rPr>
          <w:noProof/>
        </w:rPr>
        <w:t>98</w:t>
      </w:r>
      <w:r>
        <w:rPr>
          <w:noProof/>
        </w:rPr>
        <w:fldChar w:fldCharType="end"/>
      </w:r>
    </w:p>
    <w:p w14:paraId="4BB20DFB" w14:textId="1C918893"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B18</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Deaffiliation/&lt;x&gt;/ListOfLocationCriteria/&lt;x&gt;/Entry/ EnterSpecificArea/Speed</w:t>
      </w:r>
      <w:r>
        <w:rPr>
          <w:noProof/>
        </w:rPr>
        <w:tab/>
      </w:r>
      <w:r>
        <w:rPr>
          <w:noProof/>
        </w:rPr>
        <w:fldChar w:fldCharType="begin"/>
      </w:r>
      <w:r>
        <w:rPr>
          <w:noProof/>
        </w:rPr>
        <w:instrText xml:space="preserve"> PAGEREF _Toc152620223 \h </w:instrText>
      </w:r>
      <w:r>
        <w:rPr>
          <w:noProof/>
        </w:rPr>
      </w:r>
      <w:r>
        <w:rPr>
          <w:noProof/>
        </w:rPr>
        <w:fldChar w:fldCharType="separate"/>
      </w:r>
      <w:r>
        <w:rPr>
          <w:noProof/>
        </w:rPr>
        <w:t>98</w:t>
      </w:r>
      <w:r>
        <w:rPr>
          <w:noProof/>
        </w:rPr>
        <w:fldChar w:fldCharType="end"/>
      </w:r>
    </w:p>
    <w:p w14:paraId="08CF4502" w14:textId="75EEF098"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B19</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Deaffiliation/&lt;x&gt;/ListOfLocationCriteria/&lt;x&gt;/Entry/ EnterSpecificArea/Speed/MinimumSpeed</w:t>
      </w:r>
      <w:r>
        <w:rPr>
          <w:noProof/>
        </w:rPr>
        <w:tab/>
      </w:r>
      <w:r>
        <w:rPr>
          <w:noProof/>
        </w:rPr>
        <w:fldChar w:fldCharType="begin"/>
      </w:r>
      <w:r>
        <w:rPr>
          <w:noProof/>
        </w:rPr>
        <w:instrText xml:space="preserve"> PAGEREF _Toc152620224 \h </w:instrText>
      </w:r>
      <w:r>
        <w:rPr>
          <w:noProof/>
        </w:rPr>
      </w:r>
      <w:r>
        <w:rPr>
          <w:noProof/>
        </w:rPr>
        <w:fldChar w:fldCharType="separate"/>
      </w:r>
      <w:r>
        <w:rPr>
          <w:noProof/>
        </w:rPr>
        <w:t>99</w:t>
      </w:r>
      <w:r>
        <w:rPr>
          <w:noProof/>
        </w:rPr>
        <w:fldChar w:fldCharType="end"/>
      </w:r>
    </w:p>
    <w:p w14:paraId="129703A5" w14:textId="710F2DB2"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B20</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Deaffiliation/&lt;x&gt;/ListOfLocationCriteria/&lt;x&gt;/Entry/ EnterSpecificArea/Speed/MaximumSpeed</w:t>
      </w:r>
      <w:r>
        <w:rPr>
          <w:noProof/>
        </w:rPr>
        <w:tab/>
      </w:r>
      <w:r>
        <w:rPr>
          <w:noProof/>
        </w:rPr>
        <w:fldChar w:fldCharType="begin"/>
      </w:r>
      <w:r>
        <w:rPr>
          <w:noProof/>
        </w:rPr>
        <w:instrText xml:space="preserve"> PAGEREF _Toc152620225 \h </w:instrText>
      </w:r>
      <w:r>
        <w:rPr>
          <w:noProof/>
        </w:rPr>
      </w:r>
      <w:r>
        <w:rPr>
          <w:noProof/>
        </w:rPr>
        <w:fldChar w:fldCharType="separate"/>
      </w:r>
      <w:r>
        <w:rPr>
          <w:noProof/>
        </w:rPr>
        <w:t>99</w:t>
      </w:r>
      <w:r>
        <w:rPr>
          <w:noProof/>
        </w:rPr>
        <w:fldChar w:fldCharType="end"/>
      </w:r>
    </w:p>
    <w:p w14:paraId="467380F8" w14:textId="73B2D6DE"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B2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Deaffiliation/&lt;x&gt;/ListOfLocationCriteria/&lt;x&gt;/Entry/ EnterSpecificArea/Heading</w:t>
      </w:r>
      <w:r>
        <w:rPr>
          <w:noProof/>
        </w:rPr>
        <w:tab/>
      </w:r>
      <w:r>
        <w:rPr>
          <w:noProof/>
        </w:rPr>
        <w:fldChar w:fldCharType="begin"/>
      </w:r>
      <w:r>
        <w:rPr>
          <w:noProof/>
        </w:rPr>
        <w:instrText xml:space="preserve"> PAGEREF _Toc152620226 \h </w:instrText>
      </w:r>
      <w:r>
        <w:rPr>
          <w:noProof/>
        </w:rPr>
      </w:r>
      <w:r>
        <w:rPr>
          <w:noProof/>
        </w:rPr>
        <w:fldChar w:fldCharType="separate"/>
      </w:r>
      <w:r>
        <w:rPr>
          <w:noProof/>
        </w:rPr>
        <w:t>99</w:t>
      </w:r>
      <w:r>
        <w:rPr>
          <w:noProof/>
        </w:rPr>
        <w:fldChar w:fldCharType="end"/>
      </w:r>
    </w:p>
    <w:p w14:paraId="5827947E" w14:textId="2AF76A54"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B22</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Deaffiliation/&lt;x&gt;/ListOfLocationCriteria/&lt;x&gt;/Entry/ EnterSpecificArea/Heading/MinimumHeading</w:t>
      </w:r>
      <w:r>
        <w:rPr>
          <w:noProof/>
        </w:rPr>
        <w:tab/>
      </w:r>
      <w:r>
        <w:rPr>
          <w:noProof/>
        </w:rPr>
        <w:fldChar w:fldCharType="begin"/>
      </w:r>
      <w:r>
        <w:rPr>
          <w:noProof/>
        </w:rPr>
        <w:instrText xml:space="preserve"> PAGEREF _Toc152620227 \h </w:instrText>
      </w:r>
      <w:r>
        <w:rPr>
          <w:noProof/>
        </w:rPr>
      </w:r>
      <w:r>
        <w:rPr>
          <w:noProof/>
        </w:rPr>
        <w:fldChar w:fldCharType="separate"/>
      </w:r>
      <w:r>
        <w:rPr>
          <w:noProof/>
        </w:rPr>
        <w:t>100</w:t>
      </w:r>
      <w:r>
        <w:rPr>
          <w:noProof/>
        </w:rPr>
        <w:fldChar w:fldCharType="end"/>
      </w:r>
    </w:p>
    <w:p w14:paraId="01787CEB" w14:textId="13871109"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B23</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Deaffiliation/&lt;x&gt;/ListOfLocationCriteria/&lt;x&gt;/Entry/ EnterSpecificArea/Heading/MaximumHeading</w:t>
      </w:r>
      <w:r>
        <w:rPr>
          <w:noProof/>
        </w:rPr>
        <w:tab/>
      </w:r>
      <w:r>
        <w:rPr>
          <w:noProof/>
        </w:rPr>
        <w:fldChar w:fldCharType="begin"/>
      </w:r>
      <w:r>
        <w:rPr>
          <w:noProof/>
        </w:rPr>
        <w:instrText xml:space="preserve"> PAGEREF _Toc152620228 \h </w:instrText>
      </w:r>
      <w:r>
        <w:rPr>
          <w:noProof/>
        </w:rPr>
      </w:r>
      <w:r>
        <w:rPr>
          <w:noProof/>
        </w:rPr>
        <w:fldChar w:fldCharType="separate"/>
      </w:r>
      <w:r>
        <w:rPr>
          <w:noProof/>
        </w:rPr>
        <w:t>100</w:t>
      </w:r>
      <w:r>
        <w:rPr>
          <w:noProof/>
        </w:rPr>
        <w:fldChar w:fldCharType="end"/>
      </w:r>
    </w:p>
    <w:p w14:paraId="065D005E" w14:textId="61B75C62" w:rsidR="00300CFB" w:rsidRDefault="00300CFB">
      <w:pPr>
        <w:pStyle w:val="TOC3"/>
        <w:rPr>
          <w:rFonts w:asciiTheme="minorHAnsi" w:eastAsiaTheme="minorEastAsia" w:hAnsiTheme="minorHAnsi" w:cstheme="minorBidi"/>
          <w:noProof/>
          <w:sz w:val="22"/>
          <w:szCs w:val="22"/>
          <w:lang w:val="en-US"/>
        </w:rPr>
      </w:pPr>
      <w:r>
        <w:rPr>
          <w:noProof/>
        </w:rPr>
        <w:t>5.2.48</w:t>
      </w:r>
      <w:r>
        <w:rPr>
          <w:noProof/>
          <w:lang w:eastAsia="ko-KR"/>
        </w:rPr>
        <w:t>B4B2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Deaffiliation/&lt;x&gt;/ListOfLocationCriteria/&lt;x&gt;/Entry/ ExitSpecificArea</w:t>
      </w:r>
      <w:r>
        <w:rPr>
          <w:noProof/>
        </w:rPr>
        <w:tab/>
      </w:r>
      <w:r>
        <w:rPr>
          <w:noProof/>
        </w:rPr>
        <w:fldChar w:fldCharType="begin"/>
      </w:r>
      <w:r>
        <w:rPr>
          <w:noProof/>
        </w:rPr>
        <w:instrText xml:space="preserve"> PAGEREF _Toc152620229 \h </w:instrText>
      </w:r>
      <w:r>
        <w:rPr>
          <w:noProof/>
        </w:rPr>
      </w:r>
      <w:r>
        <w:rPr>
          <w:noProof/>
        </w:rPr>
        <w:fldChar w:fldCharType="separate"/>
      </w:r>
      <w:r>
        <w:rPr>
          <w:noProof/>
        </w:rPr>
        <w:t>100</w:t>
      </w:r>
      <w:r>
        <w:rPr>
          <w:noProof/>
        </w:rPr>
        <w:fldChar w:fldCharType="end"/>
      </w:r>
    </w:p>
    <w:p w14:paraId="38E3C415" w14:textId="5AFCA648"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B25</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Deaffiliation/&lt;x&gt;/ListOfLocationCriteria/&lt;x&gt;/Entry/ ExitSpecificArea/PolygonArea</w:t>
      </w:r>
      <w:r>
        <w:rPr>
          <w:noProof/>
        </w:rPr>
        <w:tab/>
      </w:r>
      <w:r>
        <w:rPr>
          <w:noProof/>
        </w:rPr>
        <w:fldChar w:fldCharType="begin"/>
      </w:r>
      <w:r>
        <w:rPr>
          <w:noProof/>
        </w:rPr>
        <w:instrText xml:space="preserve"> PAGEREF _Toc152620230 \h </w:instrText>
      </w:r>
      <w:r>
        <w:rPr>
          <w:noProof/>
        </w:rPr>
      </w:r>
      <w:r>
        <w:rPr>
          <w:noProof/>
        </w:rPr>
        <w:fldChar w:fldCharType="separate"/>
      </w:r>
      <w:r>
        <w:rPr>
          <w:noProof/>
        </w:rPr>
        <w:t>101</w:t>
      </w:r>
      <w:r>
        <w:rPr>
          <w:noProof/>
        </w:rPr>
        <w:fldChar w:fldCharType="end"/>
      </w:r>
    </w:p>
    <w:p w14:paraId="14E625DE" w14:textId="010A4D80"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B26</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Deaffiliation/&lt;x&gt;/ListOfLocationCriteria/&lt;x&gt;/Entry/ ExitSpecificArea/PolygonArea/&lt;x&gt;</w:t>
      </w:r>
      <w:r>
        <w:rPr>
          <w:noProof/>
        </w:rPr>
        <w:tab/>
      </w:r>
      <w:r>
        <w:rPr>
          <w:noProof/>
        </w:rPr>
        <w:fldChar w:fldCharType="begin"/>
      </w:r>
      <w:r>
        <w:rPr>
          <w:noProof/>
        </w:rPr>
        <w:instrText xml:space="preserve"> PAGEREF _Toc152620231 \h </w:instrText>
      </w:r>
      <w:r>
        <w:rPr>
          <w:noProof/>
        </w:rPr>
      </w:r>
      <w:r>
        <w:rPr>
          <w:noProof/>
        </w:rPr>
        <w:fldChar w:fldCharType="separate"/>
      </w:r>
      <w:r>
        <w:rPr>
          <w:noProof/>
        </w:rPr>
        <w:t>101</w:t>
      </w:r>
      <w:r>
        <w:rPr>
          <w:noProof/>
        </w:rPr>
        <w:fldChar w:fldCharType="end"/>
      </w:r>
    </w:p>
    <w:p w14:paraId="5C476DC5" w14:textId="5B1F4990"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B27</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Deaffiliation/&lt;x&gt;/ListOfLocationCriteria/&lt;x&gt;/Entry/ ExitSpecificArea/PolygonArea/&lt;x&gt;/PointCoordinateType</w:t>
      </w:r>
      <w:r>
        <w:rPr>
          <w:noProof/>
        </w:rPr>
        <w:tab/>
      </w:r>
      <w:r>
        <w:rPr>
          <w:noProof/>
        </w:rPr>
        <w:fldChar w:fldCharType="begin"/>
      </w:r>
      <w:r>
        <w:rPr>
          <w:noProof/>
        </w:rPr>
        <w:instrText xml:space="preserve"> PAGEREF _Toc152620232 \h </w:instrText>
      </w:r>
      <w:r>
        <w:rPr>
          <w:noProof/>
        </w:rPr>
      </w:r>
      <w:r>
        <w:rPr>
          <w:noProof/>
        </w:rPr>
        <w:fldChar w:fldCharType="separate"/>
      </w:r>
      <w:r>
        <w:rPr>
          <w:noProof/>
        </w:rPr>
        <w:t>101</w:t>
      </w:r>
      <w:r>
        <w:rPr>
          <w:noProof/>
        </w:rPr>
        <w:fldChar w:fldCharType="end"/>
      </w:r>
    </w:p>
    <w:p w14:paraId="3B4AFA47" w14:textId="0C00FA1F"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B28</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Deaffiliation/&lt;x&gt;/ListOfLocationCriteria/&lt;x&gt;/Entry/ ExitSpecificArea/PolygonArea/&lt;x&gt;/PointCoordinateType/ Longitude</w:t>
      </w:r>
      <w:r>
        <w:rPr>
          <w:noProof/>
        </w:rPr>
        <w:tab/>
      </w:r>
      <w:r>
        <w:rPr>
          <w:noProof/>
        </w:rPr>
        <w:fldChar w:fldCharType="begin"/>
      </w:r>
      <w:r>
        <w:rPr>
          <w:noProof/>
        </w:rPr>
        <w:instrText xml:space="preserve"> PAGEREF _Toc152620233 \h </w:instrText>
      </w:r>
      <w:r>
        <w:rPr>
          <w:noProof/>
        </w:rPr>
      </w:r>
      <w:r>
        <w:rPr>
          <w:noProof/>
        </w:rPr>
        <w:fldChar w:fldCharType="separate"/>
      </w:r>
      <w:r>
        <w:rPr>
          <w:noProof/>
        </w:rPr>
        <w:t>102</w:t>
      </w:r>
      <w:r>
        <w:rPr>
          <w:noProof/>
        </w:rPr>
        <w:fldChar w:fldCharType="end"/>
      </w:r>
    </w:p>
    <w:p w14:paraId="46705C38" w14:textId="2B39E6A0"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B29</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Deaffiliation/&lt;x&gt;/ListOfLocationCriteria/&lt;x&gt;/Entry/ ExitSpecificArea/PolygonArea/&lt;x&gt;/PointCoordinateType/ Latitude</w:t>
      </w:r>
      <w:r>
        <w:rPr>
          <w:noProof/>
        </w:rPr>
        <w:tab/>
      </w:r>
      <w:r>
        <w:rPr>
          <w:noProof/>
        </w:rPr>
        <w:fldChar w:fldCharType="begin"/>
      </w:r>
      <w:r>
        <w:rPr>
          <w:noProof/>
        </w:rPr>
        <w:instrText xml:space="preserve"> PAGEREF _Toc152620234 \h </w:instrText>
      </w:r>
      <w:r>
        <w:rPr>
          <w:noProof/>
        </w:rPr>
      </w:r>
      <w:r>
        <w:rPr>
          <w:noProof/>
        </w:rPr>
        <w:fldChar w:fldCharType="separate"/>
      </w:r>
      <w:r>
        <w:rPr>
          <w:noProof/>
        </w:rPr>
        <w:t>102</w:t>
      </w:r>
      <w:r>
        <w:rPr>
          <w:noProof/>
        </w:rPr>
        <w:fldChar w:fldCharType="end"/>
      </w:r>
    </w:p>
    <w:p w14:paraId="5F8EB5CC" w14:textId="5B20C98C"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B30</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Deaffiliation/&lt;x&gt;/ListOfLocationCriteria/&lt;x&gt;/Entry/ ExitSpecificArea/EllipsoidArcArea</w:t>
      </w:r>
      <w:r>
        <w:rPr>
          <w:noProof/>
        </w:rPr>
        <w:tab/>
      </w:r>
      <w:r>
        <w:rPr>
          <w:noProof/>
        </w:rPr>
        <w:fldChar w:fldCharType="begin"/>
      </w:r>
      <w:r>
        <w:rPr>
          <w:noProof/>
        </w:rPr>
        <w:instrText xml:space="preserve"> PAGEREF _Toc152620235 \h </w:instrText>
      </w:r>
      <w:r>
        <w:rPr>
          <w:noProof/>
        </w:rPr>
      </w:r>
      <w:r>
        <w:rPr>
          <w:noProof/>
        </w:rPr>
        <w:fldChar w:fldCharType="separate"/>
      </w:r>
      <w:r>
        <w:rPr>
          <w:noProof/>
        </w:rPr>
        <w:t>102</w:t>
      </w:r>
      <w:r>
        <w:rPr>
          <w:noProof/>
        </w:rPr>
        <w:fldChar w:fldCharType="end"/>
      </w:r>
    </w:p>
    <w:p w14:paraId="00E12AB4" w14:textId="4170AE22"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B3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Deaffiliation/&lt;x&gt;/ListOfLocationCriteria/&lt;x&gt;/Entry/ ExitSpecificArea/EllipsoidArcArea/Center</w:t>
      </w:r>
      <w:r>
        <w:rPr>
          <w:noProof/>
        </w:rPr>
        <w:tab/>
      </w:r>
      <w:r>
        <w:rPr>
          <w:noProof/>
        </w:rPr>
        <w:fldChar w:fldCharType="begin"/>
      </w:r>
      <w:r>
        <w:rPr>
          <w:noProof/>
        </w:rPr>
        <w:instrText xml:space="preserve"> PAGEREF _Toc152620236 \h </w:instrText>
      </w:r>
      <w:r>
        <w:rPr>
          <w:noProof/>
        </w:rPr>
      </w:r>
      <w:r>
        <w:rPr>
          <w:noProof/>
        </w:rPr>
        <w:fldChar w:fldCharType="separate"/>
      </w:r>
      <w:r>
        <w:rPr>
          <w:noProof/>
        </w:rPr>
        <w:t>103</w:t>
      </w:r>
      <w:r>
        <w:rPr>
          <w:noProof/>
        </w:rPr>
        <w:fldChar w:fldCharType="end"/>
      </w:r>
    </w:p>
    <w:p w14:paraId="592FFBD4" w14:textId="3F4612D1"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B32</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Deaffiliation/&lt;x&gt;/ListOfLocationCriteria/&lt;x&gt;/Entry/ ExitSpecificArea/EllipsoidArcArea/Center/PointCoordinateType</w:t>
      </w:r>
      <w:r>
        <w:rPr>
          <w:noProof/>
        </w:rPr>
        <w:tab/>
      </w:r>
      <w:r>
        <w:rPr>
          <w:noProof/>
        </w:rPr>
        <w:fldChar w:fldCharType="begin"/>
      </w:r>
      <w:r>
        <w:rPr>
          <w:noProof/>
        </w:rPr>
        <w:instrText xml:space="preserve"> PAGEREF _Toc152620237 \h </w:instrText>
      </w:r>
      <w:r>
        <w:rPr>
          <w:noProof/>
        </w:rPr>
      </w:r>
      <w:r>
        <w:rPr>
          <w:noProof/>
        </w:rPr>
        <w:fldChar w:fldCharType="separate"/>
      </w:r>
      <w:r>
        <w:rPr>
          <w:noProof/>
        </w:rPr>
        <w:t>103</w:t>
      </w:r>
      <w:r>
        <w:rPr>
          <w:noProof/>
        </w:rPr>
        <w:fldChar w:fldCharType="end"/>
      </w:r>
    </w:p>
    <w:p w14:paraId="20DCD5F3" w14:textId="64623919"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B33</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Deaffiliation/&lt;x&gt;/ListOfLocationCriteria/&lt;x&gt;/Entry/ ExitSpecificArea/EllipsoidArcArea/Center/PointCoordinateType/ Longitude</w:t>
      </w:r>
      <w:r>
        <w:rPr>
          <w:noProof/>
        </w:rPr>
        <w:tab/>
      </w:r>
      <w:r>
        <w:rPr>
          <w:noProof/>
        </w:rPr>
        <w:fldChar w:fldCharType="begin"/>
      </w:r>
      <w:r>
        <w:rPr>
          <w:noProof/>
        </w:rPr>
        <w:instrText xml:space="preserve"> PAGEREF _Toc152620238 \h </w:instrText>
      </w:r>
      <w:r>
        <w:rPr>
          <w:noProof/>
        </w:rPr>
      </w:r>
      <w:r>
        <w:rPr>
          <w:noProof/>
        </w:rPr>
        <w:fldChar w:fldCharType="separate"/>
      </w:r>
      <w:r>
        <w:rPr>
          <w:noProof/>
        </w:rPr>
        <w:t>103</w:t>
      </w:r>
      <w:r>
        <w:rPr>
          <w:noProof/>
        </w:rPr>
        <w:fldChar w:fldCharType="end"/>
      </w:r>
    </w:p>
    <w:p w14:paraId="530899BA" w14:textId="341ED7B9"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B3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Deaffiliation/&lt;x&gt;/ListOfLocationCriteria/&lt;x&gt;/Entry/ ExitSpecificArea/EllipsoidArcArea/Center/PointCoordinateType/ Latitude</w:t>
      </w:r>
      <w:r>
        <w:rPr>
          <w:noProof/>
        </w:rPr>
        <w:tab/>
      </w:r>
      <w:r>
        <w:rPr>
          <w:noProof/>
        </w:rPr>
        <w:fldChar w:fldCharType="begin"/>
      </w:r>
      <w:r>
        <w:rPr>
          <w:noProof/>
        </w:rPr>
        <w:instrText xml:space="preserve"> PAGEREF _Toc152620239 \h </w:instrText>
      </w:r>
      <w:r>
        <w:rPr>
          <w:noProof/>
        </w:rPr>
      </w:r>
      <w:r>
        <w:rPr>
          <w:noProof/>
        </w:rPr>
        <w:fldChar w:fldCharType="separate"/>
      </w:r>
      <w:r>
        <w:rPr>
          <w:noProof/>
        </w:rPr>
        <w:t>104</w:t>
      </w:r>
      <w:r>
        <w:rPr>
          <w:noProof/>
        </w:rPr>
        <w:fldChar w:fldCharType="end"/>
      </w:r>
    </w:p>
    <w:p w14:paraId="0BFE553B" w14:textId="7A788DFA"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B35</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Deaffiliation/&lt;x&gt;/ListOfLocationCriteria/&lt;x&gt;/Entry/ ExitSpecificArea/EllipsoidArcArea/Radius</w:t>
      </w:r>
      <w:r>
        <w:rPr>
          <w:noProof/>
        </w:rPr>
        <w:tab/>
      </w:r>
      <w:r>
        <w:rPr>
          <w:noProof/>
        </w:rPr>
        <w:fldChar w:fldCharType="begin"/>
      </w:r>
      <w:r>
        <w:rPr>
          <w:noProof/>
        </w:rPr>
        <w:instrText xml:space="preserve"> PAGEREF _Toc152620240 \h </w:instrText>
      </w:r>
      <w:r>
        <w:rPr>
          <w:noProof/>
        </w:rPr>
      </w:r>
      <w:r>
        <w:rPr>
          <w:noProof/>
        </w:rPr>
        <w:fldChar w:fldCharType="separate"/>
      </w:r>
      <w:r>
        <w:rPr>
          <w:noProof/>
        </w:rPr>
        <w:t>104</w:t>
      </w:r>
      <w:r>
        <w:rPr>
          <w:noProof/>
        </w:rPr>
        <w:fldChar w:fldCharType="end"/>
      </w:r>
    </w:p>
    <w:p w14:paraId="3718780C" w14:textId="6FFE4F0D"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B36</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Deaffiliation/&lt;x&gt;/ListOfLocationCriteria/&lt;x&gt;/Entry/ ExitSpecificArea/EllipsoidArcArea/OffsetAngle</w:t>
      </w:r>
      <w:r>
        <w:rPr>
          <w:noProof/>
        </w:rPr>
        <w:tab/>
      </w:r>
      <w:r>
        <w:rPr>
          <w:noProof/>
        </w:rPr>
        <w:fldChar w:fldCharType="begin"/>
      </w:r>
      <w:r>
        <w:rPr>
          <w:noProof/>
        </w:rPr>
        <w:instrText xml:space="preserve"> PAGEREF _Toc152620241 \h </w:instrText>
      </w:r>
      <w:r>
        <w:rPr>
          <w:noProof/>
        </w:rPr>
      </w:r>
      <w:r>
        <w:rPr>
          <w:noProof/>
        </w:rPr>
        <w:fldChar w:fldCharType="separate"/>
      </w:r>
      <w:r>
        <w:rPr>
          <w:noProof/>
        </w:rPr>
        <w:t>104</w:t>
      </w:r>
      <w:r>
        <w:rPr>
          <w:noProof/>
        </w:rPr>
        <w:fldChar w:fldCharType="end"/>
      </w:r>
    </w:p>
    <w:p w14:paraId="40C2465E" w14:textId="21F7BC6E"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B37</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Deaffiliation/&lt;x&gt;/ListOfLocationCriteria/&lt;x&gt;/Entry/ ExitSpecificArea/EllipsoidArcArea/</w:t>
      </w:r>
      <w:r>
        <w:rPr>
          <w:noProof/>
          <w:lang w:eastAsia="ko-KR"/>
        </w:rPr>
        <w:t>IncludedAngle</w:t>
      </w:r>
      <w:r>
        <w:rPr>
          <w:noProof/>
        </w:rPr>
        <w:tab/>
      </w:r>
      <w:r>
        <w:rPr>
          <w:noProof/>
        </w:rPr>
        <w:fldChar w:fldCharType="begin"/>
      </w:r>
      <w:r>
        <w:rPr>
          <w:noProof/>
        </w:rPr>
        <w:instrText xml:space="preserve"> PAGEREF _Toc152620242 \h </w:instrText>
      </w:r>
      <w:r>
        <w:rPr>
          <w:noProof/>
        </w:rPr>
      </w:r>
      <w:r>
        <w:rPr>
          <w:noProof/>
        </w:rPr>
        <w:fldChar w:fldCharType="separate"/>
      </w:r>
      <w:r>
        <w:rPr>
          <w:noProof/>
        </w:rPr>
        <w:t>105</w:t>
      </w:r>
      <w:r>
        <w:rPr>
          <w:noProof/>
        </w:rPr>
        <w:fldChar w:fldCharType="end"/>
      </w:r>
    </w:p>
    <w:p w14:paraId="78124E19" w14:textId="2B69097B"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B38</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Deaffiliation/&lt;x&gt;/ListOfLocationCriteria/&lt;x&gt;/Entry/ ExitSpecificArea/Speed</w:t>
      </w:r>
      <w:r>
        <w:rPr>
          <w:noProof/>
        </w:rPr>
        <w:tab/>
      </w:r>
      <w:r>
        <w:rPr>
          <w:noProof/>
        </w:rPr>
        <w:fldChar w:fldCharType="begin"/>
      </w:r>
      <w:r>
        <w:rPr>
          <w:noProof/>
        </w:rPr>
        <w:instrText xml:space="preserve"> PAGEREF _Toc152620243 \h </w:instrText>
      </w:r>
      <w:r>
        <w:rPr>
          <w:noProof/>
        </w:rPr>
      </w:r>
      <w:r>
        <w:rPr>
          <w:noProof/>
        </w:rPr>
        <w:fldChar w:fldCharType="separate"/>
      </w:r>
      <w:r>
        <w:rPr>
          <w:noProof/>
        </w:rPr>
        <w:t>105</w:t>
      </w:r>
      <w:r>
        <w:rPr>
          <w:noProof/>
        </w:rPr>
        <w:fldChar w:fldCharType="end"/>
      </w:r>
    </w:p>
    <w:p w14:paraId="714B1FFF" w14:textId="27B68C64"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B39</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Deaffiliation/&lt;x&gt;/ListOfLocationCriteria/&lt;x&gt;/Entry/ ExitSpecificArea/Speed/MinimumSpeed</w:t>
      </w:r>
      <w:r>
        <w:rPr>
          <w:noProof/>
        </w:rPr>
        <w:tab/>
      </w:r>
      <w:r>
        <w:rPr>
          <w:noProof/>
        </w:rPr>
        <w:fldChar w:fldCharType="begin"/>
      </w:r>
      <w:r>
        <w:rPr>
          <w:noProof/>
        </w:rPr>
        <w:instrText xml:space="preserve"> PAGEREF _Toc152620244 \h </w:instrText>
      </w:r>
      <w:r>
        <w:rPr>
          <w:noProof/>
        </w:rPr>
      </w:r>
      <w:r>
        <w:rPr>
          <w:noProof/>
        </w:rPr>
        <w:fldChar w:fldCharType="separate"/>
      </w:r>
      <w:r>
        <w:rPr>
          <w:noProof/>
        </w:rPr>
        <w:t>105</w:t>
      </w:r>
      <w:r>
        <w:rPr>
          <w:noProof/>
        </w:rPr>
        <w:fldChar w:fldCharType="end"/>
      </w:r>
    </w:p>
    <w:p w14:paraId="6A1770D8" w14:textId="3E777C79"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B40</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Deaffiliation/&lt;x&gt;/ListOfLocationCriteria/&lt;x&gt;/Entry/ ExitSpecificArea/Speed/MaximumSpeed</w:t>
      </w:r>
      <w:r>
        <w:rPr>
          <w:noProof/>
        </w:rPr>
        <w:tab/>
      </w:r>
      <w:r>
        <w:rPr>
          <w:noProof/>
        </w:rPr>
        <w:fldChar w:fldCharType="begin"/>
      </w:r>
      <w:r>
        <w:rPr>
          <w:noProof/>
        </w:rPr>
        <w:instrText xml:space="preserve"> PAGEREF _Toc152620245 \h </w:instrText>
      </w:r>
      <w:r>
        <w:rPr>
          <w:noProof/>
        </w:rPr>
      </w:r>
      <w:r>
        <w:rPr>
          <w:noProof/>
        </w:rPr>
        <w:fldChar w:fldCharType="separate"/>
      </w:r>
      <w:r>
        <w:rPr>
          <w:noProof/>
        </w:rPr>
        <w:t>106</w:t>
      </w:r>
      <w:r>
        <w:rPr>
          <w:noProof/>
        </w:rPr>
        <w:fldChar w:fldCharType="end"/>
      </w:r>
    </w:p>
    <w:p w14:paraId="20510E60" w14:textId="32F8A51D"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B4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Deaffiliation/&lt;x&gt;/ListOfLocationCriteria/&lt;x&gt;/Entry/ ExitSpecificArea/Heading</w:t>
      </w:r>
      <w:r>
        <w:rPr>
          <w:noProof/>
        </w:rPr>
        <w:tab/>
      </w:r>
      <w:r>
        <w:rPr>
          <w:noProof/>
        </w:rPr>
        <w:fldChar w:fldCharType="begin"/>
      </w:r>
      <w:r>
        <w:rPr>
          <w:noProof/>
        </w:rPr>
        <w:instrText xml:space="preserve"> PAGEREF _Toc152620246 \h </w:instrText>
      </w:r>
      <w:r>
        <w:rPr>
          <w:noProof/>
        </w:rPr>
      </w:r>
      <w:r>
        <w:rPr>
          <w:noProof/>
        </w:rPr>
        <w:fldChar w:fldCharType="separate"/>
      </w:r>
      <w:r>
        <w:rPr>
          <w:noProof/>
        </w:rPr>
        <w:t>106</w:t>
      </w:r>
      <w:r>
        <w:rPr>
          <w:noProof/>
        </w:rPr>
        <w:fldChar w:fldCharType="end"/>
      </w:r>
    </w:p>
    <w:p w14:paraId="60A12EAC" w14:textId="0CFA1F83"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B42</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Deaffiliation/&lt;x&gt;/ListOfLocationCriteria/&lt;x&gt;/Entry/ ExitSpecificArea/Heading/MinimumHeading</w:t>
      </w:r>
      <w:r>
        <w:rPr>
          <w:noProof/>
        </w:rPr>
        <w:tab/>
      </w:r>
      <w:r>
        <w:rPr>
          <w:noProof/>
        </w:rPr>
        <w:fldChar w:fldCharType="begin"/>
      </w:r>
      <w:r>
        <w:rPr>
          <w:noProof/>
        </w:rPr>
        <w:instrText xml:space="preserve"> PAGEREF _Toc152620247 \h </w:instrText>
      </w:r>
      <w:r>
        <w:rPr>
          <w:noProof/>
        </w:rPr>
      </w:r>
      <w:r>
        <w:rPr>
          <w:noProof/>
        </w:rPr>
        <w:fldChar w:fldCharType="separate"/>
      </w:r>
      <w:r>
        <w:rPr>
          <w:noProof/>
        </w:rPr>
        <w:t>106</w:t>
      </w:r>
      <w:r>
        <w:rPr>
          <w:noProof/>
        </w:rPr>
        <w:fldChar w:fldCharType="end"/>
      </w:r>
    </w:p>
    <w:p w14:paraId="2288665C" w14:textId="29288F81"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B43</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Deaffiliation/&lt;x&gt;/ListOfLocationCriteria/&lt;x&gt;/Entry/ ExitSpecificArea/Heading/MaximumHeading</w:t>
      </w:r>
      <w:r>
        <w:rPr>
          <w:noProof/>
        </w:rPr>
        <w:tab/>
      </w:r>
      <w:r>
        <w:rPr>
          <w:noProof/>
        </w:rPr>
        <w:fldChar w:fldCharType="begin"/>
      </w:r>
      <w:r>
        <w:rPr>
          <w:noProof/>
        </w:rPr>
        <w:instrText xml:space="preserve"> PAGEREF _Toc152620248 \h </w:instrText>
      </w:r>
      <w:r>
        <w:rPr>
          <w:noProof/>
        </w:rPr>
      </w:r>
      <w:r>
        <w:rPr>
          <w:noProof/>
        </w:rPr>
        <w:fldChar w:fldCharType="separate"/>
      </w:r>
      <w:r>
        <w:rPr>
          <w:noProof/>
        </w:rPr>
        <w:t>107</w:t>
      </w:r>
      <w:r>
        <w:rPr>
          <w:noProof/>
        </w:rPr>
        <w:fldChar w:fldCharType="end"/>
      </w:r>
    </w:p>
    <w:p w14:paraId="65CBA425" w14:textId="11831B91"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B4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Deaffiliation/&lt;x&gt;/ListOfActiveFunctionalAliases</w:t>
      </w:r>
      <w:r>
        <w:rPr>
          <w:noProof/>
        </w:rPr>
        <w:tab/>
      </w:r>
      <w:r>
        <w:rPr>
          <w:noProof/>
        </w:rPr>
        <w:fldChar w:fldCharType="begin"/>
      </w:r>
      <w:r>
        <w:rPr>
          <w:noProof/>
        </w:rPr>
        <w:instrText xml:space="preserve"> PAGEREF _Toc152620249 \h </w:instrText>
      </w:r>
      <w:r>
        <w:rPr>
          <w:noProof/>
        </w:rPr>
      </w:r>
      <w:r>
        <w:rPr>
          <w:noProof/>
        </w:rPr>
        <w:fldChar w:fldCharType="separate"/>
      </w:r>
      <w:r>
        <w:rPr>
          <w:noProof/>
        </w:rPr>
        <w:t>107</w:t>
      </w:r>
      <w:r>
        <w:rPr>
          <w:noProof/>
        </w:rPr>
        <w:fldChar w:fldCharType="end"/>
      </w:r>
    </w:p>
    <w:p w14:paraId="50651FA5" w14:textId="10EF4465"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B45</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Deaffiliation/&lt;x&gt;/ListOfActiveFunctionalAliases/&lt;x&gt;</w:t>
      </w:r>
      <w:r>
        <w:rPr>
          <w:noProof/>
        </w:rPr>
        <w:tab/>
      </w:r>
      <w:r>
        <w:rPr>
          <w:noProof/>
        </w:rPr>
        <w:fldChar w:fldCharType="begin"/>
      </w:r>
      <w:r>
        <w:rPr>
          <w:noProof/>
        </w:rPr>
        <w:instrText xml:space="preserve"> PAGEREF _Toc152620250 \h </w:instrText>
      </w:r>
      <w:r>
        <w:rPr>
          <w:noProof/>
        </w:rPr>
      </w:r>
      <w:r>
        <w:rPr>
          <w:noProof/>
        </w:rPr>
        <w:fldChar w:fldCharType="separate"/>
      </w:r>
      <w:r>
        <w:rPr>
          <w:noProof/>
        </w:rPr>
        <w:t>107</w:t>
      </w:r>
      <w:r>
        <w:rPr>
          <w:noProof/>
        </w:rPr>
        <w:fldChar w:fldCharType="end"/>
      </w:r>
    </w:p>
    <w:p w14:paraId="527BCE9D" w14:textId="3403EE00"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B46</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Deaffiliation/&lt;x&gt;/ListOfActiveFunctionalAliases/&lt;x&gt;/Entry</w:t>
      </w:r>
      <w:r>
        <w:rPr>
          <w:noProof/>
        </w:rPr>
        <w:tab/>
      </w:r>
      <w:r>
        <w:rPr>
          <w:noProof/>
        </w:rPr>
        <w:fldChar w:fldCharType="begin"/>
      </w:r>
      <w:r>
        <w:rPr>
          <w:noProof/>
        </w:rPr>
        <w:instrText xml:space="preserve"> PAGEREF _Toc152620251 \h </w:instrText>
      </w:r>
      <w:r>
        <w:rPr>
          <w:noProof/>
        </w:rPr>
      </w:r>
      <w:r>
        <w:rPr>
          <w:noProof/>
        </w:rPr>
        <w:fldChar w:fldCharType="separate"/>
      </w:r>
      <w:r>
        <w:rPr>
          <w:noProof/>
        </w:rPr>
        <w:t>107</w:t>
      </w:r>
      <w:r>
        <w:rPr>
          <w:noProof/>
        </w:rPr>
        <w:fldChar w:fldCharType="end"/>
      </w:r>
    </w:p>
    <w:p w14:paraId="72B2366C" w14:textId="375FD26F"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4B47</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ulesForDeaffiliation/&lt;x&gt;/ListOfActiveFunctionalAliases/&lt;x&gt;/ Entry/FunctionalAlias</w:t>
      </w:r>
      <w:r>
        <w:rPr>
          <w:noProof/>
        </w:rPr>
        <w:tab/>
      </w:r>
      <w:r>
        <w:rPr>
          <w:noProof/>
        </w:rPr>
        <w:fldChar w:fldCharType="begin"/>
      </w:r>
      <w:r>
        <w:rPr>
          <w:noProof/>
        </w:rPr>
        <w:instrText xml:space="preserve"> PAGEREF _Toc152620252 \h </w:instrText>
      </w:r>
      <w:r>
        <w:rPr>
          <w:noProof/>
        </w:rPr>
      </w:r>
      <w:r>
        <w:rPr>
          <w:noProof/>
        </w:rPr>
        <w:fldChar w:fldCharType="separate"/>
      </w:r>
      <w:r>
        <w:rPr>
          <w:noProof/>
        </w:rPr>
        <w:t>108</w:t>
      </w:r>
      <w:r>
        <w:rPr>
          <w:noProof/>
        </w:rPr>
        <w:fldChar w:fldCharType="end"/>
      </w:r>
    </w:p>
    <w:p w14:paraId="39DEC1D3" w14:textId="7E4C4EA1"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B5</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DisplayName</w:t>
      </w:r>
      <w:r>
        <w:rPr>
          <w:noProof/>
        </w:rPr>
        <w:tab/>
      </w:r>
      <w:r>
        <w:rPr>
          <w:noProof/>
        </w:rPr>
        <w:fldChar w:fldCharType="begin"/>
      </w:r>
      <w:r>
        <w:rPr>
          <w:noProof/>
        </w:rPr>
        <w:instrText xml:space="preserve"> PAGEREF _Toc152620253 \h </w:instrText>
      </w:r>
      <w:r>
        <w:rPr>
          <w:noProof/>
        </w:rPr>
      </w:r>
      <w:r>
        <w:rPr>
          <w:noProof/>
        </w:rPr>
        <w:fldChar w:fldCharType="separate"/>
      </w:r>
      <w:r>
        <w:rPr>
          <w:noProof/>
        </w:rPr>
        <w:t>108</w:t>
      </w:r>
      <w:r>
        <w:rPr>
          <w:noProof/>
        </w:rPr>
        <w:fldChar w:fldCharType="end"/>
      </w:r>
    </w:p>
    <w:p w14:paraId="31BE8768" w14:textId="17A488E2"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6</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ManualDeaffiliationNotAllowedIfAffiliationRulesAreMet</w:t>
      </w:r>
      <w:r>
        <w:rPr>
          <w:noProof/>
        </w:rPr>
        <w:tab/>
      </w:r>
      <w:r>
        <w:rPr>
          <w:noProof/>
        </w:rPr>
        <w:fldChar w:fldCharType="begin"/>
      </w:r>
      <w:r>
        <w:rPr>
          <w:noProof/>
        </w:rPr>
        <w:instrText xml:space="preserve"> PAGEREF _Toc152620254 \h </w:instrText>
      </w:r>
      <w:r>
        <w:rPr>
          <w:noProof/>
        </w:rPr>
      </w:r>
      <w:r>
        <w:rPr>
          <w:noProof/>
        </w:rPr>
        <w:fldChar w:fldCharType="separate"/>
      </w:r>
      <w:r>
        <w:rPr>
          <w:noProof/>
        </w:rPr>
        <w:t>108</w:t>
      </w:r>
      <w:r>
        <w:rPr>
          <w:noProof/>
        </w:rPr>
        <w:fldChar w:fldCharType="end"/>
      </w:r>
    </w:p>
    <w:p w14:paraId="755D6CC1" w14:textId="309B908C"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7</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RelativePresentationPriority</w:t>
      </w:r>
      <w:r>
        <w:rPr>
          <w:noProof/>
        </w:rPr>
        <w:tab/>
      </w:r>
      <w:r>
        <w:rPr>
          <w:noProof/>
        </w:rPr>
        <w:fldChar w:fldCharType="begin"/>
      </w:r>
      <w:r>
        <w:rPr>
          <w:noProof/>
        </w:rPr>
        <w:instrText xml:space="preserve"> PAGEREF _Toc152620255 \h </w:instrText>
      </w:r>
      <w:r>
        <w:rPr>
          <w:noProof/>
        </w:rPr>
      </w:r>
      <w:r>
        <w:rPr>
          <w:noProof/>
        </w:rPr>
        <w:fldChar w:fldCharType="separate"/>
      </w:r>
      <w:r>
        <w:rPr>
          <w:noProof/>
        </w:rPr>
        <w:t>108</w:t>
      </w:r>
      <w:r>
        <w:rPr>
          <w:noProof/>
        </w:rPr>
        <w:fldChar w:fldCharType="end"/>
      </w:r>
    </w:p>
    <w:p w14:paraId="1C222F5D" w14:textId="5C225BB6"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8</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GMSServID</w:t>
      </w:r>
      <w:r>
        <w:rPr>
          <w:noProof/>
        </w:rPr>
        <w:tab/>
      </w:r>
      <w:r>
        <w:rPr>
          <w:noProof/>
        </w:rPr>
        <w:fldChar w:fldCharType="begin"/>
      </w:r>
      <w:r>
        <w:rPr>
          <w:noProof/>
        </w:rPr>
        <w:instrText xml:space="preserve"> PAGEREF _Toc152620256 \h </w:instrText>
      </w:r>
      <w:r>
        <w:rPr>
          <w:noProof/>
        </w:rPr>
      </w:r>
      <w:r>
        <w:rPr>
          <w:noProof/>
        </w:rPr>
        <w:fldChar w:fldCharType="separate"/>
      </w:r>
      <w:r>
        <w:rPr>
          <w:noProof/>
        </w:rPr>
        <w:t>109</w:t>
      </w:r>
      <w:r>
        <w:rPr>
          <w:noProof/>
        </w:rPr>
        <w:fldChar w:fldCharType="end"/>
      </w:r>
    </w:p>
    <w:p w14:paraId="667FB104" w14:textId="42C82BAC"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9</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IDMSTokenEndPoint</w:t>
      </w:r>
      <w:r>
        <w:rPr>
          <w:noProof/>
        </w:rPr>
        <w:tab/>
      </w:r>
      <w:r>
        <w:rPr>
          <w:noProof/>
        </w:rPr>
        <w:fldChar w:fldCharType="begin"/>
      </w:r>
      <w:r>
        <w:rPr>
          <w:noProof/>
        </w:rPr>
        <w:instrText xml:space="preserve"> PAGEREF _Toc152620257 \h </w:instrText>
      </w:r>
      <w:r>
        <w:rPr>
          <w:noProof/>
        </w:rPr>
      </w:r>
      <w:r>
        <w:rPr>
          <w:noProof/>
        </w:rPr>
        <w:fldChar w:fldCharType="separate"/>
      </w:r>
      <w:r>
        <w:rPr>
          <w:noProof/>
        </w:rPr>
        <w:t>109</w:t>
      </w:r>
      <w:r>
        <w:rPr>
          <w:noProof/>
        </w:rPr>
        <w:fldChar w:fldCharType="end"/>
      </w:r>
    </w:p>
    <w:p w14:paraId="4BB6C310" w14:textId="5BA0942F"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B10</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Group</w:t>
      </w:r>
      <w:r>
        <w:rPr>
          <w:noProof/>
          <w:lang w:eastAsia="ko-KR"/>
        </w:rPr>
        <w:t>List</w:t>
      </w:r>
      <w:r>
        <w:rPr>
          <w:noProof/>
        </w:rPr>
        <w:t>/&lt;x&gt;/Entry/ GroupKMSURI</w:t>
      </w:r>
      <w:r>
        <w:rPr>
          <w:noProof/>
        </w:rPr>
        <w:tab/>
      </w:r>
      <w:r>
        <w:rPr>
          <w:noProof/>
        </w:rPr>
        <w:fldChar w:fldCharType="begin"/>
      </w:r>
      <w:r>
        <w:rPr>
          <w:noProof/>
        </w:rPr>
        <w:instrText xml:space="preserve"> PAGEREF _Toc152620258 \h </w:instrText>
      </w:r>
      <w:r>
        <w:rPr>
          <w:noProof/>
        </w:rPr>
      </w:r>
      <w:r>
        <w:rPr>
          <w:noProof/>
        </w:rPr>
        <w:fldChar w:fldCharType="separate"/>
      </w:r>
      <w:r>
        <w:rPr>
          <w:noProof/>
        </w:rPr>
        <w:t>109</w:t>
      </w:r>
      <w:r>
        <w:rPr>
          <w:noProof/>
        </w:rPr>
        <w:fldChar w:fldCharType="end"/>
      </w:r>
    </w:p>
    <w:p w14:paraId="3D662A22" w14:textId="1418CE0A"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C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ImplicitAffiliations</w:t>
      </w:r>
      <w:r>
        <w:rPr>
          <w:noProof/>
        </w:rPr>
        <w:tab/>
      </w:r>
      <w:r>
        <w:rPr>
          <w:noProof/>
        </w:rPr>
        <w:fldChar w:fldCharType="begin"/>
      </w:r>
      <w:r>
        <w:rPr>
          <w:noProof/>
        </w:rPr>
        <w:instrText xml:space="preserve"> PAGEREF _Toc152620259 \h </w:instrText>
      </w:r>
      <w:r>
        <w:rPr>
          <w:noProof/>
        </w:rPr>
      </w:r>
      <w:r>
        <w:rPr>
          <w:noProof/>
        </w:rPr>
        <w:fldChar w:fldCharType="separate"/>
      </w:r>
      <w:r>
        <w:rPr>
          <w:noProof/>
        </w:rPr>
        <w:t>109</w:t>
      </w:r>
      <w:r>
        <w:rPr>
          <w:noProof/>
        </w:rPr>
        <w:fldChar w:fldCharType="end"/>
      </w:r>
    </w:p>
    <w:p w14:paraId="136B34B8" w14:textId="1FB36800"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C2</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ImplicitAffiliations/&lt;x&gt;</w:t>
      </w:r>
      <w:r>
        <w:rPr>
          <w:noProof/>
        </w:rPr>
        <w:tab/>
      </w:r>
      <w:r>
        <w:rPr>
          <w:noProof/>
        </w:rPr>
        <w:fldChar w:fldCharType="begin"/>
      </w:r>
      <w:r>
        <w:rPr>
          <w:noProof/>
        </w:rPr>
        <w:instrText xml:space="preserve"> PAGEREF _Toc152620260 \h </w:instrText>
      </w:r>
      <w:r>
        <w:rPr>
          <w:noProof/>
        </w:rPr>
      </w:r>
      <w:r>
        <w:rPr>
          <w:noProof/>
        </w:rPr>
        <w:fldChar w:fldCharType="separate"/>
      </w:r>
      <w:r>
        <w:rPr>
          <w:noProof/>
        </w:rPr>
        <w:t>109</w:t>
      </w:r>
      <w:r>
        <w:rPr>
          <w:noProof/>
        </w:rPr>
        <w:fldChar w:fldCharType="end"/>
      </w:r>
    </w:p>
    <w:p w14:paraId="12D22C92" w14:textId="22A86557"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t>
      </w:r>
      <w:r>
        <w:rPr>
          <w:noProof/>
          <w:lang w:eastAsia="ko-KR"/>
        </w:rPr>
        <w:t>C3</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ImplicitAffiliations/&lt;x&gt;/Entry</w:t>
      </w:r>
      <w:r>
        <w:rPr>
          <w:noProof/>
        </w:rPr>
        <w:tab/>
      </w:r>
      <w:r>
        <w:rPr>
          <w:noProof/>
        </w:rPr>
        <w:fldChar w:fldCharType="begin"/>
      </w:r>
      <w:r>
        <w:rPr>
          <w:noProof/>
        </w:rPr>
        <w:instrText xml:space="preserve"> PAGEREF _Toc152620261 \h </w:instrText>
      </w:r>
      <w:r>
        <w:rPr>
          <w:noProof/>
        </w:rPr>
      </w:r>
      <w:r>
        <w:rPr>
          <w:noProof/>
        </w:rPr>
        <w:fldChar w:fldCharType="separate"/>
      </w:r>
      <w:r>
        <w:rPr>
          <w:noProof/>
        </w:rPr>
        <w:t>110</w:t>
      </w:r>
      <w:r>
        <w:rPr>
          <w:noProof/>
        </w:rPr>
        <w:fldChar w:fldCharType="end"/>
      </w:r>
    </w:p>
    <w:p w14:paraId="24049995" w14:textId="186C6199"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C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ImplicitAffiliations/&lt;x&gt;/Entry/MCPTTGroupID</w:t>
      </w:r>
      <w:r>
        <w:rPr>
          <w:noProof/>
        </w:rPr>
        <w:tab/>
      </w:r>
      <w:r>
        <w:rPr>
          <w:noProof/>
        </w:rPr>
        <w:fldChar w:fldCharType="begin"/>
      </w:r>
      <w:r>
        <w:rPr>
          <w:noProof/>
        </w:rPr>
        <w:instrText xml:space="preserve"> PAGEREF _Toc152620262 \h </w:instrText>
      </w:r>
      <w:r>
        <w:rPr>
          <w:noProof/>
        </w:rPr>
      </w:r>
      <w:r>
        <w:rPr>
          <w:noProof/>
        </w:rPr>
        <w:fldChar w:fldCharType="separate"/>
      </w:r>
      <w:r>
        <w:rPr>
          <w:noProof/>
        </w:rPr>
        <w:t>110</w:t>
      </w:r>
      <w:r>
        <w:rPr>
          <w:noProof/>
        </w:rPr>
        <w:fldChar w:fldCharType="end"/>
      </w:r>
    </w:p>
    <w:p w14:paraId="5F84B9FA" w14:textId="5C9F1ECA"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C5</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ImplicitAffiliations/&lt;x&gt;/Entry/DisplayName</w:t>
      </w:r>
      <w:r>
        <w:rPr>
          <w:noProof/>
        </w:rPr>
        <w:tab/>
      </w:r>
      <w:r>
        <w:rPr>
          <w:noProof/>
        </w:rPr>
        <w:fldChar w:fldCharType="begin"/>
      </w:r>
      <w:r>
        <w:rPr>
          <w:noProof/>
        </w:rPr>
        <w:instrText xml:space="preserve"> PAGEREF _Toc152620263 \h </w:instrText>
      </w:r>
      <w:r>
        <w:rPr>
          <w:noProof/>
        </w:rPr>
      </w:r>
      <w:r>
        <w:rPr>
          <w:noProof/>
        </w:rPr>
        <w:fldChar w:fldCharType="separate"/>
      </w:r>
      <w:r>
        <w:rPr>
          <w:noProof/>
        </w:rPr>
        <w:t>110</w:t>
      </w:r>
      <w:r>
        <w:rPr>
          <w:noProof/>
        </w:rPr>
        <w:fldChar w:fldCharType="end"/>
      </w:r>
    </w:p>
    <w:p w14:paraId="01DF854A" w14:textId="21CD0038"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D</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w:t>
      </w:r>
      <w:r>
        <w:rPr>
          <w:noProof/>
          <w:lang w:eastAsia="ko-KR"/>
        </w:rPr>
        <w:t>AllowedRegroup</w:t>
      </w:r>
      <w:r>
        <w:rPr>
          <w:noProof/>
        </w:rPr>
        <w:tab/>
      </w:r>
      <w:r>
        <w:rPr>
          <w:noProof/>
        </w:rPr>
        <w:fldChar w:fldCharType="begin"/>
      </w:r>
      <w:r>
        <w:rPr>
          <w:noProof/>
        </w:rPr>
        <w:instrText xml:space="preserve"> PAGEREF _Toc152620264 \h </w:instrText>
      </w:r>
      <w:r>
        <w:rPr>
          <w:noProof/>
        </w:rPr>
      </w:r>
      <w:r>
        <w:rPr>
          <w:noProof/>
        </w:rPr>
        <w:fldChar w:fldCharType="separate"/>
      </w:r>
      <w:r>
        <w:rPr>
          <w:noProof/>
        </w:rPr>
        <w:t>110</w:t>
      </w:r>
      <w:r>
        <w:rPr>
          <w:noProof/>
        </w:rPr>
        <w:fldChar w:fldCharType="end"/>
      </w:r>
    </w:p>
    <w:p w14:paraId="770916B6" w14:textId="3ADEC864"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E</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Allowed</w:t>
      </w:r>
      <w:r>
        <w:rPr>
          <w:noProof/>
          <w:lang w:eastAsia="ko-KR"/>
        </w:rPr>
        <w:t>PresenceStatus</w:t>
      </w:r>
      <w:r>
        <w:rPr>
          <w:noProof/>
        </w:rPr>
        <w:tab/>
      </w:r>
      <w:r>
        <w:rPr>
          <w:noProof/>
        </w:rPr>
        <w:fldChar w:fldCharType="begin"/>
      </w:r>
      <w:r>
        <w:rPr>
          <w:noProof/>
        </w:rPr>
        <w:instrText xml:space="preserve"> PAGEREF _Toc152620265 \h </w:instrText>
      </w:r>
      <w:r>
        <w:rPr>
          <w:noProof/>
        </w:rPr>
      </w:r>
      <w:r>
        <w:rPr>
          <w:noProof/>
        </w:rPr>
        <w:fldChar w:fldCharType="separate"/>
      </w:r>
      <w:r>
        <w:rPr>
          <w:noProof/>
        </w:rPr>
        <w:t>111</w:t>
      </w:r>
      <w:r>
        <w:rPr>
          <w:noProof/>
        </w:rPr>
        <w:fldChar w:fldCharType="end"/>
      </w:r>
    </w:p>
    <w:p w14:paraId="32B9321E" w14:textId="3E848C98"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F</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w:t>
      </w:r>
      <w:r>
        <w:rPr>
          <w:noProof/>
          <w:lang w:eastAsia="ko-KR"/>
        </w:rPr>
        <w:t>AllowedPresence</w:t>
      </w:r>
      <w:r>
        <w:rPr>
          <w:noProof/>
        </w:rPr>
        <w:tab/>
      </w:r>
      <w:r>
        <w:rPr>
          <w:noProof/>
        </w:rPr>
        <w:fldChar w:fldCharType="begin"/>
      </w:r>
      <w:r>
        <w:rPr>
          <w:noProof/>
        </w:rPr>
        <w:instrText xml:space="preserve"> PAGEREF _Toc152620266 \h </w:instrText>
      </w:r>
      <w:r>
        <w:rPr>
          <w:noProof/>
        </w:rPr>
      </w:r>
      <w:r>
        <w:rPr>
          <w:noProof/>
        </w:rPr>
        <w:fldChar w:fldCharType="separate"/>
      </w:r>
      <w:r>
        <w:rPr>
          <w:noProof/>
        </w:rPr>
        <w:t>111</w:t>
      </w:r>
      <w:r>
        <w:rPr>
          <w:noProof/>
        </w:rPr>
        <w:fldChar w:fldCharType="end"/>
      </w:r>
    </w:p>
    <w:p w14:paraId="05C465F8" w14:textId="65266A7A"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G</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Enabl</w:t>
      </w:r>
      <w:r>
        <w:rPr>
          <w:noProof/>
          <w:lang w:eastAsia="ko-KR"/>
        </w:rPr>
        <w:t>edParticipation</w:t>
      </w:r>
      <w:r>
        <w:rPr>
          <w:noProof/>
        </w:rPr>
        <w:tab/>
      </w:r>
      <w:r>
        <w:rPr>
          <w:noProof/>
        </w:rPr>
        <w:fldChar w:fldCharType="begin"/>
      </w:r>
      <w:r>
        <w:rPr>
          <w:noProof/>
        </w:rPr>
        <w:instrText xml:space="preserve"> PAGEREF _Toc152620267 \h </w:instrText>
      </w:r>
      <w:r>
        <w:rPr>
          <w:noProof/>
        </w:rPr>
      </w:r>
      <w:r>
        <w:rPr>
          <w:noProof/>
        </w:rPr>
        <w:fldChar w:fldCharType="separate"/>
      </w:r>
      <w:r>
        <w:rPr>
          <w:noProof/>
        </w:rPr>
        <w:t>111</w:t>
      </w:r>
      <w:r>
        <w:rPr>
          <w:noProof/>
        </w:rPr>
        <w:fldChar w:fldCharType="end"/>
      </w:r>
    </w:p>
    <w:p w14:paraId="5A888FFE" w14:textId="6312E11C"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H</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w:t>
      </w:r>
      <w:r>
        <w:rPr>
          <w:noProof/>
          <w:lang w:eastAsia="ko-KR"/>
        </w:rPr>
        <w:t>AllowedTransmission</w:t>
      </w:r>
      <w:r>
        <w:rPr>
          <w:noProof/>
        </w:rPr>
        <w:tab/>
      </w:r>
      <w:r>
        <w:rPr>
          <w:noProof/>
        </w:rPr>
        <w:fldChar w:fldCharType="begin"/>
      </w:r>
      <w:r>
        <w:rPr>
          <w:noProof/>
        </w:rPr>
        <w:instrText xml:space="preserve"> PAGEREF _Toc152620268 \h </w:instrText>
      </w:r>
      <w:r>
        <w:rPr>
          <w:noProof/>
        </w:rPr>
      </w:r>
      <w:r>
        <w:rPr>
          <w:noProof/>
        </w:rPr>
        <w:fldChar w:fldCharType="separate"/>
      </w:r>
      <w:r>
        <w:rPr>
          <w:noProof/>
        </w:rPr>
        <w:t>111</w:t>
      </w:r>
      <w:r>
        <w:rPr>
          <w:noProof/>
        </w:rPr>
        <w:fldChar w:fldCharType="end"/>
      </w:r>
    </w:p>
    <w:p w14:paraId="4408E641" w14:textId="42CC1970"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I</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w:t>
      </w:r>
      <w:r>
        <w:rPr>
          <w:noProof/>
          <w:lang w:eastAsia="ko-KR"/>
        </w:rPr>
        <w:t>AllowedManualSwitch</w:t>
      </w:r>
      <w:r>
        <w:rPr>
          <w:noProof/>
        </w:rPr>
        <w:tab/>
      </w:r>
      <w:r>
        <w:rPr>
          <w:noProof/>
        </w:rPr>
        <w:fldChar w:fldCharType="begin"/>
      </w:r>
      <w:r>
        <w:rPr>
          <w:noProof/>
        </w:rPr>
        <w:instrText xml:space="preserve"> PAGEREF _Toc152620269 \h </w:instrText>
      </w:r>
      <w:r>
        <w:rPr>
          <w:noProof/>
        </w:rPr>
      </w:r>
      <w:r>
        <w:rPr>
          <w:noProof/>
        </w:rPr>
        <w:fldChar w:fldCharType="separate"/>
      </w:r>
      <w:r>
        <w:rPr>
          <w:noProof/>
        </w:rPr>
        <w:t>112</w:t>
      </w:r>
      <w:r>
        <w:rPr>
          <w:noProof/>
        </w:rPr>
        <w:fldChar w:fldCharType="end"/>
      </w:r>
    </w:p>
    <w:p w14:paraId="2476236E" w14:textId="6B30D6C0"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J</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w:t>
      </w:r>
      <w:r>
        <w:rPr>
          <w:noProof/>
          <w:lang w:eastAsia="ko-KR"/>
        </w:rPr>
        <w:t>PrivateCall</w:t>
      </w:r>
      <w:r>
        <w:rPr>
          <w:noProof/>
        </w:rPr>
        <w:tab/>
      </w:r>
      <w:r>
        <w:rPr>
          <w:noProof/>
        </w:rPr>
        <w:fldChar w:fldCharType="begin"/>
      </w:r>
      <w:r>
        <w:rPr>
          <w:noProof/>
        </w:rPr>
        <w:instrText xml:space="preserve"> PAGEREF _Toc152620270 \h </w:instrText>
      </w:r>
      <w:r>
        <w:rPr>
          <w:noProof/>
        </w:rPr>
      </w:r>
      <w:r>
        <w:rPr>
          <w:noProof/>
        </w:rPr>
        <w:fldChar w:fldCharType="separate"/>
      </w:r>
      <w:r>
        <w:rPr>
          <w:noProof/>
        </w:rPr>
        <w:t>112</w:t>
      </w:r>
      <w:r>
        <w:rPr>
          <w:noProof/>
        </w:rPr>
        <w:fldChar w:fldCharType="end"/>
      </w:r>
    </w:p>
    <w:p w14:paraId="633A084D" w14:textId="334D3BB7"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K</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PrivateCall/</w:t>
      </w:r>
      <w:r>
        <w:rPr>
          <w:noProof/>
          <w:lang w:eastAsia="ko-KR"/>
        </w:rPr>
        <w:t>EmergencyAlert</w:t>
      </w:r>
      <w:r>
        <w:rPr>
          <w:noProof/>
        </w:rPr>
        <w:tab/>
      </w:r>
      <w:r>
        <w:rPr>
          <w:noProof/>
        </w:rPr>
        <w:fldChar w:fldCharType="begin"/>
      </w:r>
      <w:r>
        <w:rPr>
          <w:noProof/>
        </w:rPr>
        <w:instrText xml:space="preserve"> PAGEREF _Toc152620271 \h </w:instrText>
      </w:r>
      <w:r>
        <w:rPr>
          <w:noProof/>
        </w:rPr>
      </w:r>
      <w:r>
        <w:rPr>
          <w:noProof/>
        </w:rPr>
        <w:fldChar w:fldCharType="separate"/>
      </w:r>
      <w:r>
        <w:rPr>
          <w:noProof/>
        </w:rPr>
        <w:t>112</w:t>
      </w:r>
      <w:r>
        <w:rPr>
          <w:noProof/>
        </w:rPr>
        <w:fldChar w:fldCharType="end"/>
      </w:r>
    </w:p>
    <w:p w14:paraId="445D6DE7" w14:textId="38570940"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L</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PrivateCall/</w:t>
      </w:r>
      <w:r>
        <w:rPr>
          <w:noProof/>
          <w:lang w:eastAsia="ko-KR"/>
        </w:rPr>
        <w:t>EmergencyAlert/Entry</w:t>
      </w:r>
      <w:r>
        <w:rPr>
          <w:noProof/>
        </w:rPr>
        <w:tab/>
      </w:r>
      <w:r>
        <w:rPr>
          <w:noProof/>
        </w:rPr>
        <w:fldChar w:fldCharType="begin"/>
      </w:r>
      <w:r>
        <w:rPr>
          <w:noProof/>
        </w:rPr>
        <w:instrText xml:space="preserve"> PAGEREF _Toc152620272 \h </w:instrText>
      </w:r>
      <w:r>
        <w:rPr>
          <w:noProof/>
        </w:rPr>
      </w:r>
      <w:r>
        <w:rPr>
          <w:noProof/>
        </w:rPr>
        <w:fldChar w:fldCharType="separate"/>
      </w:r>
      <w:r>
        <w:rPr>
          <w:noProof/>
        </w:rPr>
        <w:t>112</w:t>
      </w:r>
      <w:r>
        <w:rPr>
          <w:noProof/>
        </w:rPr>
        <w:fldChar w:fldCharType="end"/>
      </w:r>
    </w:p>
    <w:p w14:paraId="4F4E2164" w14:textId="4FCDDBF5"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M</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PrivateCall/</w:t>
      </w:r>
      <w:r>
        <w:rPr>
          <w:noProof/>
          <w:lang w:eastAsia="ko-KR"/>
        </w:rPr>
        <w:t>EmergencyAlert/Entry/ID</w:t>
      </w:r>
      <w:r>
        <w:rPr>
          <w:noProof/>
        </w:rPr>
        <w:tab/>
      </w:r>
      <w:r>
        <w:rPr>
          <w:noProof/>
        </w:rPr>
        <w:fldChar w:fldCharType="begin"/>
      </w:r>
      <w:r>
        <w:rPr>
          <w:noProof/>
        </w:rPr>
        <w:instrText xml:space="preserve"> PAGEREF _Toc152620273 \h </w:instrText>
      </w:r>
      <w:r>
        <w:rPr>
          <w:noProof/>
        </w:rPr>
      </w:r>
      <w:r>
        <w:rPr>
          <w:noProof/>
        </w:rPr>
        <w:fldChar w:fldCharType="separate"/>
      </w:r>
      <w:r>
        <w:rPr>
          <w:noProof/>
        </w:rPr>
        <w:t>113</w:t>
      </w:r>
      <w:r>
        <w:rPr>
          <w:noProof/>
        </w:rPr>
        <w:fldChar w:fldCharType="end"/>
      </w:r>
    </w:p>
    <w:p w14:paraId="0363D771" w14:textId="3ADA5DE8"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N</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PrivateCall/</w:t>
      </w:r>
      <w:r>
        <w:rPr>
          <w:noProof/>
          <w:lang w:eastAsia="ko-KR"/>
        </w:rPr>
        <w:t>EmergencyAlert/Entry/ DisplayName</w:t>
      </w:r>
      <w:r>
        <w:rPr>
          <w:noProof/>
        </w:rPr>
        <w:tab/>
      </w:r>
      <w:r>
        <w:rPr>
          <w:noProof/>
        </w:rPr>
        <w:fldChar w:fldCharType="begin"/>
      </w:r>
      <w:r>
        <w:rPr>
          <w:noProof/>
        </w:rPr>
        <w:instrText xml:space="preserve"> PAGEREF _Toc152620274 \h </w:instrText>
      </w:r>
      <w:r>
        <w:rPr>
          <w:noProof/>
        </w:rPr>
      </w:r>
      <w:r>
        <w:rPr>
          <w:noProof/>
        </w:rPr>
        <w:fldChar w:fldCharType="separate"/>
      </w:r>
      <w:r>
        <w:rPr>
          <w:noProof/>
        </w:rPr>
        <w:t>113</w:t>
      </w:r>
      <w:r>
        <w:rPr>
          <w:noProof/>
        </w:rPr>
        <w:fldChar w:fldCharType="end"/>
      </w:r>
    </w:p>
    <w:p w14:paraId="284CC2EC" w14:textId="6DDF0458"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O</w:t>
      </w:r>
      <w:r>
        <w:rPr>
          <w:rFonts w:asciiTheme="minorHAnsi" w:eastAsiaTheme="minorEastAsia" w:hAnsiTheme="minorHAnsi" w:cstheme="minorBidi"/>
          <w:noProof/>
          <w:sz w:val="22"/>
          <w:szCs w:val="22"/>
          <w:lang w:val="en-US"/>
        </w:rPr>
        <w:tab/>
      </w:r>
      <w:r>
        <w:rPr>
          <w:noProof/>
        </w:rPr>
        <w:t>/&lt;x&gt;/&lt;x&gt;/</w:t>
      </w:r>
      <w:r>
        <w:rPr>
          <w:noProof/>
          <w:lang w:eastAsia="ko-KR"/>
        </w:rPr>
        <w:t>OnNetwork</w:t>
      </w:r>
      <w:r>
        <w:rPr>
          <w:noProof/>
        </w:rPr>
        <w:t>/PrivateCall/</w:t>
      </w:r>
      <w:r>
        <w:rPr>
          <w:noProof/>
          <w:lang w:eastAsia="ko-KR"/>
        </w:rPr>
        <w:t>EmergencyAlert/Entry/</w:t>
      </w:r>
      <w:r>
        <w:rPr>
          <w:noProof/>
        </w:rPr>
        <w:t>Usage</w:t>
      </w:r>
      <w:r>
        <w:rPr>
          <w:noProof/>
        </w:rPr>
        <w:tab/>
      </w:r>
      <w:r>
        <w:rPr>
          <w:noProof/>
        </w:rPr>
        <w:fldChar w:fldCharType="begin"/>
      </w:r>
      <w:r>
        <w:rPr>
          <w:noProof/>
        </w:rPr>
        <w:instrText xml:space="preserve"> PAGEREF _Toc152620275 \h </w:instrText>
      </w:r>
      <w:r>
        <w:rPr>
          <w:noProof/>
        </w:rPr>
      </w:r>
      <w:r>
        <w:rPr>
          <w:noProof/>
        </w:rPr>
        <w:fldChar w:fldCharType="separate"/>
      </w:r>
      <w:r>
        <w:rPr>
          <w:noProof/>
        </w:rPr>
        <w:t>113</w:t>
      </w:r>
      <w:r>
        <w:rPr>
          <w:noProof/>
        </w:rPr>
        <w:fldChar w:fldCharType="end"/>
      </w:r>
    </w:p>
    <w:p w14:paraId="23DEAC68" w14:textId="56A053F2"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P</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PrivateCall/Allowed</w:t>
      </w:r>
      <w:r>
        <w:rPr>
          <w:noProof/>
          <w:lang w:eastAsia="ko-KR"/>
        </w:rPr>
        <w:t>CallBackRequest</w:t>
      </w:r>
      <w:r>
        <w:rPr>
          <w:noProof/>
        </w:rPr>
        <w:tab/>
      </w:r>
      <w:r>
        <w:rPr>
          <w:noProof/>
        </w:rPr>
        <w:fldChar w:fldCharType="begin"/>
      </w:r>
      <w:r>
        <w:rPr>
          <w:noProof/>
        </w:rPr>
        <w:instrText xml:space="preserve"> PAGEREF _Toc152620276 \h </w:instrText>
      </w:r>
      <w:r>
        <w:rPr>
          <w:noProof/>
        </w:rPr>
      </w:r>
      <w:r>
        <w:rPr>
          <w:noProof/>
        </w:rPr>
        <w:fldChar w:fldCharType="separate"/>
      </w:r>
      <w:r>
        <w:rPr>
          <w:noProof/>
        </w:rPr>
        <w:t>113</w:t>
      </w:r>
      <w:r>
        <w:rPr>
          <w:noProof/>
        </w:rPr>
        <w:fldChar w:fldCharType="end"/>
      </w:r>
    </w:p>
    <w:p w14:paraId="3088CF00" w14:textId="702587AB"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Q</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PrivateCall/Allowed</w:t>
      </w:r>
      <w:r>
        <w:rPr>
          <w:noProof/>
          <w:lang w:eastAsia="ko-KR"/>
        </w:rPr>
        <w:t>CallBackCancelRequest</w:t>
      </w:r>
      <w:r>
        <w:rPr>
          <w:noProof/>
        </w:rPr>
        <w:tab/>
      </w:r>
      <w:r>
        <w:rPr>
          <w:noProof/>
        </w:rPr>
        <w:fldChar w:fldCharType="begin"/>
      </w:r>
      <w:r>
        <w:rPr>
          <w:noProof/>
        </w:rPr>
        <w:instrText xml:space="preserve"> PAGEREF _Toc152620277 \h </w:instrText>
      </w:r>
      <w:r>
        <w:rPr>
          <w:noProof/>
        </w:rPr>
      </w:r>
      <w:r>
        <w:rPr>
          <w:noProof/>
        </w:rPr>
        <w:fldChar w:fldCharType="separate"/>
      </w:r>
      <w:r>
        <w:rPr>
          <w:noProof/>
        </w:rPr>
        <w:t>114</w:t>
      </w:r>
      <w:r>
        <w:rPr>
          <w:noProof/>
        </w:rPr>
        <w:fldChar w:fldCharType="end"/>
      </w:r>
    </w:p>
    <w:p w14:paraId="0B79F5D7" w14:textId="1A9B6E4F"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R</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PrivateCall/ AllowedRemoteInitiatedAmbientListening</w:t>
      </w:r>
      <w:r>
        <w:rPr>
          <w:noProof/>
        </w:rPr>
        <w:tab/>
      </w:r>
      <w:r>
        <w:rPr>
          <w:noProof/>
        </w:rPr>
        <w:fldChar w:fldCharType="begin"/>
      </w:r>
      <w:r>
        <w:rPr>
          <w:noProof/>
        </w:rPr>
        <w:instrText xml:space="preserve"> PAGEREF _Toc152620278 \h </w:instrText>
      </w:r>
      <w:r>
        <w:rPr>
          <w:noProof/>
        </w:rPr>
      </w:r>
      <w:r>
        <w:rPr>
          <w:noProof/>
        </w:rPr>
        <w:fldChar w:fldCharType="separate"/>
      </w:r>
      <w:r>
        <w:rPr>
          <w:noProof/>
        </w:rPr>
        <w:t>114</w:t>
      </w:r>
      <w:r>
        <w:rPr>
          <w:noProof/>
        </w:rPr>
        <w:fldChar w:fldCharType="end"/>
      </w:r>
    </w:p>
    <w:p w14:paraId="60D8ED7B" w14:textId="64B35303"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S</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PrivateCall/ AllowedLocallyInitiatedAmbientListening</w:t>
      </w:r>
      <w:r>
        <w:rPr>
          <w:noProof/>
        </w:rPr>
        <w:tab/>
      </w:r>
      <w:r>
        <w:rPr>
          <w:noProof/>
        </w:rPr>
        <w:fldChar w:fldCharType="begin"/>
      </w:r>
      <w:r>
        <w:rPr>
          <w:noProof/>
        </w:rPr>
        <w:instrText xml:space="preserve"> PAGEREF _Toc152620279 \h </w:instrText>
      </w:r>
      <w:r>
        <w:rPr>
          <w:noProof/>
        </w:rPr>
      </w:r>
      <w:r>
        <w:rPr>
          <w:noProof/>
        </w:rPr>
        <w:fldChar w:fldCharType="separate"/>
      </w:r>
      <w:r>
        <w:rPr>
          <w:noProof/>
        </w:rPr>
        <w:t>114</w:t>
      </w:r>
      <w:r>
        <w:rPr>
          <w:noProof/>
        </w:rPr>
        <w:fldChar w:fldCharType="end"/>
      </w:r>
    </w:p>
    <w:p w14:paraId="7D1B603F" w14:textId="74E92CB2"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T</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PrivateCall/AllowedRequestFirstToAnswerCall</w:t>
      </w:r>
      <w:r>
        <w:rPr>
          <w:noProof/>
        </w:rPr>
        <w:tab/>
      </w:r>
      <w:r>
        <w:rPr>
          <w:noProof/>
        </w:rPr>
        <w:fldChar w:fldCharType="begin"/>
      </w:r>
      <w:r>
        <w:rPr>
          <w:noProof/>
        </w:rPr>
        <w:instrText xml:space="preserve"> PAGEREF _Toc152620280 \h </w:instrText>
      </w:r>
      <w:r>
        <w:rPr>
          <w:noProof/>
        </w:rPr>
      </w:r>
      <w:r>
        <w:rPr>
          <w:noProof/>
        </w:rPr>
        <w:fldChar w:fldCharType="separate"/>
      </w:r>
      <w:r>
        <w:rPr>
          <w:noProof/>
        </w:rPr>
        <w:t>114</w:t>
      </w:r>
      <w:r>
        <w:rPr>
          <w:noProof/>
        </w:rPr>
        <w:fldChar w:fldCharType="end"/>
      </w:r>
    </w:p>
    <w:p w14:paraId="1E48458D" w14:textId="2B0677CF"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T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PrivateCall/AllowedCallTransfer</w:t>
      </w:r>
      <w:r>
        <w:rPr>
          <w:noProof/>
        </w:rPr>
        <w:tab/>
      </w:r>
      <w:r>
        <w:rPr>
          <w:noProof/>
        </w:rPr>
        <w:fldChar w:fldCharType="begin"/>
      </w:r>
      <w:r>
        <w:rPr>
          <w:noProof/>
        </w:rPr>
        <w:instrText xml:space="preserve"> PAGEREF _Toc152620281 \h </w:instrText>
      </w:r>
      <w:r>
        <w:rPr>
          <w:noProof/>
        </w:rPr>
      </w:r>
      <w:r>
        <w:rPr>
          <w:noProof/>
        </w:rPr>
        <w:fldChar w:fldCharType="separate"/>
      </w:r>
      <w:r>
        <w:rPr>
          <w:noProof/>
        </w:rPr>
        <w:t>115</w:t>
      </w:r>
      <w:r>
        <w:rPr>
          <w:noProof/>
        </w:rPr>
        <w:fldChar w:fldCharType="end"/>
      </w:r>
    </w:p>
    <w:p w14:paraId="55A10504" w14:textId="7DA1C4DE"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T2</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PrivateCall/AllowedCallTransferAny</w:t>
      </w:r>
      <w:r>
        <w:rPr>
          <w:noProof/>
        </w:rPr>
        <w:tab/>
      </w:r>
      <w:r>
        <w:rPr>
          <w:noProof/>
        </w:rPr>
        <w:fldChar w:fldCharType="begin"/>
      </w:r>
      <w:r>
        <w:rPr>
          <w:noProof/>
        </w:rPr>
        <w:instrText xml:space="preserve"> PAGEREF _Toc152620282 \h </w:instrText>
      </w:r>
      <w:r>
        <w:rPr>
          <w:noProof/>
        </w:rPr>
      </w:r>
      <w:r>
        <w:rPr>
          <w:noProof/>
        </w:rPr>
        <w:fldChar w:fldCharType="separate"/>
      </w:r>
      <w:r>
        <w:rPr>
          <w:noProof/>
        </w:rPr>
        <w:t>115</w:t>
      </w:r>
      <w:r>
        <w:rPr>
          <w:noProof/>
        </w:rPr>
        <w:fldChar w:fldCharType="end"/>
      </w:r>
    </w:p>
    <w:p w14:paraId="1D4A5FA5" w14:textId="01775184"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T</w:t>
      </w:r>
      <w:r>
        <w:rPr>
          <w:noProof/>
        </w:rPr>
        <w:t>3</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PrivateCall/AllowedCallForwardManualInput</w:t>
      </w:r>
      <w:r>
        <w:rPr>
          <w:noProof/>
        </w:rPr>
        <w:tab/>
      </w:r>
      <w:r>
        <w:rPr>
          <w:noProof/>
        </w:rPr>
        <w:fldChar w:fldCharType="begin"/>
      </w:r>
      <w:r>
        <w:rPr>
          <w:noProof/>
        </w:rPr>
        <w:instrText xml:space="preserve"> PAGEREF _Toc152620283 \h </w:instrText>
      </w:r>
      <w:r>
        <w:rPr>
          <w:noProof/>
        </w:rPr>
      </w:r>
      <w:r>
        <w:rPr>
          <w:noProof/>
        </w:rPr>
        <w:fldChar w:fldCharType="separate"/>
      </w:r>
      <w:r>
        <w:rPr>
          <w:noProof/>
        </w:rPr>
        <w:t>115</w:t>
      </w:r>
      <w:r>
        <w:rPr>
          <w:noProof/>
        </w:rPr>
        <w:fldChar w:fldCharType="end"/>
      </w:r>
    </w:p>
    <w:p w14:paraId="4943F3B7" w14:textId="11AE665B"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U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RemoteGroupSelection</w:t>
      </w:r>
      <w:r>
        <w:rPr>
          <w:noProof/>
        </w:rPr>
        <w:tab/>
      </w:r>
      <w:r>
        <w:rPr>
          <w:noProof/>
        </w:rPr>
        <w:fldChar w:fldCharType="begin"/>
      </w:r>
      <w:r>
        <w:rPr>
          <w:noProof/>
        </w:rPr>
        <w:instrText xml:space="preserve"> PAGEREF _Toc152620284 \h </w:instrText>
      </w:r>
      <w:r>
        <w:rPr>
          <w:noProof/>
        </w:rPr>
      </w:r>
      <w:r>
        <w:rPr>
          <w:noProof/>
        </w:rPr>
        <w:fldChar w:fldCharType="separate"/>
      </w:r>
      <w:r>
        <w:rPr>
          <w:noProof/>
        </w:rPr>
        <w:t>116</w:t>
      </w:r>
      <w:r>
        <w:rPr>
          <w:noProof/>
        </w:rPr>
        <w:fldChar w:fldCharType="end"/>
      </w:r>
    </w:p>
    <w:p w14:paraId="4EE984DA" w14:textId="4CD21A63"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U2</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RemoteGroupSelection/&lt;x&gt;</w:t>
      </w:r>
      <w:r>
        <w:rPr>
          <w:noProof/>
        </w:rPr>
        <w:tab/>
      </w:r>
      <w:r>
        <w:rPr>
          <w:noProof/>
        </w:rPr>
        <w:fldChar w:fldCharType="begin"/>
      </w:r>
      <w:r>
        <w:rPr>
          <w:noProof/>
        </w:rPr>
        <w:instrText xml:space="preserve"> PAGEREF _Toc152620285 \h </w:instrText>
      </w:r>
      <w:r>
        <w:rPr>
          <w:noProof/>
        </w:rPr>
      </w:r>
      <w:r>
        <w:rPr>
          <w:noProof/>
        </w:rPr>
        <w:fldChar w:fldCharType="separate"/>
      </w:r>
      <w:r>
        <w:rPr>
          <w:noProof/>
        </w:rPr>
        <w:t>116</w:t>
      </w:r>
      <w:r>
        <w:rPr>
          <w:noProof/>
        </w:rPr>
        <w:fldChar w:fldCharType="end"/>
      </w:r>
    </w:p>
    <w:p w14:paraId="6F9A8312" w14:textId="22C2DD45"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U</w:t>
      </w:r>
      <w:r>
        <w:rPr>
          <w:noProof/>
          <w:lang w:eastAsia="ko-KR"/>
        </w:rPr>
        <w:t>3</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RemoteGroupSelection/&lt;x&gt;/Entry</w:t>
      </w:r>
      <w:r>
        <w:rPr>
          <w:noProof/>
        </w:rPr>
        <w:tab/>
      </w:r>
      <w:r>
        <w:rPr>
          <w:noProof/>
        </w:rPr>
        <w:fldChar w:fldCharType="begin"/>
      </w:r>
      <w:r>
        <w:rPr>
          <w:noProof/>
        </w:rPr>
        <w:instrText xml:space="preserve"> PAGEREF _Toc152620286 \h </w:instrText>
      </w:r>
      <w:r>
        <w:rPr>
          <w:noProof/>
        </w:rPr>
      </w:r>
      <w:r>
        <w:rPr>
          <w:noProof/>
        </w:rPr>
        <w:fldChar w:fldCharType="separate"/>
      </w:r>
      <w:r>
        <w:rPr>
          <w:noProof/>
        </w:rPr>
        <w:t>116</w:t>
      </w:r>
      <w:r>
        <w:rPr>
          <w:noProof/>
        </w:rPr>
        <w:fldChar w:fldCharType="end"/>
      </w:r>
    </w:p>
    <w:p w14:paraId="15A34E9D" w14:textId="7706852A"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U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RemoteGroupSelection/&lt;x&gt;/Entry/MCPTTID</w:t>
      </w:r>
      <w:r>
        <w:rPr>
          <w:noProof/>
        </w:rPr>
        <w:tab/>
      </w:r>
      <w:r>
        <w:rPr>
          <w:noProof/>
        </w:rPr>
        <w:fldChar w:fldCharType="begin"/>
      </w:r>
      <w:r>
        <w:rPr>
          <w:noProof/>
        </w:rPr>
        <w:instrText xml:space="preserve"> PAGEREF _Toc152620287 \h </w:instrText>
      </w:r>
      <w:r>
        <w:rPr>
          <w:noProof/>
        </w:rPr>
      </w:r>
      <w:r>
        <w:rPr>
          <w:noProof/>
        </w:rPr>
        <w:fldChar w:fldCharType="separate"/>
      </w:r>
      <w:r>
        <w:rPr>
          <w:noProof/>
        </w:rPr>
        <w:t>116</w:t>
      </w:r>
      <w:r>
        <w:rPr>
          <w:noProof/>
        </w:rPr>
        <w:fldChar w:fldCharType="end"/>
      </w:r>
    </w:p>
    <w:p w14:paraId="350BA74A" w14:textId="36E8EBFF"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U5</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RemoteGroupSelection/&lt;x&gt;/Entry/ DisplayName</w:t>
      </w:r>
      <w:r>
        <w:rPr>
          <w:noProof/>
        </w:rPr>
        <w:tab/>
      </w:r>
      <w:r>
        <w:rPr>
          <w:noProof/>
        </w:rPr>
        <w:fldChar w:fldCharType="begin"/>
      </w:r>
      <w:r>
        <w:rPr>
          <w:noProof/>
        </w:rPr>
        <w:instrText xml:space="preserve"> PAGEREF _Toc152620288 \h </w:instrText>
      </w:r>
      <w:r>
        <w:rPr>
          <w:noProof/>
        </w:rPr>
      </w:r>
      <w:r>
        <w:rPr>
          <w:noProof/>
        </w:rPr>
        <w:fldChar w:fldCharType="separate"/>
      </w:r>
      <w:r>
        <w:rPr>
          <w:noProof/>
        </w:rPr>
        <w:t>116</w:t>
      </w:r>
      <w:r>
        <w:rPr>
          <w:noProof/>
        </w:rPr>
        <w:fldChar w:fldCharType="end"/>
      </w:r>
    </w:p>
    <w:p w14:paraId="1B1D9BF3" w14:textId="59CF9C53"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V1</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289 \h </w:instrText>
      </w:r>
      <w:r>
        <w:rPr>
          <w:noProof/>
        </w:rPr>
      </w:r>
      <w:r>
        <w:rPr>
          <w:noProof/>
        </w:rPr>
        <w:fldChar w:fldCharType="separate"/>
      </w:r>
      <w:r>
        <w:rPr>
          <w:noProof/>
        </w:rPr>
        <w:t>117</w:t>
      </w:r>
      <w:r>
        <w:rPr>
          <w:noProof/>
        </w:rPr>
        <w:fldChar w:fldCharType="end"/>
      </w:r>
    </w:p>
    <w:p w14:paraId="59F4797D" w14:textId="5A590D6D"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V2</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290 \h </w:instrText>
      </w:r>
      <w:r>
        <w:rPr>
          <w:noProof/>
        </w:rPr>
      </w:r>
      <w:r>
        <w:rPr>
          <w:noProof/>
        </w:rPr>
        <w:fldChar w:fldCharType="separate"/>
      </w:r>
      <w:r>
        <w:rPr>
          <w:noProof/>
        </w:rPr>
        <w:t>117</w:t>
      </w:r>
      <w:r>
        <w:rPr>
          <w:noProof/>
        </w:rPr>
        <w:fldChar w:fldCharType="end"/>
      </w:r>
    </w:p>
    <w:p w14:paraId="12E5A3CE" w14:textId="78679664"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V3</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291 \h </w:instrText>
      </w:r>
      <w:r>
        <w:rPr>
          <w:noProof/>
        </w:rPr>
      </w:r>
      <w:r>
        <w:rPr>
          <w:noProof/>
        </w:rPr>
        <w:fldChar w:fldCharType="separate"/>
      </w:r>
      <w:r>
        <w:rPr>
          <w:noProof/>
        </w:rPr>
        <w:t>117</w:t>
      </w:r>
      <w:r>
        <w:rPr>
          <w:noProof/>
        </w:rPr>
        <w:fldChar w:fldCharType="end"/>
      </w:r>
    </w:p>
    <w:p w14:paraId="0EC9BED3" w14:textId="495E645C"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V4</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292 \h </w:instrText>
      </w:r>
      <w:r>
        <w:rPr>
          <w:noProof/>
        </w:rPr>
      </w:r>
      <w:r>
        <w:rPr>
          <w:noProof/>
        </w:rPr>
        <w:fldChar w:fldCharType="separate"/>
      </w:r>
      <w:r>
        <w:rPr>
          <w:noProof/>
        </w:rPr>
        <w:t>117</w:t>
      </w:r>
      <w:r>
        <w:rPr>
          <w:noProof/>
        </w:rPr>
        <w:fldChar w:fldCharType="end"/>
      </w:r>
    </w:p>
    <w:p w14:paraId="6CAA65D6" w14:textId="502168AA"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V5</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293 \h </w:instrText>
      </w:r>
      <w:r>
        <w:rPr>
          <w:noProof/>
        </w:rPr>
      </w:r>
      <w:r>
        <w:rPr>
          <w:noProof/>
        </w:rPr>
        <w:fldChar w:fldCharType="separate"/>
      </w:r>
      <w:r>
        <w:rPr>
          <w:noProof/>
        </w:rPr>
        <w:t>117</w:t>
      </w:r>
      <w:r>
        <w:rPr>
          <w:noProof/>
        </w:rPr>
        <w:fldChar w:fldCharType="end"/>
      </w:r>
    </w:p>
    <w:p w14:paraId="6011C3FE" w14:textId="0D5E1DE5"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V6</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294 \h </w:instrText>
      </w:r>
      <w:r>
        <w:rPr>
          <w:noProof/>
        </w:rPr>
      </w:r>
      <w:r>
        <w:rPr>
          <w:noProof/>
        </w:rPr>
        <w:fldChar w:fldCharType="separate"/>
      </w:r>
      <w:r>
        <w:rPr>
          <w:noProof/>
        </w:rPr>
        <w:t>117</w:t>
      </w:r>
      <w:r>
        <w:rPr>
          <w:noProof/>
        </w:rPr>
        <w:fldChar w:fldCharType="end"/>
      </w:r>
    </w:p>
    <w:p w14:paraId="2498CDDA" w14:textId="7ED2668A"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V7</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295 \h </w:instrText>
      </w:r>
      <w:r>
        <w:rPr>
          <w:noProof/>
        </w:rPr>
      </w:r>
      <w:r>
        <w:rPr>
          <w:noProof/>
        </w:rPr>
        <w:fldChar w:fldCharType="separate"/>
      </w:r>
      <w:r>
        <w:rPr>
          <w:noProof/>
        </w:rPr>
        <w:t>117</w:t>
      </w:r>
      <w:r>
        <w:rPr>
          <w:noProof/>
        </w:rPr>
        <w:fldChar w:fldCharType="end"/>
      </w:r>
    </w:p>
    <w:p w14:paraId="151DF139" w14:textId="5E186A20"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V8</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296 \h </w:instrText>
      </w:r>
      <w:r>
        <w:rPr>
          <w:noProof/>
        </w:rPr>
      </w:r>
      <w:r>
        <w:rPr>
          <w:noProof/>
        </w:rPr>
        <w:fldChar w:fldCharType="separate"/>
      </w:r>
      <w:r>
        <w:rPr>
          <w:noProof/>
        </w:rPr>
        <w:t>117</w:t>
      </w:r>
      <w:r>
        <w:rPr>
          <w:noProof/>
        </w:rPr>
        <w:fldChar w:fldCharType="end"/>
      </w:r>
    </w:p>
    <w:p w14:paraId="38BBE70F" w14:textId="57385AFF"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V9</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297 \h </w:instrText>
      </w:r>
      <w:r>
        <w:rPr>
          <w:noProof/>
        </w:rPr>
      </w:r>
      <w:r>
        <w:rPr>
          <w:noProof/>
        </w:rPr>
        <w:fldChar w:fldCharType="separate"/>
      </w:r>
      <w:r>
        <w:rPr>
          <w:noProof/>
        </w:rPr>
        <w:t>117</w:t>
      </w:r>
      <w:r>
        <w:rPr>
          <w:noProof/>
        </w:rPr>
        <w:fldChar w:fldCharType="end"/>
      </w:r>
    </w:p>
    <w:p w14:paraId="1B9BEBA4" w14:textId="0D65050E"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V10</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298 \h </w:instrText>
      </w:r>
      <w:r>
        <w:rPr>
          <w:noProof/>
        </w:rPr>
      </w:r>
      <w:r>
        <w:rPr>
          <w:noProof/>
        </w:rPr>
        <w:fldChar w:fldCharType="separate"/>
      </w:r>
      <w:r>
        <w:rPr>
          <w:noProof/>
        </w:rPr>
        <w:t>117</w:t>
      </w:r>
      <w:r>
        <w:rPr>
          <w:noProof/>
        </w:rPr>
        <w:fldChar w:fldCharType="end"/>
      </w:r>
    </w:p>
    <w:p w14:paraId="47ABA71A" w14:textId="6A55C3D6"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V11</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299 \h </w:instrText>
      </w:r>
      <w:r>
        <w:rPr>
          <w:noProof/>
        </w:rPr>
      </w:r>
      <w:r>
        <w:rPr>
          <w:noProof/>
        </w:rPr>
        <w:fldChar w:fldCharType="separate"/>
      </w:r>
      <w:r>
        <w:rPr>
          <w:noProof/>
        </w:rPr>
        <w:t>117</w:t>
      </w:r>
      <w:r>
        <w:rPr>
          <w:noProof/>
        </w:rPr>
        <w:fldChar w:fldCharType="end"/>
      </w:r>
    </w:p>
    <w:p w14:paraId="1F3676F3" w14:textId="6D3A2665"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V12</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300 \h </w:instrText>
      </w:r>
      <w:r>
        <w:rPr>
          <w:noProof/>
        </w:rPr>
      </w:r>
      <w:r>
        <w:rPr>
          <w:noProof/>
        </w:rPr>
        <w:fldChar w:fldCharType="separate"/>
      </w:r>
      <w:r>
        <w:rPr>
          <w:noProof/>
        </w:rPr>
        <w:t>117</w:t>
      </w:r>
      <w:r>
        <w:rPr>
          <w:noProof/>
        </w:rPr>
        <w:fldChar w:fldCharType="end"/>
      </w:r>
    </w:p>
    <w:p w14:paraId="077E0E57" w14:textId="7BC49CFD"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V13</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301 \h </w:instrText>
      </w:r>
      <w:r>
        <w:rPr>
          <w:noProof/>
        </w:rPr>
      </w:r>
      <w:r>
        <w:rPr>
          <w:noProof/>
        </w:rPr>
        <w:fldChar w:fldCharType="separate"/>
      </w:r>
      <w:r>
        <w:rPr>
          <w:noProof/>
        </w:rPr>
        <w:t>117</w:t>
      </w:r>
      <w:r>
        <w:rPr>
          <w:noProof/>
        </w:rPr>
        <w:fldChar w:fldCharType="end"/>
      </w:r>
    </w:p>
    <w:p w14:paraId="09F8CCB7" w14:textId="44A3DE0D"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V14</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302 \h </w:instrText>
      </w:r>
      <w:r>
        <w:rPr>
          <w:noProof/>
        </w:rPr>
      </w:r>
      <w:r>
        <w:rPr>
          <w:noProof/>
        </w:rPr>
        <w:fldChar w:fldCharType="separate"/>
      </w:r>
      <w:r>
        <w:rPr>
          <w:noProof/>
        </w:rPr>
        <w:t>117</w:t>
      </w:r>
      <w:r>
        <w:rPr>
          <w:noProof/>
        </w:rPr>
        <w:fldChar w:fldCharType="end"/>
      </w:r>
    </w:p>
    <w:p w14:paraId="28D2494C" w14:textId="00683D4A"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V15</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303 \h </w:instrText>
      </w:r>
      <w:r>
        <w:rPr>
          <w:noProof/>
        </w:rPr>
      </w:r>
      <w:r>
        <w:rPr>
          <w:noProof/>
        </w:rPr>
        <w:fldChar w:fldCharType="separate"/>
      </w:r>
      <w:r>
        <w:rPr>
          <w:noProof/>
        </w:rPr>
        <w:t>117</w:t>
      </w:r>
      <w:r>
        <w:rPr>
          <w:noProof/>
        </w:rPr>
        <w:fldChar w:fldCharType="end"/>
      </w:r>
    </w:p>
    <w:p w14:paraId="2652A0A8" w14:textId="7610D82A"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V16</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304 \h </w:instrText>
      </w:r>
      <w:r>
        <w:rPr>
          <w:noProof/>
        </w:rPr>
      </w:r>
      <w:r>
        <w:rPr>
          <w:noProof/>
        </w:rPr>
        <w:fldChar w:fldCharType="separate"/>
      </w:r>
      <w:r>
        <w:rPr>
          <w:noProof/>
        </w:rPr>
        <w:t>117</w:t>
      </w:r>
      <w:r>
        <w:rPr>
          <w:noProof/>
        </w:rPr>
        <w:fldChar w:fldCharType="end"/>
      </w:r>
    </w:p>
    <w:p w14:paraId="4AEA21C6" w14:textId="10B5A0C7"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V17</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305 \h </w:instrText>
      </w:r>
      <w:r>
        <w:rPr>
          <w:noProof/>
        </w:rPr>
      </w:r>
      <w:r>
        <w:rPr>
          <w:noProof/>
        </w:rPr>
        <w:fldChar w:fldCharType="separate"/>
      </w:r>
      <w:r>
        <w:rPr>
          <w:noProof/>
        </w:rPr>
        <w:t>117</w:t>
      </w:r>
      <w:r>
        <w:rPr>
          <w:noProof/>
        </w:rPr>
        <w:fldChar w:fldCharType="end"/>
      </w:r>
    </w:p>
    <w:p w14:paraId="131E937B" w14:textId="216C67E8"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w:t>
      </w:r>
      <w:r>
        <w:rPr>
          <w:noProof/>
          <w:lang w:eastAsia="ko-KR"/>
        </w:rPr>
        <w:t>AllowedRequestRemoteInitPrivateCall</w:t>
      </w:r>
      <w:r>
        <w:rPr>
          <w:noProof/>
        </w:rPr>
        <w:tab/>
      </w:r>
      <w:r>
        <w:rPr>
          <w:noProof/>
        </w:rPr>
        <w:fldChar w:fldCharType="begin"/>
      </w:r>
      <w:r>
        <w:rPr>
          <w:noProof/>
        </w:rPr>
        <w:instrText xml:space="preserve"> PAGEREF _Toc152620306 \h </w:instrText>
      </w:r>
      <w:r>
        <w:rPr>
          <w:noProof/>
        </w:rPr>
      </w:r>
      <w:r>
        <w:rPr>
          <w:noProof/>
        </w:rPr>
        <w:fldChar w:fldCharType="separate"/>
      </w:r>
      <w:r>
        <w:rPr>
          <w:noProof/>
        </w:rPr>
        <w:t>117</w:t>
      </w:r>
      <w:r>
        <w:rPr>
          <w:noProof/>
        </w:rPr>
        <w:fldChar w:fldCharType="end"/>
      </w:r>
    </w:p>
    <w:p w14:paraId="170C9467" w14:textId="0D758FF6"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2</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Allowed</w:t>
      </w:r>
      <w:r>
        <w:rPr>
          <w:noProof/>
          <w:lang w:eastAsia="ko-KR"/>
        </w:rPr>
        <w:t>RequestRemoteInitGroupCall</w:t>
      </w:r>
      <w:r>
        <w:rPr>
          <w:noProof/>
        </w:rPr>
        <w:tab/>
      </w:r>
      <w:r>
        <w:rPr>
          <w:noProof/>
        </w:rPr>
        <w:fldChar w:fldCharType="begin"/>
      </w:r>
      <w:r>
        <w:rPr>
          <w:noProof/>
        </w:rPr>
        <w:instrText xml:space="preserve"> PAGEREF _Toc152620307 \h </w:instrText>
      </w:r>
      <w:r>
        <w:rPr>
          <w:noProof/>
        </w:rPr>
      </w:r>
      <w:r>
        <w:rPr>
          <w:noProof/>
        </w:rPr>
        <w:fldChar w:fldCharType="separate"/>
      </w:r>
      <w:r>
        <w:rPr>
          <w:noProof/>
        </w:rPr>
        <w:t>118</w:t>
      </w:r>
      <w:r>
        <w:rPr>
          <w:noProof/>
        </w:rPr>
        <w:fldChar w:fldCharType="end"/>
      </w:r>
    </w:p>
    <w:p w14:paraId="58A5E82B" w14:textId="5FD1CE3D"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3</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FunctionalAliasList</w:t>
      </w:r>
      <w:r>
        <w:rPr>
          <w:noProof/>
        </w:rPr>
        <w:tab/>
      </w:r>
      <w:r>
        <w:rPr>
          <w:noProof/>
        </w:rPr>
        <w:fldChar w:fldCharType="begin"/>
      </w:r>
      <w:r>
        <w:rPr>
          <w:noProof/>
        </w:rPr>
        <w:instrText xml:space="preserve"> PAGEREF _Toc152620308 \h </w:instrText>
      </w:r>
      <w:r>
        <w:rPr>
          <w:noProof/>
        </w:rPr>
      </w:r>
      <w:r>
        <w:rPr>
          <w:noProof/>
        </w:rPr>
        <w:fldChar w:fldCharType="separate"/>
      </w:r>
      <w:r>
        <w:rPr>
          <w:noProof/>
        </w:rPr>
        <w:t>118</w:t>
      </w:r>
      <w:r>
        <w:rPr>
          <w:noProof/>
        </w:rPr>
        <w:fldChar w:fldCharType="end"/>
      </w:r>
    </w:p>
    <w:p w14:paraId="6FC88EAA" w14:textId="0216432E"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FunctionalAliasList/&lt;x&gt;</w:t>
      </w:r>
      <w:r>
        <w:rPr>
          <w:noProof/>
        </w:rPr>
        <w:tab/>
      </w:r>
      <w:r>
        <w:rPr>
          <w:noProof/>
        </w:rPr>
        <w:fldChar w:fldCharType="begin"/>
      </w:r>
      <w:r>
        <w:rPr>
          <w:noProof/>
        </w:rPr>
        <w:instrText xml:space="preserve"> PAGEREF _Toc152620309 \h </w:instrText>
      </w:r>
      <w:r>
        <w:rPr>
          <w:noProof/>
        </w:rPr>
      </w:r>
      <w:r>
        <w:rPr>
          <w:noProof/>
        </w:rPr>
        <w:fldChar w:fldCharType="separate"/>
      </w:r>
      <w:r>
        <w:rPr>
          <w:noProof/>
        </w:rPr>
        <w:t>118</w:t>
      </w:r>
      <w:r>
        <w:rPr>
          <w:noProof/>
        </w:rPr>
        <w:fldChar w:fldCharType="end"/>
      </w:r>
    </w:p>
    <w:p w14:paraId="7C15EFD0" w14:textId="56DB46FF"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5</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FunctionalAliasList/&lt;x&gt;/Entry</w:t>
      </w:r>
      <w:r>
        <w:rPr>
          <w:noProof/>
        </w:rPr>
        <w:tab/>
      </w:r>
      <w:r>
        <w:rPr>
          <w:noProof/>
        </w:rPr>
        <w:fldChar w:fldCharType="begin"/>
      </w:r>
      <w:r>
        <w:rPr>
          <w:noProof/>
        </w:rPr>
        <w:instrText xml:space="preserve"> PAGEREF _Toc152620310 \h </w:instrText>
      </w:r>
      <w:r>
        <w:rPr>
          <w:noProof/>
        </w:rPr>
      </w:r>
      <w:r>
        <w:rPr>
          <w:noProof/>
        </w:rPr>
        <w:fldChar w:fldCharType="separate"/>
      </w:r>
      <w:r>
        <w:rPr>
          <w:noProof/>
        </w:rPr>
        <w:t>118</w:t>
      </w:r>
      <w:r>
        <w:rPr>
          <w:noProof/>
        </w:rPr>
        <w:fldChar w:fldCharType="end"/>
      </w:r>
    </w:p>
    <w:p w14:paraId="709DF9AB" w14:textId="2C49530B"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6</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FunctionalAliasList/&lt;x&gt;/Entry/ FunctionalAlias</w:t>
      </w:r>
      <w:r>
        <w:rPr>
          <w:noProof/>
        </w:rPr>
        <w:tab/>
      </w:r>
      <w:r>
        <w:rPr>
          <w:noProof/>
        </w:rPr>
        <w:fldChar w:fldCharType="begin"/>
      </w:r>
      <w:r>
        <w:rPr>
          <w:noProof/>
        </w:rPr>
        <w:instrText xml:space="preserve"> PAGEREF _Toc152620311 \h </w:instrText>
      </w:r>
      <w:r>
        <w:rPr>
          <w:noProof/>
        </w:rPr>
      </w:r>
      <w:r>
        <w:rPr>
          <w:noProof/>
        </w:rPr>
        <w:fldChar w:fldCharType="separate"/>
      </w:r>
      <w:r>
        <w:rPr>
          <w:noProof/>
        </w:rPr>
        <w:t>119</w:t>
      </w:r>
      <w:r>
        <w:rPr>
          <w:noProof/>
        </w:rPr>
        <w:fldChar w:fldCharType="end"/>
      </w:r>
    </w:p>
    <w:p w14:paraId="777FFFBE" w14:textId="1E18A3B8" w:rsidR="00300CFB" w:rsidRDefault="00300CFB">
      <w:pPr>
        <w:pStyle w:val="TOC3"/>
        <w:rPr>
          <w:rFonts w:asciiTheme="minorHAnsi" w:eastAsiaTheme="minorEastAsia" w:hAnsiTheme="minorHAnsi" w:cstheme="minorBidi"/>
          <w:noProof/>
          <w:sz w:val="22"/>
          <w:szCs w:val="22"/>
          <w:lang w:val="en-US"/>
        </w:rPr>
      </w:pPr>
      <w:r>
        <w:rPr>
          <w:noProof/>
        </w:rPr>
        <w:t>5.2.48W6A</w:t>
      </w:r>
      <w:r>
        <w:rPr>
          <w:rFonts w:asciiTheme="minorHAnsi" w:eastAsiaTheme="minorEastAsia" w:hAnsiTheme="minorHAnsi" w:cstheme="minorBidi"/>
          <w:noProof/>
          <w:sz w:val="22"/>
          <w:szCs w:val="22"/>
          <w:lang w:val="en-US"/>
        </w:rPr>
        <w:tab/>
      </w:r>
      <w:r>
        <w:rPr>
          <w:noProof/>
        </w:rPr>
        <w:t>/&lt;x&gt;/&lt;x&gt;/OnNetwork/FunctionalAliasList/&lt;x&gt;/Entry/ LocationCriteriaForActivation</w:t>
      </w:r>
      <w:r>
        <w:rPr>
          <w:noProof/>
        </w:rPr>
        <w:tab/>
      </w:r>
      <w:r>
        <w:rPr>
          <w:noProof/>
        </w:rPr>
        <w:fldChar w:fldCharType="begin"/>
      </w:r>
      <w:r>
        <w:rPr>
          <w:noProof/>
        </w:rPr>
        <w:instrText xml:space="preserve"> PAGEREF _Toc152620312 \h </w:instrText>
      </w:r>
      <w:r>
        <w:rPr>
          <w:noProof/>
        </w:rPr>
      </w:r>
      <w:r>
        <w:rPr>
          <w:noProof/>
        </w:rPr>
        <w:fldChar w:fldCharType="separate"/>
      </w:r>
      <w:r>
        <w:rPr>
          <w:noProof/>
        </w:rPr>
        <w:t>119</w:t>
      </w:r>
      <w:r>
        <w:rPr>
          <w:noProof/>
        </w:rPr>
        <w:fldChar w:fldCharType="end"/>
      </w:r>
    </w:p>
    <w:p w14:paraId="04830826" w14:textId="1C093D5D" w:rsidR="00300CFB" w:rsidRDefault="00300CFB">
      <w:pPr>
        <w:pStyle w:val="TOC3"/>
        <w:rPr>
          <w:rFonts w:asciiTheme="minorHAnsi" w:eastAsiaTheme="minorEastAsia" w:hAnsiTheme="minorHAnsi" w:cstheme="minorBidi"/>
          <w:noProof/>
          <w:sz w:val="22"/>
          <w:szCs w:val="22"/>
          <w:lang w:val="en-US"/>
        </w:rPr>
      </w:pPr>
      <w:r>
        <w:rPr>
          <w:noProof/>
        </w:rPr>
        <w:t>5.2.48W6A0</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w:t>
      </w:r>
      <w:r>
        <w:rPr>
          <w:noProof/>
        </w:rPr>
        <w:tab/>
      </w:r>
      <w:r>
        <w:rPr>
          <w:noProof/>
        </w:rPr>
        <w:fldChar w:fldCharType="begin"/>
      </w:r>
      <w:r>
        <w:rPr>
          <w:noProof/>
        </w:rPr>
        <w:instrText xml:space="preserve"> PAGEREF _Toc152620313 \h </w:instrText>
      </w:r>
      <w:r>
        <w:rPr>
          <w:noProof/>
        </w:rPr>
      </w:r>
      <w:r>
        <w:rPr>
          <w:noProof/>
        </w:rPr>
        <w:fldChar w:fldCharType="separate"/>
      </w:r>
      <w:r>
        <w:rPr>
          <w:noProof/>
        </w:rPr>
        <w:t>119</w:t>
      </w:r>
      <w:r>
        <w:rPr>
          <w:noProof/>
        </w:rPr>
        <w:fldChar w:fldCharType="end"/>
      </w:r>
    </w:p>
    <w:p w14:paraId="31DC517A" w14:textId="69217CE7"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6A1</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Activation</w:t>
      </w:r>
      <w:r>
        <w:rPr>
          <w:noProof/>
        </w:rPr>
        <w:t>/&lt;x&gt;</w:t>
      </w:r>
      <w:r>
        <w:rPr>
          <w:noProof/>
          <w:lang w:eastAsia="ko-KR"/>
        </w:rPr>
        <w:t>/EnterSpecificArea</w:t>
      </w:r>
      <w:r>
        <w:rPr>
          <w:noProof/>
        </w:rPr>
        <w:tab/>
      </w:r>
      <w:r>
        <w:rPr>
          <w:noProof/>
        </w:rPr>
        <w:fldChar w:fldCharType="begin"/>
      </w:r>
      <w:r>
        <w:rPr>
          <w:noProof/>
        </w:rPr>
        <w:instrText xml:space="preserve"> PAGEREF _Toc152620314 \h </w:instrText>
      </w:r>
      <w:r>
        <w:rPr>
          <w:noProof/>
        </w:rPr>
      </w:r>
      <w:r>
        <w:rPr>
          <w:noProof/>
        </w:rPr>
        <w:fldChar w:fldCharType="separate"/>
      </w:r>
      <w:r>
        <w:rPr>
          <w:noProof/>
        </w:rPr>
        <w:t>119</w:t>
      </w:r>
      <w:r>
        <w:rPr>
          <w:noProof/>
        </w:rPr>
        <w:fldChar w:fldCharType="end"/>
      </w:r>
    </w:p>
    <w:p w14:paraId="6C2E8D95" w14:textId="5B4A9742" w:rsidR="00300CFB" w:rsidRDefault="00300CFB">
      <w:pPr>
        <w:pStyle w:val="TOC3"/>
        <w:rPr>
          <w:rFonts w:asciiTheme="minorHAnsi" w:eastAsiaTheme="minorEastAsia" w:hAnsiTheme="minorHAnsi" w:cstheme="minorBidi"/>
          <w:noProof/>
          <w:sz w:val="22"/>
          <w:szCs w:val="22"/>
          <w:lang w:val="en-US"/>
        </w:rPr>
      </w:pPr>
      <w:r>
        <w:rPr>
          <w:noProof/>
        </w:rPr>
        <w:t>5.2.48W6A2</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nterSpecificArea/ PolygonArea</w:t>
      </w:r>
      <w:r>
        <w:rPr>
          <w:noProof/>
        </w:rPr>
        <w:tab/>
      </w:r>
      <w:r>
        <w:rPr>
          <w:noProof/>
        </w:rPr>
        <w:fldChar w:fldCharType="begin"/>
      </w:r>
      <w:r>
        <w:rPr>
          <w:noProof/>
        </w:rPr>
        <w:instrText xml:space="preserve"> PAGEREF _Toc152620315 \h </w:instrText>
      </w:r>
      <w:r>
        <w:rPr>
          <w:noProof/>
        </w:rPr>
      </w:r>
      <w:r>
        <w:rPr>
          <w:noProof/>
        </w:rPr>
        <w:fldChar w:fldCharType="separate"/>
      </w:r>
      <w:r>
        <w:rPr>
          <w:noProof/>
        </w:rPr>
        <w:t>120</w:t>
      </w:r>
      <w:r>
        <w:rPr>
          <w:noProof/>
        </w:rPr>
        <w:fldChar w:fldCharType="end"/>
      </w:r>
    </w:p>
    <w:p w14:paraId="50FA8C48" w14:textId="39138A40"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6A3</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Activation</w:t>
      </w:r>
      <w:r>
        <w:rPr>
          <w:noProof/>
        </w:rPr>
        <w:t>/&lt;x&gt;</w:t>
      </w:r>
      <w:r>
        <w:rPr>
          <w:noProof/>
          <w:lang w:eastAsia="ko-KR"/>
        </w:rPr>
        <w:t>/EnterSpecificArea/ PolygonArea/</w:t>
      </w:r>
      <w:r>
        <w:rPr>
          <w:noProof/>
        </w:rPr>
        <w:t>&lt;x&gt;</w:t>
      </w:r>
      <w:r>
        <w:rPr>
          <w:noProof/>
        </w:rPr>
        <w:tab/>
      </w:r>
      <w:r>
        <w:rPr>
          <w:noProof/>
        </w:rPr>
        <w:fldChar w:fldCharType="begin"/>
      </w:r>
      <w:r>
        <w:rPr>
          <w:noProof/>
        </w:rPr>
        <w:instrText xml:space="preserve"> PAGEREF _Toc152620316 \h </w:instrText>
      </w:r>
      <w:r>
        <w:rPr>
          <w:noProof/>
        </w:rPr>
      </w:r>
      <w:r>
        <w:rPr>
          <w:noProof/>
        </w:rPr>
        <w:fldChar w:fldCharType="separate"/>
      </w:r>
      <w:r>
        <w:rPr>
          <w:noProof/>
        </w:rPr>
        <w:t>120</w:t>
      </w:r>
      <w:r>
        <w:rPr>
          <w:noProof/>
        </w:rPr>
        <w:fldChar w:fldCharType="end"/>
      </w:r>
    </w:p>
    <w:p w14:paraId="36E48970" w14:textId="43A61537"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5.2.</w:t>
      </w:r>
      <w:r>
        <w:rPr>
          <w:noProof/>
          <w:lang w:eastAsia="ko-KR"/>
        </w:rPr>
        <w:t>48W6A3A</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nterSpecificArea/ PolygonArea/&lt;x&gt;/PointCoordinateType</w:t>
      </w:r>
      <w:r>
        <w:rPr>
          <w:noProof/>
        </w:rPr>
        <w:tab/>
      </w:r>
      <w:r>
        <w:rPr>
          <w:noProof/>
        </w:rPr>
        <w:fldChar w:fldCharType="begin"/>
      </w:r>
      <w:r>
        <w:rPr>
          <w:noProof/>
        </w:rPr>
        <w:instrText xml:space="preserve"> PAGEREF _Toc152620317 \h </w:instrText>
      </w:r>
      <w:r>
        <w:rPr>
          <w:noProof/>
        </w:rPr>
      </w:r>
      <w:r>
        <w:rPr>
          <w:noProof/>
        </w:rPr>
        <w:fldChar w:fldCharType="separate"/>
      </w:r>
      <w:r>
        <w:rPr>
          <w:noProof/>
        </w:rPr>
        <w:t>120</w:t>
      </w:r>
      <w:r>
        <w:rPr>
          <w:noProof/>
        </w:rPr>
        <w:fldChar w:fldCharType="end"/>
      </w:r>
    </w:p>
    <w:p w14:paraId="78795B03" w14:textId="51B55202"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6A4</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Activation</w:t>
      </w:r>
      <w:r>
        <w:rPr>
          <w:noProof/>
        </w:rPr>
        <w:t>/&lt;x&gt;</w:t>
      </w:r>
      <w:r>
        <w:rPr>
          <w:noProof/>
          <w:lang w:eastAsia="ko-KR"/>
        </w:rPr>
        <w:t>/EnterSpecificArea/ PolygonArea/</w:t>
      </w:r>
      <w:r>
        <w:rPr>
          <w:noProof/>
        </w:rPr>
        <w:t>&lt;x&gt;</w:t>
      </w:r>
      <w:r>
        <w:rPr>
          <w:noProof/>
          <w:lang w:eastAsia="ko-KR"/>
        </w:rPr>
        <w:t>/</w:t>
      </w:r>
      <w:r>
        <w:rPr>
          <w:noProof/>
        </w:rPr>
        <w:t>PointCoordinateType/</w:t>
      </w:r>
      <w:r>
        <w:rPr>
          <w:noProof/>
          <w:lang w:eastAsia="ko-KR"/>
        </w:rPr>
        <w:t>Longitude</w:t>
      </w:r>
      <w:r>
        <w:rPr>
          <w:noProof/>
        </w:rPr>
        <w:tab/>
      </w:r>
      <w:r>
        <w:rPr>
          <w:noProof/>
        </w:rPr>
        <w:fldChar w:fldCharType="begin"/>
      </w:r>
      <w:r>
        <w:rPr>
          <w:noProof/>
        </w:rPr>
        <w:instrText xml:space="preserve"> PAGEREF _Toc152620318 \h </w:instrText>
      </w:r>
      <w:r>
        <w:rPr>
          <w:noProof/>
        </w:rPr>
      </w:r>
      <w:r>
        <w:rPr>
          <w:noProof/>
        </w:rPr>
        <w:fldChar w:fldCharType="separate"/>
      </w:r>
      <w:r>
        <w:rPr>
          <w:noProof/>
        </w:rPr>
        <w:t>121</w:t>
      </w:r>
      <w:r>
        <w:rPr>
          <w:noProof/>
        </w:rPr>
        <w:fldChar w:fldCharType="end"/>
      </w:r>
    </w:p>
    <w:p w14:paraId="62A56D4F" w14:textId="5A0FDFD0"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6A5</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Activation</w:t>
      </w:r>
      <w:r>
        <w:rPr>
          <w:noProof/>
        </w:rPr>
        <w:t>/&lt;x&gt;</w:t>
      </w:r>
      <w:r>
        <w:rPr>
          <w:noProof/>
          <w:lang w:eastAsia="ko-KR"/>
        </w:rPr>
        <w:t>/EnterSpecificArea/ PolygonArea/</w:t>
      </w:r>
      <w:r>
        <w:rPr>
          <w:noProof/>
        </w:rPr>
        <w:t>&lt;x&gt;/PointCoordinateType</w:t>
      </w:r>
      <w:r>
        <w:rPr>
          <w:noProof/>
          <w:lang w:eastAsia="ko-KR"/>
        </w:rPr>
        <w:t>/Latitude</w:t>
      </w:r>
      <w:r>
        <w:rPr>
          <w:noProof/>
        </w:rPr>
        <w:tab/>
      </w:r>
      <w:r>
        <w:rPr>
          <w:noProof/>
        </w:rPr>
        <w:fldChar w:fldCharType="begin"/>
      </w:r>
      <w:r>
        <w:rPr>
          <w:noProof/>
        </w:rPr>
        <w:instrText xml:space="preserve"> PAGEREF _Toc152620319 \h </w:instrText>
      </w:r>
      <w:r>
        <w:rPr>
          <w:noProof/>
        </w:rPr>
      </w:r>
      <w:r>
        <w:rPr>
          <w:noProof/>
        </w:rPr>
        <w:fldChar w:fldCharType="separate"/>
      </w:r>
      <w:r>
        <w:rPr>
          <w:noProof/>
        </w:rPr>
        <w:t>121</w:t>
      </w:r>
      <w:r>
        <w:rPr>
          <w:noProof/>
        </w:rPr>
        <w:fldChar w:fldCharType="end"/>
      </w:r>
    </w:p>
    <w:p w14:paraId="7F5F6D33" w14:textId="122ED02B"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6A6</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Activation</w:t>
      </w:r>
      <w:r>
        <w:rPr>
          <w:noProof/>
        </w:rPr>
        <w:t>/&lt;x&gt;</w:t>
      </w:r>
      <w:r>
        <w:rPr>
          <w:noProof/>
          <w:lang w:eastAsia="ko-KR"/>
        </w:rPr>
        <w:t>/EnterSpecificArea/ EllipsoidArcArea</w:t>
      </w:r>
      <w:r>
        <w:rPr>
          <w:noProof/>
        </w:rPr>
        <w:tab/>
      </w:r>
      <w:r>
        <w:rPr>
          <w:noProof/>
        </w:rPr>
        <w:fldChar w:fldCharType="begin"/>
      </w:r>
      <w:r>
        <w:rPr>
          <w:noProof/>
        </w:rPr>
        <w:instrText xml:space="preserve"> PAGEREF _Toc152620320 \h </w:instrText>
      </w:r>
      <w:r>
        <w:rPr>
          <w:noProof/>
        </w:rPr>
      </w:r>
      <w:r>
        <w:rPr>
          <w:noProof/>
        </w:rPr>
        <w:fldChar w:fldCharType="separate"/>
      </w:r>
      <w:r>
        <w:rPr>
          <w:noProof/>
        </w:rPr>
        <w:t>121</w:t>
      </w:r>
      <w:r>
        <w:rPr>
          <w:noProof/>
        </w:rPr>
        <w:fldChar w:fldCharType="end"/>
      </w:r>
    </w:p>
    <w:p w14:paraId="0AED4740" w14:textId="0AA1FA94"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6A7</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Activation</w:t>
      </w:r>
      <w:r>
        <w:rPr>
          <w:noProof/>
        </w:rPr>
        <w:t>/&lt;x&gt;</w:t>
      </w:r>
      <w:r>
        <w:rPr>
          <w:noProof/>
          <w:lang w:eastAsia="ko-KR"/>
        </w:rPr>
        <w:t>/EnterSpecificArea/ EllipsoidArcArea/Center</w:t>
      </w:r>
      <w:r>
        <w:rPr>
          <w:noProof/>
        </w:rPr>
        <w:tab/>
      </w:r>
      <w:r>
        <w:rPr>
          <w:noProof/>
        </w:rPr>
        <w:fldChar w:fldCharType="begin"/>
      </w:r>
      <w:r>
        <w:rPr>
          <w:noProof/>
        </w:rPr>
        <w:instrText xml:space="preserve"> PAGEREF _Toc152620321 \h </w:instrText>
      </w:r>
      <w:r>
        <w:rPr>
          <w:noProof/>
        </w:rPr>
      </w:r>
      <w:r>
        <w:rPr>
          <w:noProof/>
        </w:rPr>
        <w:fldChar w:fldCharType="separate"/>
      </w:r>
      <w:r>
        <w:rPr>
          <w:noProof/>
        </w:rPr>
        <w:t>122</w:t>
      </w:r>
      <w:r>
        <w:rPr>
          <w:noProof/>
        </w:rPr>
        <w:fldChar w:fldCharType="end"/>
      </w:r>
    </w:p>
    <w:p w14:paraId="4BD31055" w14:textId="018849D6"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5.2.</w:t>
      </w:r>
      <w:r>
        <w:rPr>
          <w:noProof/>
          <w:lang w:eastAsia="ko-KR"/>
        </w:rPr>
        <w:t>48W6A7A</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nterSpecificArea/ EllipsoidArcArea/Center/PointCoordinateType</w:t>
      </w:r>
      <w:r>
        <w:rPr>
          <w:noProof/>
        </w:rPr>
        <w:tab/>
      </w:r>
      <w:r>
        <w:rPr>
          <w:noProof/>
        </w:rPr>
        <w:fldChar w:fldCharType="begin"/>
      </w:r>
      <w:r>
        <w:rPr>
          <w:noProof/>
        </w:rPr>
        <w:instrText xml:space="preserve"> PAGEREF _Toc152620322 \h </w:instrText>
      </w:r>
      <w:r>
        <w:rPr>
          <w:noProof/>
        </w:rPr>
      </w:r>
      <w:r>
        <w:rPr>
          <w:noProof/>
        </w:rPr>
        <w:fldChar w:fldCharType="separate"/>
      </w:r>
      <w:r>
        <w:rPr>
          <w:noProof/>
        </w:rPr>
        <w:t>122</w:t>
      </w:r>
      <w:r>
        <w:rPr>
          <w:noProof/>
        </w:rPr>
        <w:fldChar w:fldCharType="end"/>
      </w:r>
    </w:p>
    <w:p w14:paraId="7B265B8D" w14:textId="2DD5E603"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6A8</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Activation</w:t>
      </w:r>
      <w:r>
        <w:rPr>
          <w:noProof/>
        </w:rPr>
        <w:t>/&lt;x&gt;</w:t>
      </w:r>
      <w:r>
        <w:rPr>
          <w:noProof/>
          <w:lang w:eastAsia="ko-KR"/>
        </w:rPr>
        <w:t>/EnterSpecificArea/ EllipsoidArcArea/Center</w:t>
      </w:r>
      <w:r>
        <w:rPr>
          <w:noProof/>
        </w:rPr>
        <w:t>/PointCoordinateType</w:t>
      </w:r>
      <w:r>
        <w:rPr>
          <w:noProof/>
          <w:lang w:eastAsia="ko-KR"/>
        </w:rPr>
        <w:t>/Longitude</w:t>
      </w:r>
      <w:r>
        <w:rPr>
          <w:noProof/>
        </w:rPr>
        <w:tab/>
      </w:r>
      <w:r>
        <w:rPr>
          <w:noProof/>
        </w:rPr>
        <w:fldChar w:fldCharType="begin"/>
      </w:r>
      <w:r>
        <w:rPr>
          <w:noProof/>
        </w:rPr>
        <w:instrText xml:space="preserve"> PAGEREF _Toc152620323 \h </w:instrText>
      </w:r>
      <w:r>
        <w:rPr>
          <w:noProof/>
        </w:rPr>
      </w:r>
      <w:r>
        <w:rPr>
          <w:noProof/>
        </w:rPr>
        <w:fldChar w:fldCharType="separate"/>
      </w:r>
      <w:r>
        <w:rPr>
          <w:noProof/>
        </w:rPr>
        <w:t>122</w:t>
      </w:r>
      <w:r>
        <w:rPr>
          <w:noProof/>
        </w:rPr>
        <w:fldChar w:fldCharType="end"/>
      </w:r>
    </w:p>
    <w:p w14:paraId="099325CA" w14:textId="625236E8"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6A9</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Activation</w:t>
      </w:r>
      <w:r>
        <w:rPr>
          <w:noProof/>
        </w:rPr>
        <w:t>/&lt;x&gt;</w:t>
      </w:r>
      <w:r>
        <w:rPr>
          <w:noProof/>
          <w:lang w:eastAsia="ko-KR"/>
        </w:rPr>
        <w:t>/EnterSpecificArea/ EllipsoidArcArea/Center</w:t>
      </w:r>
      <w:r>
        <w:rPr>
          <w:noProof/>
        </w:rPr>
        <w:t>/PointCoordinateType</w:t>
      </w:r>
      <w:r>
        <w:rPr>
          <w:noProof/>
          <w:lang w:eastAsia="ko-KR"/>
        </w:rPr>
        <w:t>/Latitude</w:t>
      </w:r>
      <w:r>
        <w:rPr>
          <w:noProof/>
        </w:rPr>
        <w:tab/>
      </w:r>
      <w:r>
        <w:rPr>
          <w:noProof/>
        </w:rPr>
        <w:fldChar w:fldCharType="begin"/>
      </w:r>
      <w:r>
        <w:rPr>
          <w:noProof/>
        </w:rPr>
        <w:instrText xml:space="preserve"> PAGEREF _Toc152620324 \h </w:instrText>
      </w:r>
      <w:r>
        <w:rPr>
          <w:noProof/>
        </w:rPr>
      </w:r>
      <w:r>
        <w:rPr>
          <w:noProof/>
        </w:rPr>
        <w:fldChar w:fldCharType="separate"/>
      </w:r>
      <w:r>
        <w:rPr>
          <w:noProof/>
        </w:rPr>
        <w:t>123</w:t>
      </w:r>
      <w:r>
        <w:rPr>
          <w:noProof/>
        </w:rPr>
        <w:fldChar w:fldCharType="end"/>
      </w:r>
    </w:p>
    <w:p w14:paraId="6D1D69B5" w14:textId="7F6C5F76"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6A10</w:t>
      </w:r>
      <w:r>
        <w:rPr>
          <w:rFonts w:asciiTheme="minorHAnsi" w:eastAsiaTheme="minorEastAsia" w:hAnsiTheme="minorHAnsi" w:cstheme="minorBidi"/>
          <w:noProof/>
          <w:sz w:val="22"/>
          <w:szCs w:val="22"/>
          <w:lang w:val="en-US"/>
        </w:rPr>
        <w:tab/>
      </w:r>
      <w:r>
        <w:rPr>
          <w:noProof/>
        </w:rPr>
        <w:t>/&lt;x&gt;/&lt;x&gt;/</w:t>
      </w:r>
      <w:r>
        <w:rPr>
          <w:noProof/>
          <w:lang w:eastAsia="ko-KR"/>
        </w:rPr>
        <w:t>OnNetwork/FunctionalAliasList/&lt;x&gt;/Entry/ LocationCriteriaForActivation</w:t>
      </w:r>
      <w:r>
        <w:rPr>
          <w:noProof/>
        </w:rPr>
        <w:t>/&lt;x&gt;</w:t>
      </w:r>
      <w:r>
        <w:rPr>
          <w:noProof/>
          <w:lang w:eastAsia="ko-KR"/>
        </w:rPr>
        <w:t>/ EnterSpecificArea/EllipsoidArcArea/Radius</w:t>
      </w:r>
      <w:r>
        <w:rPr>
          <w:noProof/>
        </w:rPr>
        <w:tab/>
      </w:r>
      <w:r>
        <w:rPr>
          <w:noProof/>
        </w:rPr>
        <w:fldChar w:fldCharType="begin"/>
      </w:r>
      <w:r>
        <w:rPr>
          <w:noProof/>
        </w:rPr>
        <w:instrText xml:space="preserve"> PAGEREF _Toc152620325 \h </w:instrText>
      </w:r>
      <w:r>
        <w:rPr>
          <w:noProof/>
        </w:rPr>
      </w:r>
      <w:r>
        <w:rPr>
          <w:noProof/>
        </w:rPr>
        <w:fldChar w:fldCharType="separate"/>
      </w:r>
      <w:r>
        <w:rPr>
          <w:noProof/>
        </w:rPr>
        <w:t>123</w:t>
      </w:r>
      <w:r>
        <w:rPr>
          <w:noProof/>
        </w:rPr>
        <w:fldChar w:fldCharType="end"/>
      </w:r>
    </w:p>
    <w:p w14:paraId="1C6D2EDB" w14:textId="60BC7211"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6A11</w:t>
      </w:r>
      <w:r>
        <w:rPr>
          <w:rFonts w:asciiTheme="minorHAnsi" w:eastAsiaTheme="minorEastAsia" w:hAnsiTheme="minorHAnsi" w:cstheme="minorBidi"/>
          <w:noProof/>
          <w:sz w:val="22"/>
          <w:szCs w:val="22"/>
          <w:lang w:val="en-US"/>
        </w:rPr>
        <w:tab/>
      </w:r>
      <w:r>
        <w:rPr>
          <w:noProof/>
        </w:rPr>
        <w:t>/&lt;x&gt;/&lt;x&gt;/</w:t>
      </w:r>
      <w:r>
        <w:rPr>
          <w:noProof/>
          <w:lang w:eastAsia="ko-KR"/>
        </w:rPr>
        <w:t>OnNetwork/FunctionalAliasList/&lt;x&gt;/Entry/ LocationCriteriaForActivation</w:t>
      </w:r>
      <w:r>
        <w:rPr>
          <w:noProof/>
        </w:rPr>
        <w:t>/&lt;x&gt;</w:t>
      </w:r>
      <w:r>
        <w:rPr>
          <w:noProof/>
          <w:lang w:eastAsia="ko-KR"/>
        </w:rPr>
        <w:t>/ EnterSpecificArea/EllipsoidArcArea/OffsetAngle</w:t>
      </w:r>
      <w:r>
        <w:rPr>
          <w:noProof/>
        </w:rPr>
        <w:tab/>
      </w:r>
      <w:r>
        <w:rPr>
          <w:noProof/>
        </w:rPr>
        <w:fldChar w:fldCharType="begin"/>
      </w:r>
      <w:r>
        <w:rPr>
          <w:noProof/>
        </w:rPr>
        <w:instrText xml:space="preserve"> PAGEREF _Toc152620326 \h </w:instrText>
      </w:r>
      <w:r>
        <w:rPr>
          <w:noProof/>
        </w:rPr>
      </w:r>
      <w:r>
        <w:rPr>
          <w:noProof/>
        </w:rPr>
        <w:fldChar w:fldCharType="separate"/>
      </w:r>
      <w:r>
        <w:rPr>
          <w:noProof/>
        </w:rPr>
        <w:t>123</w:t>
      </w:r>
      <w:r>
        <w:rPr>
          <w:noProof/>
        </w:rPr>
        <w:fldChar w:fldCharType="end"/>
      </w:r>
    </w:p>
    <w:p w14:paraId="23AB42D4" w14:textId="40794856"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6A12</w:t>
      </w:r>
      <w:r>
        <w:rPr>
          <w:rFonts w:asciiTheme="minorHAnsi" w:eastAsiaTheme="minorEastAsia" w:hAnsiTheme="minorHAnsi" w:cstheme="minorBidi"/>
          <w:noProof/>
          <w:sz w:val="22"/>
          <w:szCs w:val="22"/>
          <w:lang w:val="en-US"/>
        </w:rPr>
        <w:tab/>
      </w:r>
      <w:r>
        <w:rPr>
          <w:noProof/>
        </w:rPr>
        <w:t>/&lt;x&gt;/&lt;x&gt;/</w:t>
      </w:r>
      <w:r>
        <w:rPr>
          <w:noProof/>
          <w:lang w:eastAsia="ko-KR"/>
        </w:rPr>
        <w:t>OnNetwork/FunctionalAliasList/&lt;x&gt;/ Entry/LocationCriteriaForActivation</w:t>
      </w:r>
      <w:r>
        <w:rPr>
          <w:noProof/>
        </w:rPr>
        <w:t>/&lt;x&gt;</w:t>
      </w:r>
      <w:r>
        <w:rPr>
          <w:noProof/>
          <w:lang w:eastAsia="ko-KR"/>
        </w:rPr>
        <w:t>/ EnterSpecificArea/EllipsoidArcArea/IncludedAngle</w:t>
      </w:r>
      <w:r>
        <w:rPr>
          <w:noProof/>
        </w:rPr>
        <w:tab/>
      </w:r>
      <w:r>
        <w:rPr>
          <w:noProof/>
        </w:rPr>
        <w:fldChar w:fldCharType="begin"/>
      </w:r>
      <w:r>
        <w:rPr>
          <w:noProof/>
        </w:rPr>
        <w:instrText xml:space="preserve"> PAGEREF _Toc152620327 \h </w:instrText>
      </w:r>
      <w:r>
        <w:rPr>
          <w:noProof/>
        </w:rPr>
      </w:r>
      <w:r>
        <w:rPr>
          <w:noProof/>
        </w:rPr>
        <w:fldChar w:fldCharType="separate"/>
      </w:r>
      <w:r>
        <w:rPr>
          <w:noProof/>
        </w:rPr>
        <w:t>124</w:t>
      </w:r>
      <w:r>
        <w:rPr>
          <w:noProof/>
        </w:rPr>
        <w:fldChar w:fldCharType="end"/>
      </w:r>
    </w:p>
    <w:p w14:paraId="7C2F8C7D" w14:textId="452E83DE"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5.2.</w:t>
      </w:r>
      <w:r>
        <w:rPr>
          <w:noProof/>
          <w:lang w:eastAsia="ko-KR"/>
        </w:rPr>
        <w:t>48W6A12A</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nterSpecificArea/Speed</w:t>
      </w:r>
      <w:r>
        <w:rPr>
          <w:noProof/>
        </w:rPr>
        <w:tab/>
      </w:r>
      <w:r>
        <w:rPr>
          <w:noProof/>
        </w:rPr>
        <w:fldChar w:fldCharType="begin"/>
      </w:r>
      <w:r>
        <w:rPr>
          <w:noProof/>
        </w:rPr>
        <w:instrText xml:space="preserve"> PAGEREF _Toc152620328 \h </w:instrText>
      </w:r>
      <w:r>
        <w:rPr>
          <w:noProof/>
        </w:rPr>
      </w:r>
      <w:r>
        <w:rPr>
          <w:noProof/>
        </w:rPr>
        <w:fldChar w:fldCharType="separate"/>
      </w:r>
      <w:r>
        <w:rPr>
          <w:noProof/>
        </w:rPr>
        <w:t>124</w:t>
      </w:r>
      <w:r>
        <w:rPr>
          <w:noProof/>
        </w:rPr>
        <w:fldChar w:fldCharType="end"/>
      </w:r>
    </w:p>
    <w:p w14:paraId="472D9092" w14:textId="0B368A8D"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5.2.</w:t>
      </w:r>
      <w:r>
        <w:rPr>
          <w:noProof/>
          <w:lang w:eastAsia="ko-KR"/>
        </w:rPr>
        <w:t>48W6A12B</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nterSpecificArea/Speed/ MinimumSpeed</w:t>
      </w:r>
      <w:r>
        <w:rPr>
          <w:noProof/>
        </w:rPr>
        <w:tab/>
      </w:r>
      <w:r>
        <w:rPr>
          <w:noProof/>
        </w:rPr>
        <w:fldChar w:fldCharType="begin"/>
      </w:r>
      <w:r>
        <w:rPr>
          <w:noProof/>
        </w:rPr>
        <w:instrText xml:space="preserve"> PAGEREF _Toc152620329 \h </w:instrText>
      </w:r>
      <w:r>
        <w:rPr>
          <w:noProof/>
        </w:rPr>
      </w:r>
      <w:r>
        <w:rPr>
          <w:noProof/>
        </w:rPr>
        <w:fldChar w:fldCharType="separate"/>
      </w:r>
      <w:r>
        <w:rPr>
          <w:noProof/>
        </w:rPr>
        <w:t>124</w:t>
      </w:r>
      <w:r>
        <w:rPr>
          <w:noProof/>
        </w:rPr>
        <w:fldChar w:fldCharType="end"/>
      </w:r>
    </w:p>
    <w:p w14:paraId="3A0FFFF0" w14:textId="00CB1D0B"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5.2.</w:t>
      </w:r>
      <w:r>
        <w:rPr>
          <w:noProof/>
          <w:lang w:eastAsia="ko-KR"/>
        </w:rPr>
        <w:t>48W6A12C</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nterSpecificArea/Speed/ MaximumSpeed</w:t>
      </w:r>
      <w:r>
        <w:rPr>
          <w:noProof/>
        </w:rPr>
        <w:tab/>
      </w:r>
      <w:r>
        <w:rPr>
          <w:noProof/>
        </w:rPr>
        <w:fldChar w:fldCharType="begin"/>
      </w:r>
      <w:r>
        <w:rPr>
          <w:noProof/>
        </w:rPr>
        <w:instrText xml:space="preserve"> PAGEREF _Toc152620330 \h </w:instrText>
      </w:r>
      <w:r>
        <w:rPr>
          <w:noProof/>
        </w:rPr>
      </w:r>
      <w:r>
        <w:rPr>
          <w:noProof/>
        </w:rPr>
        <w:fldChar w:fldCharType="separate"/>
      </w:r>
      <w:r>
        <w:rPr>
          <w:noProof/>
        </w:rPr>
        <w:t>125</w:t>
      </w:r>
      <w:r>
        <w:rPr>
          <w:noProof/>
        </w:rPr>
        <w:fldChar w:fldCharType="end"/>
      </w:r>
    </w:p>
    <w:p w14:paraId="12DA7E4B" w14:textId="1DA3DA5F"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5.2.</w:t>
      </w:r>
      <w:r>
        <w:rPr>
          <w:noProof/>
          <w:lang w:eastAsia="ko-KR"/>
        </w:rPr>
        <w:t>48W6A12D</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nterSpecificArea/Heading</w:t>
      </w:r>
      <w:r>
        <w:rPr>
          <w:noProof/>
        </w:rPr>
        <w:tab/>
      </w:r>
      <w:r>
        <w:rPr>
          <w:noProof/>
        </w:rPr>
        <w:fldChar w:fldCharType="begin"/>
      </w:r>
      <w:r>
        <w:rPr>
          <w:noProof/>
        </w:rPr>
        <w:instrText xml:space="preserve"> PAGEREF _Toc152620331 \h </w:instrText>
      </w:r>
      <w:r>
        <w:rPr>
          <w:noProof/>
        </w:rPr>
      </w:r>
      <w:r>
        <w:rPr>
          <w:noProof/>
        </w:rPr>
        <w:fldChar w:fldCharType="separate"/>
      </w:r>
      <w:r>
        <w:rPr>
          <w:noProof/>
        </w:rPr>
        <w:t>125</w:t>
      </w:r>
      <w:r>
        <w:rPr>
          <w:noProof/>
        </w:rPr>
        <w:fldChar w:fldCharType="end"/>
      </w:r>
    </w:p>
    <w:p w14:paraId="632BD07F" w14:textId="341FDF0C"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5.2.</w:t>
      </w:r>
      <w:r>
        <w:rPr>
          <w:noProof/>
          <w:lang w:eastAsia="ko-KR"/>
        </w:rPr>
        <w:t>48W6A12E</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nterSpecificArea/Heading/ MinimumHeading</w:t>
      </w:r>
      <w:r>
        <w:rPr>
          <w:noProof/>
        </w:rPr>
        <w:tab/>
      </w:r>
      <w:r>
        <w:rPr>
          <w:noProof/>
        </w:rPr>
        <w:fldChar w:fldCharType="begin"/>
      </w:r>
      <w:r>
        <w:rPr>
          <w:noProof/>
        </w:rPr>
        <w:instrText xml:space="preserve"> PAGEREF _Toc152620332 \h </w:instrText>
      </w:r>
      <w:r>
        <w:rPr>
          <w:noProof/>
        </w:rPr>
      </w:r>
      <w:r>
        <w:rPr>
          <w:noProof/>
        </w:rPr>
        <w:fldChar w:fldCharType="separate"/>
      </w:r>
      <w:r>
        <w:rPr>
          <w:noProof/>
        </w:rPr>
        <w:t>125</w:t>
      </w:r>
      <w:r>
        <w:rPr>
          <w:noProof/>
        </w:rPr>
        <w:fldChar w:fldCharType="end"/>
      </w:r>
    </w:p>
    <w:p w14:paraId="22EA7C65" w14:textId="5F43D770"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5.2.</w:t>
      </w:r>
      <w:r>
        <w:rPr>
          <w:noProof/>
          <w:lang w:eastAsia="ko-KR"/>
        </w:rPr>
        <w:t>48W6A12F</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nterSpecificArea/Heading/ MaximumHeading</w:t>
      </w:r>
      <w:r>
        <w:rPr>
          <w:noProof/>
        </w:rPr>
        <w:tab/>
      </w:r>
      <w:r>
        <w:rPr>
          <w:noProof/>
        </w:rPr>
        <w:fldChar w:fldCharType="begin"/>
      </w:r>
      <w:r>
        <w:rPr>
          <w:noProof/>
        </w:rPr>
        <w:instrText xml:space="preserve"> PAGEREF _Toc152620333 \h </w:instrText>
      </w:r>
      <w:r>
        <w:rPr>
          <w:noProof/>
        </w:rPr>
      </w:r>
      <w:r>
        <w:rPr>
          <w:noProof/>
        </w:rPr>
        <w:fldChar w:fldCharType="separate"/>
      </w:r>
      <w:r>
        <w:rPr>
          <w:noProof/>
        </w:rPr>
        <w:t>126</w:t>
      </w:r>
      <w:r>
        <w:rPr>
          <w:noProof/>
        </w:rPr>
        <w:fldChar w:fldCharType="end"/>
      </w:r>
    </w:p>
    <w:p w14:paraId="18B2E385" w14:textId="18ECA063"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6A13</w:t>
      </w:r>
      <w:r>
        <w:rPr>
          <w:rFonts w:asciiTheme="minorHAnsi" w:eastAsiaTheme="minorEastAsia" w:hAnsiTheme="minorHAnsi" w:cstheme="minorBidi"/>
          <w:noProof/>
          <w:sz w:val="22"/>
          <w:szCs w:val="22"/>
          <w:lang w:val="en-US"/>
        </w:rPr>
        <w:tab/>
      </w:r>
      <w:r>
        <w:rPr>
          <w:noProof/>
        </w:rPr>
        <w:t>/&lt;x&gt;/&lt;x&gt;/</w:t>
      </w:r>
      <w:r>
        <w:rPr>
          <w:noProof/>
          <w:lang w:eastAsia="ko-KR"/>
        </w:rPr>
        <w:t>OnNetwork/FunctionalAliasList/&lt;x&gt;/Entry/ LocationCriteriaForActivation</w:t>
      </w:r>
      <w:r>
        <w:rPr>
          <w:noProof/>
        </w:rPr>
        <w:t>/&lt;x&gt;</w:t>
      </w:r>
      <w:r>
        <w:rPr>
          <w:noProof/>
          <w:lang w:eastAsia="ko-KR"/>
        </w:rPr>
        <w:t>/ ExitSpecificArea</w:t>
      </w:r>
      <w:r>
        <w:rPr>
          <w:noProof/>
        </w:rPr>
        <w:tab/>
      </w:r>
      <w:r>
        <w:rPr>
          <w:noProof/>
        </w:rPr>
        <w:fldChar w:fldCharType="begin"/>
      </w:r>
      <w:r>
        <w:rPr>
          <w:noProof/>
        </w:rPr>
        <w:instrText xml:space="preserve"> PAGEREF _Toc152620334 \h </w:instrText>
      </w:r>
      <w:r>
        <w:rPr>
          <w:noProof/>
        </w:rPr>
      </w:r>
      <w:r>
        <w:rPr>
          <w:noProof/>
        </w:rPr>
        <w:fldChar w:fldCharType="separate"/>
      </w:r>
      <w:r>
        <w:rPr>
          <w:noProof/>
        </w:rPr>
        <w:t>126</w:t>
      </w:r>
      <w:r>
        <w:rPr>
          <w:noProof/>
        </w:rPr>
        <w:fldChar w:fldCharType="end"/>
      </w:r>
    </w:p>
    <w:p w14:paraId="21CF1AF8" w14:textId="25D48E0E"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6A14</w:t>
      </w:r>
      <w:r>
        <w:rPr>
          <w:rFonts w:asciiTheme="minorHAnsi" w:eastAsiaTheme="minorEastAsia" w:hAnsiTheme="minorHAnsi" w:cstheme="minorBidi"/>
          <w:noProof/>
          <w:sz w:val="22"/>
          <w:szCs w:val="22"/>
          <w:lang w:val="en-US"/>
        </w:rPr>
        <w:tab/>
      </w:r>
      <w:r>
        <w:rPr>
          <w:noProof/>
        </w:rPr>
        <w:t>/&lt;x&gt;/&lt;x&gt;/</w:t>
      </w:r>
      <w:r>
        <w:rPr>
          <w:noProof/>
          <w:lang w:eastAsia="ko-KR"/>
        </w:rPr>
        <w:t>OnNetwork/FunctionalAliasList/&lt;x&gt;/Entry/ LocationCriteriaForActivation</w:t>
      </w:r>
      <w:r>
        <w:rPr>
          <w:noProof/>
        </w:rPr>
        <w:t>/&lt;x&gt;</w:t>
      </w:r>
      <w:r>
        <w:rPr>
          <w:noProof/>
          <w:lang w:eastAsia="ko-KR"/>
        </w:rPr>
        <w:t>/ ExitSpecificArea/PolygonArea</w:t>
      </w:r>
      <w:r>
        <w:rPr>
          <w:noProof/>
        </w:rPr>
        <w:tab/>
      </w:r>
      <w:r>
        <w:rPr>
          <w:noProof/>
        </w:rPr>
        <w:fldChar w:fldCharType="begin"/>
      </w:r>
      <w:r>
        <w:rPr>
          <w:noProof/>
        </w:rPr>
        <w:instrText xml:space="preserve"> PAGEREF _Toc152620335 \h </w:instrText>
      </w:r>
      <w:r>
        <w:rPr>
          <w:noProof/>
        </w:rPr>
      </w:r>
      <w:r>
        <w:rPr>
          <w:noProof/>
        </w:rPr>
        <w:fldChar w:fldCharType="separate"/>
      </w:r>
      <w:r>
        <w:rPr>
          <w:noProof/>
        </w:rPr>
        <w:t>126</w:t>
      </w:r>
      <w:r>
        <w:rPr>
          <w:noProof/>
        </w:rPr>
        <w:fldChar w:fldCharType="end"/>
      </w:r>
    </w:p>
    <w:p w14:paraId="214A51AB" w14:textId="1F42D72A"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6A15</w:t>
      </w:r>
      <w:r>
        <w:rPr>
          <w:rFonts w:asciiTheme="minorHAnsi" w:eastAsiaTheme="minorEastAsia" w:hAnsiTheme="minorHAnsi" w:cstheme="minorBidi"/>
          <w:noProof/>
          <w:sz w:val="22"/>
          <w:szCs w:val="22"/>
          <w:lang w:val="en-US"/>
        </w:rPr>
        <w:tab/>
      </w:r>
      <w:r>
        <w:rPr>
          <w:noProof/>
        </w:rPr>
        <w:t>/&lt;x&gt;/&lt;x&gt;/</w:t>
      </w:r>
      <w:r>
        <w:rPr>
          <w:noProof/>
          <w:lang w:eastAsia="ko-KR"/>
        </w:rPr>
        <w:t>OnNetwork/FunctionalAliasList/&lt;x&gt;/Entry/ LocationCriteriaForActivation</w:t>
      </w:r>
      <w:r>
        <w:rPr>
          <w:noProof/>
        </w:rPr>
        <w:t>/&lt;x&gt;</w:t>
      </w:r>
      <w:r>
        <w:rPr>
          <w:noProof/>
          <w:lang w:eastAsia="ko-KR"/>
        </w:rPr>
        <w:t>/ ExitSpecificArea/PolygonArea/</w:t>
      </w:r>
      <w:r>
        <w:rPr>
          <w:noProof/>
        </w:rPr>
        <w:t>&lt;x&gt;</w:t>
      </w:r>
      <w:r>
        <w:rPr>
          <w:noProof/>
        </w:rPr>
        <w:tab/>
      </w:r>
      <w:r>
        <w:rPr>
          <w:noProof/>
        </w:rPr>
        <w:fldChar w:fldCharType="begin"/>
      </w:r>
      <w:r>
        <w:rPr>
          <w:noProof/>
        </w:rPr>
        <w:instrText xml:space="preserve"> PAGEREF _Toc152620336 \h </w:instrText>
      </w:r>
      <w:r>
        <w:rPr>
          <w:noProof/>
        </w:rPr>
      </w:r>
      <w:r>
        <w:rPr>
          <w:noProof/>
        </w:rPr>
        <w:fldChar w:fldCharType="separate"/>
      </w:r>
      <w:r>
        <w:rPr>
          <w:noProof/>
        </w:rPr>
        <w:t>127</w:t>
      </w:r>
      <w:r>
        <w:rPr>
          <w:noProof/>
        </w:rPr>
        <w:fldChar w:fldCharType="end"/>
      </w:r>
    </w:p>
    <w:p w14:paraId="3B2BE217" w14:textId="49309C8A"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5.2.</w:t>
      </w:r>
      <w:r>
        <w:rPr>
          <w:noProof/>
          <w:lang w:eastAsia="ko-KR"/>
        </w:rPr>
        <w:t>48W6A15A</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xitSpecificArea/ PolygonArea/&lt;x&gt;/PointCoordinateType</w:t>
      </w:r>
      <w:r>
        <w:rPr>
          <w:noProof/>
        </w:rPr>
        <w:tab/>
      </w:r>
      <w:r>
        <w:rPr>
          <w:noProof/>
        </w:rPr>
        <w:fldChar w:fldCharType="begin"/>
      </w:r>
      <w:r>
        <w:rPr>
          <w:noProof/>
        </w:rPr>
        <w:instrText xml:space="preserve"> PAGEREF _Toc152620337 \h </w:instrText>
      </w:r>
      <w:r>
        <w:rPr>
          <w:noProof/>
        </w:rPr>
      </w:r>
      <w:r>
        <w:rPr>
          <w:noProof/>
        </w:rPr>
        <w:fldChar w:fldCharType="separate"/>
      </w:r>
      <w:r>
        <w:rPr>
          <w:noProof/>
        </w:rPr>
        <w:t>127</w:t>
      </w:r>
      <w:r>
        <w:rPr>
          <w:noProof/>
        </w:rPr>
        <w:fldChar w:fldCharType="end"/>
      </w:r>
    </w:p>
    <w:p w14:paraId="1D8D6573" w14:textId="590ECE93"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6A16</w:t>
      </w:r>
      <w:r>
        <w:rPr>
          <w:rFonts w:asciiTheme="minorHAnsi" w:eastAsiaTheme="minorEastAsia" w:hAnsiTheme="minorHAnsi" w:cstheme="minorBidi"/>
          <w:noProof/>
          <w:sz w:val="22"/>
          <w:szCs w:val="22"/>
          <w:lang w:val="en-US"/>
        </w:rPr>
        <w:tab/>
      </w:r>
      <w:r>
        <w:rPr>
          <w:noProof/>
        </w:rPr>
        <w:t>/&lt;x&gt;/&lt;x&gt;/</w:t>
      </w:r>
      <w:r>
        <w:rPr>
          <w:noProof/>
          <w:lang w:eastAsia="ko-KR"/>
        </w:rPr>
        <w:t>OnNetwork/FunctionalAliasList/&lt;x&gt;/Entry/ LocationCriteriaForActivation</w:t>
      </w:r>
      <w:r>
        <w:rPr>
          <w:noProof/>
        </w:rPr>
        <w:t>/&lt;x&gt;</w:t>
      </w:r>
      <w:r>
        <w:rPr>
          <w:noProof/>
          <w:lang w:eastAsia="ko-KR"/>
        </w:rPr>
        <w:t>/ ExitSpecificArea/PolygonArea/</w:t>
      </w:r>
      <w:r>
        <w:rPr>
          <w:noProof/>
        </w:rPr>
        <w:t>&lt;x&gt;/PointCoordinateType</w:t>
      </w:r>
      <w:r>
        <w:rPr>
          <w:noProof/>
          <w:lang w:eastAsia="ko-KR"/>
        </w:rPr>
        <w:t>/Longitude</w:t>
      </w:r>
      <w:r>
        <w:rPr>
          <w:noProof/>
        </w:rPr>
        <w:tab/>
      </w:r>
      <w:r>
        <w:rPr>
          <w:noProof/>
        </w:rPr>
        <w:fldChar w:fldCharType="begin"/>
      </w:r>
      <w:r>
        <w:rPr>
          <w:noProof/>
        </w:rPr>
        <w:instrText xml:space="preserve"> PAGEREF _Toc152620338 \h </w:instrText>
      </w:r>
      <w:r>
        <w:rPr>
          <w:noProof/>
        </w:rPr>
      </w:r>
      <w:r>
        <w:rPr>
          <w:noProof/>
        </w:rPr>
        <w:fldChar w:fldCharType="separate"/>
      </w:r>
      <w:r>
        <w:rPr>
          <w:noProof/>
        </w:rPr>
        <w:t>127</w:t>
      </w:r>
      <w:r>
        <w:rPr>
          <w:noProof/>
        </w:rPr>
        <w:fldChar w:fldCharType="end"/>
      </w:r>
    </w:p>
    <w:p w14:paraId="54799F21" w14:textId="2E449C72"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6A17</w:t>
      </w:r>
      <w:r>
        <w:rPr>
          <w:rFonts w:asciiTheme="minorHAnsi" w:eastAsiaTheme="minorEastAsia" w:hAnsiTheme="minorHAnsi" w:cstheme="minorBidi"/>
          <w:noProof/>
          <w:sz w:val="22"/>
          <w:szCs w:val="22"/>
          <w:lang w:val="en-US"/>
        </w:rPr>
        <w:tab/>
      </w:r>
      <w:r>
        <w:rPr>
          <w:noProof/>
        </w:rPr>
        <w:t>/&lt;x&gt;/&lt;x&gt;/</w:t>
      </w:r>
      <w:r>
        <w:rPr>
          <w:noProof/>
          <w:lang w:eastAsia="ko-KR"/>
        </w:rPr>
        <w:t>OnNetwork/FunctionalAliasList/&lt;x&gt;/Entry/ LocationCriteriaForActivation</w:t>
      </w:r>
      <w:r>
        <w:rPr>
          <w:noProof/>
        </w:rPr>
        <w:t>/&lt;x&gt;</w:t>
      </w:r>
      <w:r>
        <w:rPr>
          <w:noProof/>
          <w:lang w:eastAsia="ko-KR"/>
        </w:rPr>
        <w:t>/ ExitSpecificArea/PolygonArea/</w:t>
      </w:r>
      <w:r>
        <w:rPr>
          <w:noProof/>
        </w:rPr>
        <w:t>&lt;x&gt;/PointCoordinateType</w:t>
      </w:r>
      <w:r>
        <w:rPr>
          <w:noProof/>
          <w:lang w:eastAsia="ko-KR"/>
        </w:rPr>
        <w:t>/Latitude</w:t>
      </w:r>
      <w:r>
        <w:rPr>
          <w:noProof/>
        </w:rPr>
        <w:tab/>
      </w:r>
      <w:r>
        <w:rPr>
          <w:noProof/>
        </w:rPr>
        <w:fldChar w:fldCharType="begin"/>
      </w:r>
      <w:r>
        <w:rPr>
          <w:noProof/>
        </w:rPr>
        <w:instrText xml:space="preserve"> PAGEREF _Toc152620339 \h </w:instrText>
      </w:r>
      <w:r>
        <w:rPr>
          <w:noProof/>
        </w:rPr>
      </w:r>
      <w:r>
        <w:rPr>
          <w:noProof/>
        </w:rPr>
        <w:fldChar w:fldCharType="separate"/>
      </w:r>
      <w:r>
        <w:rPr>
          <w:noProof/>
        </w:rPr>
        <w:t>128</w:t>
      </w:r>
      <w:r>
        <w:rPr>
          <w:noProof/>
        </w:rPr>
        <w:fldChar w:fldCharType="end"/>
      </w:r>
    </w:p>
    <w:p w14:paraId="58DA9139" w14:textId="786C644E"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6A18</w:t>
      </w:r>
      <w:r>
        <w:rPr>
          <w:rFonts w:asciiTheme="minorHAnsi" w:eastAsiaTheme="minorEastAsia" w:hAnsiTheme="minorHAnsi" w:cstheme="minorBidi"/>
          <w:noProof/>
          <w:sz w:val="22"/>
          <w:szCs w:val="22"/>
          <w:lang w:val="en-US"/>
        </w:rPr>
        <w:tab/>
      </w:r>
      <w:r>
        <w:rPr>
          <w:noProof/>
        </w:rPr>
        <w:t>/&lt;x&gt;/&lt;x&gt;/</w:t>
      </w:r>
      <w:r>
        <w:rPr>
          <w:noProof/>
          <w:lang w:eastAsia="ko-KR"/>
        </w:rPr>
        <w:t>OnNetwork/FunctionalAliasList/&lt;x&gt;/Entry/ LocationCriteriaForActivation</w:t>
      </w:r>
      <w:r>
        <w:rPr>
          <w:noProof/>
        </w:rPr>
        <w:t>/&lt;x&gt;</w:t>
      </w:r>
      <w:r>
        <w:rPr>
          <w:noProof/>
          <w:lang w:eastAsia="ko-KR"/>
        </w:rPr>
        <w:t>/ ExitSpecificArea/EllipsoidArcArea</w:t>
      </w:r>
      <w:r>
        <w:rPr>
          <w:noProof/>
        </w:rPr>
        <w:tab/>
      </w:r>
      <w:r>
        <w:rPr>
          <w:noProof/>
        </w:rPr>
        <w:fldChar w:fldCharType="begin"/>
      </w:r>
      <w:r>
        <w:rPr>
          <w:noProof/>
        </w:rPr>
        <w:instrText xml:space="preserve"> PAGEREF _Toc152620340 \h </w:instrText>
      </w:r>
      <w:r>
        <w:rPr>
          <w:noProof/>
        </w:rPr>
      </w:r>
      <w:r>
        <w:rPr>
          <w:noProof/>
        </w:rPr>
        <w:fldChar w:fldCharType="separate"/>
      </w:r>
      <w:r>
        <w:rPr>
          <w:noProof/>
        </w:rPr>
        <w:t>128</w:t>
      </w:r>
      <w:r>
        <w:rPr>
          <w:noProof/>
        </w:rPr>
        <w:fldChar w:fldCharType="end"/>
      </w:r>
    </w:p>
    <w:p w14:paraId="5402288C" w14:textId="7681F807"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6A19</w:t>
      </w:r>
      <w:r>
        <w:rPr>
          <w:rFonts w:asciiTheme="minorHAnsi" w:eastAsiaTheme="minorEastAsia" w:hAnsiTheme="minorHAnsi" w:cstheme="minorBidi"/>
          <w:noProof/>
          <w:sz w:val="22"/>
          <w:szCs w:val="22"/>
          <w:lang w:val="en-US"/>
        </w:rPr>
        <w:tab/>
      </w:r>
      <w:r>
        <w:rPr>
          <w:noProof/>
        </w:rPr>
        <w:t>/&lt;x&gt;/&lt;x&gt;/</w:t>
      </w:r>
      <w:r>
        <w:rPr>
          <w:noProof/>
          <w:lang w:eastAsia="ko-KR"/>
        </w:rPr>
        <w:t>OnNetwork/FunctionalAliasList/&lt;x&gt;/Entry/ LocationCriteriaForActivation</w:t>
      </w:r>
      <w:r>
        <w:rPr>
          <w:noProof/>
        </w:rPr>
        <w:t>/&lt;x&gt;</w:t>
      </w:r>
      <w:r>
        <w:rPr>
          <w:noProof/>
          <w:lang w:eastAsia="ko-KR"/>
        </w:rPr>
        <w:t>/ ExitSpecificArea/EllipsoidArcArea/Center</w:t>
      </w:r>
      <w:r>
        <w:rPr>
          <w:noProof/>
        </w:rPr>
        <w:tab/>
      </w:r>
      <w:r>
        <w:rPr>
          <w:noProof/>
        </w:rPr>
        <w:fldChar w:fldCharType="begin"/>
      </w:r>
      <w:r>
        <w:rPr>
          <w:noProof/>
        </w:rPr>
        <w:instrText xml:space="preserve"> PAGEREF _Toc152620341 \h </w:instrText>
      </w:r>
      <w:r>
        <w:rPr>
          <w:noProof/>
        </w:rPr>
      </w:r>
      <w:r>
        <w:rPr>
          <w:noProof/>
        </w:rPr>
        <w:fldChar w:fldCharType="separate"/>
      </w:r>
      <w:r>
        <w:rPr>
          <w:noProof/>
        </w:rPr>
        <w:t>128</w:t>
      </w:r>
      <w:r>
        <w:rPr>
          <w:noProof/>
        </w:rPr>
        <w:fldChar w:fldCharType="end"/>
      </w:r>
    </w:p>
    <w:p w14:paraId="71DA71D3" w14:textId="1C9B5963"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5.2.</w:t>
      </w:r>
      <w:r>
        <w:rPr>
          <w:noProof/>
          <w:lang w:eastAsia="ko-KR"/>
        </w:rPr>
        <w:t>48W6A19A</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xitSpecificArea/ EllipsoidArcArea/Center/PointCoordinateType</w:t>
      </w:r>
      <w:r>
        <w:rPr>
          <w:noProof/>
        </w:rPr>
        <w:tab/>
      </w:r>
      <w:r>
        <w:rPr>
          <w:noProof/>
        </w:rPr>
        <w:fldChar w:fldCharType="begin"/>
      </w:r>
      <w:r>
        <w:rPr>
          <w:noProof/>
        </w:rPr>
        <w:instrText xml:space="preserve"> PAGEREF _Toc152620342 \h </w:instrText>
      </w:r>
      <w:r>
        <w:rPr>
          <w:noProof/>
        </w:rPr>
      </w:r>
      <w:r>
        <w:rPr>
          <w:noProof/>
        </w:rPr>
        <w:fldChar w:fldCharType="separate"/>
      </w:r>
      <w:r>
        <w:rPr>
          <w:noProof/>
        </w:rPr>
        <w:t>128</w:t>
      </w:r>
      <w:r>
        <w:rPr>
          <w:noProof/>
        </w:rPr>
        <w:fldChar w:fldCharType="end"/>
      </w:r>
    </w:p>
    <w:p w14:paraId="644DAC3A" w14:textId="4CBDFA19"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6A20</w:t>
      </w:r>
      <w:r>
        <w:rPr>
          <w:rFonts w:asciiTheme="minorHAnsi" w:eastAsiaTheme="minorEastAsia" w:hAnsiTheme="minorHAnsi" w:cstheme="minorBidi"/>
          <w:noProof/>
          <w:sz w:val="22"/>
          <w:szCs w:val="22"/>
          <w:lang w:val="en-US"/>
        </w:rPr>
        <w:tab/>
      </w:r>
      <w:r>
        <w:rPr>
          <w:noProof/>
        </w:rPr>
        <w:t>/&lt;x&gt;/&lt;x&gt;/</w:t>
      </w:r>
      <w:r>
        <w:rPr>
          <w:noProof/>
          <w:lang w:eastAsia="ko-KR"/>
        </w:rPr>
        <w:t>OnNetwork/FunctionalAliasList/&lt;x&gt;/Entry/ LocationCriteriaForActivation</w:t>
      </w:r>
      <w:r>
        <w:rPr>
          <w:noProof/>
        </w:rPr>
        <w:t>/&lt;x&gt;</w:t>
      </w:r>
      <w:r>
        <w:rPr>
          <w:noProof/>
          <w:lang w:eastAsia="ko-KR"/>
        </w:rPr>
        <w:t>/ ExitSpecificArea/EllipsoidArcArea/Center</w:t>
      </w:r>
      <w:r>
        <w:rPr>
          <w:noProof/>
        </w:rPr>
        <w:t>/PointCoordinateType</w:t>
      </w:r>
      <w:r>
        <w:rPr>
          <w:noProof/>
          <w:lang w:eastAsia="ko-KR"/>
        </w:rPr>
        <w:t>/ Longitude</w:t>
      </w:r>
      <w:r>
        <w:rPr>
          <w:noProof/>
        </w:rPr>
        <w:tab/>
      </w:r>
      <w:r>
        <w:rPr>
          <w:noProof/>
        </w:rPr>
        <w:fldChar w:fldCharType="begin"/>
      </w:r>
      <w:r>
        <w:rPr>
          <w:noProof/>
        </w:rPr>
        <w:instrText xml:space="preserve"> PAGEREF _Toc152620343 \h </w:instrText>
      </w:r>
      <w:r>
        <w:rPr>
          <w:noProof/>
        </w:rPr>
      </w:r>
      <w:r>
        <w:rPr>
          <w:noProof/>
        </w:rPr>
        <w:fldChar w:fldCharType="separate"/>
      </w:r>
      <w:r>
        <w:rPr>
          <w:noProof/>
        </w:rPr>
        <w:t>129</w:t>
      </w:r>
      <w:r>
        <w:rPr>
          <w:noProof/>
        </w:rPr>
        <w:fldChar w:fldCharType="end"/>
      </w:r>
    </w:p>
    <w:p w14:paraId="12D52196" w14:textId="25A73E8B"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6A21</w:t>
      </w:r>
      <w:r>
        <w:rPr>
          <w:rFonts w:asciiTheme="minorHAnsi" w:eastAsiaTheme="minorEastAsia" w:hAnsiTheme="minorHAnsi" w:cstheme="minorBidi"/>
          <w:noProof/>
          <w:sz w:val="22"/>
          <w:szCs w:val="22"/>
          <w:lang w:val="en-US"/>
        </w:rPr>
        <w:tab/>
      </w:r>
      <w:r>
        <w:rPr>
          <w:noProof/>
        </w:rPr>
        <w:t>/&lt;x&gt;/&lt;x&gt;/</w:t>
      </w:r>
      <w:r>
        <w:rPr>
          <w:noProof/>
          <w:lang w:eastAsia="ko-KR"/>
        </w:rPr>
        <w:t>OnNetwork/FunctionalAliasList/&lt;x&gt;/Entry/ LocationCriteriaForActivation</w:t>
      </w:r>
      <w:r>
        <w:rPr>
          <w:noProof/>
        </w:rPr>
        <w:t>/&lt;x&gt;</w:t>
      </w:r>
      <w:r>
        <w:rPr>
          <w:noProof/>
          <w:lang w:eastAsia="ko-KR"/>
        </w:rPr>
        <w:t>/ ExitSpecificArea/EllipsoidArcArea/Center</w:t>
      </w:r>
      <w:r>
        <w:rPr>
          <w:noProof/>
        </w:rPr>
        <w:t>/PointCoordinateType</w:t>
      </w:r>
      <w:r>
        <w:rPr>
          <w:noProof/>
          <w:lang w:eastAsia="ko-KR"/>
        </w:rPr>
        <w:t>/ Latitude</w:t>
      </w:r>
      <w:r>
        <w:rPr>
          <w:noProof/>
        </w:rPr>
        <w:tab/>
      </w:r>
      <w:r>
        <w:rPr>
          <w:noProof/>
        </w:rPr>
        <w:fldChar w:fldCharType="begin"/>
      </w:r>
      <w:r>
        <w:rPr>
          <w:noProof/>
        </w:rPr>
        <w:instrText xml:space="preserve"> PAGEREF _Toc152620344 \h </w:instrText>
      </w:r>
      <w:r>
        <w:rPr>
          <w:noProof/>
        </w:rPr>
      </w:r>
      <w:r>
        <w:rPr>
          <w:noProof/>
        </w:rPr>
        <w:fldChar w:fldCharType="separate"/>
      </w:r>
      <w:r>
        <w:rPr>
          <w:noProof/>
        </w:rPr>
        <w:t>129</w:t>
      </w:r>
      <w:r>
        <w:rPr>
          <w:noProof/>
        </w:rPr>
        <w:fldChar w:fldCharType="end"/>
      </w:r>
    </w:p>
    <w:p w14:paraId="15763C47" w14:textId="1F46C31A"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6A22</w:t>
      </w:r>
      <w:r>
        <w:rPr>
          <w:rFonts w:asciiTheme="minorHAnsi" w:eastAsiaTheme="minorEastAsia" w:hAnsiTheme="minorHAnsi" w:cstheme="minorBidi"/>
          <w:noProof/>
          <w:sz w:val="22"/>
          <w:szCs w:val="22"/>
          <w:lang w:val="en-US"/>
        </w:rPr>
        <w:tab/>
      </w:r>
      <w:r>
        <w:rPr>
          <w:noProof/>
        </w:rPr>
        <w:t>/&lt;x&gt;/&lt;x&gt;/</w:t>
      </w:r>
      <w:r>
        <w:rPr>
          <w:noProof/>
          <w:lang w:eastAsia="ko-KR"/>
        </w:rPr>
        <w:t>OnNetwork/FunctionalAliasList/&lt;x&gt;/Entry/ LocationCriteriaForActivation</w:t>
      </w:r>
      <w:r>
        <w:rPr>
          <w:noProof/>
        </w:rPr>
        <w:t>/&lt;x&gt;</w:t>
      </w:r>
      <w:r>
        <w:rPr>
          <w:noProof/>
          <w:lang w:eastAsia="ko-KR"/>
        </w:rPr>
        <w:t>/ ExitSpecificArea/EllipsoidArcArea/Radius</w:t>
      </w:r>
      <w:r>
        <w:rPr>
          <w:noProof/>
        </w:rPr>
        <w:tab/>
      </w:r>
      <w:r>
        <w:rPr>
          <w:noProof/>
        </w:rPr>
        <w:fldChar w:fldCharType="begin"/>
      </w:r>
      <w:r>
        <w:rPr>
          <w:noProof/>
        </w:rPr>
        <w:instrText xml:space="preserve"> PAGEREF _Toc152620345 \h </w:instrText>
      </w:r>
      <w:r>
        <w:rPr>
          <w:noProof/>
        </w:rPr>
      </w:r>
      <w:r>
        <w:rPr>
          <w:noProof/>
        </w:rPr>
        <w:fldChar w:fldCharType="separate"/>
      </w:r>
      <w:r>
        <w:rPr>
          <w:noProof/>
        </w:rPr>
        <w:t>129</w:t>
      </w:r>
      <w:r>
        <w:rPr>
          <w:noProof/>
        </w:rPr>
        <w:fldChar w:fldCharType="end"/>
      </w:r>
    </w:p>
    <w:p w14:paraId="73F33FE3" w14:textId="013097CC"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6A23</w:t>
      </w:r>
      <w:r>
        <w:rPr>
          <w:rFonts w:asciiTheme="minorHAnsi" w:eastAsiaTheme="minorEastAsia" w:hAnsiTheme="minorHAnsi" w:cstheme="minorBidi"/>
          <w:noProof/>
          <w:sz w:val="22"/>
          <w:szCs w:val="22"/>
          <w:lang w:val="en-US"/>
        </w:rPr>
        <w:tab/>
      </w:r>
      <w:r>
        <w:rPr>
          <w:noProof/>
        </w:rPr>
        <w:t>/&lt;x&gt;/&lt;x&gt;/</w:t>
      </w:r>
      <w:r>
        <w:rPr>
          <w:noProof/>
          <w:lang w:eastAsia="ko-KR"/>
        </w:rPr>
        <w:t>OnNetwork/FunctionalAliasList/&lt;x&gt;/Entry/ LocationCriteriaForActivation</w:t>
      </w:r>
      <w:r>
        <w:rPr>
          <w:noProof/>
        </w:rPr>
        <w:t>/&lt;x&gt;</w:t>
      </w:r>
      <w:r>
        <w:rPr>
          <w:noProof/>
          <w:lang w:eastAsia="ko-KR"/>
        </w:rPr>
        <w:t>/ ExitSpecificArea/EllipsoidArcArea/OffsetAngle</w:t>
      </w:r>
      <w:r>
        <w:rPr>
          <w:noProof/>
        </w:rPr>
        <w:tab/>
      </w:r>
      <w:r>
        <w:rPr>
          <w:noProof/>
        </w:rPr>
        <w:fldChar w:fldCharType="begin"/>
      </w:r>
      <w:r>
        <w:rPr>
          <w:noProof/>
        </w:rPr>
        <w:instrText xml:space="preserve"> PAGEREF _Toc152620346 \h </w:instrText>
      </w:r>
      <w:r>
        <w:rPr>
          <w:noProof/>
        </w:rPr>
      </w:r>
      <w:r>
        <w:rPr>
          <w:noProof/>
        </w:rPr>
        <w:fldChar w:fldCharType="separate"/>
      </w:r>
      <w:r>
        <w:rPr>
          <w:noProof/>
        </w:rPr>
        <w:t>130</w:t>
      </w:r>
      <w:r>
        <w:rPr>
          <w:noProof/>
        </w:rPr>
        <w:fldChar w:fldCharType="end"/>
      </w:r>
    </w:p>
    <w:p w14:paraId="55E6EE56" w14:textId="6D14EF9F"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6A24</w:t>
      </w:r>
      <w:r>
        <w:rPr>
          <w:rFonts w:asciiTheme="minorHAnsi" w:eastAsiaTheme="minorEastAsia" w:hAnsiTheme="minorHAnsi" w:cstheme="minorBidi"/>
          <w:noProof/>
          <w:sz w:val="22"/>
          <w:szCs w:val="22"/>
          <w:lang w:val="en-US"/>
        </w:rPr>
        <w:tab/>
      </w:r>
      <w:r>
        <w:rPr>
          <w:noProof/>
        </w:rPr>
        <w:t>/&lt;x&gt;/&lt;x&gt;/</w:t>
      </w:r>
      <w:r>
        <w:rPr>
          <w:noProof/>
          <w:lang w:eastAsia="ko-KR"/>
        </w:rPr>
        <w:t>OnNetwork/FunctionalAliasList/&lt;x&gt;/Entry/ LocationCriteriaForActivation</w:t>
      </w:r>
      <w:r>
        <w:rPr>
          <w:noProof/>
        </w:rPr>
        <w:t>/&lt;x&gt;</w:t>
      </w:r>
      <w:r>
        <w:rPr>
          <w:noProof/>
          <w:lang w:eastAsia="ko-KR"/>
        </w:rPr>
        <w:t>/ ExitSpecificArea/EllipsoidArcArea/IncludedAngle</w:t>
      </w:r>
      <w:r>
        <w:rPr>
          <w:noProof/>
        </w:rPr>
        <w:tab/>
      </w:r>
      <w:r>
        <w:rPr>
          <w:noProof/>
        </w:rPr>
        <w:fldChar w:fldCharType="begin"/>
      </w:r>
      <w:r>
        <w:rPr>
          <w:noProof/>
        </w:rPr>
        <w:instrText xml:space="preserve"> PAGEREF _Toc152620347 \h </w:instrText>
      </w:r>
      <w:r>
        <w:rPr>
          <w:noProof/>
        </w:rPr>
      </w:r>
      <w:r>
        <w:rPr>
          <w:noProof/>
        </w:rPr>
        <w:fldChar w:fldCharType="separate"/>
      </w:r>
      <w:r>
        <w:rPr>
          <w:noProof/>
        </w:rPr>
        <w:t>130</w:t>
      </w:r>
      <w:r>
        <w:rPr>
          <w:noProof/>
        </w:rPr>
        <w:fldChar w:fldCharType="end"/>
      </w:r>
    </w:p>
    <w:p w14:paraId="17523149" w14:textId="16C939C7"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5.2.</w:t>
      </w:r>
      <w:r>
        <w:rPr>
          <w:noProof/>
          <w:lang w:eastAsia="ko-KR"/>
        </w:rPr>
        <w:t>48W6A24A</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xitSpecificArea/Speed</w:t>
      </w:r>
      <w:r>
        <w:rPr>
          <w:noProof/>
        </w:rPr>
        <w:tab/>
      </w:r>
      <w:r>
        <w:rPr>
          <w:noProof/>
        </w:rPr>
        <w:fldChar w:fldCharType="begin"/>
      </w:r>
      <w:r>
        <w:rPr>
          <w:noProof/>
        </w:rPr>
        <w:instrText xml:space="preserve"> PAGEREF _Toc152620348 \h </w:instrText>
      </w:r>
      <w:r>
        <w:rPr>
          <w:noProof/>
        </w:rPr>
      </w:r>
      <w:r>
        <w:rPr>
          <w:noProof/>
        </w:rPr>
        <w:fldChar w:fldCharType="separate"/>
      </w:r>
      <w:r>
        <w:rPr>
          <w:noProof/>
        </w:rPr>
        <w:t>130</w:t>
      </w:r>
      <w:r>
        <w:rPr>
          <w:noProof/>
        </w:rPr>
        <w:fldChar w:fldCharType="end"/>
      </w:r>
    </w:p>
    <w:p w14:paraId="47398168" w14:textId="629640B8"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5.2.</w:t>
      </w:r>
      <w:r>
        <w:rPr>
          <w:noProof/>
          <w:lang w:eastAsia="ko-KR"/>
        </w:rPr>
        <w:t>48W6A24B</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xitSpecificArea/Speed/ MinimumSpeed</w:t>
      </w:r>
      <w:r>
        <w:rPr>
          <w:noProof/>
        </w:rPr>
        <w:tab/>
      </w:r>
      <w:r>
        <w:rPr>
          <w:noProof/>
        </w:rPr>
        <w:fldChar w:fldCharType="begin"/>
      </w:r>
      <w:r>
        <w:rPr>
          <w:noProof/>
        </w:rPr>
        <w:instrText xml:space="preserve"> PAGEREF _Toc152620349 \h </w:instrText>
      </w:r>
      <w:r>
        <w:rPr>
          <w:noProof/>
        </w:rPr>
      </w:r>
      <w:r>
        <w:rPr>
          <w:noProof/>
        </w:rPr>
        <w:fldChar w:fldCharType="separate"/>
      </w:r>
      <w:r>
        <w:rPr>
          <w:noProof/>
        </w:rPr>
        <w:t>131</w:t>
      </w:r>
      <w:r>
        <w:rPr>
          <w:noProof/>
        </w:rPr>
        <w:fldChar w:fldCharType="end"/>
      </w:r>
    </w:p>
    <w:p w14:paraId="04263BFD" w14:textId="5E097703"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5.2.</w:t>
      </w:r>
      <w:r>
        <w:rPr>
          <w:noProof/>
          <w:lang w:eastAsia="ko-KR"/>
        </w:rPr>
        <w:t>48W6A24C</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xitSpecificArea/Speed/ MaximumSpeed</w:t>
      </w:r>
      <w:r>
        <w:rPr>
          <w:noProof/>
        </w:rPr>
        <w:tab/>
      </w:r>
      <w:r>
        <w:rPr>
          <w:noProof/>
        </w:rPr>
        <w:fldChar w:fldCharType="begin"/>
      </w:r>
      <w:r>
        <w:rPr>
          <w:noProof/>
        </w:rPr>
        <w:instrText xml:space="preserve"> PAGEREF _Toc152620350 \h </w:instrText>
      </w:r>
      <w:r>
        <w:rPr>
          <w:noProof/>
        </w:rPr>
      </w:r>
      <w:r>
        <w:rPr>
          <w:noProof/>
        </w:rPr>
        <w:fldChar w:fldCharType="separate"/>
      </w:r>
      <w:r>
        <w:rPr>
          <w:noProof/>
        </w:rPr>
        <w:t>131</w:t>
      </w:r>
      <w:r>
        <w:rPr>
          <w:noProof/>
        </w:rPr>
        <w:fldChar w:fldCharType="end"/>
      </w:r>
    </w:p>
    <w:p w14:paraId="49D81E25" w14:textId="7BCB885D"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5.2.</w:t>
      </w:r>
      <w:r>
        <w:rPr>
          <w:noProof/>
          <w:lang w:eastAsia="ko-KR"/>
        </w:rPr>
        <w:t>48W6A24D</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xitSpecificArea/Heading</w:t>
      </w:r>
      <w:r>
        <w:rPr>
          <w:noProof/>
        </w:rPr>
        <w:tab/>
      </w:r>
      <w:r>
        <w:rPr>
          <w:noProof/>
        </w:rPr>
        <w:fldChar w:fldCharType="begin"/>
      </w:r>
      <w:r>
        <w:rPr>
          <w:noProof/>
        </w:rPr>
        <w:instrText xml:space="preserve"> PAGEREF _Toc152620351 \h </w:instrText>
      </w:r>
      <w:r>
        <w:rPr>
          <w:noProof/>
        </w:rPr>
      </w:r>
      <w:r>
        <w:rPr>
          <w:noProof/>
        </w:rPr>
        <w:fldChar w:fldCharType="separate"/>
      </w:r>
      <w:r>
        <w:rPr>
          <w:noProof/>
        </w:rPr>
        <w:t>131</w:t>
      </w:r>
      <w:r>
        <w:rPr>
          <w:noProof/>
        </w:rPr>
        <w:fldChar w:fldCharType="end"/>
      </w:r>
    </w:p>
    <w:p w14:paraId="030944FE" w14:textId="67860899"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5.2.</w:t>
      </w:r>
      <w:r>
        <w:rPr>
          <w:noProof/>
          <w:lang w:eastAsia="ko-KR"/>
        </w:rPr>
        <w:t>48W6A24E</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xitSpecificArea/Heading/ MinimumHeading</w:t>
      </w:r>
      <w:r>
        <w:rPr>
          <w:noProof/>
        </w:rPr>
        <w:tab/>
      </w:r>
      <w:r>
        <w:rPr>
          <w:noProof/>
        </w:rPr>
        <w:fldChar w:fldCharType="begin"/>
      </w:r>
      <w:r>
        <w:rPr>
          <w:noProof/>
        </w:rPr>
        <w:instrText xml:space="preserve"> PAGEREF _Toc152620352 \h </w:instrText>
      </w:r>
      <w:r>
        <w:rPr>
          <w:noProof/>
        </w:rPr>
      </w:r>
      <w:r>
        <w:rPr>
          <w:noProof/>
        </w:rPr>
        <w:fldChar w:fldCharType="separate"/>
      </w:r>
      <w:r>
        <w:rPr>
          <w:noProof/>
        </w:rPr>
        <w:t>132</w:t>
      </w:r>
      <w:r>
        <w:rPr>
          <w:noProof/>
        </w:rPr>
        <w:fldChar w:fldCharType="end"/>
      </w:r>
    </w:p>
    <w:p w14:paraId="15A865B2" w14:textId="6FD9F904"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5.2.</w:t>
      </w:r>
      <w:r>
        <w:rPr>
          <w:noProof/>
          <w:lang w:eastAsia="ko-KR"/>
        </w:rPr>
        <w:t>48W6A24F</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xitSpecificArea/Heading/ MaximumHeading</w:t>
      </w:r>
      <w:r>
        <w:rPr>
          <w:noProof/>
        </w:rPr>
        <w:tab/>
      </w:r>
      <w:r>
        <w:rPr>
          <w:noProof/>
        </w:rPr>
        <w:fldChar w:fldCharType="begin"/>
      </w:r>
      <w:r>
        <w:rPr>
          <w:noProof/>
        </w:rPr>
        <w:instrText xml:space="preserve"> PAGEREF _Toc152620353 \h </w:instrText>
      </w:r>
      <w:r>
        <w:rPr>
          <w:noProof/>
        </w:rPr>
      </w:r>
      <w:r>
        <w:rPr>
          <w:noProof/>
        </w:rPr>
        <w:fldChar w:fldCharType="separate"/>
      </w:r>
      <w:r>
        <w:rPr>
          <w:noProof/>
        </w:rPr>
        <w:t>132</w:t>
      </w:r>
      <w:r>
        <w:rPr>
          <w:noProof/>
        </w:rPr>
        <w:fldChar w:fldCharType="end"/>
      </w:r>
    </w:p>
    <w:p w14:paraId="78521197" w14:textId="202D4134"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6B</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Deactivation</w:t>
      </w:r>
      <w:r>
        <w:rPr>
          <w:noProof/>
        </w:rPr>
        <w:tab/>
      </w:r>
      <w:r>
        <w:rPr>
          <w:noProof/>
        </w:rPr>
        <w:fldChar w:fldCharType="begin"/>
      </w:r>
      <w:r>
        <w:rPr>
          <w:noProof/>
        </w:rPr>
        <w:instrText xml:space="preserve"> PAGEREF _Toc152620354 \h </w:instrText>
      </w:r>
      <w:r>
        <w:rPr>
          <w:noProof/>
        </w:rPr>
      </w:r>
      <w:r>
        <w:rPr>
          <w:noProof/>
        </w:rPr>
        <w:fldChar w:fldCharType="separate"/>
      </w:r>
      <w:r>
        <w:rPr>
          <w:noProof/>
        </w:rPr>
        <w:t>132</w:t>
      </w:r>
      <w:r>
        <w:rPr>
          <w:noProof/>
        </w:rPr>
        <w:fldChar w:fldCharType="end"/>
      </w:r>
    </w:p>
    <w:p w14:paraId="7F79B9F9" w14:textId="6686FB40"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6B0</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Deactivation/&lt;x&gt;</w:t>
      </w:r>
      <w:r>
        <w:rPr>
          <w:noProof/>
        </w:rPr>
        <w:tab/>
      </w:r>
      <w:r>
        <w:rPr>
          <w:noProof/>
        </w:rPr>
        <w:fldChar w:fldCharType="begin"/>
      </w:r>
      <w:r>
        <w:rPr>
          <w:noProof/>
        </w:rPr>
        <w:instrText xml:space="preserve"> PAGEREF _Toc152620355 \h </w:instrText>
      </w:r>
      <w:r>
        <w:rPr>
          <w:noProof/>
        </w:rPr>
      </w:r>
      <w:r>
        <w:rPr>
          <w:noProof/>
        </w:rPr>
        <w:fldChar w:fldCharType="separate"/>
      </w:r>
      <w:r>
        <w:rPr>
          <w:noProof/>
        </w:rPr>
        <w:t>132</w:t>
      </w:r>
      <w:r>
        <w:rPr>
          <w:noProof/>
        </w:rPr>
        <w:fldChar w:fldCharType="end"/>
      </w:r>
    </w:p>
    <w:p w14:paraId="7BE089DA" w14:textId="328E4323"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6B1</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Deactivation</w:t>
      </w:r>
      <w:r>
        <w:rPr>
          <w:noProof/>
        </w:rPr>
        <w:t>/&lt;x&gt;</w:t>
      </w:r>
      <w:r>
        <w:rPr>
          <w:noProof/>
          <w:lang w:eastAsia="ko-KR"/>
        </w:rPr>
        <w:t>/EnterSpecificArea</w:t>
      </w:r>
      <w:r>
        <w:rPr>
          <w:noProof/>
        </w:rPr>
        <w:tab/>
      </w:r>
      <w:r>
        <w:rPr>
          <w:noProof/>
        </w:rPr>
        <w:fldChar w:fldCharType="begin"/>
      </w:r>
      <w:r>
        <w:rPr>
          <w:noProof/>
        </w:rPr>
        <w:instrText xml:space="preserve"> PAGEREF _Toc152620356 \h </w:instrText>
      </w:r>
      <w:r>
        <w:rPr>
          <w:noProof/>
        </w:rPr>
      </w:r>
      <w:r>
        <w:rPr>
          <w:noProof/>
        </w:rPr>
        <w:fldChar w:fldCharType="separate"/>
      </w:r>
      <w:r>
        <w:rPr>
          <w:noProof/>
        </w:rPr>
        <w:t>133</w:t>
      </w:r>
      <w:r>
        <w:rPr>
          <w:noProof/>
        </w:rPr>
        <w:fldChar w:fldCharType="end"/>
      </w:r>
    </w:p>
    <w:p w14:paraId="70156EE5" w14:textId="41E7EA41"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6B2</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Deactivation</w:t>
      </w:r>
      <w:r>
        <w:rPr>
          <w:noProof/>
        </w:rPr>
        <w:t>/&lt;x&gt;</w:t>
      </w:r>
      <w:r>
        <w:rPr>
          <w:noProof/>
          <w:lang w:eastAsia="ko-KR"/>
        </w:rPr>
        <w:t>/EnterSpecificArea/ PolygonArea</w:t>
      </w:r>
      <w:r>
        <w:rPr>
          <w:noProof/>
        </w:rPr>
        <w:tab/>
      </w:r>
      <w:r>
        <w:rPr>
          <w:noProof/>
        </w:rPr>
        <w:fldChar w:fldCharType="begin"/>
      </w:r>
      <w:r>
        <w:rPr>
          <w:noProof/>
        </w:rPr>
        <w:instrText xml:space="preserve"> PAGEREF _Toc152620357 \h </w:instrText>
      </w:r>
      <w:r>
        <w:rPr>
          <w:noProof/>
        </w:rPr>
      </w:r>
      <w:r>
        <w:rPr>
          <w:noProof/>
        </w:rPr>
        <w:fldChar w:fldCharType="separate"/>
      </w:r>
      <w:r>
        <w:rPr>
          <w:noProof/>
        </w:rPr>
        <w:t>133</w:t>
      </w:r>
      <w:r>
        <w:rPr>
          <w:noProof/>
        </w:rPr>
        <w:fldChar w:fldCharType="end"/>
      </w:r>
    </w:p>
    <w:p w14:paraId="014C4D64" w14:textId="79D30C5B"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6B3</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Deactivation</w:t>
      </w:r>
      <w:r>
        <w:rPr>
          <w:noProof/>
        </w:rPr>
        <w:t>/&lt;x&gt;</w:t>
      </w:r>
      <w:r>
        <w:rPr>
          <w:noProof/>
          <w:lang w:eastAsia="ko-KR"/>
        </w:rPr>
        <w:t>/EnterSpecificArea/ PolygonArea/</w:t>
      </w:r>
      <w:r>
        <w:rPr>
          <w:noProof/>
        </w:rPr>
        <w:t>&lt;x&gt;</w:t>
      </w:r>
      <w:r>
        <w:rPr>
          <w:noProof/>
        </w:rPr>
        <w:tab/>
      </w:r>
      <w:r>
        <w:rPr>
          <w:noProof/>
        </w:rPr>
        <w:fldChar w:fldCharType="begin"/>
      </w:r>
      <w:r>
        <w:rPr>
          <w:noProof/>
        </w:rPr>
        <w:instrText xml:space="preserve"> PAGEREF _Toc152620358 \h </w:instrText>
      </w:r>
      <w:r>
        <w:rPr>
          <w:noProof/>
        </w:rPr>
      </w:r>
      <w:r>
        <w:rPr>
          <w:noProof/>
        </w:rPr>
        <w:fldChar w:fldCharType="separate"/>
      </w:r>
      <w:r>
        <w:rPr>
          <w:noProof/>
        </w:rPr>
        <w:t>133</w:t>
      </w:r>
      <w:r>
        <w:rPr>
          <w:noProof/>
        </w:rPr>
        <w:fldChar w:fldCharType="end"/>
      </w:r>
    </w:p>
    <w:p w14:paraId="6741B517" w14:textId="3DE9EF35"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5.2.</w:t>
      </w:r>
      <w:r>
        <w:rPr>
          <w:noProof/>
          <w:lang w:eastAsia="ko-KR"/>
        </w:rPr>
        <w:t>48W6B3A</w:t>
      </w:r>
      <w:r>
        <w:rPr>
          <w:rFonts w:asciiTheme="minorHAnsi" w:eastAsiaTheme="minorEastAsia" w:hAnsiTheme="minorHAnsi" w:cstheme="minorBidi"/>
          <w:noProof/>
          <w:sz w:val="22"/>
          <w:szCs w:val="22"/>
          <w:lang w:val="en-US"/>
        </w:rPr>
        <w:tab/>
      </w:r>
      <w:r>
        <w:rPr>
          <w:noProof/>
        </w:rPr>
        <w:t>/&lt;x&gt;/&lt;x&gt;/OnNetwork/FunctionalAliasList/&lt;x&gt;/Entry/</w:t>
      </w:r>
      <w:r>
        <w:rPr>
          <w:noProof/>
          <w:lang w:eastAsia="ko-KR"/>
        </w:rPr>
        <w:t xml:space="preserve"> </w:t>
      </w:r>
      <w:r>
        <w:rPr>
          <w:noProof/>
        </w:rPr>
        <w:t>LocationCriteriaForDeactivation/&lt;x&gt;/EnterSpecificArea/</w:t>
      </w:r>
      <w:r>
        <w:rPr>
          <w:noProof/>
          <w:lang w:eastAsia="ko-KR"/>
        </w:rPr>
        <w:t xml:space="preserve"> </w:t>
      </w:r>
      <w:r>
        <w:rPr>
          <w:noProof/>
        </w:rPr>
        <w:t>PolygonArea/&lt;x&gt;/PointCoordinateType</w:t>
      </w:r>
      <w:r>
        <w:rPr>
          <w:noProof/>
        </w:rPr>
        <w:tab/>
      </w:r>
      <w:r>
        <w:rPr>
          <w:noProof/>
        </w:rPr>
        <w:fldChar w:fldCharType="begin"/>
      </w:r>
      <w:r>
        <w:rPr>
          <w:noProof/>
        </w:rPr>
        <w:instrText xml:space="preserve"> PAGEREF _Toc152620359 \h </w:instrText>
      </w:r>
      <w:r>
        <w:rPr>
          <w:noProof/>
        </w:rPr>
      </w:r>
      <w:r>
        <w:rPr>
          <w:noProof/>
        </w:rPr>
        <w:fldChar w:fldCharType="separate"/>
      </w:r>
      <w:r>
        <w:rPr>
          <w:noProof/>
        </w:rPr>
        <w:t>134</w:t>
      </w:r>
      <w:r>
        <w:rPr>
          <w:noProof/>
        </w:rPr>
        <w:fldChar w:fldCharType="end"/>
      </w:r>
    </w:p>
    <w:p w14:paraId="5ECD234C" w14:textId="360A88A0"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6B4</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Deactivation</w:t>
      </w:r>
      <w:r>
        <w:rPr>
          <w:noProof/>
        </w:rPr>
        <w:t>/&lt;x&gt;</w:t>
      </w:r>
      <w:r>
        <w:rPr>
          <w:noProof/>
          <w:lang w:eastAsia="ko-KR"/>
        </w:rPr>
        <w:t>/EnterSpecificArea/ PolygonArea/</w:t>
      </w:r>
      <w:r>
        <w:rPr>
          <w:noProof/>
        </w:rPr>
        <w:t>&lt;x&gt;/PointCoordinateType</w:t>
      </w:r>
      <w:r>
        <w:rPr>
          <w:noProof/>
          <w:lang w:eastAsia="ko-KR"/>
        </w:rPr>
        <w:t>/Longitude</w:t>
      </w:r>
      <w:r>
        <w:rPr>
          <w:noProof/>
        </w:rPr>
        <w:tab/>
      </w:r>
      <w:r>
        <w:rPr>
          <w:noProof/>
        </w:rPr>
        <w:fldChar w:fldCharType="begin"/>
      </w:r>
      <w:r>
        <w:rPr>
          <w:noProof/>
        </w:rPr>
        <w:instrText xml:space="preserve"> PAGEREF _Toc152620360 \h </w:instrText>
      </w:r>
      <w:r>
        <w:rPr>
          <w:noProof/>
        </w:rPr>
      </w:r>
      <w:r>
        <w:rPr>
          <w:noProof/>
        </w:rPr>
        <w:fldChar w:fldCharType="separate"/>
      </w:r>
      <w:r>
        <w:rPr>
          <w:noProof/>
        </w:rPr>
        <w:t>134</w:t>
      </w:r>
      <w:r>
        <w:rPr>
          <w:noProof/>
        </w:rPr>
        <w:fldChar w:fldCharType="end"/>
      </w:r>
    </w:p>
    <w:p w14:paraId="7ED00E25" w14:textId="74188E49"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6B5</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Deactivation</w:t>
      </w:r>
      <w:r>
        <w:rPr>
          <w:noProof/>
        </w:rPr>
        <w:t>/&lt;x&gt;</w:t>
      </w:r>
      <w:r>
        <w:rPr>
          <w:noProof/>
          <w:lang w:eastAsia="ko-KR"/>
        </w:rPr>
        <w:t>/EnterSpecificArea/ PolygonArea/</w:t>
      </w:r>
      <w:r>
        <w:rPr>
          <w:noProof/>
        </w:rPr>
        <w:t>&lt;x&gt;/PointCoordinateType</w:t>
      </w:r>
      <w:r>
        <w:rPr>
          <w:noProof/>
          <w:lang w:eastAsia="ko-KR"/>
        </w:rPr>
        <w:t>/Latitude</w:t>
      </w:r>
      <w:r>
        <w:rPr>
          <w:noProof/>
        </w:rPr>
        <w:tab/>
      </w:r>
      <w:r>
        <w:rPr>
          <w:noProof/>
        </w:rPr>
        <w:fldChar w:fldCharType="begin"/>
      </w:r>
      <w:r>
        <w:rPr>
          <w:noProof/>
        </w:rPr>
        <w:instrText xml:space="preserve"> PAGEREF _Toc152620361 \h </w:instrText>
      </w:r>
      <w:r>
        <w:rPr>
          <w:noProof/>
        </w:rPr>
      </w:r>
      <w:r>
        <w:rPr>
          <w:noProof/>
        </w:rPr>
        <w:fldChar w:fldCharType="separate"/>
      </w:r>
      <w:r>
        <w:rPr>
          <w:noProof/>
        </w:rPr>
        <w:t>134</w:t>
      </w:r>
      <w:r>
        <w:rPr>
          <w:noProof/>
        </w:rPr>
        <w:fldChar w:fldCharType="end"/>
      </w:r>
    </w:p>
    <w:p w14:paraId="0EBBA518" w14:textId="1E984B72"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6B6</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Deactivation</w:t>
      </w:r>
      <w:r>
        <w:rPr>
          <w:noProof/>
        </w:rPr>
        <w:t>/&lt;x&gt;</w:t>
      </w:r>
      <w:r>
        <w:rPr>
          <w:noProof/>
          <w:lang w:eastAsia="ko-KR"/>
        </w:rPr>
        <w:t>/EnterSpecificArea/ EllipsoidArcArea</w:t>
      </w:r>
      <w:r>
        <w:rPr>
          <w:noProof/>
        </w:rPr>
        <w:tab/>
      </w:r>
      <w:r>
        <w:rPr>
          <w:noProof/>
        </w:rPr>
        <w:fldChar w:fldCharType="begin"/>
      </w:r>
      <w:r>
        <w:rPr>
          <w:noProof/>
        </w:rPr>
        <w:instrText xml:space="preserve"> PAGEREF _Toc152620362 \h </w:instrText>
      </w:r>
      <w:r>
        <w:rPr>
          <w:noProof/>
        </w:rPr>
      </w:r>
      <w:r>
        <w:rPr>
          <w:noProof/>
        </w:rPr>
        <w:fldChar w:fldCharType="separate"/>
      </w:r>
      <w:r>
        <w:rPr>
          <w:noProof/>
        </w:rPr>
        <w:t>135</w:t>
      </w:r>
      <w:r>
        <w:rPr>
          <w:noProof/>
        </w:rPr>
        <w:fldChar w:fldCharType="end"/>
      </w:r>
    </w:p>
    <w:p w14:paraId="4FB942BD" w14:textId="34A2C991"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6B7</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Deactivation</w:t>
      </w:r>
      <w:r>
        <w:rPr>
          <w:noProof/>
        </w:rPr>
        <w:t>/&lt;x&gt;</w:t>
      </w:r>
      <w:r>
        <w:rPr>
          <w:noProof/>
          <w:lang w:eastAsia="ko-KR"/>
        </w:rPr>
        <w:t>/EnterSpecificArea/ EllipsoidArcArea/Center</w:t>
      </w:r>
      <w:r>
        <w:rPr>
          <w:noProof/>
        </w:rPr>
        <w:tab/>
      </w:r>
      <w:r>
        <w:rPr>
          <w:noProof/>
        </w:rPr>
        <w:fldChar w:fldCharType="begin"/>
      </w:r>
      <w:r>
        <w:rPr>
          <w:noProof/>
        </w:rPr>
        <w:instrText xml:space="preserve"> PAGEREF _Toc152620363 \h </w:instrText>
      </w:r>
      <w:r>
        <w:rPr>
          <w:noProof/>
        </w:rPr>
      </w:r>
      <w:r>
        <w:rPr>
          <w:noProof/>
        </w:rPr>
        <w:fldChar w:fldCharType="separate"/>
      </w:r>
      <w:r>
        <w:rPr>
          <w:noProof/>
        </w:rPr>
        <w:t>135</w:t>
      </w:r>
      <w:r>
        <w:rPr>
          <w:noProof/>
        </w:rPr>
        <w:fldChar w:fldCharType="end"/>
      </w:r>
    </w:p>
    <w:p w14:paraId="11422F45" w14:textId="6A0135D0"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5.2.</w:t>
      </w:r>
      <w:r>
        <w:rPr>
          <w:noProof/>
          <w:lang w:eastAsia="ko-KR"/>
        </w:rPr>
        <w:t>48W6B7A</w:t>
      </w:r>
      <w:r>
        <w:rPr>
          <w:rFonts w:asciiTheme="minorHAnsi" w:eastAsiaTheme="minorEastAsia" w:hAnsiTheme="minorHAnsi" w:cstheme="minorBidi"/>
          <w:noProof/>
          <w:sz w:val="22"/>
          <w:szCs w:val="22"/>
          <w:lang w:val="en-US"/>
        </w:rPr>
        <w:tab/>
      </w:r>
      <w:r>
        <w:rPr>
          <w:noProof/>
        </w:rPr>
        <w:t>/&lt;x&gt;/&lt;x&gt;/OnNetwork/FunctionalAliasList/&lt;x&gt;/Entry/</w:t>
      </w:r>
      <w:r>
        <w:rPr>
          <w:noProof/>
          <w:lang w:eastAsia="ko-KR"/>
        </w:rPr>
        <w:t xml:space="preserve"> </w:t>
      </w:r>
      <w:r>
        <w:rPr>
          <w:noProof/>
        </w:rPr>
        <w:t>LocationCriteriaForDeactivation/&lt;x&gt;/EnterSpecificArea/</w:t>
      </w:r>
      <w:r>
        <w:rPr>
          <w:noProof/>
          <w:lang w:eastAsia="ko-KR"/>
        </w:rPr>
        <w:t xml:space="preserve"> </w:t>
      </w:r>
      <w:r>
        <w:rPr>
          <w:noProof/>
        </w:rPr>
        <w:t>EllipsoidArcArea/Center/PointCoordinateType</w:t>
      </w:r>
      <w:r>
        <w:rPr>
          <w:noProof/>
        </w:rPr>
        <w:tab/>
      </w:r>
      <w:r>
        <w:rPr>
          <w:noProof/>
        </w:rPr>
        <w:fldChar w:fldCharType="begin"/>
      </w:r>
      <w:r>
        <w:rPr>
          <w:noProof/>
        </w:rPr>
        <w:instrText xml:space="preserve"> PAGEREF _Toc152620364 \h </w:instrText>
      </w:r>
      <w:r>
        <w:rPr>
          <w:noProof/>
        </w:rPr>
      </w:r>
      <w:r>
        <w:rPr>
          <w:noProof/>
        </w:rPr>
        <w:fldChar w:fldCharType="separate"/>
      </w:r>
      <w:r>
        <w:rPr>
          <w:noProof/>
        </w:rPr>
        <w:t>135</w:t>
      </w:r>
      <w:r>
        <w:rPr>
          <w:noProof/>
        </w:rPr>
        <w:fldChar w:fldCharType="end"/>
      </w:r>
    </w:p>
    <w:p w14:paraId="331C1F0B" w14:textId="46BF3F45"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6B8</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Deactivation</w:t>
      </w:r>
      <w:r>
        <w:rPr>
          <w:noProof/>
        </w:rPr>
        <w:t>/&lt;x&gt;</w:t>
      </w:r>
      <w:r>
        <w:rPr>
          <w:noProof/>
          <w:lang w:eastAsia="ko-KR"/>
        </w:rPr>
        <w:t>/EnterSpecificArea/ EllipsoidArcArea/Center</w:t>
      </w:r>
      <w:r>
        <w:rPr>
          <w:noProof/>
        </w:rPr>
        <w:t>/PointCoordinateType</w:t>
      </w:r>
      <w:r>
        <w:rPr>
          <w:noProof/>
          <w:lang w:eastAsia="ko-KR"/>
        </w:rPr>
        <w:t>/Longitude</w:t>
      </w:r>
      <w:r>
        <w:rPr>
          <w:noProof/>
        </w:rPr>
        <w:tab/>
      </w:r>
      <w:r>
        <w:rPr>
          <w:noProof/>
        </w:rPr>
        <w:fldChar w:fldCharType="begin"/>
      </w:r>
      <w:r>
        <w:rPr>
          <w:noProof/>
        </w:rPr>
        <w:instrText xml:space="preserve"> PAGEREF _Toc152620365 \h </w:instrText>
      </w:r>
      <w:r>
        <w:rPr>
          <w:noProof/>
        </w:rPr>
      </w:r>
      <w:r>
        <w:rPr>
          <w:noProof/>
        </w:rPr>
        <w:fldChar w:fldCharType="separate"/>
      </w:r>
      <w:r>
        <w:rPr>
          <w:noProof/>
        </w:rPr>
        <w:t>136</w:t>
      </w:r>
      <w:r>
        <w:rPr>
          <w:noProof/>
        </w:rPr>
        <w:fldChar w:fldCharType="end"/>
      </w:r>
    </w:p>
    <w:p w14:paraId="58DFAC95" w14:textId="6F57AB8F"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6B9</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Deactivation</w:t>
      </w:r>
      <w:r>
        <w:rPr>
          <w:noProof/>
        </w:rPr>
        <w:t>/&lt;x&gt;</w:t>
      </w:r>
      <w:r>
        <w:rPr>
          <w:noProof/>
          <w:lang w:eastAsia="ko-KR"/>
        </w:rPr>
        <w:t>/EnterSpecificArea/ EllipsoidArcArea/Center</w:t>
      </w:r>
      <w:r>
        <w:rPr>
          <w:noProof/>
        </w:rPr>
        <w:t>/PointCoordinateType</w:t>
      </w:r>
      <w:r>
        <w:rPr>
          <w:noProof/>
          <w:lang w:eastAsia="ko-KR"/>
        </w:rPr>
        <w:t>/Latitude</w:t>
      </w:r>
      <w:r>
        <w:rPr>
          <w:noProof/>
        </w:rPr>
        <w:tab/>
      </w:r>
      <w:r>
        <w:rPr>
          <w:noProof/>
        </w:rPr>
        <w:fldChar w:fldCharType="begin"/>
      </w:r>
      <w:r>
        <w:rPr>
          <w:noProof/>
        </w:rPr>
        <w:instrText xml:space="preserve"> PAGEREF _Toc152620366 \h </w:instrText>
      </w:r>
      <w:r>
        <w:rPr>
          <w:noProof/>
        </w:rPr>
      </w:r>
      <w:r>
        <w:rPr>
          <w:noProof/>
        </w:rPr>
        <w:fldChar w:fldCharType="separate"/>
      </w:r>
      <w:r>
        <w:rPr>
          <w:noProof/>
        </w:rPr>
        <w:t>136</w:t>
      </w:r>
      <w:r>
        <w:rPr>
          <w:noProof/>
        </w:rPr>
        <w:fldChar w:fldCharType="end"/>
      </w:r>
    </w:p>
    <w:p w14:paraId="17ECA3D4" w14:textId="30B9D9D7"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6B10</w:t>
      </w:r>
      <w:r>
        <w:rPr>
          <w:rFonts w:asciiTheme="minorHAnsi" w:eastAsiaTheme="minorEastAsia" w:hAnsiTheme="minorHAnsi" w:cstheme="minorBidi"/>
          <w:noProof/>
          <w:sz w:val="22"/>
          <w:szCs w:val="22"/>
          <w:lang w:val="en-US"/>
        </w:rPr>
        <w:tab/>
      </w:r>
      <w:r>
        <w:rPr>
          <w:noProof/>
        </w:rPr>
        <w:t>/&lt;x&gt;/&lt;x&gt;/</w:t>
      </w:r>
      <w:r>
        <w:rPr>
          <w:noProof/>
          <w:lang w:eastAsia="ko-KR"/>
        </w:rPr>
        <w:t>OnNetwork/FunctionalAliasList/&lt;x&gt;/Entry/ LocationCriteriaForDeactivation</w:t>
      </w:r>
      <w:r>
        <w:rPr>
          <w:noProof/>
        </w:rPr>
        <w:t>/&lt;x&gt;</w:t>
      </w:r>
      <w:r>
        <w:rPr>
          <w:noProof/>
          <w:lang w:eastAsia="ko-KR"/>
        </w:rPr>
        <w:t>/EnterSpecificArea/ EllipsoidArcArea/Radius</w:t>
      </w:r>
      <w:r>
        <w:rPr>
          <w:noProof/>
        </w:rPr>
        <w:tab/>
      </w:r>
      <w:r>
        <w:rPr>
          <w:noProof/>
        </w:rPr>
        <w:fldChar w:fldCharType="begin"/>
      </w:r>
      <w:r>
        <w:rPr>
          <w:noProof/>
        </w:rPr>
        <w:instrText xml:space="preserve"> PAGEREF _Toc152620367 \h </w:instrText>
      </w:r>
      <w:r>
        <w:rPr>
          <w:noProof/>
        </w:rPr>
      </w:r>
      <w:r>
        <w:rPr>
          <w:noProof/>
        </w:rPr>
        <w:fldChar w:fldCharType="separate"/>
      </w:r>
      <w:r>
        <w:rPr>
          <w:noProof/>
        </w:rPr>
        <w:t>136</w:t>
      </w:r>
      <w:r>
        <w:rPr>
          <w:noProof/>
        </w:rPr>
        <w:fldChar w:fldCharType="end"/>
      </w:r>
    </w:p>
    <w:p w14:paraId="6C55AB5E" w14:textId="678326E6"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6B11</w:t>
      </w:r>
      <w:r>
        <w:rPr>
          <w:rFonts w:asciiTheme="minorHAnsi" w:eastAsiaTheme="minorEastAsia" w:hAnsiTheme="minorHAnsi" w:cstheme="minorBidi"/>
          <w:noProof/>
          <w:sz w:val="22"/>
          <w:szCs w:val="22"/>
          <w:lang w:val="en-US"/>
        </w:rPr>
        <w:tab/>
      </w:r>
      <w:r>
        <w:rPr>
          <w:noProof/>
        </w:rPr>
        <w:t>/&lt;x&gt;/&lt;x&gt;/</w:t>
      </w:r>
      <w:r>
        <w:rPr>
          <w:noProof/>
          <w:lang w:eastAsia="ko-KR"/>
        </w:rPr>
        <w:t>OnNetwork/FunctionalAliasList/&lt;x&gt;/Entry/ LocationCriteriaForDeactivation</w:t>
      </w:r>
      <w:r>
        <w:rPr>
          <w:noProof/>
        </w:rPr>
        <w:t>/&lt;x&gt;</w:t>
      </w:r>
      <w:r>
        <w:rPr>
          <w:noProof/>
          <w:lang w:eastAsia="ko-KR"/>
        </w:rPr>
        <w:t>/EnterSpecificArea/ EllipsoidArcArea/OffsetAngle</w:t>
      </w:r>
      <w:r>
        <w:rPr>
          <w:noProof/>
        </w:rPr>
        <w:tab/>
      </w:r>
      <w:r>
        <w:rPr>
          <w:noProof/>
        </w:rPr>
        <w:fldChar w:fldCharType="begin"/>
      </w:r>
      <w:r>
        <w:rPr>
          <w:noProof/>
        </w:rPr>
        <w:instrText xml:space="preserve"> PAGEREF _Toc152620368 \h </w:instrText>
      </w:r>
      <w:r>
        <w:rPr>
          <w:noProof/>
        </w:rPr>
      </w:r>
      <w:r>
        <w:rPr>
          <w:noProof/>
        </w:rPr>
        <w:fldChar w:fldCharType="separate"/>
      </w:r>
      <w:r>
        <w:rPr>
          <w:noProof/>
        </w:rPr>
        <w:t>137</w:t>
      </w:r>
      <w:r>
        <w:rPr>
          <w:noProof/>
        </w:rPr>
        <w:fldChar w:fldCharType="end"/>
      </w:r>
    </w:p>
    <w:p w14:paraId="2D9C2D8F" w14:textId="4101D349"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6B12</w:t>
      </w:r>
      <w:r>
        <w:rPr>
          <w:rFonts w:asciiTheme="minorHAnsi" w:eastAsiaTheme="minorEastAsia" w:hAnsiTheme="minorHAnsi" w:cstheme="minorBidi"/>
          <w:noProof/>
          <w:sz w:val="22"/>
          <w:szCs w:val="22"/>
          <w:lang w:val="en-US"/>
        </w:rPr>
        <w:tab/>
      </w:r>
      <w:r>
        <w:rPr>
          <w:noProof/>
        </w:rPr>
        <w:t>/&lt;x&gt;/&lt;x&gt;/</w:t>
      </w:r>
      <w:r>
        <w:rPr>
          <w:noProof/>
          <w:lang w:eastAsia="ko-KR"/>
        </w:rPr>
        <w:t>OnNetwork/FunctionalAliasList/&lt;x&gt;/Entry/ LocationCriteriaForDeactivation</w:t>
      </w:r>
      <w:r>
        <w:rPr>
          <w:noProof/>
        </w:rPr>
        <w:t>/&lt;x&gt;</w:t>
      </w:r>
      <w:r>
        <w:rPr>
          <w:noProof/>
          <w:lang w:eastAsia="ko-KR"/>
        </w:rPr>
        <w:t>/EnterSpecificArea/ EllipsoidArcArea/IncludedAngle</w:t>
      </w:r>
      <w:r>
        <w:rPr>
          <w:noProof/>
        </w:rPr>
        <w:tab/>
      </w:r>
      <w:r>
        <w:rPr>
          <w:noProof/>
        </w:rPr>
        <w:fldChar w:fldCharType="begin"/>
      </w:r>
      <w:r>
        <w:rPr>
          <w:noProof/>
        </w:rPr>
        <w:instrText xml:space="preserve"> PAGEREF _Toc152620369 \h </w:instrText>
      </w:r>
      <w:r>
        <w:rPr>
          <w:noProof/>
        </w:rPr>
      </w:r>
      <w:r>
        <w:rPr>
          <w:noProof/>
        </w:rPr>
        <w:fldChar w:fldCharType="separate"/>
      </w:r>
      <w:r>
        <w:rPr>
          <w:noProof/>
        </w:rPr>
        <w:t>137</w:t>
      </w:r>
      <w:r>
        <w:rPr>
          <w:noProof/>
        </w:rPr>
        <w:fldChar w:fldCharType="end"/>
      </w:r>
    </w:p>
    <w:p w14:paraId="5B8C9CE4" w14:textId="796FA8C3"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5.2.</w:t>
      </w:r>
      <w:r>
        <w:rPr>
          <w:noProof/>
          <w:lang w:eastAsia="ko-KR"/>
        </w:rPr>
        <w:t>48W6B12A</w:t>
      </w:r>
      <w:r>
        <w:rPr>
          <w:rFonts w:asciiTheme="minorHAnsi" w:eastAsiaTheme="minorEastAsia" w:hAnsiTheme="minorHAnsi" w:cstheme="minorBidi"/>
          <w:noProof/>
          <w:sz w:val="22"/>
          <w:szCs w:val="22"/>
          <w:lang w:val="en-US"/>
        </w:rPr>
        <w:tab/>
      </w:r>
      <w:r>
        <w:rPr>
          <w:noProof/>
        </w:rPr>
        <w:t>/&lt;x&gt;/&lt;x&gt;/OnNetwork/FunctionalAliasList/&lt;x&gt;/Entry/</w:t>
      </w:r>
      <w:r>
        <w:rPr>
          <w:noProof/>
          <w:lang w:eastAsia="ko-KR"/>
        </w:rPr>
        <w:t xml:space="preserve"> </w:t>
      </w:r>
      <w:r>
        <w:rPr>
          <w:noProof/>
        </w:rPr>
        <w:t>LocationCriteriaForDeactivation/&lt;x&gt;/EnterSpecificArea/Speed</w:t>
      </w:r>
      <w:r>
        <w:rPr>
          <w:noProof/>
        </w:rPr>
        <w:tab/>
      </w:r>
      <w:r>
        <w:rPr>
          <w:noProof/>
        </w:rPr>
        <w:fldChar w:fldCharType="begin"/>
      </w:r>
      <w:r>
        <w:rPr>
          <w:noProof/>
        </w:rPr>
        <w:instrText xml:space="preserve"> PAGEREF _Toc152620370 \h </w:instrText>
      </w:r>
      <w:r>
        <w:rPr>
          <w:noProof/>
        </w:rPr>
      </w:r>
      <w:r>
        <w:rPr>
          <w:noProof/>
        </w:rPr>
        <w:fldChar w:fldCharType="separate"/>
      </w:r>
      <w:r>
        <w:rPr>
          <w:noProof/>
        </w:rPr>
        <w:t>137</w:t>
      </w:r>
      <w:r>
        <w:rPr>
          <w:noProof/>
        </w:rPr>
        <w:fldChar w:fldCharType="end"/>
      </w:r>
    </w:p>
    <w:p w14:paraId="3C6BBDC8" w14:textId="0BABA85C"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5.2.</w:t>
      </w:r>
      <w:r>
        <w:rPr>
          <w:noProof/>
          <w:lang w:eastAsia="ko-KR"/>
        </w:rPr>
        <w:t>48W6B12B</w:t>
      </w:r>
      <w:r>
        <w:rPr>
          <w:rFonts w:asciiTheme="minorHAnsi" w:eastAsiaTheme="minorEastAsia" w:hAnsiTheme="minorHAnsi" w:cstheme="minorBidi"/>
          <w:noProof/>
          <w:sz w:val="22"/>
          <w:szCs w:val="22"/>
          <w:lang w:val="en-US"/>
        </w:rPr>
        <w:tab/>
      </w:r>
      <w:r>
        <w:rPr>
          <w:noProof/>
        </w:rPr>
        <w:t>/&lt;x&gt;/&lt;x&gt;/OnNetwork/FunctionalAliasList/&lt;x&gt;/Entry/</w:t>
      </w:r>
      <w:r>
        <w:rPr>
          <w:noProof/>
          <w:lang w:eastAsia="ko-KR"/>
        </w:rPr>
        <w:t xml:space="preserve"> </w:t>
      </w:r>
      <w:r>
        <w:rPr>
          <w:noProof/>
        </w:rPr>
        <w:t>LocationCriteriaForDeactivation/&lt;x&gt;/EnterSpecificArea/Speed/</w:t>
      </w:r>
      <w:r>
        <w:rPr>
          <w:noProof/>
          <w:lang w:eastAsia="ko-KR"/>
        </w:rPr>
        <w:t xml:space="preserve"> </w:t>
      </w:r>
      <w:r>
        <w:rPr>
          <w:noProof/>
        </w:rPr>
        <w:t>MinimumSpeed</w:t>
      </w:r>
      <w:r>
        <w:rPr>
          <w:noProof/>
        </w:rPr>
        <w:tab/>
      </w:r>
      <w:r>
        <w:rPr>
          <w:noProof/>
        </w:rPr>
        <w:fldChar w:fldCharType="begin"/>
      </w:r>
      <w:r>
        <w:rPr>
          <w:noProof/>
        </w:rPr>
        <w:instrText xml:space="preserve"> PAGEREF _Toc152620371 \h </w:instrText>
      </w:r>
      <w:r>
        <w:rPr>
          <w:noProof/>
        </w:rPr>
      </w:r>
      <w:r>
        <w:rPr>
          <w:noProof/>
        </w:rPr>
        <w:fldChar w:fldCharType="separate"/>
      </w:r>
      <w:r>
        <w:rPr>
          <w:noProof/>
        </w:rPr>
        <w:t>138</w:t>
      </w:r>
      <w:r>
        <w:rPr>
          <w:noProof/>
        </w:rPr>
        <w:fldChar w:fldCharType="end"/>
      </w:r>
    </w:p>
    <w:p w14:paraId="0C5C6B2A" w14:textId="6A617DFB"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5.2.</w:t>
      </w:r>
      <w:r>
        <w:rPr>
          <w:noProof/>
          <w:lang w:eastAsia="ko-KR"/>
        </w:rPr>
        <w:t>48W6B12C</w:t>
      </w:r>
      <w:r>
        <w:rPr>
          <w:rFonts w:asciiTheme="minorHAnsi" w:eastAsiaTheme="minorEastAsia" w:hAnsiTheme="minorHAnsi" w:cstheme="minorBidi"/>
          <w:noProof/>
          <w:sz w:val="22"/>
          <w:szCs w:val="22"/>
          <w:lang w:val="en-US"/>
        </w:rPr>
        <w:tab/>
      </w:r>
      <w:r>
        <w:rPr>
          <w:noProof/>
        </w:rPr>
        <w:t>/&lt;x&gt;/&lt;x&gt;/OnNetwork/FunctionalAliasList/&lt;x&gt;/Entry/</w:t>
      </w:r>
      <w:r>
        <w:rPr>
          <w:noProof/>
          <w:lang w:eastAsia="ko-KR"/>
        </w:rPr>
        <w:t xml:space="preserve"> </w:t>
      </w:r>
      <w:r>
        <w:rPr>
          <w:noProof/>
        </w:rPr>
        <w:t>LocationCriteriaForDeactivation/&lt;x&gt;/EnterSpecificArea/Speed/</w:t>
      </w:r>
      <w:r>
        <w:rPr>
          <w:noProof/>
          <w:lang w:eastAsia="ko-KR"/>
        </w:rPr>
        <w:t xml:space="preserve"> </w:t>
      </w:r>
      <w:r>
        <w:rPr>
          <w:noProof/>
        </w:rPr>
        <w:t>MaximumSpeed</w:t>
      </w:r>
      <w:r>
        <w:rPr>
          <w:noProof/>
        </w:rPr>
        <w:tab/>
      </w:r>
      <w:r>
        <w:rPr>
          <w:noProof/>
        </w:rPr>
        <w:fldChar w:fldCharType="begin"/>
      </w:r>
      <w:r>
        <w:rPr>
          <w:noProof/>
        </w:rPr>
        <w:instrText xml:space="preserve"> PAGEREF _Toc152620372 \h </w:instrText>
      </w:r>
      <w:r>
        <w:rPr>
          <w:noProof/>
        </w:rPr>
      </w:r>
      <w:r>
        <w:rPr>
          <w:noProof/>
        </w:rPr>
        <w:fldChar w:fldCharType="separate"/>
      </w:r>
      <w:r>
        <w:rPr>
          <w:noProof/>
        </w:rPr>
        <w:t>138</w:t>
      </w:r>
      <w:r>
        <w:rPr>
          <w:noProof/>
        </w:rPr>
        <w:fldChar w:fldCharType="end"/>
      </w:r>
    </w:p>
    <w:p w14:paraId="5087E500" w14:textId="54E80F35"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5.2.</w:t>
      </w:r>
      <w:r>
        <w:rPr>
          <w:noProof/>
          <w:lang w:eastAsia="ko-KR"/>
        </w:rPr>
        <w:t>48W6B12D</w:t>
      </w:r>
      <w:r>
        <w:rPr>
          <w:rFonts w:asciiTheme="minorHAnsi" w:eastAsiaTheme="minorEastAsia" w:hAnsiTheme="minorHAnsi" w:cstheme="minorBidi"/>
          <w:noProof/>
          <w:sz w:val="22"/>
          <w:szCs w:val="22"/>
          <w:lang w:val="en-US"/>
        </w:rPr>
        <w:tab/>
      </w:r>
      <w:r>
        <w:rPr>
          <w:noProof/>
        </w:rPr>
        <w:t>/&lt;x&gt;/&lt;x&gt;/OnNetwork/FunctionalAliasList/&lt;x&gt;/Entry/</w:t>
      </w:r>
      <w:r>
        <w:rPr>
          <w:noProof/>
          <w:lang w:eastAsia="ko-KR"/>
        </w:rPr>
        <w:t xml:space="preserve"> </w:t>
      </w:r>
      <w:r>
        <w:rPr>
          <w:noProof/>
        </w:rPr>
        <w:t>LocationCriteriaForDeactivation/&lt;x&gt;/EnterSpecificArea/Heading</w:t>
      </w:r>
      <w:r>
        <w:rPr>
          <w:noProof/>
        </w:rPr>
        <w:tab/>
      </w:r>
      <w:r>
        <w:rPr>
          <w:noProof/>
        </w:rPr>
        <w:fldChar w:fldCharType="begin"/>
      </w:r>
      <w:r>
        <w:rPr>
          <w:noProof/>
        </w:rPr>
        <w:instrText xml:space="preserve"> PAGEREF _Toc152620373 \h </w:instrText>
      </w:r>
      <w:r>
        <w:rPr>
          <w:noProof/>
        </w:rPr>
      </w:r>
      <w:r>
        <w:rPr>
          <w:noProof/>
        </w:rPr>
        <w:fldChar w:fldCharType="separate"/>
      </w:r>
      <w:r>
        <w:rPr>
          <w:noProof/>
        </w:rPr>
        <w:t>138</w:t>
      </w:r>
      <w:r>
        <w:rPr>
          <w:noProof/>
        </w:rPr>
        <w:fldChar w:fldCharType="end"/>
      </w:r>
    </w:p>
    <w:p w14:paraId="08691A6E" w14:textId="54DB7EB8"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5.2.</w:t>
      </w:r>
      <w:r>
        <w:rPr>
          <w:noProof/>
          <w:lang w:eastAsia="ko-KR"/>
        </w:rPr>
        <w:t>48W6B12E</w:t>
      </w:r>
      <w:r>
        <w:rPr>
          <w:rFonts w:asciiTheme="minorHAnsi" w:eastAsiaTheme="minorEastAsia" w:hAnsiTheme="minorHAnsi" w:cstheme="minorBidi"/>
          <w:noProof/>
          <w:sz w:val="22"/>
          <w:szCs w:val="22"/>
          <w:lang w:val="en-US"/>
        </w:rPr>
        <w:tab/>
      </w:r>
      <w:r>
        <w:rPr>
          <w:noProof/>
        </w:rPr>
        <w:t>/&lt;x&gt;/&lt;x&gt;/OnNetwork/FunctionalAliasList/&lt;x&gt;/Entry/</w:t>
      </w:r>
      <w:r>
        <w:rPr>
          <w:noProof/>
          <w:lang w:eastAsia="ko-KR"/>
        </w:rPr>
        <w:t xml:space="preserve"> </w:t>
      </w:r>
      <w:r>
        <w:rPr>
          <w:noProof/>
        </w:rPr>
        <w:t>LocationCriteriaForDeactivation/&lt;x&gt;/EnterSpecificArea/Heading/</w:t>
      </w:r>
      <w:r>
        <w:rPr>
          <w:noProof/>
          <w:lang w:eastAsia="ko-KR"/>
        </w:rPr>
        <w:t xml:space="preserve"> </w:t>
      </w:r>
      <w:r>
        <w:rPr>
          <w:noProof/>
        </w:rPr>
        <w:t>MinimumHeading</w:t>
      </w:r>
      <w:r>
        <w:rPr>
          <w:noProof/>
        </w:rPr>
        <w:tab/>
      </w:r>
      <w:r>
        <w:rPr>
          <w:noProof/>
        </w:rPr>
        <w:fldChar w:fldCharType="begin"/>
      </w:r>
      <w:r>
        <w:rPr>
          <w:noProof/>
        </w:rPr>
        <w:instrText xml:space="preserve"> PAGEREF _Toc152620374 \h </w:instrText>
      </w:r>
      <w:r>
        <w:rPr>
          <w:noProof/>
        </w:rPr>
      </w:r>
      <w:r>
        <w:rPr>
          <w:noProof/>
        </w:rPr>
        <w:fldChar w:fldCharType="separate"/>
      </w:r>
      <w:r>
        <w:rPr>
          <w:noProof/>
        </w:rPr>
        <w:t>139</w:t>
      </w:r>
      <w:r>
        <w:rPr>
          <w:noProof/>
        </w:rPr>
        <w:fldChar w:fldCharType="end"/>
      </w:r>
    </w:p>
    <w:p w14:paraId="432790E1" w14:textId="127BCB3D"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5.2.</w:t>
      </w:r>
      <w:r>
        <w:rPr>
          <w:noProof/>
          <w:lang w:eastAsia="ko-KR"/>
        </w:rPr>
        <w:t>48W6B12F</w:t>
      </w:r>
      <w:r>
        <w:rPr>
          <w:rFonts w:asciiTheme="minorHAnsi" w:eastAsiaTheme="minorEastAsia" w:hAnsiTheme="minorHAnsi" w:cstheme="minorBidi"/>
          <w:noProof/>
          <w:sz w:val="22"/>
          <w:szCs w:val="22"/>
          <w:lang w:val="en-US"/>
        </w:rPr>
        <w:tab/>
      </w:r>
      <w:r>
        <w:rPr>
          <w:noProof/>
        </w:rPr>
        <w:t>/&lt;x&gt;/&lt;x&gt;/OnNetwork/FunctionalAliasList/&lt;x&gt;/Entry/</w:t>
      </w:r>
      <w:r>
        <w:rPr>
          <w:noProof/>
          <w:lang w:eastAsia="ko-KR"/>
        </w:rPr>
        <w:t xml:space="preserve"> </w:t>
      </w:r>
      <w:r>
        <w:rPr>
          <w:noProof/>
        </w:rPr>
        <w:t>LocationCriteriaForDeactivation/&lt;x&gt;/EnterSpecificArea/Heading/</w:t>
      </w:r>
      <w:r>
        <w:rPr>
          <w:noProof/>
          <w:lang w:eastAsia="ko-KR"/>
        </w:rPr>
        <w:t xml:space="preserve"> </w:t>
      </w:r>
      <w:r>
        <w:rPr>
          <w:noProof/>
        </w:rPr>
        <w:t>MaximumHeading</w:t>
      </w:r>
      <w:r>
        <w:rPr>
          <w:noProof/>
        </w:rPr>
        <w:tab/>
      </w:r>
      <w:r>
        <w:rPr>
          <w:noProof/>
        </w:rPr>
        <w:fldChar w:fldCharType="begin"/>
      </w:r>
      <w:r>
        <w:rPr>
          <w:noProof/>
        </w:rPr>
        <w:instrText xml:space="preserve"> PAGEREF _Toc152620375 \h </w:instrText>
      </w:r>
      <w:r>
        <w:rPr>
          <w:noProof/>
        </w:rPr>
      </w:r>
      <w:r>
        <w:rPr>
          <w:noProof/>
        </w:rPr>
        <w:fldChar w:fldCharType="separate"/>
      </w:r>
      <w:r>
        <w:rPr>
          <w:noProof/>
        </w:rPr>
        <w:t>139</w:t>
      </w:r>
      <w:r>
        <w:rPr>
          <w:noProof/>
        </w:rPr>
        <w:fldChar w:fldCharType="end"/>
      </w:r>
    </w:p>
    <w:p w14:paraId="5FEDD3F0" w14:textId="3F438494"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6B13</w:t>
      </w:r>
      <w:r>
        <w:rPr>
          <w:rFonts w:asciiTheme="minorHAnsi" w:eastAsiaTheme="minorEastAsia" w:hAnsiTheme="minorHAnsi" w:cstheme="minorBidi"/>
          <w:noProof/>
          <w:sz w:val="22"/>
          <w:szCs w:val="22"/>
          <w:lang w:val="en-US"/>
        </w:rPr>
        <w:tab/>
      </w:r>
      <w:r>
        <w:rPr>
          <w:noProof/>
        </w:rPr>
        <w:t>/&lt;x&gt;/&lt;x&gt;/</w:t>
      </w:r>
      <w:r>
        <w:rPr>
          <w:noProof/>
          <w:lang w:eastAsia="ko-KR"/>
        </w:rPr>
        <w:t>OnNetwork/FunctionalAliasList/&lt;x&gt;/Entry/ LocationCriteriaForDeactivation</w:t>
      </w:r>
      <w:r>
        <w:rPr>
          <w:noProof/>
        </w:rPr>
        <w:t>/&lt;x&gt;</w:t>
      </w:r>
      <w:r>
        <w:rPr>
          <w:noProof/>
          <w:lang w:eastAsia="ko-KR"/>
        </w:rPr>
        <w:t>/ExitSpecificArea</w:t>
      </w:r>
      <w:r>
        <w:rPr>
          <w:noProof/>
        </w:rPr>
        <w:tab/>
      </w:r>
      <w:r>
        <w:rPr>
          <w:noProof/>
        </w:rPr>
        <w:fldChar w:fldCharType="begin"/>
      </w:r>
      <w:r>
        <w:rPr>
          <w:noProof/>
        </w:rPr>
        <w:instrText xml:space="preserve"> PAGEREF _Toc152620376 \h </w:instrText>
      </w:r>
      <w:r>
        <w:rPr>
          <w:noProof/>
        </w:rPr>
      </w:r>
      <w:r>
        <w:rPr>
          <w:noProof/>
        </w:rPr>
        <w:fldChar w:fldCharType="separate"/>
      </w:r>
      <w:r>
        <w:rPr>
          <w:noProof/>
        </w:rPr>
        <w:t>139</w:t>
      </w:r>
      <w:r>
        <w:rPr>
          <w:noProof/>
        </w:rPr>
        <w:fldChar w:fldCharType="end"/>
      </w:r>
    </w:p>
    <w:p w14:paraId="41E893FA" w14:textId="77DE691F"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6B14</w:t>
      </w:r>
      <w:r>
        <w:rPr>
          <w:rFonts w:asciiTheme="minorHAnsi" w:eastAsiaTheme="minorEastAsia" w:hAnsiTheme="minorHAnsi" w:cstheme="minorBidi"/>
          <w:noProof/>
          <w:sz w:val="22"/>
          <w:szCs w:val="22"/>
          <w:lang w:val="en-US"/>
        </w:rPr>
        <w:tab/>
      </w:r>
      <w:r>
        <w:rPr>
          <w:noProof/>
        </w:rPr>
        <w:t>/&lt;x&gt;/&lt;x&gt;/</w:t>
      </w:r>
      <w:r>
        <w:rPr>
          <w:noProof/>
          <w:lang w:eastAsia="ko-KR"/>
        </w:rPr>
        <w:t>OnNetwork/FunctionalAliasList/&lt;x&gt;/Entry/ LocationCriteriaForDeactivation</w:t>
      </w:r>
      <w:r>
        <w:rPr>
          <w:noProof/>
        </w:rPr>
        <w:t>/&lt;x&gt;</w:t>
      </w:r>
      <w:r>
        <w:rPr>
          <w:noProof/>
          <w:lang w:eastAsia="ko-KR"/>
        </w:rPr>
        <w:t>/ExitSpecificArea/ PolygonArea</w:t>
      </w:r>
      <w:r>
        <w:rPr>
          <w:noProof/>
        </w:rPr>
        <w:tab/>
      </w:r>
      <w:r>
        <w:rPr>
          <w:noProof/>
        </w:rPr>
        <w:fldChar w:fldCharType="begin"/>
      </w:r>
      <w:r>
        <w:rPr>
          <w:noProof/>
        </w:rPr>
        <w:instrText xml:space="preserve"> PAGEREF _Toc152620377 \h </w:instrText>
      </w:r>
      <w:r>
        <w:rPr>
          <w:noProof/>
        </w:rPr>
      </w:r>
      <w:r>
        <w:rPr>
          <w:noProof/>
        </w:rPr>
        <w:fldChar w:fldCharType="separate"/>
      </w:r>
      <w:r>
        <w:rPr>
          <w:noProof/>
        </w:rPr>
        <w:t>140</w:t>
      </w:r>
      <w:r>
        <w:rPr>
          <w:noProof/>
        </w:rPr>
        <w:fldChar w:fldCharType="end"/>
      </w:r>
    </w:p>
    <w:p w14:paraId="1281A5FB" w14:textId="22B6BCDE"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6B15</w:t>
      </w:r>
      <w:r>
        <w:rPr>
          <w:rFonts w:asciiTheme="minorHAnsi" w:eastAsiaTheme="minorEastAsia" w:hAnsiTheme="minorHAnsi" w:cstheme="minorBidi"/>
          <w:noProof/>
          <w:sz w:val="22"/>
          <w:szCs w:val="22"/>
          <w:lang w:val="en-US"/>
        </w:rPr>
        <w:tab/>
      </w:r>
      <w:r>
        <w:rPr>
          <w:noProof/>
        </w:rPr>
        <w:t>/&lt;x&gt;/&lt;x&gt;/</w:t>
      </w:r>
      <w:r>
        <w:rPr>
          <w:noProof/>
          <w:lang w:eastAsia="ko-KR"/>
        </w:rPr>
        <w:t>OnNetwork/FunctionalAliasList/&lt;x&gt;/Entry/ LocationCriteriaForDeactivation</w:t>
      </w:r>
      <w:r>
        <w:rPr>
          <w:noProof/>
        </w:rPr>
        <w:t>/&lt;x&gt;</w:t>
      </w:r>
      <w:r>
        <w:rPr>
          <w:noProof/>
          <w:lang w:eastAsia="ko-KR"/>
        </w:rPr>
        <w:t>/ExitSpecificArea/ PolygonArea/</w:t>
      </w:r>
      <w:r>
        <w:rPr>
          <w:noProof/>
        </w:rPr>
        <w:t>&lt;x&gt;</w:t>
      </w:r>
      <w:r>
        <w:rPr>
          <w:noProof/>
        </w:rPr>
        <w:tab/>
      </w:r>
      <w:r>
        <w:rPr>
          <w:noProof/>
        </w:rPr>
        <w:fldChar w:fldCharType="begin"/>
      </w:r>
      <w:r>
        <w:rPr>
          <w:noProof/>
        </w:rPr>
        <w:instrText xml:space="preserve"> PAGEREF _Toc152620378 \h </w:instrText>
      </w:r>
      <w:r>
        <w:rPr>
          <w:noProof/>
        </w:rPr>
      </w:r>
      <w:r>
        <w:rPr>
          <w:noProof/>
        </w:rPr>
        <w:fldChar w:fldCharType="separate"/>
      </w:r>
      <w:r>
        <w:rPr>
          <w:noProof/>
        </w:rPr>
        <w:t>140</w:t>
      </w:r>
      <w:r>
        <w:rPr>
          <w:noProof/>
        </w:rPr>
        <w:fldChar w:fldCharType="end"/>
      </w:r>
    </w:p>
    <w:p w14:paraId="12C93E97" w14:textId="58FB0968"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5.2.</w:t>
      </w:r>
      <w:r>
        <w:rPr>
          <w:noProof/>
          <w:lang w:eastAsia="ko-KR"/>
        </w:rPr>
        <w:t>48W6B15A</w:t>
      </w:r>
      <w:r>
        <w:rPr>
          <w:rFonts w:asciiTheme="minorHAnsi" w:eastAsiaTheme="minorEastAsia" w:hAnsiTheme="minorHAnsi" w:cstheme="minorBidi"/>
          <w:noProof/>
          <w:sz w:val="22"/>
          <w:szCs w:val="22"/>
          <w:lang w:val="en-US"/>
        </w:rPr>
        <w:tab/>
      </w:r>
      <w:r>
        <w:rPr>
          <w:noProof/>
        </w:rPr>
        <w:t>/&lt;x&gt;/&lt;x&gt;/OnNetwork/FunctionalAliasList/&lt;x&gt;/Entry/</w:t>
      </w:r>
      <w:r>
        <w:rPr>
          <w:noProof/>
          <w:lang w:eastAsia="ko-KR"/>
        </w:rPr>
        <w:t xml:space="preserve"> </w:t>
      </w:r>
      <w:r>
        <w:rPr>
          <w:noProof/>
        </w:rPr>
        <w:t>LocationCriteriaForDeactivation/&lt;x&gt;/ExitSpecificArea/</w:t>
      </w:r>
      <w:r>
        <w:rPr>
          <w:noProof/>
          <w:lang w:eastAsia="ko-KR"/>
        </w:rPr>
        <w:t xml:space="preserve"> </w:t>
      </w:r>
      <w:r>
        <w:rPr>
          <w:noProof/>
        </w:rPr>
        <w:t>PolygonArea/&lt;x&gt;/PointCoordinateType</w:t>
      </w:r>
      <w:r>
        <w:rPr>
          <w:noProof/>
        </w:rPr>
        <w:tab/>
      </w:r>
      <w:r>
        <w:rPr>
          <w:noProof/>
        </w:rPr>
        <w:fldChar w:fldCharType="begin"/>
      </w:r>
      <w:r>
        <w:rPr>
          <w:noProof/>
        </w:rPr>
        <w:instrText xml:space="preserve"> PAGEREF _Toc152620379 \h </w:instrText>
      </w:r>
      <w:r>
        <w:rPr>
          <w:noProof/>
        </w:rPr>
      </w:r>
      <w:r>
        <w:rPr>
          <w:noProof/>
        </w:rPr>
        <w:fldChar w:fldCharType="separate"/>
      </w:r>
      <w:r>
        <w:rPr>
          <w:noProof/>
        </w:rPr>
        <w:t>140</w:t>
      </w:r>
      <w:r>
        <w:rPr>
          <w:noProof/>
        </w:rPr>
        <w:fldChar w:fldCharType="end"/>
      </w:r>
    </w:p>
    <w:p w14:paraId="4D72E75E" w14:textId="784180B2"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6B16</w:t>
      </w:r>
      <w:r>
        <w:rPr>
          <w:rFonts w:asciiTheme="minorHAnsi" w:eastAsiaTheme="minorEastAsia" w:hAnsiTheme="minorHAnsi" w:cstheme="minorBidi"/>
          <w:noProof/>
          <w:sz w:val="22"/>
          <w:szCs w:val="22"/>
          <w:lang w:val="en-US"/>
        </w:rPr>
        <w:tab/>
      </w:r>
      <w:r>
        <w:rPr>
          <w:noProof/>
        </w:rPr>
        <w:t>/&lt;x&gt;/&lt;x&gt;/</w:t>
      </w:r>
      <w:r>
        <w:rPr>
          <w:noProof/>
          <w:lang w:eastAsia="ko-KR"/>
        </w:rPr>
        <w:t>OnNetwork/FunctionalAliasList/&lt;x&gt;/Entry/ LocationCriteriaForDeactivation</w:t>
      </w:r>
      <w:r>
        <w:rPr>
          <w:noProof/>
        </w:rPr>
        <w:t>/&lt;x&gt;</w:t>
      </w:r>
      <w:r>
        <w:rPr>
          <w:noProof/>
          <w:lang w:eastAsia="ko-KR"/>
        </w:rPr>
        <w:t>/ExitSpecificArea/ PolygonArea/</w:t>
      </w:r>
      <w:r>
        <w:rPr>
          <w:noProof/>
        </w:rPr>
        <w:t>&lt;x&gt;/PointCoordinateType</w:t>
      </w:r>
      <w:r>
        <w:rPr>
          <w:noProof/>
          <w:lang w:eastAsia="ko-KR"/>
        </w:rPr>
        <w:t>/Longitude</w:t>
      </w:r>
      <w:r>
        <w:rPr>
          <w:noProof/>
        </w:rPr>
        <w:tab/>
      </w:r>
      <w:r>
        <w:rPr>
          <w:noProof/>
        </w:rPr>
        <w:fldChar w:fldCharType="begin"/>
      </w:r>
      <w:r>
        <w:rPr>
          <w:noProof/>
        </w:rPr>
        <w:instrText xml:space="preserve"> PAGEREF _Toc152620380 \h </w:instrText>
      </w:r>
      <w:r>
        <w:rPr>
          <w:noProof/>
        </w:rPr>
      </w:r>
      <w:r>
        <w:rPr>
          <w:noProof/>
        </w:rPr>
        <w:fldChar w:fldCharType="separate"/>
      </w:r>
      <w:r>
        <w:rPr>
          <w:noProof/>
        </w:rPr>
        <w:t>141</w:t>
      </w:r>
      <w:r>
        <w:rPr>
          <w:noProof/>
        </w:rPr>
        <w:fldChar w:fldCharType="end"/>
      </w:r>
    </w:p>
    <w:p w14:paraId="4C22EA0C" w14:textId="78892FED"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6B17</w:t>
      </w:r>
      <w:r>
        <w:rPr>
          <w:rFonts w:asciiTheme="minorHAnsi" w:eastAsiaTheme="minorEastAsia" w:hAnsiTheme="minorHAnsi" w:cstheme="minorBidi"/>
          <w:noProof/>
          <w:sz w:val="22"/>
          <w:szCs w:val="22"/>
          <w:lang w:val="en-US"/>
        </w:rPr>
        <w:tab/>
      </w:r>
      <w:r>
        <w:rPr>
          <w:noProof/>
        </w:rPr>
        <w:t>/&lt;x&gt;/&lt;x&gt;/</w:t>
      </w:r>
      <w:r>
        <w:rPr>
          <w:noProof/>
          <w:lang w:eastAsia="ko-KR"/>
        </w:rPr>
        <w:t>OnNetwork/FunctionalAliasList/&lt;x&gt;/Entry/ LocationCriteriaForDeactivation</w:t>
      </w:r>
      <w:r>
        <w:rPr>
          <w:noProof/>
        </w:rPr>
        <w:t>/&lt;x&gt;</w:t>
      </w:r>
      <w:r>
        <w:rPr>
          <w:noProof/>
          <w:lang w:eastAsia="ko-KR"/>
        </w:rPr>
        <w:t>/ExitSpecificArea/ PolygonArea/</w:t>
      </w:r>
      <w:r>
        <w:rPr>
          <w:noProof/>
        </w:rPr>
        <w:t>&lt;x&gt;/PointCoordinateType</w:t>
      </w:r>
      <w:r>
        <w:rPr>
          <w:noProof/>
          <w:lang w:eastAsia="ko-KR"/>
        </w:rPr>
        <w:t>/Latitude</w:t>
      </w:r>
      <w:r>
        <w:rPr>
          <w:noProof/>
        </w:rPr>
        <w:tab/>
      </w:r>
      <w:r>
        <w:rPr>
          <w:noProof/>
        </w:rPr>
        <w:fldChar w:fldCharType="begin"/>
      </w:r>
      <w:r>
        <w:rPr>
          <w:noProof/>
        </w:rPr>
        <w:instrText xml:space="preserve"> PAGEREF _Toc152620381 \h </w:instrText>
      </w:r>
      <w:r>
        <w:rPr>
          <w:noProof/>
        </w:rPr>
      </w:r>
      <w:r>
        <w:rPr>
          <w:noProof/>
        </w:rPr>
        <w:fldChar w:fldCharType="separate"/>
      </w:r>
      <w:r>
        <w:rPr>
          <w:noProof/>
        </w:rPr>
        <w:t>141</w:t>
      </w:r>
      <w:r>
        <w:rPr>
          <w:noProof/>
        </w:rPr>
        <w:fldChar w:fldCharType="end"/>
      </w:r>
    </w:p>
    <w:p w14:paraId="7279B396" w14:textId="6DE69A8A"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6B18</w:t>
      </w:r>
      <w:r>
        <w:rPr>
          <w:rFonts w:asciiTheme="minorHAnsi" w:eastAsiaTheme="minorEastAsia" w:hAnsiTheme="minorHAnsi" w:cstheme="minorBidi"/>
          <w:noProof/>
          <w:sz w:val="22"/>
          <w:szCs w:val="22"/>
          <w:lang w:val="en-US"/>
        </w:rPr>
        <w:tab/>
      </w:r>
      <w:r>
        <w:rPr>
          <w:noProof/>
        </w:rPr>
        <w:t>/&lt;x&gt;/&lt;x&gt;/</w:t>
      </w:r>
      <w:r>
        <w:rPr>
          <w:noProof/>
          <w:lang w:eastAsia="ko-KR"/>
        </w:rPr>
        <w:t>OnNetwork/FunctionalAliasList/&lt;x&gt;/Entry/ LocationCriteriaForDeactivation</w:t>
      </w:r>
      <w:r>
        <w:rPr>
          <w:noProof/>
        </w:rPr>
        <w:t>/&lt;x&gt;</w:t>
      </w:r>
      <w:r>
        <w:rPr>
          <w:noProof/>
          <w:lang w:eastAsia="ko-KR"/>
        </w:rPr>
        <w:t>/ExitSpecificArea/ EllipsoidArcArea</w:t>
      </w:r>
      <w:r>
        <w:rPr>
          <w:noProof/>
        </w:rPr>
        <w:tab/>
      </w:r>
      <w:r>
        <w:rPr>
          <w:noProof/>
        </w:rPr>
        <w:fldChar w:fldCharType="begin"/>
      </w:r>
      <w:r>
        <w:rPr>
          <w:noProof/>
        </w:rPr>
        <w:instrText xml:space="preserve"> PAGEREF _Toc152620382 \h </w:instrText>
      </w:r>
      <w:r>
        <w:rPr>
          <w:noProof/>
        </w:rPr>
      </w:r>
      <w:r>
        <w:rPr>
          <w:noProof/>
        </w:rPr>
        <w:fldChar w:fldCharType="separate"/>
      </w:r>
      <w:r>
        <w:rPr>
          <w:noProof/>
        </w:rPr>
        <w:t>141</w:t>
      </w:r>
      <w:r>
        <w:rPr>
          <w:noProof/>
        </w:rPr>
        <w:fldChar w:fldCharType="end"/>
      </w:r>
    </w:p>
    <w:p w14:paraId="41EB6A8B" w14:textId="504267F1"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6B19</w:t>
      </w:r>
      <w:r>
        <w:rPr>
          <w:rFonts w:asciiTheme="minorHAnsi" w:eastAsiaTheme="minorEastAsia" w:hAnsiTheme="minorHAnsi" w:cstheme="minorBidi"/>
          <w:noProof/>
          <w:sz w:val="22"/>
          <w:szCs w:val="22"/>
          <w:lang w:val="en-US"/>
        </w:rPr>
        <w:tab/>
      </w:r>
      <w:r>
        <w:rPr>
          <w:noProof/>
        </w:rPr>
        <w:t>/&lt;x&gt;/&lt;x&gt;/</w:t>
      </w:r>
      <w:r>
        <w:rPr>
          <w:noProof/>
          <w:lang w:eastAsia="ko-KR"/>
        </w:rPr>
        <w:t>OnNetwork/FunctionalAliasList/&lt;x&gt;/Entry/ LocationCriteriaForDeactivation</w:t>
      </w:r>
      <w:r>
        <w:rPr>
          <w:noProof/>
        </w:rPr>
        <w:t>/&lt;x&gt;</w:t>
      </w:r>
      <w:r>
        <w:rPr>
          <w:noProof/>
          <w:lang w:eastAsia="ko-KR"/>
        </w:rPr>
        <w:t>/ExitSpecificArea/ EllipsoidArcArea/Center</w:t>
      </w:r>
      <w:r>
        <w:rPr>
          <w:noProof/>
        </w:rPr>
        <w:tab/>
      </w:r>
      <w:r>
        <w:rPr>
          <w:noProof/>
        </w:rPr>
        <w:fldChar w:fldCharType="begin"/>
      </w:r>
      <w:r>
        <w:rPr>
          <w:noProof/>
        </w:rPr>
        <w:instrText xml:space="preserve"> PAGEREF _Toc152620383 \h </w:instrText>
      </w:r>
      <w:r>
        <w:rPr>
          <w:noProof/>
        </w:rPr>
      </w:r>
      <w:r>
        <w:rPr>
          <w:noProof/>
        </w:rPr>
        <w:fldChar w:fldCharType="separate"/>
      </w:r>
      <w:r>
        <w:rPr>
          <w:noProof/>
        </w:rPr>
        <w:t>142</w:t>
      </w:r>
      <w:r>
        <w:rPr>
          <w:noProof/>
        </w:rPr>
        <w:fldChar w:fldCharType="end"/>
      </w:r>
    </w:p>
    <w:p w14:paraId="7F632372" w14:textId="1242E4CF"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5.2.</w:t>
      </w:r>
      <w:r>
        <w:rPr>
          <w:noProof/>
          <w:lang w:eastAsia="ko-KR"/>
        </w:rPr>
        <w:t>48W6B19A</w:t>
      </w:r>
      <w:r>
        <w:rPr>
          <w:rFonts w:asciiTheme="minorHAnsi" w:eastAsiaTheme="minorEastAsia" w:hAnsiTheme="minorHAnsi" w:cstheme="minorBidi"/>
          <w:noProof/>
          <w:sz w:val="22"/>
          <w:szCs w:val="22"/>
          <w:lang w:val="en-US"/>
        </w:rPr>
        <w:tab/>
      </w:r>
      <w:r>
        <w:rPr>
          <w:noProof/>
        </w:rPr>
        <w:t>/&lt;x&gt;/&lt;x&gt;/OnNetwork/FunctionalAliasList/&lt;x&gt;/Entry/</w:t>
      </w:r>
      <w:r>
        <w:rPr>
          <w:noProof/>
          <w:lang w:eastAsia="ko-KR"/>
        </w:rPr>
        <w:t xml:space="preserve"> </w:t>
      </w:r>
      <w:r>
        <w:rPr>
          <w:noProof/>
        </w:rPr>
        <w:t>LocationCriteriaForDeactivation/&lt;x&gt;/ExitSpecificArea/</w:t>
      </w:r>
      <w:r>
        <w:rPr>
          <w:noProof/>
          <w:lang w:eastAsia="ko-KR"/>
        </w:rPr>
        <w:t xml:space="preserve"> </w:t>
      </w:r>
      <w:r>
        <w:rPr>
          <w:noProof/>
        </w:rPr>
        <w:t>EllipsoidArcArea/Center/PointCoordinateType</w:t>
      </w:r>
      <w:r>
        <w:rPr>
          <w:noProof/>
        </w:rPr>
        <w:tab/>
      </w:r>
      <w:r>
        <w:rPr>
          <w:noProof/>
        </w:rPr>
        <w:fldChar w:fldCharType="begin"/>
      </w:r>
      <w:r>
        <w:rPr>
          <w:noProof/>
        </w:rPr>
        <w:instrText xml:space="preserve"> PAGEREF _Toc152620384 \h </w:instrText>
      </w:r>
      <w:r>
        <w:rPr>
          <w:noProof/>
        </w:rPr>
      </w:r>
      <w:r>
        <w:rPr>
          <w:noProof/>
        </w:rPr>
        <w:fldChar w:fldCharType="separate"/>
      </w:r>
      <w:r>
        <w:rPr>
          <w:noProof/>
        </w:rPr>
        <w:t>142</w:t>
      </w:r>
      <w:r>
        <w:rPr>
          <w:noProof/>
        </w:rPr>
        <w:fldChar w:fldCharType="end"/>
      </w:r>
    </w:p>
    <w:p w14:paraId="1953BB29" w14:textId="1D8C5DB4"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6B20</w:t>
      </w:r>
      <w:r>
        <w:rPr>
          <w:rFonts w:asciiTheme="minorHAnsi" w:eastAsiaTheme="minorEastAsia" w:hAnsiTheme="minorHAnsi" w:cstheme="minorBidi"/>
          <w:noProof/>
          <w:sz w:val="22"/>
          <w:szCs w:val="22"/>
          <w:lang w:val="en-US"/>
        </w:rPr>
        <w:tab/>
      </w:r>
      <w:r>
        <w:rPr>
          <w:noProof/>
        </w:rPr>
        <w:t>/&lt;x&gt;/&lt;x&gt;/</w:t>
      </w:r>
      <w:r>
        <w:rPr>
          <w:noProof/>
          <w:lang w:eastAsia="ko-KR"/>
        </w:rPr>
        <w:t>OnNetwork/FunctionalAliasList/&lt;x&gt;/Entry/ LocationCriteriaForDeactivation</w:t>
      </w:r>
      <w:r>
        <w:rPr>
          <w:noProof/>
        </w:rPr>
        <w:t>/&lt;x&gt;</w:t>
      </w:r>
      <w:r>
        <w:rPr>
          <w:noProof/>
          <w:lang w:eastAsia="ko-KR"/>
        </w:rPr>
        <w:t>/ExitSpecificArea/ EllipsoidArcArea/Center</w:t>
      </w:r>
      <w:r>
        <w:rPr>
          <w:noProof/>
        </w:rPr>
        <w:t>/PointCoordinateType</w:t>
      </w:r>
      <w:r>
        <w:rPr>
          <w:noProof/>
          <w:lang w:eastAsia="ko-KR"/>
        </w:rPr>
        <w:t>/Longitude</w:t>
      </w:r>
      <w:r>
        <w:rPr>
          <w:noProof/>
        </w:rPr>
        <w:tab/>
      </w:r>
      <w:r>
        <w:rPr>
          <w:noProof/>
        </w:rPr>
        <w:fldChar w:fldCharType="begin"/>
      </w:r>
      <w:r>
        <w:rPr>
          <w:noProof/>
        </w:rPr>
        <w:instrText xml:space="preserve"> PAGEREF _Toc152620385 \h </w:instrText>
      </w:r>
      <w:r>
        <w:rPr>
          <w:noProof/>
        </w:rPr>
      </w:r>
      <w:r>
        <w:rPr>
          <w:noProof/>
        </w:rPr>
        <w:fldChar w:fldCharType="separate"/>
      </w:r>
      <w:r>
        <w:rPr>
          <w:noProof/>
        </w:rPr>
        <w:t>142</w:t>
      </w:r>
      <w:r>
        <w:rPr>
          <w:noProof/>
        </w:rPr>
        <w:fldChar w:fldCharType="end"/>
      </w:r>
    </w:p>
    <w:p w14:paraId="3C3FD95B" w14:textId="1D0E8512"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6B21</w:t>
      </w:r>
      <w:r>
        <w:rPr>
          <w:rFonts w:asciiTheme="minorHAnsi" w:eastAsiaTheme="minorEastAsia" w:hAnsiTheme="minorHAnsi" w:cstheme="minorBidi"/>
          <w:noProof/>
          <w:sz w:val="22"/>
          <w:szCs w:val="22"/>
          <w:lang w:val="en-US"/>
        </w:rPr>
        <w:tab/>
      </w:r>
      <w:r>
        <w:rPr>
          <w:noProof/>
        </w:rPr>
        <w:t>/&lt;x&gt;/&lt;x&gt;/</w:t>
      </w:r>
      <w:r>
        <w:rPr>
          <w:noProof/>
          <w:lang w:eastAsia="ko-KR"/>
        </w:rPr>
        <w:t>OnNetwork/FunctionalAliasList/&lt;x&gt;/Entry/ LocationCriteriaForDeactivation</w:t>
      </w:r>
      <w:r>
        <w:rPr>
          <w:noProof/>
        </w:rPr>
        <w:t>/&lt;x&gt;</w:t>
      </w:r>
      <w:r>
        <w:rPr>
          <w:noProof/>
          <w:lang w:eastAsia="ko-KR"/>
        </w:rPr>
        <w:t>/ExitSpecificArea/ EllipsoidArcArea/Center</w:t>
      </w:r>
      <w:r>
        <w:rPr>
          <w:noProof/>
        </w:rPr>
        <w:t>/PointCoordinateType</w:t>
      </w:r>
      <w:r>
        <w:rPr>
          <w:noProof/>
          <w:lang w:eastAsia="ko-KR"/>
        </w:rPr>
        <w:t>/Latitude</w:t>
      </w:r>
      <w:r>
        <w:rPr>
          <w:noProof/>
        </w:rPr>
        <w:tab/>
      </w:r>
      <w:r>
        <w:rPr>
          <w:noProof/>
        </w:rPr>
        <w:fldChar w:fldCharType="begin"/>
      </w:r>
      <w:r>
        <w:rPr>
          <w:noProof/>
        </w:rPr>
        <w:instrText xml:space="preserve"> PAGEREF _Toc152620386 \h </w:instrText>
      </w:r>
      <w:r>
        <w:rPr>
          <w:noProof/>
        </w:rPr>
      </w:r>
      <w:r>
        <w:rPr>
          <w:noProof/>
        </w:rPr>
        <w:fldChar w:fldCharType="separate"/>
      </w:r>
      <w:r>
        <w:rPr>
          <w:noProof/>
        </w:rPr>
        <w:t>143</w:t>
      </w:r>
      <w:r>
        <w:rPr>
          <w:noProof/>
        </w:rPr>
        <w:fldChar w:fldCharType="end"/>
      </w:r>
    </w:p>
    <w:p w14:paraId="78823A24" w14:textId="1665605A"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6B22</w:t>
      </w:r>
      <w:r>
        <w:rPr>
          <w:rFonts w:asciiTheme="minorHAnsi" w:eastAsiaTheme="minorEastAsia" w:hAnsiTheme="minorHAnsi" w:cstheme="minorBidi"/>
          <w:noProof/>
          <w:sz w:val="22"/>
          <w:szCs w:val="22"/>
          <w:lang w:val="en-US"/>
        </w:rPr>
        <w:tab/>
      </w:r>
      <w:r>
        <w:rPr>
          <w:noProof/>
        </w:rPr>
        <w:t>/&lt;x&gt;/&lt;x&gt;/</w:t>
      </w:r>
      <w:r>
        <w:rPr>
          <w:noProof/>
          <w:lang w:eastAsia="ko-KR"/>
        </w:rPr>
        <w:t>OnNetwork/FunctionalAliasList/&lt;x&gt;/Entry/ LocationCriteriaForDeactivation</w:t>
      </w:r>
      <w:r>
        <w:rPr>
          <w:noProof/>
        </w:rPr>
        <w:t>/&lt;x&gt;</w:t>
      </w:r>
      <w:r>
        <w:rPr>
          <w:noProof/>
          <w:lang w:eastAsia="ko-KR"/>
        </w:rPr>
        <w:t>/ExitSpecificArea/ EllipsoidArcArea/Radius</w:t>
      </w:r>
      <w:r>
        <w:rPr>
          <w:noProof/>
        </w:rPr>
        <w:tab/>
      </w:r>
      <w:r>
        <w:rPr>
          <w:noProof/>
        </w:rPr>
        <w:fldChar w:fldCharType="begin"/>
      </w:r>
      <w:r>
        <w:rPr>
          <w:noProof/>
        </w:rPr>
        <w:instrText xml:space="preserve"> PAGEREF _Toc152620387 \h </w:instrText>
      </w:r>
      <w:r>
        <w:rPr>
          <w:noProof/>
        </w:rPr>
      </w:r>
      <w:r>
        <w:rPr>
          <w:noProof/>
        </w:rPr>
        <w:fldChar w:fldCharType="separate"/>
      </w:r>
      <w:r>
        <w:rPr>
          <w:noProof/>
        </w:rPr>
        <w:t>143</w:t>
      </w:r>
      <w:r>
        <w:rPr>
          <w:noProof/>
        </w:rPr>
        <w:fldChar w:fldCharType="end"/>
      </w:r>
    </w:p>
    <w:p w14:paraId="36FD7F39" w14:textId="1FC78CCF"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6B23</w:t>
      </w:r>
      <w:r>
        <w:rPr>
          <w:rFonts w:asciiTheme="minorHAnsi" w:eastAsiaTheme="minorEastAsia" w:hAnsiTheme="minorHAnsi" w:cstheme="minorBidi"/>
          <w:noProof/>
          <w:sz w:val="22"/>
          <w:szCs w:val="22"/>
          <w:lang w:val="en-US"/>
        </w:rPr>
        <w:tab/>
      </w:r>
      <w:r>
        <w:rPr>
          <w:noProof/>
        </w:rPr>
        <w:t>/&lt;x&gt;/&lt;x&gt;/</w:t>
      </w:r>
      <w:r>
        <w:rPr>
          <w:noProof/>
          <w:lang w:eastAsia="ko-KR"/>
        </w:rPr>
        <w:t>OnNetwork/FunctionalAliasList/&lt;x&gt;/Entry/ LocationCriteriaForDeactivation</w:t>
      </w:r>
      <w:r>
        <w:rPr>
          <w:noProof/>
        </w:rPr>
        <w:t>/&lt;x&gt;</w:t>
      </w:r>
      <w:r>
        <w:rPr>
          <w:noProof/>
          <w:lang w:eastAsia="ko-KR"/>
        </w:rPr>
        <w:t>/ExitSpecificArea/ EllipsoidArcArea/OffsetAngle</w:t>
      </w:r>
      <w:r>
        <w:rPr>
          <w:noProof/>
        </w:rPr>
        <w:tab/>
      </w:r>
      <w:r>
        <w:rPr>
          <w:noProof/>
        </w:rPr>
        <w:fldChar w:fldCharType="begin"/>
      </w:r>
      <w:r>
        <w:rPr>
          <w:noProof/>
        </w:rPr>
        <w:instrText xml:space="preserve"> PAGEREF _Toc152620388 \h </w:instrText>
      </w:r>
      <w:r>
        <w:rPr>
          <w:noProof/>
        </w:rPr>
      </w:r>
      <w:r>
        <w:rPr>
          <w:noProof/>
        </w:rPr>
        <w:fldChar w:fldCharType="separate"/>
      </w:r>
      <w:r>
        <w:rPr>
          <w:noProof/>
        </w:rPr>
        <w:t>143</w:t>
      </w:r>
      <w:r>
        <w:rPr>
          <w:noProof/>
        </w:rPr>
        <w:fldChar w:fldCharType="end"/>
      </w:r>
    </w:p>
    <w:p w14:paraId="36068932" w14:textId="37A26B8B"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6B24</w:t>
      </w:r>
      <w:r>
        <w:rPr>
          <w:rFonts w:asciiTheme="minorHAnsi" w:eastAsiaTheme="minorEastAsia" w:hAnsiTheme="minorHAnsi" w:cstheme="minorBidi"/>
          <w:noProof/>
          <w:sz w:val="22"/>
          <w:szCs w:val="22"/>
          <w:lang w:val="en-US"/>
        </w:rPr>
        <w:tab/>
      </w:r>
      <w:r>
        <w:rPr>
          <w:noProof/>
        </w:rPr>
        <w:t>/&lt;x&gt;/&lt;x&gt;/</w:t>
      </w:r>
      <w:r>
        <w:rPr>
          <w:noProof/>
          <w:lang w:eastAsia="ko-KR"/>
        </w:rPr>
        <w:t>OnNetwork/FunctionalAliasList/&lt;x&gt;/Entry/ LocationCriteriaForDeactivation</w:t>
      </w:r>
      <w:r>
        <w:rPr>
          <w:noProof/>
        </w:rPr>
        <w:t>/&lt;x&gt;</w:t>
      </w:r>
      <w:r>
        <w:rPr>
          <w:noProof/>
          <w:lang w:eastAsia="ko-KR"/>
        </w:rPr>
        <w:t>/ExitSpecificArea/ EllipsoidArcArea/IncludedAngle</w:t>
      </w:r>
      <w:r>
        <w:rPr>
          <w:noProof/>
        </w:rPr>
        <w:tab/>
      </w:r>
      <w:r>
        <w:rPr>
          <w:noProof/>
        </w:rPr>
        <w:fldChar w:fldCharType="begin"/>
      </w:r>
      <w:r>
        <w:rPr>
          <w:noProof/>
        </w:rPr>
        <w:instrText xml:space="preserve"> PAGEREF _Toc152620389 \h </w:instrText>
      </w:r>
      <w:r>
        <w:rPr>
          <w:noProof/>
        </w:rPr>
      </w:r>
      <w:r>
        <w:rPr>
          <w:noProof/>
        </w:rPr>
        <w:fldChar w:fldCharType="separate"/>
      </w:r>
      <w:r>
        <w:rPr>
          <w:noProof/>
        </w:rPr>
        <w:t>144</w:t>
      </w:r>
      <w:r>
        <w:rPr>
          <w:noProof/>
        </w:rPr>
        <w:fldChar w:fldCharType="end"/>
      </w:r>
    </w:p>
    <w:p w14:paraId="33CA14B0" w14:textId="0B8F677E"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5.2.</w:t>
      </w:r>
      <w:r>
        <w:rPr>
          <w:noProof/>
          <w:lang w:eastAsia="ko-KR"/>
        </w:rPr>
        <w:t>48W6B24A</w:t>
      </w:r>
      <w:r>
        <w:rPr>
          <w:rFonts w:asciiTheme="minorHAnsi" w:eastAsiaTheme="minorEastAsia" w:hAnsiTheme="minorHAnsi" w:cstheme="minorBidi"/>
          <w:noProof/>
          <w:sz w:val="22"/>
          <w:szCs w:val="22"/>
          <w:lang w:val="en-US"/>
        </w:rPr>
        <w:tab/>
      </w:r>
      <w:r>
        <w:rPr>
          <w:noProof/>
        </w:rPr>
        <w:t>/&lt;x&gt;/&lt;x&gt;/OnNetwork/FunctionalAliasList/&lt;x&gt;/Entry/</w:t>
      </w:r>
      <w:r>
        <w:rPr>
          <w:noProof/>
          <w:lang w:eastAsia="ko-KR"/>
        </w:rPr>
        <w:t xml:space="preserve"> </w:t>
      </w:r>
      <w:r>
        <w:rPr>
          <w:noProof/>
        </w:rPr>
        <w:t>LocationCriteriaForDeactivation/&lt;x&gt;/ExitSpecificArea/Speed</w:t>
      </w:r>
      <w:r>
        <w:rPr>
          <w:noProof/>
        </w:rPr>
        <w:tab/>
      </w:r>
      <w:r>
        <w:rPr>
          <w:noProof/>
        </w:rPr>
        <w:fldChar w:fldCharType="begin"/>
      </w:r>
      <w:r>
        <w:rPr>
          <w:noProof/>
        </w:rPr>
        <w:instrText xml:space="preserve"> PAGEREF _Toc152620390 \h </w:instrText>
      </w:r>
      <w:r>
        <w:rPr>
          <w:noProof/>
        </w:rPr>
      </w:r>
      <w:r>
        <w:rPr>
          <w:noProof/>
        </w:rPr>
        <w:fldChar w:fldCharType="separate"/>
      </w:r>
      <w:r>
        <w:rPr>
          <w:noProof/>
        </w:rPr>
        <w:t>144</w:t>
      </w:r>
      <w:r>
        <w:rPr>
          <w:noProof/>
        </w:rPr>
        <w:fldChar w:fldCharType="end"/>
      </w:r>
    </w:p>
    <w:p w14:paraId="6A886F63" w14:textId="1B429E8C"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5.2.</w:t>
      </w:r>
      <w:r>
        <w:rPr>
          <w:noProof/>
          <w:lang w:eastAsia="ko-KR"/>
        </w:rPr>
        <w:t>48W6B24B</w:t>
      </w:r>
      <w:r>
        <w:rPr>
          <w:rFonts w:asciiTheme="minorHAnsi" w:eastAsiaTheme="minorEastAsia" w:hAnsiTheme="minorHAnsi" w:cstheme="minorBidi"/>
          <w:noProof/>
          <w:sz w:val="22"/>
          <w:szCs w:val="22"/>
          <w:lang w:val="en-US"/>
        </w:rPr>
        <w:tab/>
      </w:r>
      <w:r>
        <w:rPr>
          <w:noProof/>
        </w:rPr>
        <w:t>/&lt;x&gt;/&lt;x&gt;/OnNetwork/FunctionalAliasList/&lt;x&gt;/Entry/</w:t>
      </w:r>
      <w:r>
        <w:rPr>
          <w:noProof/>
          <w:lang w:eastAsia="ko-KR"/>
        </w:rPr>
        <w:t xml:space="preserve"> </w:t>
      </w:r>
      <w:r>
        <w:rPr>
          <w:noProof/>
        </w:rPr>
        <w:t>LocationCriteriaForDeactivation/&lt;x&gt;/ExitSpecificArea/Speed/</w:t>
      </w:r>
      <w:r>
        <w:rPr>
          <w:noProof/>
          <w:lang w:eastAsia="ko-KR"/>
        </w:rPr>
        <w:t xml:space="preserve"> </w:t>
      </w:r>
      <w:r>
        <w:rPr>
          <w:noProof/>
        </w:rPr>
        <w:t>MinimumSpeed</w:t>
      </w:r>
      <w:r>
        <w:rPr>
          <w:noProof/>
        </w:rPr>
        <w:tab/>
      </w:r>
      <w:r>
        <w:rPr>
          <w:noProof/>
        </w:rPr>
        <w:fldChar w:fldCharType="begin"/>
      </w:r>
      <w:r>
        <w:rPr>
          <w:noProof/>
        </w:rPr>
        <w:instrText xml:space="preserve"> PAGEREF _Toc152620391 \h </w:instrText>
      </w:r>
      <w:r>
        <w:rPr>
          <w:noProof/>
        </w:rPr>
      </w:r>
      <w:r>
        <w:rPr>
          <w:noProof/>
        </w:rPr>
        <w:fldChar w:fldCharType="separate"/>
      </w:r>
      <w:r>
        <w:rPr>
          <w:noProof/>
        </w:rPr>
        <w:t>144</w:t>
      </w:r>
      <w:r>
        <w:rPr>
          <w:noProof/>
        </w:rPr>
        <w:fldChar w:fldCharType="end"/>
      </w:r>
    </w:p>
    <w:p w14:paraId="0F2625CC" w14:textId="5733CA78"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5.2.</w:t>
      </w:r>
      <w:r>
        <w:rPr>
          <w:noProof/>
          <w:lang w:eastAsia="ko-KR"/>
        </w:rPr>
        <w:t>48W6B24C</w:t>
      </w:r>
      <w:r>
        <w:rPr>
          <w:rFonts w:asciiTheme="minorHAnsi" w:eastAsiaTheme="minorEastAsia" w:hAnsiTheme="minorHAnsi" w:cstheme="minorBidi"/>
          <w:noProof/>
          <w:sz w:val="22"/>
          <w:szCs w:val="22"/>
          <w:lang w:val="en-US"/>
        </w:rPr>
        <w:tab/>
      </w:r>
      <w:r>
        <w:rPr>
          <w:noProof/>
        </w:rPr>
        <w:t>/&lt;x&gt;/&lt;x&gt;/OnNetwork/FunctionalAliasList/&lt;x&gt;/Entry/</w:t>
      </w:r>
      <w:r>
        <w:rPr>
          <w:noProof/>
          <w:lang w:eastAsia="ko-KR"/>
        </w:rPr>
        <w:t xml:space="preserve"> </w:t>
      </w:r>
      <w:r>
        <w:rPr>
          <w:noProof/>
        </w:rPr>
        <w:t>LocationCriteriaForDeactivation/&lt;x&gt;/ExitSpecificArea/Speed/</w:t>
      </w:r>
      <w:r>
        <w:rPr>
          <w:noProof/>
          <w:lang w:eastAsia="ko-KR"/>
        </w:rPr>
        <w:t xml:space="preserve"> </w:t>
      </w:r>
      <w:r>
        <w:rPr>
          <w:noProof/>
        </w:rPr>
        <w:t>MaximumSpeed</w:t>
      </w:r>
      <w:r>
        <w:rPr>
          <w:noProof/>
        </w:rPr>
        <w:tab/>
      </w:r>
      <w:r>
        <w:rPr>
          <w:noProof/>
        </w:rPr>
        <w:fldChar w:fldCharType="begin"/>
      </w:r>
      <w:r>
        <w:rPr>
          <w:noProof/>
        </w:rPr>
        <w:instrText xml:space="preserve"> PAGEREF _Toc152620392 \h </w:instrText>
      </w:r>
      <w:r>
        <w:rPr>
          <w:noProof/>
        </w:rPr>
      </w:r>
      <w:r>
        <w:rPr>
          <w:noProof/>
        </w:rPr>
        <w:fldChar w:fldCharType="separate"/>
      </w:r>
      <w:r>
        <w:rPr>
          <w:noProof/>
        </w:rPr>
        <w:t>145</w:t>
      </w:r>
      <w:r>
        <w:rPr>
          <w:noProof/>
        </w:rPr>
        <w:fldChar w:fldCharType="end"/>
      </w:r>
    </w:p>
    <w:p w14:paraId="4584CE1D" w14:textId="6ED1AB31"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5.2.</w:t>
      </w:r>
      <w:r>
        <w:rPr>
          <w:noProof/>
          <w:lang w:eastAsia="ko-KR"/>
        </w:rPr>
        <w:t>48W6B24D</w:t>
      </w:r>
      <w:r>
        <w:rPr>
          <w:rFonts w:asciiTheme="minorHAnsi" w:eastAsiaTheme="minorEastAsia" w:hAnsiTheme="minorHAnsi" w:cstheme="minorBidi"/>
          <w:noProof/>
          <w:sz w:val="22"/>
          <w:szCs w:val="22"/>
          <w:lang w:val="en-US"/>
        </w:rPr>
        <w:tab/>
      </w:r>
      <w:r>
        <w:rPr>
          <w:noProof/>
        </w:rPr>
        <w:t>/&lt;x&gt;/&lt;x&gt;/OnNetwork/FunctionalAliasList/&lt;x&gt;/Entry/</w:t>
      </w:r>
      <w:r>
        <w:rPr>
          <w:noProof/>
          <w:lang w:eastAsia="ko-KR"/>
        </w:rPr>
        <w:t xml:space="preserve"> </w:t>
      </w:r>
      <w:r>
        <w:rPr>
          <w:noProof/>
        </w:rPr>
        <w:t>LocationCriteriaForDeactivation/&lt;x&gt;/ExitSpecificArea/Heading</w:t>
      </w:r>
      <w:r>
        <w:rPr>
          <w:noProof/>
        </w:rPr>
        <w:tab/>
      </w:r>
      <w:r>
        <w:rPr>
          <w:noProof/>
        </w:rPr>
        <w:fldChar w:fldCharType="begin"/>
      </w:r>
      <w:r>
        <w:rPr>
          <w:noProof/>
        </w:rPr>
        <w:instrText xml:space="preserve"> PAGEREF _Toc152620393 \h </w:instrText>
      </w:r>
      <w:r>
        <w:rPr>
          <w:noProof/>
        </w:rPr>
      </w:r>
      <w:r>
        <w:rPr>
          <w:noProof/>
        </w:rPr>
        <w:fldChar w:fldCharType="separate"/>
      </w:r>
      <w:r>
        <w:rPr>
          <w:noProof/>
        </w:rPr>
        <w:t>145</w:t>
      </w:r>
      <w:r>
        <w:rPr>
          <w:noProof/>
        </w:rPr>
        <w:fldChar w:fldCharType="end"/>
      </w:r>
    </w:p>
    <w:p w14:paraId="12E4018F" w14:textId="1734C839"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5.2.</w:t>
      </w:r>
      <w:r>
        <w:rPr>
          <w:noProof/>
          <w:lang w:eastAsia="ko-KR"/>
        </w:rPr>
        <w:t>48W6B24E</w:t>
      </w:r>
      <w:r>
        <w:rPr>
          <w:rFonts w:asciiTheme="minorHAnsi" w:eastAsiaTheme="minorEastAsia" w:hAnsiTheme="minorHAnsi" w:cstheme="minorBidi"/>
          <w:noProof/>
          <w:sz w:val="22"/>
          <w:szCs w:val="22"/>
          <w:lang w:val="en-US"/>
        </w:rPr>
        <w:tab/>
      </w:r>
      <w:r>
        <w:rPr>
          <w:noProof/>
        </w:rPr>
        <w:t>/&lt;x&gt;/&lt;x&gt;/OnNetwork/FunctionalAliasList/&lt;x&gt;/Entry/</w:t>
      </w:r>
      <w:r>
        <w:rPr>
          <w:noProof/>
          <w:lang w:eastAsia="ko-KR"/>
        </w:rPr>
        <w:t xml:space="preserve"> </w:t>
      </w:r>
      <w:r>
        <w:rPr>
          <w:noProof/>
        </w:rPr>
        <w:t>LocationCriteriaForDeactivation/&lt;x&gt;/ExitSpecificArea/Heading/</w:t>
      </w:r>
      <w:r>
        <w:rPr>
          <w:noProof/>
          <w:lang w:eastAsia="ko-KR"/>
        </w:rPr>
        <w:t xml:space="preserve"> </w:t>
      </w:r>
      <w:r>
        <w:rPr>
          <w:noProof/>
        </w:rPr>
        <w:t>MinimumHeading</w:t>
      </w:r>
      <w:r>
        <w:rPr>
          <w:noProof/>
        </w:rPr>
        <w:tab/>
      </w:r>
      <w:r>
        <w:rPr>
          <w:noProof/>
        </w:rPr>
        <w:fldChar w:fldCharType="begin"/>
      </w:r>
      <w:r>
        <w:rPr>
          <w:noProof/>
        </w:rPr>
        <w:instrText xml:space="preserve"> PAGEREF _Toc152620394 \h </w:instrText>
      </w:r>
      <w:r>
        <w:rPr>
          <w:noProof/>
        </w:rPr>
      </w:r>
      <w:r>
        <w:rPr>
          <w:noProof/>
        </w:rPr>
        <w:fldChar w:fldCharType="separate"/>
      </w:r>
      <w:r>
        <w:rPr>
          <w:noProof/>
        </w:rPr>
        <w:t>145</w:t>
      </w:r>
      <w:r>
        <w:rPr>
          <w:noProof/>
        </w:rPr>
        <w:fldChar w:fldCharType="end"/>
      </w:r>
    </w:p>
    <w:p w14:paraId="501C8851" w14:textId="4FFDD6B3"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5.2.</w:t>
      </w:r>
      <w:r>
        <w:rPr>
          <w:noProof/>
          <w:lang w:eastAsia="ko-KR"/>
        </w:rPr>
        <w:t>48W6B24F</w:t>
      </w:r>
      <w:r>
        <w:rPr>
          <w:rFonts w:asciiTheme="minorHAnsi" w:eastAsiaTheme="minorEastAsia" w:hAnsiTheme="minorHAnsi" w:cstheme="minorBidi"/>
          <w:noProof/>
          <w:sz w:val="22"/>
          <w:szCs w:val="22"/>
          <w:lang w:val="en-US"/>
        </w:rPr>
        <w:tab/>
      </w:r>
      <w:r>
        <w:rPr>
          <w:noProof/>
        </w:rPr>
        <w:t>/&lt;x&gt;/&lt;x&gt;/OnNetwork/FunctionalAliasList/&lt;x&gt;/Entry/</w:t>
      </w:r>
      <w:r>
        <w:rPr>
          <w:noProof/>
          <w:lang w:eastAsia="ko-KR"/>
        </w:rPr>
        <w:t xml:space="preserve"> </w:t>
      </w:r>
      <w:r>
        <w:rPr>
          <w:noProof/>
        </w:rPr>
        <w:t>LocationCriteriaForDeactivation/&lt;x&gt;/ExitSpecificArea/Heading/</w:t>
      </w:r>
      <w:r>
        <w:rPr>
          <w:noProof/>
          <w:lang w:eastAsia="ko-KR"/>
        </w:rPr>
        <w:t xml:space="preserve"> </w:t>
      </w:r>
      <w:r>
        <w:rPr>
          <w:noProof/>
        </w:rPr>
        <w:t>MaximumHeading</w:t>
      </w:r>
      <w:r>
        <w:rPr>
          <w:noProof/>
        </w:rPr>
        <w:tab/>
      </w:r>
      <w:r>
        <w:rPr>
          <w:noProof/>
        </w:rPr>
        <w:fldChar w:fldCharType="begin"/>
      </w:r>
      <w:r>
        <w:rPr>
          <w:noProof/>
        </w:rPr>
        <w:instrText xml:space="preserve"> PAGEREF _Toc152620395 \h </w:instrText>
      </w:r>
      <w:r>
        <w:rPr>
          <w:noProof/>
        </w:rPr>
      </w:r>
      <w:r>
        <w:rPr>
          <w:noProof/>
        </w:rPr>
        <w:fldChar w:fldCharType="separate"/>
      </w:r>
      <w:r>
        <w:rPr>
          <w:noProof/>
        </w:rPr>
        <w:t>146</w:t>
      </w:r>
      <w:r>
        <w:rPr>
          <w:noProof/>
        </w:rPr>
        <w:fldChar w:fldCharType="end"/>
      </w:r>
    </w:p>
    <w:p w14:paraId="71A65C32" w14:textId="2C9955F4"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6C</w:t>
      </w:r>
      <w:r>
        <w:rPr>
          <w:rFonts w:asciiTheme="minorHAnsi" w:eastAsiaTheme="minorEastAsia" w:hAnsiTheme="minorHAnsi" w:cstheme="minorBidi"/>
          <w:noProof/>
          <w:sz w:val="22"/>
          <w:szCs w:val="22"/>
          <w:lang w:val="en-US"/>
        </w:rPr>
        <w:tab/>
      </w:r>
      <w:r>
        <w:rPr>
          <w:noProof/>
          <w:lang w:eastAsia="ko-KR"/>
        </w:rPr>
        <w:t>/&lt;x&gt;/&lt;x&gt;/OnNetwork/FunctionalAliasList/&lt;x&gt;/Entry/ ManualDeactivationNotAllowedIfLocationCriteriaMet</w:t>
      </w:r>
      <w:r>
        <w:rPr>
          <w:noProof/>
        </w:rPr>
        <w:tab/>
      </w:r>
      <w:r>
        <w:rPr>
          <w:noProof/>
        </w:rPr>
        <w:fldChar w:fldCharType="begin"/>
      </w:r>
      <w:r>
        <w:rPr>
          <w:noProof/>
        </w:rPr>
        <w:instrText xml:space="preserve"> PAGEREF _Toc152620396 \h </w:instrText>
      </w:r>
      <w:r>
        <w:rPr>
          <w:noProof/>
        </w:rPr>
      </w:r>
      <w:r>
        <w:rPr>
          <w:noProof/>
        </w:rPr>
        <w:fldChar w:fldCharType="separate"/>
      </w:r>
      <w:r>
        <w:rPr>
          <w:noProof/>
        </w:rPr>
        <w:t>146</w:t>
      </w:r>
      <w:r>
        <w:rPr>
          <w:noProof/>
        </w:rPr>
        <w:fldChar w:fldCharType="end"/>
      </w:r>
    </w:p>
    <w:p w14:paraId="162BE307" w14:textId="3AC0F599"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7</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FunctionalAliasList/&lt;x&gt;/Entry/ DisplayName</w:t>
      </w:r>
      <w:r>
        <w:rPr>
          <w:noProof/>
        </w:rPr>
        <w:tab/>
      </w:r>
      <w:r>
        <w:rPr>
          <w:noProof/>
        </w:rPr>
        <w:fldChar w:fldCharType="begin"/>
      </w:r>
      <w:r>
        <w:rPr>
          <w:noProof/>
        </w:rPr>
        <w:instrText xml:space="preserve"> PAGEREF _Toc152620397 \h </w:instrText>
      </w:r>
      <w:r>
        <w:rPr>
          <w:noProof/>
        </w:rPr>
      </w:r>
      <w:r>
        <w:rPr>
          <w:noProof/>
        </w:rPr>
        <w:fldChar w:fldCharType="separate"/>
      </w:r>
      <w:r>
        <w:rPr>
          <w:noProof/>
        </w:rPr>
        <w:t>146</w:t>
      </w:r>
      <w:r>
        <w:rPr>
          <w:noProof/>
        </w:rPr>
        <w:fldChar w:fldCharType="end"/>
      </w:r>
    </w:p>
    <w:p w14:paraId="2CB13692" w14:textId="03E8314D"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7A</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FunctionalAliasList/&lt;x&gt;/Entry/ MaxSimultaneousEmergencyGroupCalls</w:t>
      </w:r>
      <w:r>
        <w:rPr>
          <w:noProof/>
        </w:rPr>
        <w:tab/>
      </w:r>
      <w:r>
        <w:rPr>
          <w:noProof/>
        </w:rPr>
        <w:fldChar w:fldCharType="begin"/>
      </w:r>
      <w:r>
        <w:rPr>
          <w:noProof/>
        </w:rPr>
        <w:instrText xml:space="preserve"> PAGEREF _Toc152620398 \h </w:instrText>
      </w:r>
      <w:r>
        <w:rPr>
          <w:noProof/>
        </w:rPr>
      </w:r>
      <w:r>
        <w:rPr>
          <w:noProof/>
        </w:rPr>
        <w:fldChar w:fldCharType="separate"/>
      </w:r>
      <w:r>
        <w:rPr>
          <w:noProof/>
        </w:rPr>
        <w:t>146</w:t>
      </w:r>
      <w:r>
        <w:rPr>
          <w:noProof/>
        </w:rPr>
        <w:fldChar w:fldCharType="end"/>
      </w:r>
    </w:p>
    <w:p w14:paraId="25874D44" w14:textId="58394552"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7B</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FunctionalAliasList/&lt;x&gt;/Entry/ FAsAllowedToCall</w:t>
      </w:r>
      <w:r>
        <w:rPr>
          <w:noProof/>
        </w:rPr>
        <w:tab/>
      </w:r>
      <w:r>
        <w:rPr>
          <w:noProof/>
        </w:rPr>
        <w:fldChar w:fldCharType="begin"/>
      </w:r>
      <w:r>
        <w:rPr>
          <w:noProof/>
        </w:rPr>
        <w:instrText xml:space="preserve"> PAGEREF _Toc152620399 \h </w:instrText>
      </w:r>
      <w:r>
        <w:rPr>
          <w:noProof/>
        </w:rPr>
      </w:r>
      <w:r>
        <w:rPr>
          <w:noProof/>
        </w:rPr>
        <w:fldChar w:fldCharType="separate"/>
      </w:r>
      <w:r>
        <w:rPr>
          <w:noProof/>
        </w:rPr>
        <w:t>147</w:t>
      </w:r>
      <w:r>
        <w:rPr>
          <w:noProof/>
        </w:rPr>
        <w:fldChar w:fldCharType="end"/>
      </w:r>
    </w:p>
    <w:p w14:paraId="52ABF574" w14:textId="72DA2876"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7C</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FunctionalAliasList/&lt;x&gt;/Entry/ FAsAllowedToCall/&lt;x&gt;</w:t>
      </w:r>
      <w:r>
        <w:rPr>
          <w:noProof/>
        </w:rPr>
        <w:tab/>
      </w:r>
      <w:r>
        <w:rPr>
          <w:noProof/>
        </w:rPr>
        <w:fldChar w:fldCharType="begin"/>
      </w:r>
      <w:r>
        <w:rPr>
          <w:noProof/>
        </w:rPr>
        <w:instrText xml:space="preserve"> PAGEREF _Toc152620400 \h </w:instrText>
      </w:r>
      <w:r>
        <w:rPr>
          <w:noProof/>
        </w:rPr>
      </w:r>
      <w:r>
        <w:rPr>
          <w:noProof/>
        </w:rPr>
        <w:fldChar w:fldCharType="separate"/>
      </w:r>
      <w:r>
        <w:rPr>
          <w:noProof/>
        </w:rPr>
        <w:t>147</w:t>
      </w:r>
      <w:r>
        <w:rPr>
          <w:noProof/>
        </w:rPr>
        <w:fldChar w:fldCharType="end"/>
      </w:r>
    </w:p>
    <w:p w14:paraId="29F4557C" w14:textId="1A0163AE"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W7D</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FunctionalAliasList/&lt;x&gt;/Entry/ FAsAllowedToCall/&lt;x&gt;/Entry</w:t>
      </w:r>
      <w:r>
        <w:rPr>
          <w:noProof/>
        </w:rPr>
        <w:tab/>
      </w:r>
      <w:r>
        <w:rPr>
          <w:noProof/>
        </w:rPr>
        <w:fldChar w:fldCharType="begin"/>
      </w:r>
      <w:r>
        <w:rPr>
          <w:noProof/>
        </w:rPr>
        <w:instrText xml:space="preserve"> PAGEREF _Toc152620401 \h </w:instrText>
      </w:r>
      <w:r>
        <w:rPr>
          <w:noProof/>
        </w:rPr>
      </w:r>
      <w:r>
        <w:rPr>
          <w:noProof/>
        </w:rPr>
        <w:fldChar w:fldCharType="separate"/>
      </w:r>
      <w:r>
        <w:rPr>
          <w:noProof/>
        </w:rPr>
        <w:t>147</w:t>
      </w:r>
      <w:r>
        <w:rPr>
          <w:noProof/>
        </w:rPr>
        <w:fldChar w:fldCharType="end"/>
      </w:r>
    </w:p>
    <w:p w14:paraId="1D803091" w14:textId="6698DE17"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7E</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FunctionalAliasList/&lt;x&gt;/Entry/ FAsAllowedToCall/&lt;x&gt;/Entry/FunctionalAlias</w:t>
      </w:r>
      <w:r>
        <w:rPr>
          <w:noProof/>
        </w:rPr>
        <w:tab/>
      </w:r>
      <w:r>
        <w:rPr>
          <w:noProof/>
        </w:rPr>
        <w:fldChar w:fldCharType="begin"/>
      </w:r>
      <w:r>
        <w:rPr>
          <w:noProof/>
        </w:rPr>
        <w:instrText xml:space="preserve"> PAGEREF _Toc152620402 \h </w:instrText>
      </w:r>
      <w:r>
        <w:rPr>
          <w:noProof/>
        </w:rPr>
      </w:r>
      <w:r>
        <w:rPr>
          <w:noProof/>
        </w:rPr>
        <w:fldChar w:fldCharType="separate"/>
      </w:r>
      <w:r>
        <w:rPr>
          <w:noProof/>
        </w:rPr>
        <w:t>147</w:t>
      </w:r>
      <w:r>
        <w:rPr>
          <w:noProof/>
        </w:rPr>
        <w:fldChar w:fldCharType="end"/>
      </w:r>
    </w:p>
    <w:p w14:paraId="59D3FF32" w14:textId="668E8542"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8</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w:t>
      </w:r>
      <w:r>
        <w:rPr>
          <w:noProof/>
          <w:lang w:eastAsia="ko-KR"/>
        </w:rPr>
        <w:t>AllowedQueryFunctionalAliasOtherUser</w:t>
      </w:r>
      <w:r>
        <w:rPr>
          <w:noProof/>
        </w:rPr>
        <w:tab/>
      </w:r>
      <w:r>
        <w:rPr>
          <w:noProof/>
        </w:rPr>
        <w:fldChar w:fldCharType="begin"/>
      </w:r>
      <w:r>
        <w:rPr>
          <w:noProof/>
        </w:rPr>
        <w:instrText xml:space="preserve"> PAGEREF _Toc152620403 \h </w:instrText>
      </w:r>
      <w:r>
        <w:rPr>
          <w:noProof/>
        </w:rPr>
      </w:r>
      <w:r>
        <w:rPr>
          <w:noProof/>
        </w:rPr>
        <w:fldChar w:fldCharType="separate"/>
      </w:r>
      <w:r>
        <w:rPr>
          <w:noProof/>
        </w:rPr>
        <w:t>148</w:t>
      </w:r>
      <w:r>
        <w:rPr>
          <w:noProof/>
        </w:rPr>
        <w:fldChar w:fldCharType="end"/>
      </w:r>
    </w:p>
    <w:p w14:paraId="34F1F6CF" w14:textId="593FB879"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9</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AllowedTakeoverFunctionalAliasOtherUser</w:t>
      </w:r>
      <w:r>
        <w:rPr>
          <w:noProof/>
        </w:rPr>
        <w:tab/>
      </w:r>
      <w:r>
        <w:rPr>
          <w:noProof/>
        </w:rPr>
        <w:fldChar w:fldCharType="begin"/>
      </w:r>
      <w:r>
        <w:rPr>
          <w:noProof/>
        </w:rPr>
        <w:instrText xml:space="preserve"> PAGEREF _Toc152620404 \h </w:instrText>
      </w:r>
      <w:r>
        <w:rPr>
          <w:noProof/>
        </w:rPr>
      </w:r>
      <w:r>
        <w:rPr>
          <w:noProof/>
        </w:rPr>
        <w:fldChar w:fldCharType="separate"/>
      </w:r>
      <w:r>
        <w:rPr>
          <w:noProof/>
        </w:rPr>
        <w:t>148</w:t>
      </w:r>
      <w:r>
        <w:rPr>
          <w:noProof/>
        </w:rPr>
        <w:fldChar w:fldCharType="end"/>
      </w:r>
    </w:p>
    <w:p w14:paraId="41962E47" w14:textId="2FA08593"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10</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AllowedLocationInfoWhenTalking</w:t>
      </w:r>
      <w:r>
        <w:rPr>
          <w:noProof/>
        </w:rPr>
        <w:tab/>
      </w:r>
      <w:r>
        <w:rPr>
          <w:noProof/>
        </w:rPr>
        <w:fldChar w:fldCharType="begin"/>
      </w:r>
      <w:r>
        <w:rPr>
          <w:noProof/>
        </w:rPr>
        <w:instrText xml:space="preserve"> PAGEREF _Toc152620405 \h </w:instrText>
      </w:r>
      <w:r>
        <w:rPr>
          <w:noProof/>
        </w:rPr>
      </w:r>
      <w:r>
        <w:rPr>
          <w:noProof/>
        </w:rPr>
        <w:fldChar w:fldCharType="separate"/>
      </w:r>
      <w:r>
        <w:rPr>
          <w:noProof/>
        </w:rPr>
        <w:t>148</w:t>
      </w:r>
      <w:r>
        <w:rPr>
          <w:noProof/>
        </w:rPr>
        <w:fldChar w:fldCharType="end"/>
      </w:r>
    </w:p>
    <w:p w14:paraId="397A33C8" w14:textId="1AE7E17E"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1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AllowedFunctionalAliasGroup</w:t>
      </w:r>
      <w:r>
        <w:rPr>
          <w:noProof/>
          <w:lang w:eastAsia="ko-KR"/>
        </w:rPr>
        <w:t>Binding</w:t>
      </w:r>
      <w:r>
        <w:rPr>
          <w:noProof/>
        </w:rPr>
        <w:tab/>
      </w:r>
      <w:r>
        <w:rPr>
          <w:noProof/>
        </w:rPr>
        <w:fldChar w:fldCharType="begin"/>
      </w:r>
      <w:r>
        <w:rPr>
          <w:noProof/>
        </w:rPr>
        <w:instrText xml:space="preserve"> PAGEREF _Toc152620406 \h </w:instrText>
      </w:r>
      <w:r>
        <w:rPr>
          <w:noProof/>
        </w:rPr>
      </w:r>
      <w:r>
        <w:rPr>
          <w:noProof/>
        </w:rPr>
        <w:fldChar w:fldCharType="separate"/>
      </w:r>
      <w:r>
        <w:rPr>
          <w:noProof/>
        </w:rPr>
        <w:t>148</w:t>
      </w:r>
      <w:r>
        <w:rPr>
          <w:noProof/>
        </w:rPr>
        <w:fldChar w:fldCharType="end"/>
      </w:r>
    </w:p>
    <w:p w14:paraId="20215F44" w14:textId="6D8F97C5"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12</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AdhocGroup</w:t>
      </w:r>
      <w:r>
        <w:rPr>
          <w:noProof/>
        </w:rPr>
        <w:tab/>
      </w:r>
      <w:r>
        <w:rPr>
          <w:noProof/>
        </w:rPr>
        <w:fldChar w:fldCharType="begin"/>
      </w:r>
      <w:r>
        <w:rPr>
          <w:noProof/>
        </w:rPr>
        <w:instrText xml:space="preserve"> PAGEREF _Toc152620407 \h </w:instrText>
      </w:r>
      <w:r>
        <w:rPr>
          <w:noProof/>
        </w:rPr>
      </w:r>
      <w:r>
        <w:rPr>
          <w:noProof/>
        </w:rPr>
        <w:fldChar w:fldCharType="separate"/>
      </w:r>
      <w:r>
        <w:rPr>
          <w:noProof/>
        </w:rPr>
        <w:t>149</w:t>
      </w:r>
      <w:r>
        <w:rPr>
          <w:noProof/>
        </w:rPr>
        <w:fldChar w:fldCharType="end"/>
      </w:r>
    </w:p>
    <w:p w14:paraId="3B5084DA" w14:textId="57E03C90"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12A</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AdhocGroup/EmergencyAlert</w:t>
      </w:r>
      <w:r>
        <w:rPr>
          <w:noProof/>
        </w:rPr>
        <w:tab/>
      </w:r>
      <w:r>
        <w:rPr>
          <w:noProof/>
        </w:rPr>
        <w:fldChar w:fldCharType="begin"/>
      </w:r>
      <w:r>
        <w:rPr>
          <w:noProof/>
        </w:rPr>
        <w:instrText xml:space="preserve"> PAGEREF _Toc152620408 \h </w:instrText>
      </w:r>
      <w:r>
        <w:rPr>
          <w:noProof/>
        </w:rPr>
      </w:r>
      <w:r>
        <w:rPr>
          <w:noProof/>
        </w:rPr>
        <w:fldChar w:fldCharType="separate"/>
      </w:r>
      <w:r>
        <w:rPr>
          <w:noProof/>
        </w:rPr>
        <w:t>149</w:t>
      </w:r>
      <w:r>
        <w:rPr>
          <w:noProof/>
        </w:rPr>
        <w:fldChar w:fldCharType="end"/>
      </w:r>
    </w:p>
    <w:p w14:paraId="1B056E2C" w14:textId="60C23842"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12A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AdhocGroup/EmergencyAlert/ Authorised</w:t>
      </w:r>
      <w:r>
        <w:rPr>
          <w:noProof/>
        </w:rPr>
        <w:tab/>
      </w:r>
      <w:r>
        <w:rPr>
          <w:noProof/>
        </w:rPr>
        <w:fldChar w:fldCharType="begin"/>
      </w:r>
      <w:r>
        <w:rPr>
          <w:noProof/>
        </w:rPr>
        <w:instrText xml:space="preserve"> PAGEREF _Toc152620409 \h </w:instrText>
      </w:r>
      <w:r>
        <w:rPr>
          <w:noProof/>
        </w:rPr>
      </w:r>
      <w:r>
        <w:rPr>
          <w:noProof/>
        </w:rPr>
        <w:fldChar w:fldCharType="separate"/>
      </w:r>
      <w:r>
        <w:rPr>
          <w:noProof/>
        </w:rPr>
        <w:t>149</w:t>
      </w:r>
      <w:r>
        <w:rPr>
          <w:noProof/>
        </w:rPr>
        <w:fldChar w:fldCharType="end"/>
      </w:r>
    </w:p>
    <w:p w14:paraId="3A6052B2" w14:textId="0F489CAF"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12A2</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AdhocGroup/EmergencyAlert/ Cancel</w:t>
      </w:r>
      <w:r>
        <w:rPr>
          <w:noProof/>
        </w:rPr>
        <w:tab/>
      </w:r>
      <w:r>
        <w:rPr>
          <w:noProof/>
        </w:rPr>
        <w:fldChar w:fldCharType="begin"/>
      </w:r>
      <w:r>
        <w:rPr>
          <w:noProof/>
        </w:rPr>
        <w:instrText xml:space="preserve"> PAGEREF _Toc152620410 \h </w:instrText>
      </w:r>
      <w:r>
        <w:rPr>
          <w:noProof/>
        </w:rPr>
      </w:r>
      <w:r>
        <w:rPr>
          <w:noProof/>
        </w:rPr>
        <w:fldChar w:fldCharType="separate"/>
      </w:r>
      <w:r>
        <w:rPr>
          <w:noProof/>
        </w:rPr>
        <w:t>149</w:t>
      </w:r>
      <w:r>
        <w:rPr>
          <w:noProof/>
        </w:rPr>
        <w:fldChar w:fldCharType="end"/>
      </w:r>
    </w:p>
    <w:p w14:paraId="1C513FCC" w14:textId="1266687D"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12A3</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AdhocGroup/EmergencyAlert/ AuthRecvParticipantInfo</w:t>
      </w:r>
      <w:r>
        <w:rPr>
          <w:noProof/>
        </w:rPr>
        <w:tab/>
      </w:r>
      <w:r>
        <w:rPr>
          <w:noProof/>
        </w:rPr>
        <w:fldChar w:fldCharType="begin"/>
      </w:r>
      <w:r>
        <w:rPr>
          <w:noProof/>
        </w:rPr>
        <w:instrText xml:space="preserve"> PAGEREF _Toc152620411 \h </w:instrText>
      </w:r>
      <w:r>
        <w:rPr>
          <w:noProof/>
        </w:rPr>
      </w:r>
      <w:r>
        <w:rPr>
          <w:noProof/>
        </w:rPr>
        <w:fldChar w:fldCharType="separate"/>
      </w:r>
      <w:r>
        <w:rPr>
          <w:noProof/>
        </w:rPr>
        <w:t>150</w:t>
      </w:r>
      <w:r>
        <w:rPr>
          <w:noProof/>
        </w:rPr>
        <w:fldChar w:fldCharType="end"/>
      </w:r>
    </w:p>
    <w:p w14:paraId="7409335F" w14:textId="31B5BB09"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12A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AdhocGroup/EmergencyAlert/ AuthSetupAdhocGroupCall</w:t>
      </w:r>
      <w:r>
        <w:rPr>
          <w:noProof/>
        </w:rPr>
        <w:tab/>
      </w:r>
      <w:r>
        <w:rPr>
          <w:noProof/>
        </w:rPr>
        <w:fldChar w:fldCharType="begin"/>
      </w:r>
      <w:r>
        <w:rPr>
          <w:noProof/>
        </w:rPr>
        <w:instrText xml:space="preserve"> PAGEREF _Toc152620412 \h </w:instrText>
      </w:r>
      <w:r>
        <w:rPr>
          <w:noProof/>
        </w:rPr>
      </w:r>
      <w:r>
        <w:rPr>
          <w:noProof/>
        </w:rPr>
        <w:fldChar w:fldCharType="separate"/>
      </w:r>
      <w:r>
        <w:rPr>
          <w:noProof/>
        </w:rPr>
        <w:t>150</w:t>
      </w:r>
      <w:r>
        <w:rPr>
          <w:noProof/>
        </w:rPr>
        <w:fldChar w:fldCharType="end"/>
      </w:r>
    </w:p>
    <w:p w14:paraId="2004C18B" w14:textId="339F9DF0"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12B</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AdhocGroup/AdhocGroupCall</w:t>
      </w:r>
      <w:r>
        <w:rPr>
          <w:noProof/>
        </w:rPr>
        <w:tab/>
      </w:r>
      <w:r>
        <w:rPr>
          <w:noProof/>
        </w:rPr>
        <w:fldChar w:fldCharType="begin"/>
      </w:r>
      <w:r>
        <w:rPr>
          <w:noProof/>
        </w:rPr>
        <w:instrText xml:space="preserve"> PAGEREF _Toc152620413 \h </w:instrText>
      </w:r>
      <w:r>
        <w:rPr>
          <w:noProof/>
        </w:rPr>
      </w:r>
      <w:r>
        <w:rPr>
          <w:noProof/>
        </w:rPr>
        <w:fldChar w:fldCharType="separate"/>
      </w:r>
      <w:r>
        <w:rPr>
          <w:noProof/>
        </w:rPr>
        <w:t>150</w:t>
      </w:r>
      <w:r>
        <w:rPr>
          <w:noProof/>
        </w:rPr>
        <w:fldChar w:fldCharType="end"/>
      </w:r>
    </w:p>
    <w:p w14:paraId="7181B90D" w14:textId="13BADBB8"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12B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AdhocGroup/AdhocGroupCall/ Authorised</w:t>
      </w:r>
      <w:r>
        <w:rPr>
          <w:noProof/>
        </w:rPr>
        <w:tab/>
      </w:r>
      <w:r>
        <w:rPr>
          <w:noProof/>
        </w:rPr>
        <w:fldChar w:fldCharType="begin"/>
      </w:r>
      <w:r>
        <w:rPr>
          <w:noProof/>
        </w:rPr>
        <w:instrText xml:space="preserve"> PAGEREF _Toc152620414 \h </w:instrText>
      </w:r>
      <w:r>
        <w:rPr>
          <w:noProof/>
        </w:rPr>
      </w:r>
      <w:r>
        <w:rPr>
          <w:noProof/>
        </w:rPr>
        <w:fldChar w:fldCharType="separate"/>
      </w:r>
      <w:r>
        <w:rPr>
          <w:noProof/>
        </w:rPr>
        <w:t>151</w:t>
      </w:r>
      <w:r>
        <w:rPr>
          <w:noProof/>
        </w:rPr>
        <w:fldChar w:fldCharType="end"/>
      </w:r>
    </w:p>
    <w:p w14:paraId="18A51379" w14:textId="53ED3CF0"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12B2</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AdhocGroup/AdhocGroupCall/ AuthorisedParticipation</w:t>
      </w:r>
      <w:r>
        <w:rPr>
          <w:noProof/>
        </w:rPr>
        <w:tab/>
      </w:r>
      <w:r>
        <w:rPr>
          <w:noProof/>
        </w:rPr>
        <w:fldChar w:fldCharType="begin"/>
      </w:r>
      <w:r>
        <w:rPr>
          <w:noProof/>
        </w:rPr>
        <w:instrText xml:space="preserve"> PAGEREF _Toc152620415 \h </w:instrText>
      </w:r>
      <w:r>
        <w:rPr>
          <w:noProof/>
        </w:rPr>
      </w:r>
      <w:r>
        <w:rPr>
          <w:noProof/>
        </w:rPr>
        <w:fldChar w:fldCharType="separate"/>
      </w:r>
      <w:r>
        <w:rPr>
          <w:noProof/>
        </w:rPr>
        <w:t>151</w:t>
      </w:r>
      <w:r>
        <w:rPr>
          <w:noProof/>
        </w:rPr>
        <w:fldChar w:fldCharType="end"/>
      </w:r>
    </w:p>
    <w:p w14:paraId="0FE8C43B" w14:textId="1D8A9D1C"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12B3</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AdhocGroup/AdhocGroupCall/ AuthInitEmergencyCall</w:t>
      </w:r>
      <w:r>
        <w:rPr>
          <w:noProof/>
        </w:rPr>
        <w:tab/>
      </w:r>
      <w:r>
        <w:rPr>
          <w:noProof/>
        </w:rPr>
        <w:fldChar w:fldCharType="begin"/>
      </w:r>
      <w:r>
        <w:rPr>
          <w:noProof/>
        </w:rPr>
        <w:instrText xml:space="preserve"> PAGEREF _Toc152620416 \h </w:instrText>
      </w:r>
      <w:r>
        <w:rPr>
          <w:noProof/>
        </w:rPr>
      </w:r>
      <w:r>
        <w:rPr>
          <w:noProof/>
        </w:rPr>
        <w:fldChar w:fldCharType="separate"/>
      </w:r>
      <w:r>
        <w:rPr>
          <w:noProof/>
        </w:rPr>
        <w:t>151</w:t>
      </w:r>
      <w:r>
        <w:rPr>
          <w:noProof/>
        </w:rPr>
        <w:fldChar w:fldCharType="end"/>
      </w:r>
    </w:p>
    <w:p w14:paraId="6FBCB28B" w14:textId="7CE063D8"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12B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AdhocGroup/AdhocGroupCall/ AuthInit</w:t>
      </w:r>
      <w:r>
        <w:rPr>
          <w:noProof/>
          <w:lang w:eastAsia="ko-KR"/>
        </w:rPr>
        <w:t>ImminentPeril</w:t>
      </w:r>
      <w:r>
        <w:rPr>
          <w:noProof/>
        </w:rPr>
        <w:t>Call</w:t>
      </w:r>
      <w:r>
        <w:rPr>
          <w:noProof/>
        </w:rPr>
        <w:tab/>
      </w:r>
      <w:r>
        <w:rPr>
          <w:noProof/>
        </w:rPr>
        <w:fldChar w:fldCharType="begin"/>
      </w:r>
      <w:r>
        <w:rPr>
          <w:noProof/>
        </w:rPr>
        <w:instrText xml:space="preserve"> PAGEREF _Toc152620417 \h </w:instrText>
      </w:r>
      <w:r>
        <w:rPr>
          <w:noProof/>
        </w:rPr>
      </w:r>
      <w:r>
        <w:rPr>
          <w:noProof/>
        </w:rPr>
        <w:fldChar w:fldCharType="separate"/>
      </w:r>
      <w:r>
        <w:rPr>
          <w:noProof/>
        </w:rPr>
        <w:t>151</w:t>
      </w:r>
      <w:r>
        <w:rPr>
          <w:noProof/>
        </w:rPr>
        <w:fldChar w:fldCharType="end"/>
      </w:r>
    </w:p>
    <w:p w14:paraId="351A77A8" w14:textId="7461E300"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12B5</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AdhocGroup/AdhocGroupCall/ AuthRecvCallParticipantInfo</w:t>
      </w:r>
      <w:r>
        <w:rPr>
          <w:noProof/>
        </w:rPr>
        <w:tab/>
      </w:r>
      <w:r>
        <w:rPr>
          <w:noProof/>
        </w:rPr>
        <w:fldChar w:fldCharType="begin"/>
      </w:r>
      <w:r>
        <w:rPr>
          <w:noProof/>
        </w:rPr>
        <w:instrText xml:space="preserve"> PAGEREF _Toc152620418 \h </w:instrText>
      </w:r>
      <w:r>
        <w:rPr>
          <w:noProof/>
        </w:rPr>
      </w:r>
      <w:r>
        <w:rPr>
          <w:noProof/>
        </w:rPr>
        <w:fldChar w:fldCharType="separate"/>
      </w:r>
      <w:r>
        <w:rPr>
          <w:noProof/>
        </w:rPr>
        <w:t>152</w:t>
      </w:r>
      <w:r>
        <w:rPr>
          <w:noProof/>
        </w:rPr>
        <w:fldChar w:fldCharType="end"/>
      </w:r>
    </w:p>
    <w:p w14:paraId="536D36EE" w14:textId="21B1F1EA"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48W12B6</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PTTAdhocGroup/AdhocGroupCall/ AuthModifyCallParticipantInfo</w:t>
      </w:r>
      <w:r>
        <w:rPr>
          <w:noProof/>
        </w:rPr>
        <w:tab/>
      </w:r>
      <w:r>
        <w:rPr>
          <w:noProof/>
        </w:rPr>
        <w:fldChar w:fldCharType="begin"/>
      </w:r>
      <w:r>
        <w:rPr>
          <w:noProof/>
        </w:rPr>
        <w:instrText xml:space="preserve"> PAGEREF _Toc152620419 \h </w:instrText>
      </w:r>
      <w:r>
        <w:rPr>
          <w:noProof/>
        </w:rPr>
      </w:r>
      <w:r>
        <w:rPr>
          <w:noProof/>
        </w:rPr>
        <w:fldChar w:fldCharType="separate"/>
      </w:r>
      <w:r>
        <w:rPr>
          <w:noProof/>
        </w:rPr>
        <w:t>152</w:t>
      </w:r>
      <w:r>
        <w:rPr>
          <w:noProof/>
        </w:rPr>
        <w:fldChar w:fldCharType="end"/>
      </w:r>
    </w:p>
    <w:p w14:paraId="1FE12C91" w14:textId="26C774EE" w:rsidR="00300CFB" w:rsidRDefault="00300CFB">
      <w:pPr>
        <w:pStyle w:val="TOC3"/>
        <w:rPr>
          <w:rFonts w:asciiTheme="minorHAnsi" w:eastAsiaTheme="minorEastAsia" w:hAnsiTheme="minorHAnsi" w:cstheme="minorBidi"/>
          <w:noProof/>
          <w:sz w:val="22"/>
          <w:szCs w:val="22"/>
          <w:lang w:val="en-US"/>
        </w:rPr>
      </w:pPr>
      <w:r>
        <w:rPr>
          <w:noProof/>
        </w:rPr>
        <w:t>5.2.48X</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AuthorisedIncoming</w:t>
      </w:r>
      <w:r>
        <w:rPr>
          <w:noProof/>
          <w:lang w:eastAsia="ko-KR"/>
        </w:rPr>
        <w:t>Any</w:t>
      </w:r>
      <w:r>
        <w:rPr>
          <w:noProof/>
        </w:rPr>
        <w:tab/>
      </w:r>
      <w:r>
        <w:rPr>
          <w:noProof/>
        </w:rPr>
        <w:fldChar w:fldCharType="begin"/>
      </w:r>
      <w:r>
        <w:rPr>
          <w:noProof/>
        </w:rPr>
        <w:instrText xml:space="preserve"> PAGEREF _Toc152620420 \h </w:instrText>
      </w:r>
      <w:r>
        <w:rPr>
          <w:noProof/>
        </w:rPr>
      </w:r>
      <w:r>
        <w:rPr>
          <w:noProof/>
        </w:rPr>
        <w:fldChar w:fldCharType="separate"/>
      </w:r>
      <w:r>
        <w:rPr>
          <w:noProof/>
        </w:rPr>
        <w:t>152</w:t>
      </w:r>
      <w:r>
        <w:rPr>
          <w:noProof/>
        </w:rPr>
        <w:fldChar w:fldCharType="end"/>
      </w:r>
    </w:p>
    <w:p w14:paraId="1C7783EE" w14:textId="69D5C5B7"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Y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w:t>
      </w:r>
      <w:r>
        <w:rPr>
          <w:noProof/>
          <w:lang w:eastAsia="ko-KR"/>
        </w:rPr>
        <w:t>/UserList</w:t>
      </w:r>
      <w:r>
        <w:rPr>
          <w:noProof/>
        </w:rPr>
        <w:tab/>
      </w:r>
      <w:r>
        <w:rPr>
          <w:noProof/>
        </w:rPr>
        <w:fldChar w:fldCharType="begin"/>
      </w:r>
      <w:r>
        <w:rPr>
          <w:noProof/>
        </w:rPr>
        <w:instrText xml:space="preserve"> PAGEREF _Toc152620421 \h </w:instrText>
      </w:r>
      <w:r>
        <w:rPr>
          <w:noProof/>
        </w:rPr>
      </w:r>
      <w:r>
        <w:rPr>
          <w:noProof/>
        </w:rPr>
        <w:fldChar w:fldCharType="separate"/>
      </w:r>
      <w:r>
        <w:rPr>
          <w:noProof/>
        </w:rPr>
        <w:t>153</w:t>
      </w:r>
      <w:r>
        <w:rPr>
          <w:noProof/>
        </w:rPr>
        <w:fldChar w:fldCharType="end"/>
      </w:r>
    </w:p>
    <w:p w14:paraId="300CFF5A" w14:textId="248895F3"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Y2</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w:t>
      </w:r>
      <w:r>
        <w:rPr>
          <w:noProof/>
          <w:lang w:eastAsia="ko-KR"/>
        </w:rPr>
        <w:t>/UserList</w:t>
      </w:r>
      <w:r>
        <w:rPr>
          <w:noProof/>
        </w:rPr>
        <w:t>/&lt;x&gt;</w:t>
      </w:r>
      <w:r>
        <w:rPr>
          <w:noProof/>
        </w:rPr>
        <w:tab/>
      </w:r>
      <w:r>
        <w:rPr>
          <w:noProof/>
        </w:rPr>
        <w:fldChar w:fldCharType="begin"/>
      </w:r>
      <w:r>
        <w:rPr>
          <w:noProof/>
        </w:rPr>
        <w:instrText xml:space="preserve"> PAGEREF _Toc152620422 \h </w:instrText>
      </w:r>
      <w:r>
        <w:rPr>
          <w:noProof/>
        </w:rPr>
      </w:r>
      <w:r>
        <w:rPr>
          <w:noProof/>
        </w:rPr>
        <w:fldChar w:fldCharType="separate"/>
      </w:r>
      <w:r>
        <w:rPr>
          <w:noProof/>
        </w:rPr>
        <w:t>153</w:t>
      </w:r>
      <w:r>
        <w:rPr>
          <w:noProof/>
        </w:rPr>
        <w:fldChar w:fldCharType="end"/>
      </w:r>
    </w:p>
    <w:p w14:paraId="7DACFAE1" w14:textId="105160D0"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Y3</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w:t>
      </w:r>
      <w:r>
        <w:rPr>
          <w:noProof/>
          <w:lang w:eastAsia="ko-KR"/>
        </w:rPr>
        <w:t>/UserList</w:t>
      </w:r>
      <w:r>
        <w:rPr>
          <w:noProof/>
        </w:rPr>
        <w:t>/&lt;x&gt;/Entry</w:t>
      </w:r>
      <w:r>
        <w:rPr>
          <w:noProof/>
        </w:rPr>
        <w:tab/>
      </w:r>
      <w:r>
        <w:rPr>
          <w:noProof/>
        </w:rPr>
        <w:fldChar w:fldCharType="begin"/>
      </w:r>
      <w:r>
        <w:rPr>
          <w:noProof/>
        </w:rPr>
        <w:instrText xml:space="preserve"> PAGEREF _Toc152620423 \h </w:instrText>
      </w:r>
      <w:r>
        <w:rPr>
          <w:noProof/>
        </w:rPr>
      </w:r>
      <w:r>
        <w:rPr>
          <w:noProof/>
        </w:rPr>
        <w:fldChar w:fldCharType="separate"/>
      </w:r>
      <w:r>
        <w:rPr>
          <w:noProof/>
        </w:rPr>
        <w:t>153</w:t>
      </w:r>
      <w:r>
        <w:rPr>
          <w:noProof/>
        </w:rPr>
        <w:fldChar w:fldCharType="end"/>
      </w:r>
    </w:p>
    <w:p w14:paraId="70218C1C" w14:textId="47B06B69"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48Y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w:t>
      </w:r>
      <w:r>
        <w:rPr>
          <w:noProof/>
          <w:lang w:eastAsia="ko-KR"/>
        </w:rPr>
        <w:t>/UserList</w:t>
      </w:r>
      <w:r>
        <w:rPr>
          <w:noProof/>
        </w:rPr>
        <w:t>/&lt;x&gt;/Entry/MCPTTID</w:t>
      </w:r>
      <w:r>
        <w:rPr>
          <w:noProof/>
        </w:rPr>
        <w:tab/>
      </w:r>
      <w:r>
        <w:rPr>
          <w:noProof/>
        </w:rPr>
        <w:fldChar w:fldCharType="begin"/>
      </w:r>
      <w:r>
        <w:rPr>
          <w:noProof/>
        </w:rPr>
        <w:instrText xml:space="preserve"> PAGEREF _Toc152620424 \h </w:instrText>
      </w:r>
      <w:r>
        <w:rPr>
          <w:noProof/>
        </w:rPr>
      </w:r>
      <w:r>
        <w:rPr>
          <w:noProof/>
        </w:rPr>
        <w:fldChar w:fldCharType="separate"/>
      </w:r>
      <w:r>
        <w:rPr>
          <w:noProof/>
        </w:rPr>
        <w:t>153</w:t>
      </w:r>
      <w:r>
        <w:rPr>
          <w:noProof/>
        </w:rPr>
        <w:fldChar w:fldCharType="end"/>
      </w:r>
    </w:p>
    <w:p w14:paraId="52091079" w14:textId="42E5794C"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w:t>
      </w:r>
      <w:r>
        <w:rPr>
          <w:noProof/>
          <w:lang w:eastAsia="ko-KR"/>
        </w:rPr>
        <w:t>48Y5</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w:t>
      </w:r>
      <w:r>
        <w:rPr>
          <w:noProof/>
          <w:lang w:eastAsia="ko-KR"/>
        </w:rPr>
        <w:t>/UserList</w:t>
      </w:r>
      <w:r>
        <w:rPr>
          <w:noProof/>
        </w:rPr>
        <w:t>/&lt;x&gt;/Entry/PrivateCallKMSURI</w:t>
      </w:r>
      <w:r>
        <w:rPr>
          <w:noProof/>
        </w:rPr>
        <w:tab/>
      </w:r>
      <w:r>
        <w:rPr>
          <w:noProof/>
        </w:rPr>
        <w:fldChar w:fldCharType="begin"/>
      </w:r>
      <w:r>
        <w:rPr>
          <w:noProof/>
        </w:rPr>
        <w:instrText xml:space="preserve"> PAGEREF _Toc152620425 \h </w:instrText>
      </w:r>
      <w:r>
        <w:rPr>
          <w:noProof/>
        </w:rPr>
      </w:r>
      <w:r>
        <w:rPr>
          <w:noProof/>
        </w:rPr>
        <w:fldChar w:fldCharType="separate"/>
      </w:r>
      <w:r>
        <w:rPr>
          <w:noProof/>
        </w:rPr>
        <w:t>153</w:t>
      </w:r>
      <w:r>
        <w:rPr>
          <w:noProof/>
        </w:rPr>
        <w:fldChar w:fldCharType="end"/>
      </w:r>
    </w:p>
    <w:p w14:paraId="40C9C700" w14:textId="37CB3313" w:rsidR="00300CFB" w:rsidRDefault="00300CFB">
      <w:pPr>
        <w:pStyle w:val="TOC3"/>
        <w:rPr>
          <w:rFonts w:asciiTheme="minorHAnsi" w:eastAsiaTheme="minorEastAsia" w:hAnsiTheme="minorHAnsi" w:cstheme="minorBidi"/>
          <w:noProof/>
          <w:sz w:val="22"/>
          <w:szCs w:val="22"/>
          <w:lang w:val="en-US"/>
        </w:rPr>
      </w:pPr>
      <w:r>
        <w:rPr>
          <w:noProof/>
        </w:rPr>
        <w:t>5.2.48Z</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AuthorisedReceiveNonAcknowledged</w:t>
      </w:r>
      <w:r>
        <w:rPr>
          <w:noProof/>
        </w:rPr>
        <w:tab/>
      </w:r>
      <w:r>
        <w:rPr>
          <w:noProof/>
        </w:rPr>
        <w:fldChar w:fldCharType="begin"/>
      </w:r>
      <w:r>
        <w:rPr>
          <w:noProof/>
        </w:rPr>
        <w:instrText xml:space="preserve"> PAGEREF _Toc152620426 \h </w:instrText>
      </w:r>
      <w:r>
        <w:rPr>
          <w:noProof/>
        </w:rPr>
      </w:r>
      <w:r>
        <w:rPr>
          <w:noProof/>
        </w:rPr>
        <w:fldChar w:fldCharType="separate"/>
      </w:r>
      <w:r>
        <w:rPr>
          <w:noProof/>
        </w:rPr>
        <w:t>154</w:t>
      </w:r>
      <w:r>
        <w:rPr>
          <w:noProof/>
        </w:rPr>
        <w:fldChar w:fldCharType="end"/>
      </w:r>
    </w:p>
    <w:p w14:paraId="17E42B10" w14:textId="62CEBA88" w:rsidR="00300CFB" w:rsidRDefault="00300CFB">
      <w:pPr>
        <w:pStyle w:val="TOC3"/>
        <w:rPr>
          <w:rFonts w:asciiTheme="minorHAnsi" w:eastAsiaTheme="minorEastAsia" w:hAnsiTheme="minorHAnsi" w:cstheme="minorBidi"/>
          <w:noProof/>
          <w:sz w:val="22"/>
          <w:szCs w:val="22"/>
          <w:lang w:val="en-US"/>
        </w:rPr>
      </w:pPr>
      <w:r>
        <w:rPr>
          <w:noProof/>
        </w:rPr>
        <w:t>5.2.4</w:t>
      </w:r>
      <w:r>
        <w:rPr>
          <w:noProof/>
          <w:lang w:eastAsia="ko-KR"/>
        </w:rPr>
        <w:t>9</w:t>
      </w:r>
      <w:r>
        <w:rPr>
          <w:rFonts w:asciiTheme="minorHAnsi" w:eastAsiaTheme="minorEastAsia" w:hAnsiTheme="minorHAnsi" w:cstheme="minorBidi"/>
          <w:noProof/>
          <w:sz w:val="22"/>
          <w:szCs w:val="22"/>
          <w:lang w:val="en-US"/>
        </w:rPr>
        <w:tab/>
      </w:r>
      <w:r>
        <w:rPr>
          <w:noProof/>
        </w:rPr>
        <w:t>/&lt;x&gt;/&lt;x&gt;/OffNetwork</w:t>
      </w:r>
      <w:r>
        <w:rPr>
          <w:noProof/>
        </w:rPr>
        <w:tab/>
      </w:r>
      <w:r>
        <w:rPr>
          <w:noProof/>
        </w:rPr>
        <w:fldChar w:fldCharType="begin"/>
      </w:r>
      <w:r>
        <w:rPr>
          <w:noProof/>
        </w:rPr>
        <w:instrText xml:space="preserve"> PAGEREF _Toc152620427 \h </w:instrText>
      </w:r>
      <w:r>
        <w:rPr>
          <w:noProof/>
        </w:rPr>
      </w:r>
      <w:r>
        <w:rPr>
          <w:noProof/>
        </w:rPr>
        <w:fldChar w:fldCharType="separate"/>
      </w:r>
      <w:r>
        <w:rPr>
          <w:noProof/>
        </w:rPr>
        <w:t>154</w:t>
      </w:r>
      <w:r>
        <w:rPr>
          <w:noProof/>
        </w:rPr>
        <w:fldChar w:fldCharType="end"/>
      </w:r>
    </w:p>
    <w:p w14:paraId="2754B30C" w14:textId="06A280BB"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50</w:t>
      </w:r>
      <w:r>
        <w:rPr>
          <w:rFonts w:asciiTheme="minorHAnsi" w:eastAsiaTheme="minorEastAsia" w:hAnsiTheme="minorHAnsi" w:cstheme="minorBidi"/>
          <w:noProof/>
          <w:sz w:val="22"/>
          <w:szCs w:val="22"/>
          <w:lang w:val="en-US"/>
        </w:rPr>
        <w:tab/>
      </w:r>
      <w:r>
        <w:rPr>
          <w:noProof/>
        </w:rPr>
        <w:t>/&lt;x&gt;/&lt;x&gt;/OffNetwork/Authorised</w:t>
      </w:r>
      <w:r>
        <w:rPr>
          <w:noProof/>
        </w:rPr>
        <w:tab/>
      </w:r>
      <w:r>
        <w:rPr>
          <w:noProof/>
        </w:rPr>
        <w:fldChar w:fldCharType="begin"/>
      </w:r>
      <w:r>
        <w:rPr>
          <w:noProof/>
        </w:rPr>
        <w:instrText xml:space="preserve"> PAGEREF _Toc152620428 \h </w:instrText>
      </w:r>
      <w:r>
        <w:rPr>
          <w:noProof/>
        </w:rPr>
      </w:r>
      <w:r>
        <w:rPr>
          <w:noProof/>
        </w:rPr>
        <w:fldChar w:fldCharType="separate"/>
      </w:r>
      <w:r>
        <w:rPr>
          <w:noProof/>
        </w:rPr>
        <w:t>154</w:t>
      </w:r>
      <w:r>
        <w:rPr>
          <w:noProof/>
        </w:rPr>
        <w:fldChar w:fldCharType="end"/>
      </w:r>
    </w:p>
    <w:p w14:paraId="7765899B" w14:textId="2F2E2425"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51</w:t>
      </w:r>
      <w:r>
        <w:rPr>
          <w:rFonts w:asciiTheme="minorHAnsi" w:eastAsiaTheme="minorEastAsia" w:hAnsiTheme="minorHAnsi" w:cstheme="minorBidi"/>
          <w:noProof/>
          <w:sz w:val="22"/>
          <w:szCs w:val="22"/>
          <w:lang w:val="en-US"/>
        </w:rPr>
        <w:tab/>
      </w:r>
      <w:r>
        <w:rPr>
          <w:noProof/>
        </w:rPr>
        <w:t>/&lt;x&gt;/&lt;x&gt;/OffNetwork/MCPTTGroupInfo</w:t>
      </w:r>
      <w:r>
        <w:rPr>
          <w:noProof/>
        </w:rPr>
        <w:tab/>
      </w:r>
      <w:r>
        <w:rPr>
          <w:noProof/>
        </w:rPr>
        <w:fldChar w:fldCharType="begin"/>
      </w:r>
      <w:r>
        <w:rPr>
          <w:noProof/>
        </w:rPr>
        <w:instrText xml:space="preserve"> PAGEREF _Toc152620429 \h </w:instrText>
      </w:r>
      <w:r>
        <w:rPr>
          <w:noProof/>
        </w:rPr>
      </w:r>
      <w:r>
        <w:rPr>
          <w:noProof/>
        </w:rPr>
        <w:fldChar w:fldCharType="separate"/>
      </w:r>
      <w:r>
        <w:rPr>
          <w:noProof/>
        </w:rPr>
        <w:t>154</w:t>
      </w:r>
      <w:r>
        <w:rPr>
          <w:noProof/>
        </w:rPr>
        <w:fldChar w:fldCharType="end"/>
      </w:r>
    </w:p>
    <w:p w14:paraId="0D5CECA2" w14:textId="7A0ACB7F"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52</w:t>
      </w:r>
      <w:r>
        <w:rPr>
          <w:rFonts w:asciiTheme="minorHAnsi" w:eastAsiaTheme="minorEastAsia" w:hAnsiTheme="minorHAnsi" w:cstheme="minorBidi"/>
          <w:noProof/>
          <w:sz w:val="22"/>
          <w:szCs w:val="22"/>
          <w:lang w:val="en-US"/>
        </w:rPr>
        <w:tab/>
      </w:r>
      <w:r>
        <w:rPr>
          <w:noProof/>
        </w:rPr>
        <w:t>/&lt;x&gt;/&lt;x&gt;/OffNetwork/MCPTTGroupInfo/&lt;x&gt;</w:t>
      </w:r>
      <w:r>
        <w:rPr>
          <w:noProof/>
        </w:rPr>
        <w:tab/>
      </w:r>
      <w:r>
        <w:rPr>
          <w:noProof/>
        </w:rPr>
        <w:fldChar w:fldCharType="begin"/>
      </w:r>
      <w:r>
        <w:rPr>
          <w:noProof/>
        </w:rPr>
        <w:instrText xml:space="preserve"> PAGEREF _Toc152620430 \h </w:instrText>
      </w:r>
      <w:r>
        <w:rPr>
          <w:noProof/>
        </w:rPr>
      </w:r>
      <w:r>
        <w:rPr>
          <w:noProof/>
        </w:rPr>
        <w:fldChar w:fldCharType="separate"/>
      </w:r>
      <w:r>
        <w:rPr>
          <w:noProof/>
        </w:rPr>
        <w:t>155</w:t>
      </w:r>
      <w:r>
        <w:rPr>
          <w:noProof/>
        </w:rPr>
        <w:fldChar w:fldCharType="end"/>
      </w:r>
    </w:p>
    <w:p w14:paraId="40EEB6ED" w14:textId="077D3F57" w:rsidR="00300CFB" w:rsidRDefault="00300CFB">
      <w:pPr>
        <w:pStyle w:val="TOC3"/>
        <w:rPr>
          <w:rFonts w:asciiTheme="minorHAnsi" w:eastAsiaTheme="minorEastAsia" w:hAnsiTheme="minorHAnsi" w:cstheme="minorBidi"/>
          <w:noProof/>
          <w:sz w:val="22"/>
          <w:szCs w:val="22"/>
          <w:lang w:val="en-US"/>
        </w:rPr>
      </w:pPr>
      <w:r>
        <w:rPr>
          <w:noProof/>
          <w:lang w:eastAsia="ko-KR"/>
        </w:rPr>
        <w:t>5</w:t>
      </w:r>
      <w:r>
        <w:rPr>
          <w:noProof/>
        </w:rPr>
        <w:t>.2.52</w:t>
      </w:r>
      <w:r>
        <w:rPr>
          <w:noProof/>
          <w:lang w:eastAsia="ko-KR"/>
        </w:rPr>
        <w:t>A</w:t>
      </w:r>
      <w:r>
        <w:rPr>
          <w:rFonts w:asciiTheme="minorHAnsi" w:eastAsiaTheme="minorEastAsia" w:hAnsiTheme="minorHAnsi" w:cstheme="minorBidi"/>
          <w:noProof/>
          <w:sz w:val="22"/>
          <w:szCs w:val="22"/>
          <w:lang w:val="en-US"/>
        </w:rPr>
        <w:tab/>
      </w:r>
      <w:r>
        <w:rPr>
          <w:noProof/>
        </w:rPr>
        <w:t>/&lt;x&gt;/&lt;x&gt;/OffNetwork/MCPTTGroupInfo/&lt;x&gt;/Entry</w:t>
      </w:r>
      <w:r>
        <w:rPr>
          <w:noProof/>
        </w:rPr>
        <w:tab/>
      </w:r>
      <w:r>
        <w:rPr>
          <w:noProof/>
        </w:rPr>
        <w:fldChar w:fldCharType="begin"/>
      </w:r>
      <w:r>
        <w:rPr>
          <w:noProof/>
        </w:rPr>
        <w:instrText xml:space="preserve"> PAGEREF _Toc152620431 \h </w:instrText>
      </w:r>
      <w:r>
        <w:rPr>
          <w:noProof/>
        </w:rPr>
      </w:r>
      <w:r>
        <w:rPr>
          <w:noProof/>
        </w:rPr>
        <w:fldChar w:fldCharType="separate"/>
      </w:r>
      <w:r>
        <w:rPr>
          <w:noProof/>
        </w:rPr>
        <w:t>155</w:t>
      </w:r>
      <w:r>
        <w:rPr>
          <w:noProof/>
        </w:rPr>
        <w:fldChar w:fldCharType="end"/>
      </w:r>
    </w:p>
    <w:p w14:paraId="20EC8528" w14:textId="592E5365"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53</w:t>
      </w:r>
      <w:r>
        <w:rPr>
          <w:rFonts w:asciiTheme="minorHAnsi" w:eastAsiaTheme="minorEastAsia" w:hAnsiTheme="minorHAnsi" w:cstheme="minorBidi"/>
          <w:noProof/>
          <w:sz w:val="22"/>
          <w:szCs w:val="22"/>
          <w:lang w:val="en-US"/>
        </w:rPr>
        <w:tab/>
      </w:r>
      <w:r>
        <w:rPr>
          <w:noProof/>
        </w:rPr>
        <w:t>/&lt;x&gt;/&lt;x&gt;/OffNetwork/MCPTTGroupInfo/&lt;x&gt;/Entry/MCPTTGroupID</w:t>
      </w:r>
      <w:r>
        <w:rPr>
          <w:noProof/>
        </w:rPr>
        <w:tab/>
      </w:r>
      <w:r>
        <w:rPr>
          <w:noProof/>
        </w:rPr>
        <w:fldChar w:fldCharType="begin"/>
      </w:r>
      <w:r>
        <w:rPr>
          <w:noProof/>
        </w:rPr>
        <w:instrText xml:space="preserve"> PAGEREF _Toc152620432 \h </w:instrText>
      </w:r>
      <w:r>
        <w:rPr>
          <w:noProof/>
        </w:rPr>
      </w:r>
      <w:r>
        <w:rPr>
          <w:noProof/>
        </w:rPr>
        <w:fldChar w:fldCharType="separate"/>
      </w:r>
      <w:r>
        <w:rPr>
          <w:noProof/>
        </w:rPr>
        <w:t>155</w:t>
      </w:r>
      <w:r>
        <w:rPr>
          <w:noProof/>
        </w:rPr>
        <w:fldChar w:fldCharType="end"/>
      </w:r>
    </w:p>
    <w:p w14:paraId="2CBD07F4" w14:textId="176605A7"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53A</w:t>
      </w:r>
      <w:r>
        <w:rPr>
          <w:rFonts w:asciiTheme="minorHAnsi" w:eastAsiaTheme="minorEastAsia" w:hAnsiTheme="minorHAnsi" w:cstheme="minorBidi"/>
          <w:noProof/>
          <w:sz w:val="22"/>
          <w:szCs w:val="22"/>
          <w:lang w:val="en-US"/>
        </w:rPr>
        <w:tab/>
      </w:r>
      <w:r>
        <w:rPr>
          <w:noProof/>
        </w:rPr>
        <w:t>/&lt;x&gt;/&lt;x&gt;/OffNetwork/MCPTTGroupInfo/&lt;x&gt;/Entry/DisplayName</w:t>
      </w:r>
      <w:r>
        <w:rPr>
          <w:noProof/>
        </w:rPr>
        <w:tab/>
      </w:r>
      <w:r>
        <w:rPr>
          <w:noProof/>
        </w:rPr>
        <w:fldChar w:fldCharType="begin"/>
      </w:r>
      <w:r>
        <w:rPr>
          <w:noProof/>
        </w:rPr>
        <w:instrText xml:space="preserve"> PAGEREF _Toc152620433 \h </w:instrText>
      </w:r>
      <w:r>
        <w:rPr>
          <w:noProof/>
        </w:rPr>
      </w:r>
      <w:r>
        <w:rPr>
          <w:noProof/>
        </w:rPr>
        <w:fldChar w:fldCharType="separate"/>
      </w:r>
      <w:r>
        <w:rPr>
          <w:noProof/>
        </w:rPr>
        <w:t>155</w:t>
      </w:r>
      <w:r>
        <w:rPr>
          <w:noProof/>
        </w:rPr>
        <w:fldChar w:fldCharType="end"/>
      </w:r>
    </w:p>
    <w:p w14:paraId="6AE6ECDC" w14:textId="02C947CE"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53B</w:t>
      </w:r>
      <w:r>
        <w:rPr>
          <w:rFonts w:asciiTheme="minorHAnsi" w:eastAsiaTheme="minorEastAsia" w:hAnsiTheme="minorHAnsi" w:cstheme="minorBidi"/>
          <w:noProof/>
          <w:sz w:val="22"/>
          <w:szCs w:val="22"/>
          <w:lang w:val="en-US"/>
        </w:rPr>
        <w:tab/>
      </w:r>
      <w:r>
        <w:rPr>
          <w:noProof/>
        </w:rPr>
        <w:t>/&lt;x&gt;/&lt;x&gt;/OffNetwork/MCPTTGroupInfo/&lt;x&gt;/Entry/ RelativePresentationPriority</w:t>
      </w:r>
      <w:r>
        <w:rPr>
          <w:noProof/>
        </w:rPr>
        <w:tab/>
      </w:r>
      <w:r>
        <w:rPr>
          <w:noProof/>
        </w:rPr>
        <w:fldChar w:fldCharType="begin"/>
      </w:r>
      <w:r>
        <w:rPr>
          <w:noProof/>
        </w:rPr>
        <w:instrText xml:space="preserve"> PAGEREF _Toc152620434 \h </w:instrText>
      </w:r>
      <w:r>
        <w:rPr>
          <w:noProof/>
        </w:rPr>
      </w:r>
      <w:r>
        <w:rPr>
          <w:noProof/>
        </w:rPr>
        <w:fldChar w:fldCharType="separate"/>
      </w:r>
      <w:r>
        <w:rPr>
          <w:noProof/>
        </w:rPr>
        <w:t>155</w:t>
      </w:r>
      <w:r>
        <w:rPr>
          <w:noProof/>
        </w:rPr>
        <w:fldChar w:fldCharType="end"/>
      </w:r>
    </w:p>
    <w:p w14:paraId="3819B03B" w14:textId="28CE15FD"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53C</w:t>
      </w:r>
      <w:r>
        <w:rPr>
          <w:rFonts w:asciiTheme="minorHAnsi" w:eastAsiaTheme="minorEastAsia" w:hAnsiTheme="minorHAnsi" w:cstheme="minorBidi"/>
          <w:noProof/>
          <w:sz w:val="22"/>
          <w:szCs w:val="22"/>
          <w:lang w:val="en-US"/>
        </w:rPr>
        <w:tab/>
      </w:r>
      <w:r>
        <w:rPr>
          <w:noProof/>
        </w:rPr>
        <w:t>/&lt;x&gt;/&lt;x&gt;/OffNetwork/MCPTTGroupInfo/&lt;x&gt;/Entry/ GMSServID</w:t>
      </w:r>
      <w:r>
        <w:rPr>
          <w:noProof/>
        </w:rPr>
        <w:tab/>
      </w:r>
      <w:r>
        <w:rPr>
          <w:noProof/>
        </w:rPr>
        <w:fldChar w:fldCharType="begin"/>
      </w:r>
      <w:r>
        <w:rPr>
          <w:noProof/>
        </w:rPr>
        <w:instrText xml:space="preserve"> PAGEREF _Toc152620435 \h </w:instrText>
      </w:r>
      <w:r>
        <w:rPr>
          <w:noProof/>
        </w:rPr>
      </w:r>
      <w:r>
        <w:rPr>
          <w:noProof/>
        </w:rPr>
        <w:fldChar w:fldCharType="separate"/>
      </w:r>
      <w:r>
        <w:rPr>
          <w:noProof/>
        </w:rPr>
        <w:t>156</w:t>
      </w:r>
      <w:r>
        <w:rPr>
          <w:noProof/>
        </w:rPr>
        <w:fldChar w:fldCharType="end"/>
      </w:r>
    </w:p>
    <w:p w14:paraId="4C8A8819" w14:textId="130284BC"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53D</w:t>
      </w:r>
      <w:r>
        <w:rPr>
          <w:rFonts w:asciiTheme="minorHAnsi" w:eastAsiaTheme="minorEastAsia" w:hAnsiTheme="minorHAnsi" w:cstheme="minorBidi"/>
          <w:noProof/>
          <w:sz w:val="22"/>
          <w:szCs w:val="22"/>
          <w:lang w:val="en-US"/>
        </w:rPr>
        <w:tab/>
      </w:r>
      <w:r>
        <w:rPr>
          <w:noProof/>
        </w:rPr>
        <w:t>/&lt;x&gt;/&lt;x&gt;/OffNetwork/MCPTTGroupInfo/&lt;x&gt;/Entry/ IDMSTokenEndPoint</w:t>
      </w:r>
      <w:r>
        <w:rPr>
          <w:noProof/>
        </w:rPr>
        <w:tab/>
      </w:r>
      <w:r>
        <w:rPr>
          <w:noProof/>
        </w:rPr>
        <w:fldChar w:fldCharType="begin"/>
      </w:r>
      <w:r>
        <w:rPr>
          <w:noProof/>
        </w:rPr>
        <w:instrText xml:space="preserve"> PAGEREF _Toc152620436 \h </w:instrText>
      </w:r>
      <w:r>
        <w:rPr>
          <w:noProof/>
        </w:rPr>
      </w:r>
      <w:r>
        <w:rPr>
          <w:noProof/>
        </w:rPr>
        <w:fldChar w:fldCharType="separate"/>
      </w:r>
      <w:r>
        <w:rPr>
          <w:noProof/>
        </w:rPr>
        <w:t>156</w:t>
      </w:r>
      <w:r>
        <w:rPr>
          <w:noProof/>
        </w:rPr>
        <w:fldChar w:fldCharType="end"/>
      </w:r>
    </w:p>
    <w:p w14:paraId="7993F78D" w14:textId="13D53DD7"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53E</w:t>
      </w:r>
      <w:r>
        <w:rPr>
          <w:rFonts w:asciiTheme="minorHAnsi" w:eastAsiaTheme="minorEastAsia" w:hAnsiTheme="minorHAnsi" w:cstheme="minorBidi"/>
          <w:noProof/>
          <w:sz w:val="22"/>
          <w:szCs w:val="22"/>
          <w:lang w:val="en-US"/>
        </w:rPr>
        <w:tab/>
      </w:r>
      <w:r>
        <w:rPr>
          <w:noProof/>
        </w:rPr>
        <w:t>/&lt;x&gt;/&lt;x&gt;/OffNetwork/MCPTTGroupInfo/&lt;x&gt;/Entry/GroupKMSURI</w:t>
      </w:r>
      <w:r>
        <w:rPr>
          <w:noProof/>
        </w:rPr>
        <w:tab/>
      </w:r>
      <w:r>
        <w:rPr>
          <w:noProof/>
        </w:rPr>
        <w:fldChar w:fldCharType="begin"/>
      </w:r>
      <w:r>
        <w:rPr>
          <w:noProof/>
        </w:rPr>
        <w:instrText xml:space="preserve"> PAGEREF _Toc152620437 \h </w:instrText>
      </w:r>
      <w:r>
        <w:rPr>
          <w:noProof/>
        </w:rPr>
      </w:r>
      <w:r>
        <w:rPr>
          <w:noProof/>
        </w:rPr>
        <w:fldChar w:fldCharType="separate"/>
      </w:r>
      <w:r>
        <w:rPr>
          <w:noProof/>
        </w:rPr>
        <w:t>156</w:t>
      </w:r>
      <w:r>
        <w:rPr>
          <w:noProof/>
        </w:rPr>
        <w:fldChar w:fldCharType="end"/>
      </w:r>
    </w:p>
    <w:p w14:paraId="3C8CDF93" w14:textId="6C63C863"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54</w:t>
      </w:r>
      <w:r>
        <w:rPr>
          <w:rFonts w:asciiTheme="minorHAnsi" w:eastAsiaTheme="minorEastAsia" w:hAnsiTheme="minorHAnsi" w:cstheme="minorBidi"/>
          <w:noProof/>
          <w:sz w:val="22"/>
          <w:szCs w:val="22"/>
          <w:lang w:val="en-US"/>
        </w:rPr>
        <w:tab/>
      </w:r>
      <w:r>
        <w:rPr>
          <w:noProof/>
        </w:rPr>
        <w:t>/&lt;x&gt;/&lt;x&gt;/OffNetwork/</w:t>
      </w:r>
      <w:r>
        <w:rPr>
          <w:noProof/>
          <w:lang w:eastAsia="ko-KR"/>
        </w:rPr>
        <w:t>AllowedListen</w:t>
      </w:r>
      <w:r>
        <w:rPr>
          <w:noProof/>
        </w:rPr>
        <w:tab/>
      </w:r>
      <w:r>
        <w:rPr>
          <w:noProof/>
        </w:rPr>
        <w:fldChar w:fldCharType="begin"/>
      </w:r>
      <w:r>
        <w:rPr>
          <w:noProof/>
        </w:rPr>
        <w:instrText xml:space="preserve"> PAGEREF _Toc152620438 \h </w:instrText>
      </w:r>
      <w:r>
        <w:rPr>
          <w:noProof/>
        </w:rPr>
      </w:r>
      <w:r>
        <w:rPr>
          <w:noProof/>
        </w:rPr>
        <w:fldChar w:fldCharType="separate"/>
      </w:r>
      <w:r>
        <w:rPr>
          <w:noProof/>
        </w:rPr>
        <w:t>156</w:t>
      </w:r>
      <w:r>
        <w:rPr>
          <w:noProof/>
        </w:rPr>
        <w:fldChar w:fldCharType="end"/>
      </w:r>
    </w:p>
    <w:p w14:paraId="0369CDEB" w14:textId="46EDCD6C"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55</w:t>
      </w:r>
      <w:r>
        <w:rPr>
          <w:rFonts w:asciiTheme="minorHAnsi" w:eastAsiaTheme="minorEastAsia" w:hAnsiTheme="minorHAnsi" w:cstheme="minorBidi"/>
          <w:noProof/>
          <w:sz w:val="22"/>
          <w:szCs w:val="22"/>
          <w:lang w:val="en-US"/>
        </w:rPr>
        <w:tab/>
      </w:r>
      <w:r>
        <w:rPr>
          <w:noProof/>
        </w:rPr>
        <w:t>/&lt;x&gt;/&lt;x&gt;/OffNetwork/</w:t>
      </w:r>
      <w:r>
        <w:rPr>
          <w:noProof/>
          <w:lang w:eastAsia="ko-KR"/>
        </w:rPr>
        <w:t>AllowedTransmission</w:t>
      </w:r>
      <w:r>
        <w:rPr>
          <w:noProof/>
        </w:rPr>
        <w:tab/>
      </w:r>
      <w:r>
        <w:rPr>
          <w:noProof/>
        </w:rPr>
        <w:fldChar w:fldCharType="begin"/>
      </w:r>
      <w:r>
        <w:rPr>
          <w:noProof/>
        </w:rPr>
        <w:instrText xml:space="preserve"> PAGEREF _Toc152620439 \h </w:instrText>
      </w:r>
      <w:r>
        <w:rPr>
          <w:noProof/>
        </w:rPr>
      </w:r>
      <w:r>
        <w:rPr>
          <w:noProof/>
        </w:rPr>
        <w:fldChar w:fldCharType="separate"/>
      </w:r>
      <w:r>
        <w:rPr>
          <w:noProof/>
        </w:rPr>
        <w:t>157</w:t>
      </w:r>
      <w:r>
        <w:rPr>
          <w:noProof/>
        </w:rPr>
        <w:fldChar w:fldCharType="end"/>
      </w:r>
    </w:p>
    <w:p w14:paraId="0D0D56BD" w14:textId="0A5B5A04"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56</w:t>
      </w:r>
      <w:r>
        <w:rPr>
          <w:rFonts w:asciiTheme="minorHAnsi" w:eastAsiaTheme="minorEastAsia" w:hAnsiTheme="minorHAnsi" w:cstheme="minorBidi"/>
          <w:noProof/>
          <w:sz w:val="22"/>
          <w:szCs w:val="22"/>
          <w:lang w:val="en-US"/>
        </w:rPr>
        <w:tab/>
      </w:r>
      <w:r>
        <w:rPr>
          <w:noProof/>
        </w:rPr>
        <w:t>/&lt;x&gt;/&lt;x&gt;/OffNetwork/EmergencyCallChange</w:t>
      </w:r>
      <w:r>
        <w:rPr>
          <w:noProof/>
        </w:rPr>
        <w:tab/>
      </w:r>
      <w:r>
        <w:rPr>
          <w:noProof/>
        </w:rPr>
        <w:fldChar w:fldCharType="begin"/>
      </w:r>
      <w:r>
        <w:rPr>
          <w:noProof/>
        </w:rPr>
        <w:instrText xml:space="preserve"> PAGEREF _Toc152620440 \h </w:instrText>
      </w:r>
      <w:r>
        <w:rPr>
          <w:noProof/>
        </w:rPr>
      </w:r>
      <w:r>
        <w:rPr>
          <w:noProof/>
        </w:rPr>
        <w:fldChar w:fldCharType="separate"/>
      </w:r>
      <w:r>
        <w:rPr>
          <w:noProof/>
        </w:rPr>
        <w:t>157</w:t>
      </w:r>
      <w:r>
        <w:rPr>
          <w:noProof/>
        </w:rPr>
        <w:fldChar w:fldCharType="end"/>
      </w:r>
    </w:p>
    <w:p w14:paraId="53C54423" w14:textId="63A4F2D5"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57</w:t>
      </w:r>
      <w:r>
        <w:rPr>
          <w:rFonts w:asciiTheme="minorHAnsi" w:eastAsiaTheme="minorEastAsia" w:hAnsiTheme="minorHAnsi" w:cstheme="minorBidi"/>
          <w:noProof/>
          <w:sz w:val="22"/>
          <w:szCs w:val="22"/>
          <w:lang w:val="en-US"/>
        </w:rPr>
        <w:tab/>
      </w:r>
      <w:r>
        <w:rPr>
          <w:noProof/>
        </w:rPr>
        <w:t>/&lt;x&gt;/&lt;x&gt;/OffNetwork/ImminentPerilCallChange</w:t>
      </w:r>
      <w:r>
        <w:rPr>
          <w:noProof/>
        </w:rPr>
        <w:tab/>
      </w:r>
      <w:r>
        <w:rPr>
          <w:noProof/>
        </w:rPr>
        <w:fldChar w:fldCharType="begin"/>
      </w:r>
      <w:r>
        <w:rPr>
          <w:noProof/>
        </w:rPr>
        <w:instrText xml:space="preserve"> PAGEREF _Toc152620441 \h </w:instrText>
      </w:r>
      <w:r>
        <w:rPr>
          <w:noProof/>
        </w:rPr>
      </w:r>
      <w:r>
        <w:rPr>
          <w:noProof/>
        </w:rPr>
        <w:fldChar w:fldCharType="separate"/>
      </w:r>
      <w:r>
        <w:rPr>
          <w:noProof/>
        </w:rPr>
        <w:t>157</w:t>
      </w:r>
      <w:r>
        <w:rPr>
          <w:noProof/>
        </w:rPr>
        <w:fldChar w:fldCharType="end"/>
      </w:r>
    </w:p>
    <w:p w14:paraId="51D3C463" w14:textId="07E42528"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58</w:t>
      </w:r>
      <w:r>
        <w:rPr>
          <w:rFonts w:asciiTheme="minorHAnsi" w:eastAsiaTheme="minorEastAsia" w:hAnsiTheme="minorHAnsi" w:cstheme="minorBidi"/>
          <w:noProof/>
          <w:sz w:val="22"/>
          <w:szCs w:val="22"/>
          <w:lang w:val="en-US"/>
        </w:rPr>
        <w:tab/>
      </w:r>
      <w:r>
        <w:rPr>
          <w:noProof/>
        </w:rPr>
        <w:t>/&lt;x&gt;/&lt;x&gt;/OffNetwork/</w:t>
      </w:r>
      <w:r>
        <w:rPr>
          <w:noProof/>
          <w:lang w:eastAsia="ko-KR"/>
        </w:rPr>
        <w:t>UserInfoID</w:t>
      </w:r>
      <w:r>
        <w:rPr>
          <w:noProof/>
        </w:rPr>
        <w:tab/>
      </w:r>
      <w:r>
        <w:rPr>
          <w:noProof/>
        </w:rPr>
        <w:fldChar w:fldCharType="begin"/>
      </w:r>
      <w:r>
        <w:rPr>
          <w:noProof/>
        </w:rPr>
        <w:instrText xml:space="preserve"> PAGEREF _Toc152620442 \h </w:instrText>
      </w:r>
      <w:r>
        <w:rPr>
          <w:noProof/>
        </w:rPr>
      </w:r>
      <w:r>
        <w:rPr>
          <w:noProof/>
        </w:rPr>
        <w:fldChar w:fldCharType="separate"/>
      </w:r>
      <w:r>
        <w:rPr>
          <w:noProof/>
        </w:rPr>
        <w:t>158</w:t>
      </w:r>
      <w:r>
        <w:rPr>
          <w:noProof/>
        </w:rPr>
        <w:fldChar w:fldCharType="end"/>
      </w:r>
    </w:p>
    <w:p w14:paraId="4421E35B" w14:textId="33DF70E0"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58A1</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443 \h </w:instrText>
      </w:r>
      <w:r>
        <w:rPr>
          <w:noProof/>
        </w:rPr>
      </w:r>
      <w:r>
        <w:rPr>
          <w:noProof/>
        </w:rPr>
        <w:fldChar w:fldCharType="separate"/>
      </w:r>
      <w:r>
        <w:rPr>
          <w:noProof/>
        </w:rPr>
        <w:t>159</w:t>
      </w:r>
      <w:r>
        <w:rPr>
          <w:noProof/>
        </w:rPr>
        <w:fldChar w:fldCharType="end"/>
      </w:r>
    </w:p>
    <w:p w14:paraId="631BE848" w14:textId="04130617"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58A2</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444 \h </w:instrText>
      </w:r>
      <w:r>
        <w:rPr>
          <w:noProof/>
        </w:rPr>
      </w:r>
      <w:r>
        <w:rPr>
          <w:noProof/>
        </w:rPr>
        <w:fldChar w:fldCharType="separate"/>
      </w:r>
      <w:r>
        <w:rPr>
          <w:noProof/>
        </w:rPr>
        <w:t>159</w:t>
      </w:r>
      <w:r>
        <w:rPr>
          <w:noProof/>
        </w:rPr>
        <w:fldChar w:fldCharType="end"/>
      </w:r>
    </w:p>
    <w:p w14:paraId="40AB0446" w14:textId="2454CB37"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58A3</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445 \h </w:instrText>
      </w:r>
      <w:r>
        <w:rPr>
          <w:noProof/>
        </w:rPr>
      </w:r>
      <w:r>
        <w:rPr>
          <w:noProof/>
        </w:rPr>
        <w:fldChar w:fldCharType="separate"/>
      </w:r>
      <w:r>
        <w:rPr>
          <w:noProof/>
        </w:rPr>
        <w:t>159</w:t>
      </w:r>
      <w:r>
        <w:rPr>
          <w:noProof/>
        </w:rPr>
        <w:fldChar w:fldCharType="end"/>
      </w:r>
    </w:p>
    <w:p w14:paraId="7BCFBD67" w14:textId="76808C40"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58A4</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446 \h </w:instrText>
      </w:r>
      <w:r>
        <w:rPr>
          <w:noProof/>
        </w:rPr>
      </w:r>
      <w:r>
        <w:rPr>
          <w:noProof/>
        </w:rPr>
        <w:fldChar w:fldCharType="separate"/>
      </w:r>
      <w:r>
        <w:rPr>
          <w:noProof/>
        </w:rPr>
        <w:t>159</w:t>
      </w:r>
      <w:r>
        <w:rPr>
          <w:noProof/>
        </w:rPr>
        <w:fldChar w:fldCharType="end"/>
      </w:r>
    </w:p>
    <w:p w14:paraId="6BA21FA9" w14:textId="31FBF667"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58A5</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447 \h </w:instrText>
      </w:r>
      <w:r>
        <w:rPr>
          <w:noProof/>
        </w:rPr>
      </w:r>
      <w:r>
        <w:rPr>
          <w:noProof/>
        </w:rPr>
        <w:fldChar w:fldCharType="separate"/>
      </w:r>
      <w:r>
        <w:rPr>
          <w:noProof/>
        </w:rPr>
        <w:t>159</w:t>
      </w:r>
      <w:r>
        <w:rPr>
          <w:noProof/>
        </w:rPr>
        <w:fldChar w:fldCharType="end"/>
      </w:r>
    </w:p>
    <w:p w14:paraId="45A5915A" w14:textId="6482E1E7"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58A6</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448 \h </w:instrText>
      </w:r>
      <w:r>
        <w:rPr>
          <w:noProof/>
        </w:rPr>
      </w:r>
      <w:r>
        <w:rPr>
          <w:noProof/>
        </w:rPr>
        <w:fldChar w:fldCharType="separate"/>
      </w:r>
      <w:r>
        <w:rPr>
          <w:noProof/>
        </w:rPr>
        <w:t>159</w:t>
      </w:r>
      <w:r>
        <w:rPr>
          <w:noProof/>
        </w:rPr>
        <w:fldChar w:fldCharType="end"/>
      </w:r>
    </w:p>
    <w:p w14:paraId="7BC60661" w14:textId="27E64123"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58A7</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449 \h </w:instrText>
      </w:r>
      <w:r>
        <w:rPr>
          <w:noProof/>
        </w:rPr>
      </w:r>
      <w:r>
        <w:rPr>
          <w:noProof/>
        </w:rPr>
        <w:fldChar w:fldCharType="separate"/>
      </w:r>
      <w:r>
        <w:rPr>
          <w:noProof/>
        </w:rPr>
        <w:t>159</w:t>
      </w:r>
      <w:r>
        <w:rPr>
          <w:noProof/>
        </w:rPr>
        <w:fldChar w:fldCharType="end"/>
      </w:r>
    </w:p>
    <w:p w14:paraId="76EFAB86" w14:textId="0BBAB9E5"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58A8</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450 \h </w:instrText>
      </w:r>
      <w:r>
        <w:rPr>
          <w:noProof/>
        </w:rPr>
      </w:r>
      <w:r>
        <w:rPr>
          <w:noProof/>
        </w:rPr>
        <w:fldChar w:fldCharType="separate"/>
      </w:r>
      <w:r>
        <w:rPr>
          <w:noProof/>
        </w:rPr>
        <w:t>159</w:t>
      </w:r>
      <w:r>
        <w:rPr>
          <w:noProof/>
        </w:rPr>
        <w:fldChar w:fldCharType="end"/>
      </w:r>
    </w:p>
    <w:p w14:paraId="63943049" w14:textId="60F1E4A1"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58A9</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451 \h </w:instrText>
      </w:r>
      <w:r>
        <w:rPr>
          <w:noProof/>
        </w:rPr>
      </w:r>
      <w:r>
        <w:rPr>
          <w:noProof/>
        </w:rPr>
        <w:fldChar w:fldCharType="separate"/>
      </w:r>
      <w:r>
        <w:rPr>
          <w:noProof/>
        </w:rPr>
        <w:t>159</w:t>
      </w:r>
      <w:r>
        <w:rPr>
          <w:noProof/>
        </w:rPr>
        <w:fldChar w:fldCharType="end"/>
      </w:r>
    </w:p>
    <w:p w14:paraId="470D3D0E" w14:textId="5F2D1B48"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58A10</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452 \h </w:instrText>
      </w:r>
      <w:r>
        <w:rPr>
          <w:noProof/>
        </w:rPr>
      </w:r>
      <w:r>
        <w:rPr>
          <w:noProof/>
        </w:rPr>
        <w:fldChar w:fldCharType="separate"/>
      </w:r>
      <w:r>
        <w:rPr>
          <w:noProof/>
        </w:rPr>
        <w:t>159</w:t>
      </w:r>
      <w:r>
        <w:rPr>
          <w:noProof/>
        </w:rPr>
        <w:fldChar w:fldCharType="end"/>
      </w:r>
    </w:p>
    <w:p w14:paraId="61EC2870" w14:textId="17F4B151"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58A11</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453 \h </w:instrText>
      </w:r>
      <w:r>
        <w:rPr>
          <w:noProof/>
        </w:rPr>
      </w:r>
      <w:r>
        <w:rPr>
          <w:noProof/>
        </w:rPr>
        <w:fldChar w:fldCharType="separate"/>
      </w:r>
      <w:r>
        <w:rPr>
          <w:noProof/>
        </w:rPr>
        <w:t>159</w:t>
      </w:r>
      <w:r>
        <w:rPr>
          <w:noProof/>
        </w:rPr>
        <w:fldChar w:fldCharType="end"/>
      </w:r>
    </w:p>
    <w:p w14:paraId="3BD82F2C" w14:textId="393D574E"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58A12</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454 \h </w:instrText>
      </w:r>
      <w:r>
        <w:rPr>
          <w:noProof/>
        </w:rPr>
      </w:r>
      <w:r>
        <w:rPr>
          <w:noProof/>
        </w:rPr>
        <w:fldChar w:fldCharType="separate"/>
      </w:r>
      <w:r>
        <w:rPr>
          <w:noProof/>
        </w:rPr>
        <w:t>159</w:t>
      </w:r>
      <w:r>
        <w:rPr>
          <w:noProof/>
        </w:rPr>
        <w:fldChar w:fldCharType="end"/>
      </w:r>
    </w:p>
    <w:p w14:paraId="6F9686B2" w14:textId="0DEFCC63"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58A13</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455 \h </w:instrText>
      </w:r>
      <w:r>
        <w:rPr>
          <w:noProof/>
        </w:rPr>
      </w:r>
      <w:r>
        <w:rPr>
          <w:noProof/>
        </w:rPr>
        <w:fldChar w:fldCharType="separate"/>
      </w:r>
      <w:r>
        <w:rPr>
          <w:noProof/>
        </w:rPr>
        <w:t>159</w:t>
      </w:r>
      <w:r>
        <w:rPr>
          <w:noProof/>
        </w:rPr>
        <w:fldChar w:fldCharType="end"/>
      </w:r>
    </w:p>
    <w:p w14:paraId="7CBA4116" w14:textId="4AA592C2"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58A14</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456 \h </w:instrText>
      </w:r>
      <w:r>
        <w:rPr>
          <w:noProof/>
        </w:rPr>
      </w:r>
      <w:r>
        <w:rPr>
          <w:noProof/>
        </w:rPr>
        <w:fldChar w:fldCharType="separate"/>
      </w:r>
      <w:r>
        <w:rPr>
          <w:noProof/>
        </w:rPr>
        <w:t>159</w:t>
      </w:r>
      <w:r>
        <w:rPr>
          <w:noProof/>
        </w:rPr>
        <w:fldChar w:fldCharType="end"/>
      </w:r>
    </w:p>
    <w:p w14:paraId="105FF4E3" w14:textId="06465A37"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58A15</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457 \h </w:instrText>
      </w:r>
      <w:r>
        <w:rPr>
          <w:noProof/>
        </w:rPr>
      </w:r>
      <w:r>
        <w:rPr>
          <w:noProof/>
        </w:rPr>
        <w:fldChar w:fldCharType="separate"/>
      </w:r>
      <w:r>
        <w:rPr>
          <w:noProof/>
        </w:rPr>
        <w:t>159</w:t>
      </w:r>
      <w:r>
        <w:rPr>
          <w:noProof/>
        </w:rPr>
        <w:fldChar w:fldCharType="end"/>
      </w:r>
    </w:p>
    <w:p w14:paraId="4C4260BC" w14:textId="48B5655B" w:rsidR="00300CFB" w:rsidRDefault="00300CFB">
      <w:pPr>
        <w:pStyle w:val="TOC3"/>
        <w:rPr>
          <w:rFonts w:asciiTheme="minorHAnsi" w:eastAsiaTheme="minorEastAsia" w:hAnsiTheme="minorHAnsi" w:cstheme="minorBidi"/>
          <w:noProof/>
          <w:sz w:val="22"/>
          <w:szCs w:val="22"/>
          <w:lang w:val="en-US"/>
        </w:rPr>
      </w:pPr>
      <w:r>
        <w:rPr>
          <w:noProof/>
        </w:rPr>
        <w:t>5.2.</w:t>
      </w:r>
      <w:r>
        <w:rPr>
          <w:noProof/>
          <w:lang w:eastAsia="ko-KR"/>
        </w:rPr>
        <w:t>58A16</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458 \h </w:instrText>
      </w:r>
      <w:r>
        <w:rPr>
          <w:noProof/>
        </w:rPr>
      </w:r>
      <w:r>
        <w:rPr>
          <w:noProof/>
        </w:rPr>
        <w:fldChar w:fldCharType="separate"/>
      </w:r>
      <w:r>
        <w:rPr>
          <w:noProof/>
        </w:rPr>
        <w:t>159</w:t>
      </w:r>
      <w:r>
        <w:rPr>
          <w:noProof/>
        </w:rPr>
        <w:fldChar w:fldCharType="end"/>
      </w:r>
    </w:p>
    <w:p w14:paraId="2985F5F3" w14:textId="2EDE7A9E" w:rsidR="00300CFB" w:rsidRDefault="00300CFB">
      <w:pPr>
        <w:pStyle w:val="TOC3"/>
        <w:rPr>
          <w:rFonts w:asciiTheme="minorHAnsi" w:eastAsiaTheme="minorEastAsia" w:hAnsiTheme="minorHAnsi" w:cstheme="minorBidi"/>
          <w:noProof/>
          <w:sz w:val="22"/>
          <w:szCs w:val="22"/>
          <w:lang w:val="en-US"/>
        </w:rPr>
      </w:pPr>
      <w:r>
        <w:rPr>
          <w:noProof/>
        </w:rPr>
        <w:t>5.2.58A17</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459 \h </w:instrText>
      </w:r>
      <w:r>
        <w:rPr>
          <w:noProof/>
        </w:rPr>
      </w:r>
      <w:r>
        <w:rPr>
          <w:noProof/>
        </w:rPr>
        <w:fldChar w:fldCharType="separate"/>
      </w:r>
      <w:r>
        <w:rPr>
          <w:noProof/>
        </w:rPr>
        <w:t>159</w:t>
      </w:r>
      <w:r>
        <w:rPr>
          <w:noProof/>
        </w:rPr>
        <w:fldChar w:fldCharType="end"/>
      </w:r>
    </w:p>
    <w:p w14:paraId="1339231A" w14:textId="7E8C27F0" w:rsidR="00300CFB" w:rsidRDefault="00300CFB">
      <w:pPr>
        <w:pStyle w:val="TOC3"/>
        <w:rPr>
          <w:rFonts w:asciiTheme="minorHAnsi" w:eastAsiaTheme="minorEastAsia" w:hAnsiTheme="minorHAnsi" w:cstheme="minorBidi"/>
          <w:noProof/>
          <w:sz w:val="22"/>
          <w:szCs w:val="22"/>
          <w:lang w:val="en-US"/>
        </w:rPr>
      </w:pPr>
      <w:r>
        <w:rPr>
          <w:noProof/>
        </w:rPr>
        <w:t>5.2.5</w:t>
      </w:r>
      <w:r>
        <w:rPr>
          <w:noProof/>
          <w:lang w:eastAsia="ko-KR"/>
        </w:rPr>
        <w:t>9</w:t>
      </w:r>
      <w:r>
        <w:rPr>
          <w:rFonts w:asciiTheme="minorHAnsi" w:eastAsiaTheme="minorEastAsia" w:hAnsiTheme="minorHAnsi" w:cstheme="minorBidi"/>
          <w:noProof/>
          <w:sz w:val="22"/>
          <w:szCs w:val="22"/>
          <w:lang w:val="en-US"/>
        </w:rPr>
        <w:tab/>
      </w:r>
      <w:r>
        <w:rPr>
          <w:noProof/>
        </w:rPr>
        <w:t>/&lt;x&gt;/Status</w:t>
      </w:r>
      <w:r>
        <w:rPr>
          <w:noProof/>
        </w:rPr>
        <w:tab/>
      </w:r>
      <w:r>
        <w:rPr>
          <w:noProof/>
        </w:rPr>
        <w:fldChar w:fldCharType="begin"/>
      </w:r>
      <w:r>
        <w:rPr>
          <w:noProof/>
        </w:rPr>
        <w:instrText xml:space="preserve"> PAGEREF _Toc152620460 \h </w:instrText>
      </w:r>
      <w:r>
        <w:rPr>
          <w:noProof/>
        </w:rPr>
      </w:r>
      <w:r>
        <w:rPr>
          <w:noProof/>
        </w:rPr>
        <w:fldChar w:fldCharType="separate"/>
      </w:r>
      <w:r>
        <w:rPr>
          <w:noProof/>
        </w:rPr>
        <w:t>159</w:t>
      </w:r>
      <w:r>
        <w:rPr>
          <w:noProof/>
        </w:rPr>
        <w:fldChar w:fldCharType="end"/>
      </w:r>
    </w:p>
    <w:p w14:paraId="12045C4A" w14:textId="3F3B2A10" w:rsidR="00300CFB" w:rsidRDefault="00300CFB">
      <w:pPr>
        <w:pStyle w:val="TOC1"/>
        <w:rPr>
          <w:rFonts w:asciiTheme="minorHAnsi" w:eastAsiaTheme="minorEastAsia" w:hAnsiTheme="minorHAnsi" w:cstheme="minorBidi"/>
          <w:noProof/>
          <w:szCs w:val="22"/>
          <w:lang w:val="en-US"/>
        </w:rPr>
      </w:pPr>
      <w:r>
        <w:rPr>
          <w:noProof/>
          <w:lang w:eastAsia="ko-KR"/>
        </w:rPr>
        <w:t>6</w:t>
      </w:r>
      <w:r>
        <w:rPr>
          <w:rFonts w:asciiTheme="minorHAnsi" w:eastAsiaTheme="minorEastAsia" w:hAnsiTheme="minorHAnsi" w:cstheme="minorBidi"/>
          <w:noProof/>
          <w:szCs w:val="22"/>
          <w:lang w:val="en-US"/>
        </w:rPr>
        <w:tab/>
      </w:r>
      <w:r>
        <w:rPr>
          <w:noProof/>
        </w:rPr>
        <w:t xml:space="preserve">MCS </w:t>
      </w:r>
      <w:r>
        <w:rPr>
          <w:noProof/>
          <w:lang w:eastAsia="ko-KR"/>
        </w:rPr>
        <w:t xml:space="preserve">group configuration </w:t>
      </w:r>
      <w:r>
        <w:rPr>
          <w:noProof/>
        </w:rPr>
        <w:t>MO</w:t>
      </w:r>
      <w:r>
        <w:rPr>
          <w:noProof/>
        </w:rPr>
        <w:tab/>
      </w:r>
      <w:r>
        <w:rPr>
          <w:noProof/>
        </w:rPr>
        <w:fldChar w:fldCharType="begin"/>
      </w:r>
      <w:r>
        <w:rPr>
          <w:noProof/>
        </w:rPr>
        <w:instrText xml:space="preserve"> PAGEREF _Toc152620461 \h </w:instrText>
      </w:r>
      <w:r>
        <w:rPr>
          <w:noProof/>
        </w:rPr>
      </w:r>
      <w:r>
        <w:rPr>
          <w:noProof/>
        </w:rPr>
        <w:fldChar w:fldCharType="separate"/>
      </w:r>
      <w:r>
        <w:rPr>
          <w:noProof/>
        </w:rPr>
        <w:t>160</w:t>
      </w:r>
      <w:r>
        <w:rPr>
          <w:noProof/>
        </w:rPr>
        <w:fldChar w:fldCharType="end"/>
      </w:r>
    </w:p>
    <w:p w14:paraId="4C552D11" w14:textId="3680AB05" w:rsidR="00300CFB" w:rsidRDefault="00300CFB">
      <w:pPr>
        <w:pStyle w:val="TOC2"/>
        <w:rPr>
          <w:rFonts w:asciiTheme="minorHAnsi" w:eastAsiaTheme="minorEastAsia" w:hAnsiTheme="minorHAnsi" w:cstheme="minorBidi"/>
          <w:noProof/>
          <w:sz w:val="22"/>
          <w:szCs w:val="22"/>
          <w:lang w:val="en-US"/>
        </w:rPr>
      </w:pPr>
      <w:r>
        <w:rPr>
          <w:noProof/>
          <w:lang w:eastAsia="ko-KR"/>
        </w:rPr>
        <w:t>6</w:t>
      </w:r>
      <w:r>
        <w:rPr>
          <w:noProof/>
        </w:rPr>
        <w:t>.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2620462 \h </w:instrText>
      </w:r>
      <w:r>
        <w:rPr>
          <w:noProof/>
        </w:rPr>
      </w:r>
      <w:r>
        <w:rPr>
          <w:noProof/>
        </w:rPr>
        <w:fldChar w:fldCharType="separate"/>
      </w:r>
      <w:r>
        <w:rPr>
          <w:noProof/>
        </w:rPr>
        <w:t>160</w:t>
      </w:r>
      <w:r>
        <w:rPr>
          <w:noProof/>
        </w:rPr>
        <w:fldChar w:fldCharType="end"/>
      </w:r>
    </w:p>
    <w:p w14:paraId="7AAEC920" w14:textId="232026E5" w:rsidR="00300CFB" w:rsidRDefault="00300CFB">
      <w:pPr>
        <w:pStyle w:val="TOC2"/>
        <w:rPr>
          <w:rFonts w:asciiTheme="minorHAnsi" w:eastAsiaTheme="minorEastAsia" w:hAnsiTheme="minorHAnsi" w:cstheme="minorBidi"/>
          <w:noProof/>
          <w:sz w:val="22"/>
          <w:szCs w:val="22"/>
          <w:lang w:val="en-US"/>
        </w:rPr>
      </w:pPr>
      <w:r>
        <w:rPr>
          <w:noProof/>
          <w:lang w:eastAsia="ko-KR"/>
        </w:rPr>
        <w:t>6</w:t>
      </w:r>
      <w:r>
        <w:rPr>
          <w:noProof/>
        </w:rPr>
        <w:t>.</w:t>
      </w:r>
      <w:r>
        <w:rPr>
          <w:noProof/>
          <w:lang w:eastAsia="ko-KR"/>
        </w:rPr>
        <w:t>2</w:t>
      </w:r>
      <w:r>
        <w:rPr>
          <w:rFonts w:asciiTheme="minorHAnsi" w:eastAsiaTheme="minorEastAsia" w:hAnsiTheme="minorHAnsi" w:cstheme="minorBidi"/>
          <w:noProof/>
          <w:sz w:val="22"/>
          <w:szCs w:val="22"/>
          <w:lang w:val="en-US"/>
        </w:rPr>
        <w:tab/>
      </w:r>
      <w:r>
        <w:rPr>
          <w:noProof/>
          <w:lang w:eastAsia="ko-KR"/>
        </w:rPr>
        <w:t>MCS group configuration MO parameters</w:t>
      </w:r>
      <w:r>
        <w:rPr>
          <w:noProof/>
        </w:rPr>
        <w:tab/>
      </w:r>
      <w:r>
        <w:rPr>
          <w:noProof/>
        </w:rPr>
        <w:fldChar w:fldCharType="begin"/>
      </w:r>
      <w:r>
        <w:rPr>
          <w:noProof/>
        </w:rPr>
        <w:instrText xml:space="preserve"> PAGEREF _Toc152620463 \h </w:instrText>
      </w:r>
      <w:r>
        <w:rPr>
          <w:noProof/>
        </w:rPr>
      </w:r>
      <w:r>
        <w:rPr>
          <w:noProof/>
        </w:rPr>
        <w:fldChar w:fldCharType="separate"/>
      </w:r>
      <w:r>
        <w:rPr>
          <w:noProof/>
        </w:rPr>
        <w:t>163</w:t>
      </w:r>
      <w:r>
        <w:rPr>
          <w:noProof/>
        </w:rPr>
        <w:fldChar w:fldCharType="end"/>
      </w:r>
    </w:p>
    <w:p w14:paraId="1E66DCAB" w14:textId="522A4EE6" w:rsidR="00300CFB" w:rsidRDefault="00300CFB">
      <w:pPr>
        <w:pStyle w:val="TOC3"/>
        <w:rPr>
          <w:rFonts w:asciiTheme="minorHAnsi" w:eastAsiaTheme="minorEastAsia" w:hAnsiTheme="minorHAnsi" w:cstheme="minorBidi"/>
          <w:noProof/>
          <w:sz w:val="22"/>
          <w:szCs w:val="22"/>
          <w:lang w:val="en-US"/>
        </w:rPr>
      </w:pPr>
      <w:r>
        <w:rPr>
          <w:noProof/>
          <w:lang w:eastAsia="ko-KR"/>
        </w:rPr>
        <w:t>6</w:t>
      </w:r>
      <w:r>
        <w:rPr>
          <w:noProof/>
        </w:rPr>
        <w:t>.</w:t>
      </w:r>
      <w:r>
        <w:rPr>
          <w:noProof/>
          <w:lang w:eastAsia="ko-KR"/>
        </w:rPr>
        <w:t>2.</w:t>
      </w:r>
      <w:r>
        <w:rPr>
          <w:noProof/>
        </w:rPr>
        <w:t>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2620464 \h </w:instrText>
      </w:r>
      <w:r>
        <w:rPr>
          <w:noProof/>
        </w:rPr>
      </w:r>
      <w:r>
        <w:rPr>
          <w:noProof/>
        </w:rPr>
        <w:fldChar w:fldCharType="separate"/>
      </w:r>
      <w:r>
        <w:rPr>
          <w:noProof/>
        </w:rPr>
        <w:t>163</w:t>
      </w:r>
      <w:r>
        <w:rPr>
          <w:noProof/>
        </w:rPr>
        <w:fldChar w:fldCharType="end"/>
      </w:r>
    </w:p>
    <w:p w14:paraId="6B2C5254" w14:textId="76C2BCF7" w:rsidR="00300CFB" w:rsidRDefault="00300CFB">
      <w:pPr>
        <w:pStyle w:val="TOC3"/>
        <w:rPr>
          <w:rFonts w:asciiTheme="minorHAnsi" w:eastAsiaTheme="minorEastAsia" w:hAnsiTheme="minorHAnsi" w:cstheme="minorBidi"/>
          <w:noProof/>
          <w:sz w:val="22"/>
          <w:szCs w:val="22"/>
          <w:lang w:val="en-US"/>
        </w:rPr>
      </w:pPr>
      <w:r>
        <w:rPr>
          <w:noProof/>
          <w:lang w:eastAsia="ko-KR"/>
        </w:rPr>
        <w:t>6.2.2</w:t>
      </w:r>
      <w:r>
        <w:rPr>
          <w:rFonts w:asciiTheme="minorHAnsi" w:eastAsiaTheme="minorEastAsia" w:hAnsiTheme="minorHAnsi" w:cstheme="minorBidi"/>
          <w:noProof/>
          <w:sz w:val="22"/>
          <w:szCs w:val="22"/>
          <w:lang w:val="en-US"/>
        </w:rPr>
        <w:tab/>
      </w:r>
      <w:r>
        <w:rPr>
          <w:noProof/>
        </w:rPr>
        <w:t>Node: &lt;x&gt;</w:t>
      </w:r>
      <w:r>
        <w:rPr>
          <w:noProof/>
        </w:rPr>
        <w:tab/>
      </w:r>
      <w:r>
        <w:rPr>
          <w:noProof/>
        </w:rPr>
        <w:fldChar w:fldCharType="begin"/>
      </w:r>
      <w:r>
        <w:rPr>
          <w:noProof/>
        </w:rPr>
        <w:instrText xml:space="preserve"> PAGEREF _Toc152620465 \h </w:instrText>
      </w:r>
      <w:r>
        <w:rPr>
          <w:noProof/>
        </w:rPr>
      </w:r>
      <w:r>
        <w:rPr>
          <w:noProof/>
        </w:rPr>
        <w:fldChar w:fldCharType="separate"/>
      </w:r>
      <w:r>
        <w:rPr>
          <w:noProof/>
        </w:rPr>
        <w:t>163</w:t>
      </w:r>
      <w:r>
        <w:rPr>
          <w:noProof/>
        </w:rPr>
        <w:fldChar w:fldCharType="end"/>
      </w:r>
    </w:p>
    <w:p w14:paraId="1E5F41ED" w14:textId="2A018B25" w:rsidR="00300CFB" w:rsidRDefault="00300CFB">
      <w:pPr>
        <w:pStyle w:val="TOC3"/>
        <w:rPr>
          <w:rFonts w:asciiTheme="minorHAnsi" w:eastAsiaTheme="minorEastAsia" w:hAnsiTheme="minorHAnsi" w:cstheme="minorBidi"/>
          <w:noProof/>
          <w:sz w:val="22"/>
          <w:szCs w:val="22"/>
          <w:lang w:val="en-US"/>
        </w:rPr>
      </w:pPr>
      <w:r>
        <w:rPr>
          <w:noProof/>
          <w:lang w:eastAsia="ko-KR"/>
        </w:rPr>
        <w:t>6</w:t>
      </w:r>
      <w:r>
        <w:rPr>
          <w:noProof/>
        </w:rPr>
        <w:t>.</w:t>
      </w:r>
      <w:r>
        <w:rPr>
          <w:noProof/>
          <w:lang w:eastAsia="ko-KR"/>
        </w:rPr>
        <w:t>2.</w:t>
      </w:r>
      <w:r>
        <w:rPr>
          <w:noProof/>
        </w:rPr>
        <w:t>3</w:t>
      </w:r>
      <w:r>
        <w:rPr>
          <w:rFonts w:asciiTheme="minorHAnsi" w:eastAsiaTheme="minorEastAsia" w:hAnsiTheme="minorHAnsi" w:cstheme="minorBidi"/>
          <w:noProof/>
          <w:sz w:val="22"/>
          <w:szCs w:val="22"/>
          <w:lang w:val="en-US"/>
        </w:rPr>
        <w:tab/>
      </w:r>
      <w:r>
        <w:rPr>
          <w:noProof/>
        </w:rPr>
        <w:t>/&lt;x&gt;/Name</w:t>
      </w:r>
      <w:r>
        <w:rPr>
          <w:noProof/>
        </w:rPr>
        <w:tab/>
      </w:r>
      <w:r>
        <w:rPr>
          <w:noProof/>
        </w:rPr>
        <w:fldChar w:fldCharType="begin"/>
      </w:r>
      <w:r>
        <w:rPr>
          <w:noProof/>
        </w:rPr>
        <w:instrText xml:space="preserve"> PAGEREF _Toc152620466 \h </w:instrText>
      </w:r>
      <w:r>
        <w:rPr>
          <w:noProof/>
        </w:rPr>
      </w:r>
      <w:r>
        <w:rPr>
          <w:noProof/>
        </w:rPr>
        <w:fldChar w:fldCharType="separate"/>
      </w:r>
      <w:r>
        <w:rPr>
          <w:noProof/>
        </w:rPr>
        <w:t>163</w:t>
      </w:r>
      <w:r>
        <w:rPr>
          <w:noProof/>
        </w:rPr>
        <w:fldChar w:fldCharType="end"/>
      </w:r>
    </w:p>
    <w:p w14:paraId="4770D9AB" w14:textId="056F6820" w:rsidR="00300CFB" w:rsidRDefault="00300CFB">
      <w:pPr>
        <w:pStyle w:val="TOC3"/>
        <w:rPr>
          <w:rFonts w:asciiTheme="minorHAnsi" w:eastAsiaTheme="minorEastAsia" w:hAnsiTheme="minorHAnsi" w:cstheme="minorBidi"/>
          <w:noProof/>
          <w:sz w:val="22"/>
          <w:szCs w:val="22"/>
          <w:lang w:val="en-US"/>
        </w:rPr>
      </w:pPr>
      <w:r>
        <w:rPr>
          <w:noProof/>
          <w:lang w:eastAsia="ko-KR"/>
        </w:rPr>
        <w:t>6.2</w:t>
      </w:r>
      <w:r>
        <w:rPr>
          <w:noProof/>
        </w:rPr>
        <w:t>.4</w:t>
      </w:r>
      <w:r>
        <w:rPr>
          <w:rFonts w:asciiTheme="minorHAnsi" w:eastAsiaTheme="minorEastAsia" w:hAnsiTheme="minorHAnsi" w:cstheme="minorBidi"/>
          <w:noProof/>
          <w:sz w:val="22"/>
          <w:szCs w:val="22"/>
          <w:lang w:val="en-US"/>
        </w:rPr>
        <w:tab/>
      </w:r>
      <w:r>
        <w:rPr>
          <w:noProof/>
        </w:rPr>
        <w:t>/&lt;x&gt;/Ext</w:t>
      </w:r>
      <w:r>
        <w:rPr>
          <w:noProof/>
        </w:rPr>
        <w:tab/>
      </w:r>
      <w:r>
        <w:rPr>
          <w:noProof/>
        </w:rPr>
        <w:fldChar w:fldCharType="begin"/>
      </w:r>
      <w:r>
        <w:rPr>
          <w:noProof/>
        </w:rPr>
        <w:instrText xml:space="preserve"> PAGEREF _Toc152620467 \h </w:instrText>
      </w:r>
      <w:r>
        <w:rPr>
          <w:noProof/>
        </w:rPr>
      </w:r>
      <w:r>
        <w:rPr>
          <w:noProof/>
        </w:rPr>
        <w:fldChar w:fldCharType="separate"/>
      </w:r>
      <w:r>
        <w:rPr>
          <w:noProof/>
        </w:rPr>
        <w:t>164</w:t>
      </w:r>
      <w:r>
        <w:rPr>
          <w:noProof/>
        </w:rPr>
        <w:fldChar w:fldCharType="end"/>
      </w:r>
    </w:p>
    <w:p w14:paraId="4F5B5448" w14:textId="57EBF8B8" w:rsidR="00300CFB" w:rsidRDefault="00300CFB">
      <w:pPr>
        <w:pStyle w:val="TOC3"/>
        <w:rPr>
          <w:rFonts w:asciiTheme="minorHAnsi" w:eastAsiaTheme="minorEastAsia" w:hAnsiTheme="minorHAnsi" w:cstheme="minorBidi"/>
          <w:noProof/>
          <w:sz w:val="22"/>
          <w:szCs w:val="22"/>
          <w:lang w:val="en-US"/>
        </w:rPr>
      </w:pPr>
      <w:r>
        <w:rPr>
          <w:noProof/>
          <w:lang w:eastAsia="ko-KR"/>
        </w:rPr>
        <w:t>6.2</w:t>
      </w:r>
      <w:r>
        <w:rPr>
          <w:noProof/>
        </w:rPr>
        <w:t>.5</w:t>
      </w:r>
      <w:r>
        <w:rPr>
          <w:rFonts w:asciiTheme="minorHAnsi" w:eastAsiaTheme="minorEastAsia" w:hAnsiTheme="minorHAnsi" w:cstheme="minorBidi"/>
          <w:noProof/>
          <w:sz w:val="22"/>
          <w:szCs w:val="22"/>
          <w:lang w:val="en-US"/>
        </w:rPr>
        <w:tab/>
      </w:r>
      <w:r>
        <w:rPr>
          <w:noProof/>
        </w:rPr>
        <w:t>/&lt;x&gt;/</w:t>
      </w:r>
      <w:r>
        <w:rPr>
          <w:noProof/>
          <w:lang w:eastAsia="ko-KR"/>
        </w:rPr>
        <w:t>&lt;x&gt;</w:t>
      </w:r>
      <w:r>
        <w:rPr>
          <w:noProof/>
        </w:rPr>
        <w:tab/>
      </w:r>
      <w:r>
        <w:rPr>
          <w:noProof/>
        </w:rPr>
        <w:fldChar w:fldCharType="begin"/>
      </w:r>
      <w:r>
        <w:rPr>
          <w:noProof/>
        </w:rPr>
        <w:instrText xml:space="preserve"> PAGEREF _Toc152620468 \h </w:instrText>
      </w:r>
      <w:r>
        <w:rPr>
          <w:noProof/>
        </w:rPr>
      </w:r>
      <w:r>
        <w:rPr>
          <w:noProof/>
        </w:rPr>
        <w:fldChar w:fldCharType="separate"/>
      </w:r>
      <w:r>
        <w:rPr>
          <w:noProof/>
        </w:rPr>
        <w:t>164</w:t>
      </w:r>
      <w:r>
        <w:rPr>
          <w:noProof/>
        </w:rPr>
        <w:fldChar w:fldCharType="end"/>
      </w:r>
    </w:p>
    <w:p w14:paraId="7DBD1BDA" w14:textId="0338606E" w:rsidR="00300CFB" w:rsidRDefault="00300CFB">
      <w:pPr>
        <w:pStyle w:val="TOC3"/>
        <w:rPr>
          <w:rFonts w:asciiTheme="minorHAnsi" w:eastAsiaTheme="minorEastAsia" w:hAnsiTheme="minorHAnsi" w:cstheme="minorBidi"/>
          <w:noProof/>
          <w:sz w:val="22"/>
          <w:szCs w:val="22"/>
          <w:lang w:val="en-US"/>
        </w:rPr>
      </w:pPr>
      <w:r>
        <w:rPr>
          <w:noProof/>
        </w:rPr>
        <w:t>6.2.6</w:t>
      </w:r>
      <w:r>
        <w:rPr>
          <w:rFonts w:asciiTheme="minorHAnsi" w:eastAsiaTheme="minorEastAsia" w:hAnsiTheme="minorHAnsi" w:cstheme="minorBidi"/>
          <w:noProof/>
          <w:sz w:val="22"/>
          <w:szCs w:val="22"/>
          <w:lang w:val="en-US"/>
        </w:rPr>
        <w:tab/>
      </w:r>
      <w:r>
        <w:rPr>
          <w:noProof/>
        </w:rPr>
        <w:t>/&lt;x&gt;/&lt;x&gt;/Common</w:t>
      </w:r>
      <w:r>
        <w:rPr>
          <w:noProof/>
        </w:rPr>
        <w:tab/>
      </w:r>
      <w:r>
        <w:rPr>
          <w:noProof/>
        </w:rPr>
        <w:fldChar w:fldCharType="begin"/>
      </w:r>
      <w:r>
        <w:rPr>
          <w:noProof/>
        </w:rPr>
        <w:instrText xml:space="preserve"> PAGEREF _Toc152620469 \h </w:instrText>
      </w:r>
      <w:r>
        <w:rPr>
          <w:noProof/>
        </w:rPr>
      </w:r>
      <w:r>
        <w:rPr>
          <w:noProof/>
        </w:rPr>
        <w:fldChar w:fldCharType="separate"/>
      </w:r>
      <w:r>
        <w:rPr>
          <w:noProof/>
        </w:rPr>
        <w:t>164</w:t>
      </w:r>
      <w:r>
        <w:rPr>
          <w:noProof/>
        </w:rPr>
        <w:fldChar w:fldCharType="end"/>
      </w:r>
    </w:p>
    <w:p w14:paraId="5AE28842" w14:textId="42930577" w:rsidR="00300CFB" w:rsidRDefault="00300CFB">
      <w:pPr>
        <w:pStyle w:val="TOC3"/>
        <w:rPr>
          <w:rFonts w:asciiTheme="minorHAnsi" w:eastAsiaTheme="minorEastAsia" w:hAnsiTheme="minorHAnsi" w:cstheme="minorBidi"/>
          <w:noProof/>
          <w:sz w:val="22"/>
          <w:szCs w:val="22"/>
          <w:lang w:val="en-US"/>
        </w:rPr>
      </w:pPr>
      <w:r>
        <w:rPr>
          <w:noProof/>
        </w:rPr>
        <w:t>6.2.7</w:t>
      </w:r>
      <w:r>
        <w:rPr>
          <w:rFonts w:asciiTheme="minorHAnsi" w:eastAsiaTheme="minorEastAsia" w:hAnsiTheme="minorHAnsi" w:cstheme="minorBidi"/>
          <w:noProof/>
          <w:sz w:val="22"/>
          <w:szCs w:val="22"/>
          <w:lang w:val="en-US"/>
        </w:rPr>
        <w:tab/>
      </w:r>
      <w:r>
        <w:rPr>
          <w:noProof/>
        </w:rPr>
        <w:t>/&lt;x&gt;/&lt;x&gt;/Common/MCPTTGroupID</w:t>
      </w:r>
      <w:r>
        <w:rPr>
          <w:noProof/>
        </w:rPr>
        <w:tab/>
      </w:r>
      <w:r>
        <w:rPr>
          <w:noProof/>
        </w:rPr>
        <w:fldChar w:fldCharType="begin"/>
      </w:r>
      <w:r>
        <w:rPr>
          <w:noProof/>
        </w:rPr>
        <w:instrText xml:space="preserve"> PAGEREF _Toc152620470 \h </w:instrText>
      </w:r>
      <w:r>
        <w:rPr>
          <w:noProof/>
        </w:rPr>
      </w:r>
      <w:r>
        <w:rPr>
          <w:noProof/>
        </w:rPr>
        <w:fldChar w:fldCharType="separate"/>
      </w:r>
      <w:r>
        <w:rPr>
          <w:noProof/>
        </w:rPr>
        <w:t>164</w:t>
      </w:r>
      <w:r>
        <w:rPr>
          <w:noProof/>
        </w:rPr>
        <w:fldChar w:fldCharType="end"/>
      </w:r>
    </w:p>
    <w:p w14:paraId="3F9234CD" w14:textId="21D5A87B" w:rsidR="00300CFB" w:rsidRDefault="00300CFB">
      <w:pPr>
        <w:pStyle w:val="TOC3"/>
        <w:rPr>
          <w:rFonts w:asciiTheme="minorHAnsi" w:eastAsiaTheme="minorEastAsia" w:hAnsiTheme="minorHAnsi" w:cstheme="minorBidi"/>
          <w:noProof/>
          <w:sz w:val="22"/>
          <w:szCs w:val="22"/>
          <w:lang w:val="en-US"/>
        </w:rPr>
      </w:pPr>
      <w:r>
        <w:rPr>
          <w:noProof/>
        </w:rPr>
        <w:t>6.2.8</w:t>
      </w:r>
      <w:r>
        <w:rPr>
          <w:rFonts w:asciiTheme="minorHAnsi" w:eastAsiaTheme="minorEastAsia" w:hAnsiTheme="minorHAnsi" w:cstheme="minorBidi"/>
          <w:noProof/>
          <w:sz w:val="22"/>
          <w:szCs w:val="22"/>
          <w:lang w:val="en-US"/>
        </w:rPr>
        <w:tab/>
      </w:r>
      <w:r>
        <w:rPr>
          <w:noProof/>
        </w:rPr>
        <w:t>/&lt;x&gt;/&lt;x&gt;/Common/MCPTTGroupAlias</w:t>
      </w:r>
      <w:r>
        <w:rPr>
          <w:noProof/>
        </w:rPr>
        <w:tab/>
      </w:r>
      <w:r>
        <w:rPr>
          <w:noProof/>
        </w:rPr>
        <w:fldChar w:fldCharType="begin"/>
      </w:r>
      <w:r>
        <w:rPr>
          <w:noProof/>
        </w:rPr>
        <w:instrText xml:space="preserve"> PAGEREF _Toc152620471 \h </w:instrText>
      </w:r>
      <w:r>
        <w:rPr>
          <w:noProof/>
        </w:rPr>
      </w:r>
      <w:r>
        <w:rPr>
          <w:noProof/>
        </w:rPr>
        <w:fldChar w:fldCharType="separate"/>
      </w:r>
      <w:r>
        <w:rPr>
          <w:noProof/>
        </w:rPr>
        <w:t>165</w:t>
      </w:r>
      <w:r>
        <w:rPr>
          <w:noProof/>
        </w:rPr>
        <w:fldChar w:fldCharType="end"/>
      </w:r>
    </w:p>
    <w:p w14:paraId="67007ABB" w14:textId="2E25205F" w:rsidR="00300CFB" w:rsidRDefault="00300CFB">
      <w:pPr>
        <w:pStyle w:val="TOC3"/>
        <w:rPr>
          <w:rFonts w:asciiTheme="minorHAnsi" w:eastAsiaTheme="minorEastAsia" w:hAnsiTheme="minorHAnsi" w:cstheme="minorBidi"/>
          <w:noProof/>
          <w:sz w:val="22"/>
          <w:szCs w:val="22"/>
          <w:lang w:val="en-US"/>
        </w:rPr>
      </w:pPr>
      <w:r>
        <w:rPr>
          <w:noProof/>
        </w:rPr>
        <w:t>6.2.9</w:t>
      </w:r>
      <w:r>
        <w:rPr>
          <w:rFonts w:asciiTheme="minorHAnsi" w:eastAsiaTheme="minorEastAsia" w:hAnsiTheme="minorHAnsi" w:cstheme="minorBidi"/>
          <w:noProof/>
          <w:sz w:val="22"/>
          <w:szCs w:val="22"/>
          <w:lang w:val="en-US"/>
        </w:rPr>
        <w:tab/>
      </w:r>
      <w:r>
        <w:rPr>
          <w:noProof/>
        </w:rPr>
        <w:t>/&lt;x&gt;/&lt;x&gt;/Common/MCPTTGroupMemberList</w:t>
      </w:r>
      <w:r>
        <w:rPr>
          <w:noProof/>
        </w:rPr>
        <w:tab/>
      </w:r>
      <w:r>
        <w:rPr>
          <w:noProof/>
        </w:rPr>
        <w:fldChar w:fldCharType="begin"/>
      </w:r>
      <w:r>
        <w:rPr>
          <w:noProof/>
        </w:rPr>
        <w:instrText xml:space="preserve"> PAGEREF _Toc152620472 \h </w:instrText>
      </w:r>
      <w:r>
        <w:rPr>
          <w:noProof/>
        </w:rPr>
      </w:r>
      <w:r>
        <w:rPr>
          <w:noProof/>
        </w:rPr>
        <w:fldChar w:fldCharType="separate"/>
      </w:r>
      <w:r>
        <w:rPr>
          <w:noProof/>
        </w:rPr>
        <w:t>165</w:t>
      </w:r>
      <w:r>
        <w:rPr>
          <w:noProof/>
        </w:rPr>
        <w:fldChar w:fldCharType="end"/>
      </w:r>
    </w:p>
    <w:p w14:paraId="1871451B" w14:textId="1B5F83FA" w:rsidR="00300CFB" w:rsidRDefault="00300CFB">
      <w:pPr>
        <w:pStyle w:val="TOC3"/>
        <w:rPr>
          <w:rFonts w:asciiTheme="minorHAnsi" w:eastAsiaTheme="minorEastAsia" w:hAnsiTheme="minorHAnsi" w:cstheme="minorBidi"/>
          <w:noProof/>
          <w:sz w:val="22"/>
          <w:szCs w:val="22"/>
          <w:lang w:val="en-US"/>
        </w:rPr>
      </w:pPr>
      <w:r>
        <w:rPr>
          <w:noProof/>
        </w:rPr>
        <w:t>6.2.10</w:t>
      </w:r>
      <w:r>
        <w:rPr>
          <w:rFonts w:asciiTheme="minorHAnsi" w:eastAsiaTheme="minorEastAsia" w:hAnsiTheme="minorHAnsi" w:cstheme="minorBidi"/>
          <w:noProof/>
          <w:sz w:val="22"/>
          <w:szCs w:val="22"/>
          <w:lang w:val="en-US"/>
        </w:rPr>
        <w:tab/>
      </w:r>
      <w:r>
        <w:rPr>
          <w:noProof/>
        </w:rPr>
        <w:t>/&lt;x&gt;/&lt;x&gt;/Common/MCPTTGroupMemberList/&lt;x&gt;</w:t>
      </w:r>
      <w:r>
        <w:rPr>
          <w:noProof/>
        </w:rPr>
        <w:tab/>
      </w:r>
      <w:r>
        <w:rPr>
          <w:noProof/>
        </w:rPr>
        <w:fldChar w:fldCharType="begin"/>
      </w:r>
      <w:r>
        <w:rPr>
          <w:noProof/>
        </w:rPr>
        <w:instrText xml:space="preserve"> PAGEREF _Toc152620473 \h </w:instrText>
      </w:r>
      <w:r>
        <w:rPr>
          <w:noProof/>
        </w:rPr>
      </w:r>
      <w:r>
        <w:rPr>
          <w:noProof/>
        </w:rPr>
        <w:fldChar w:fldCharType="separate"/>
      </w:r>
      <w:r>
        <w:rPr>
          <w:noProof/>
        </w:rPr>
        <w:t>165</w:t>
      </w:r>
      <w:r>
        <w:rPr>
          <w:noProof/>
        </w:rPr>
        <w:fldChar w:fldCharType="end"/>
      </w:r>
    </w:p>
    <w:p w14:paraId="4C74E93C" w14:textId="7D533C96" w:rsidR="00300CFB" w:rsidRDefault="00300CFB">
      <w:pPr>
        <w:pStyle w:val="TOC3"/>
        <w:rPr>
          <w:rFonts w:asciiTheme="minorHAnsi" w:eastAsiaTheme="minorEastAsia" w:hAnsiTheme="minorHAnsi" w:cstheme="minorBidi"/>
          <w:noProof/>
          <w:sz w:val="22"/>
          <w:szCs w:val="22"/>
          <w:lang w:val="en-US"/>
        </w:rPr>
      </w:pPr>
      <w:r>
        <w:rPr>
          <w:noProof/>
        </w:rPr>
        <w:t>6.2.11</w:t>
      </w:r>
      <w:r>
        <w:rPr>
          <w:rFonts w:asciiTheme="minorHAnsi" w:eastAsiaTheme="minorEastAsia" w:hAnsiTheme="minorHAnsi" w:cstheme="minorBidi"/>
          <w:noProof/>
          <w:sz w:val="22"/>
          <w:szCs w:val="22"/>
          <w:lang w:val="en-US"/>
        </w:rPr>
        <w:tab/>
      </w:r>
      <w:r>
        <w:rPr>
          <w:noProof/>
        </w:rPr>
        <w:t>/&lt;x&gt;/&lt;x&gt;/Common/MCPTTGroupMemberList/&lt;x&gt;/MCPTTID</w:t>
      </w:r>
      <w:r>
        <w:rPr>
          <w:noProof/>
        </w:rPr>
        <w:tab/>
      </w:r>
      <w:r>
        <w:rPr>
          <w:noProof/>
        </w:rPr>
        <w:fldChar w:fldCharType="begin"/>
      </w:r>
      <w:r>
        <w:rPr>
          <w:noProof/>
        </w:rPr>
        <w:instrText xml:space="preserve"> PAGEREF _Toc152620474 \h </w:instrText>
      </w:r>
      <w:r>
        <w:rPr>
          <w:noProof/>
        </w:rPr>
      </w:r>
      <w:r>
        <w:rPr>
          <w:noProof/>
        </w:rPr>
        <w:fldChar w:fldCharType="separate"/>
      </w:r>
      <w:r>
        <w:rPr>
          <w:noProof/>
        </w:rPr>
        <w:t>165</w:t>
      </w:r>
      <w:r>
        <w:rPr>
          <w:noProof/>
        </w:rPr>
        <w:fldChar w:fldCharType="end"/>
      </w:r>
    </w:p>
    <w:p w14:paraId="3C248720" w14:textId="5A52CE8E" w:rsidR="00300CFB" w:rsidRDefault="00300CFB">
      <w:pPr>
        <w:pStyle w:val="TOC3"/>
        <w:rPr>
          <w:rFonts w:asciiTheme="minorHAnsi" w:eastAsiaTheme="minorEastAsia" w:hAnsiTheme="minorHAnsi" w:cstheme="minorBidi"/>
          <w:noProof/>
          <w:sz w:val="22"/>
          <w:szCs w:val="22"/>
          <w:lang w:val="en-US"/>
        </w:rPr>
      </w:pPr>
      <w:r>
        <w:rPr>
          <w:noProof/>
        </w:rPr>
        <w:t>6.2.12</w:t>
      </w:r>
      <w:r>
        <w:rPr>
          <w:rFonts w:asciiTheme="minorHAnsi" w:eastAsiaTheme="minorEastAsia" w:hAnsiTheme="minorHAnsi" w:cstheme="minorBidi"/>
          <w:noProof/>
          <w:sz w:val="22"/>
          <w:szCs w:val="22"/>
          <w:lang w:val="en-US"/>
        </w:rPr>
        <w:tab/>
      </w:r>
      <w:r>
        <w:rPr>
          <w:noProof/>
        </w:rPr>
        <w:t>/&lt;x&gt;/&lt;x&gt;/Common/MCPTTGroupMemberList/&lt;x&gt;/UserPriority</w:t>
      </w:r>
      <w:r>
        <w:rPr>
          <w:noProof/>
        </w:rPr>
        <w:tab/>
      </w:r>
      <w:r>
        <w:rPr>
          <w:noProof/>
        </w:rPr>
        <w:fldChar w:fldCharType="begin"/>
      </w:r>
      <w:r>
        <w:rPr>
          <w:noProof/>
        </w:rPr>
        <w:instrText xml:space="preserve"> PAGEREF _Toc152620475 \h </w:instrText>
      </w:r>
      <w:r>
        <w:rPr>
          <w:noProof/>
        </w:rPr>
      </w:r>
      <w:r>
        <w:rPr>
          <w:noProof/>
        </w:rPr>
        <w:fldChar w:fldCharType="separate"/>
      </w:r>
      <w:r>
        <w:rPr>
          <w:noProof/>
        </w:rPr>
        <w:t>166</w:t>
      </w:r>
      <w:r>
        <w:rPr>
          <w:noProof/>
        </w:rPr>
        <w:fldChar w:fldCharType="end"/>
      </w:r>
    </w:p>
    <w:p w14:paraId="6060B8C8" w14:textId="7453DBD3" w:rsidR="00300CFB" w:rsidRDefault="00300CFB">
      <w:pPr>
        <w:pStyle w:val="TOC3"/>
        <w:rPr>
          <w:rFonts w:asciiTheme="minorHAnsi" w:eastAsiaTheme="minorEastAsia" w:hAnsiTheme="minorHAnsi" w:cstheme="minorBidi"/>
          <w:noProof/>
          <w:sz w:val="22"/>
          <w:szCs w:val="22"/>
          <w:lang w:val="en-US"/>
        </w:rPr>
      </w:pPr>
      <w:r>
        <w:rPr>
          <w:noProof/>
          <w:lang w:eastAsia="ko-KR"/>
        </w:rPr>
        <w:t>6.2</w:t>
      </w:r>
      <w:r>
        <w:rPr>
          <w:noProof/>
        </w:rPr>
        <w:t>.</w:t>
      </w:r>
      <w:r>
        <w:rPr>
          <w:noProof/>
          <w:lang w:eastAsia="ko-KR"/>
        </w:rPr>
        <w:t>13</w:t>
      </w:r>
      <w:r>
        <w:rPr>
          <w:rFonts w:asciiTheme="minorHAnsi" w:eastAsiaTheme="minorEastAsia" w:hAnsiTheme="minorHAnsi" w:cstheme="minorBidi"/>
          <w:noProof/>
          <w:sz w:val="22"/>
          <w:szCs w:val="22"/>
          <w:lang w:val="en-US"/>
        </w:rPr>
        <w:tab/>
      </w:r>
      <w:r>
        <w:rPr>
          <w:noProof/>
        </w:rPr>
        <w:t>/&lt;x&gt;/&lt;x&gt;/</w:t>
      </w:r>
      <w:r>
        <w:rPr>
          <w:noProof/>
          <w:lang w:eastAsia="ko-KR"/>
        </w:rPr>
        <w:t>Common/MCPTTGroupMemberList/&lt;x&gt;/ParticipantType</w:t>
      </w:r>
      <w:r>
        <w:rPr>
          <w:noProof/>
        </w:rPr>
        <w:tab/>
      </w:r>
      <w:r>
        <w:rPr>
          <w:noProof/>
        </w:rPr>
        <w:fldChar w:fldCharType="begin"/>
      </w:r>
      <w:r>
        <w:rPr>
          <w:noProof/>
        </w:rPr>
        <w:instrText xml:space="preserve"> PAGEREF _Toc152620476 \h </w:instrText>
      </w:r>
      <w:r>
        <w:rPr>
          <w:noProof/>
        </w:rPr>
      </w:r>
      <w:r>
        <w:rPr>
          <w:noProof/>
        </w:rPr>
        <w:fldChar w:fldCharType="separate"/>
      </w:r>
      <w:r>
        <w:rPr>
          <w:noProof/>
        </w:rPr>
        <w:t>166</w:t>
      </w:r>
      <w:r>
        <w:rPr>
          <w:noProof/>
        </w:rPr>
        <w:fldChar w:fldCharType="end"/>
      </w:r>
    </w:p>
    <w:p w14:paraId="799DA88B" w14:textId="4EE17E71" w:rsidR="00300CFB" w:rsidRDefault="00300CFB">
      <w:pPr>
        <w:pStyle w:val="TOC3"/>
        <w:rPr>
          <w:rFonts w:asciiTheme="minorHAnsi" w:eastAsiaTheme="minorEastAsia" w:hAnsiTheme="minorHAnsi" w:cstheme="minorBidi"/>
          <w:noProof/>
          <w:sz w:val="22"/>
          <w:szCs w:val="22"/>
          <w:lang w:val="en-US"/>
        </w:rPr>
      </w:pPr>
      <w:r>
        <w:rPr>
          <w:noProof/>
        </w:rPr>
        <w:t>6.2.</w:t>
      </w:r>
      <w:r>
        <w:rPr>
          <w:noProof/>
          <w:lang w:eastAsia="ko-KR"/>
        </w:rPr>
        <w:t>14</w:t>
      </w:r>
      <w:r>
        <w:rPr>
          <w:rFonts w:asciiTheme="minorHAnsi" w:eastAsiaTheme="minorEastAsia" w:hAnsiTheme="minorHAnsi" w:cstheme="minorBidi"/>
          <w:noProof/>
          <w:sz w:val="22"/>
          <w:szCs w:val="22"/>
          <w:lang w:val="en-US"/>
        </w:rPr>
        <w:tab/>
      </w:r>
      <w:r>
        <w:rPr>
          <w:noProof/>
          <w:lang w:eastAsia="ko-KR"/>
        </w:rPr>
        <w:t>Void</w:t>
      </w:r>
      <w:r>
        <w:rPr>
          <w:noProof/>
        </w:rPr>
        <w:tab/>
      </w:r>
      <w:r>
        <w:rPr>
          <w:noProof/>
        </w:rPr>
        <w:fldChar w:fldCharType="begin"/>
      </w:r>
      <w:r>
        <w:rPr>
          <w:noProof/>
        </w:rPr>
        <w:instrText xml:space="preserve"> PAGEREF _Toc152620477 \h </w:instrText>
      </w:r>
      <w:r>
        <w:rPr>
          <w:noProof/>
        </w:rPr>
      </w:r>
      <w:r>
        <w:rPr>
          <w:noProof/>
        </w:rPr>
        <w:fldChar w:fldCharType="separate"/>
      </w:r>
      <w:r>
        <w:rPr>
          <w:noProof/>
        </w:rPr>
        <w:t>166</w:t>
      </w:r>
      <w:r>
        <w:rPr>
          <w:noProof/>
        </w:rPr>
        <w:fldChar w:fldCharType="end"/>
      </w:r>
    </w:p>
    <w:p w14:paraId="3057DF2C" w14:textId="238AE59E" w:rsidR="00300CFB" w:rsidRDefault="00300CFB">
      <w:pPr>
        <w:pStyle w:val="TOC3"/>
        <w:rPr>
          <w:rFonts w:asciiTheme="minorHAnsi" w:eastAsiaTheme="minorEastAsia" w:hAnsiTheme="minorHAnsi" w:cstheme="minorBidi"/>
          <w:noProof/>
          <w:sz w:val="22"/>
          <w:szCs w:val="22"/>
          <w:lang w:val="en-US"/>
        </w:rPr>
      </w:pPr>
      <w:r>
        <w:rPr>
          <w:noProof/>
        </w:rPr>
        <w:t>6.2.1</w:t>
      </w:r>
      <w:r>
        <w:rPr>
          <w:noProof/>
          <w:lang w:eastAsia="ko-KR"/>
        </w:rPr>
        <w:t>5</w:t>
      </w:r>
      <w:r>
        <w:rPr>
          <w:rFonts w:asciiTheme="minorHAnsi" w:eastAsiaTheme="minorEastAsia" w:hAnsiTheme="minorHAnsi" w:cstheme="minorBidi"/>
          <w:noProof/>
          <w:sz w:val="22"/>
          <w:szCs w:val="22"/>
          <w:lang w:val="en-US"/>
        </w:rPr>
        <w:tab/>
      </w:r>
      <w:r>
        <w:rPr>
          <w:noProof/>
        </w:rPr>
        <w:t>/&lt;x&gt;/&lt;x&gt;/Common/MCPTTGroupOwner</w:t>
      </w:r>
      <w:r>
        <w:rPr>
          <w:noProof/>
        </w:rPr>
        <w:tab/>
      </w:r>
      <w:r>
        <w:rPr>
          <w:noProof/>
        </w:rPr>
        <w:fldChar w:fldCharType="begin"/>
      </w:r>
      <w:r>
        <w:rPr>
          <w:noProof/>
        </w:rPr>
        <w:instrText xml:space="preserve"> PAGEREF _Toc152620478 \h </w:instrText>
      </w:r>
      <w:r>
        <w:rPr>
          <w:noProof/>
        </w:rPr>
      </w:r>
      <w:r>
        <w:rPr>
          <w:noProof/>
        </w:rPr>
        <w:fldChar w:fldCharType="separate"/>
      </w:r>
      <w:r>
        <w:rPr>
          <w:noProof/>
        </w:rPr>
        <w:t>166</w:t>
      </w:r>
      <w:r>
        <w:rPr>
          <w:noProof/>
        </w:rPr>
        <w:fldChar w:fldCharType="end"/>
      </w:r>
    </w:p>
    <w:p w14:paraId="36196C6F" w14:textId="6F81B34F" w:rsidR="00300CFB" w:rsidRDefault="00300CFB">
      <w:pPr>
        <w:pStyle w:val="TOC3"/>
        <w:rPr>
          <w:rFonts w:asciiTheme="minorHAnsi" w:eastAsiaTheme="minorEastAsia" w:hAnsiTheme="minorHAnsi" w:cstheme="minorBidi"/>
          <w:noProof/>
          <w:sz w:val="22"/>
          <w:szCs w:val="22"/>
          <w:lang w:val="en-US"/>
        </w:rPr>
      </w:pPr>
      <w:r>
        <w:rPr>
          <w:noProof/>
        </w:rPr>
        <w:t>6.2.1</w:t>
      </w:r>
      <w:r>
        <w:rPr>
          <w:noProof/>
          <w:lang w:eastAsia="ko-KR"/>
        </w:rPr>
        <w:t>6</w:t>
      </w:r>
      <w:r>
        <w:rPr>
          <w:rFonts w:asciiTheme="minorHAnsi" w:eastAsiaTheme="minorEastAsia" w:hAnsiTheme="minorHAnsi" w:cstheme="minorBidi"/>
          <w:noProof/>
          <w:sz w:val="22"/>
          <w:szCs w:val="22"/>
          <w:lang w:val="en-US"/>
        </w:rPr>
        <w:tab/>
      </w:r>
      <w:r>
        <w:rPr>
          <w:noProof/>
        </w:rPr>
        <w:t>/&lt;x&gt;/&lt;x&gt;/Common/PreferredVoiceCodec</w:t>
      </w:r>
      <w:r>
        <w:rPr>
          <w:noProof/>
        </w:rPr>
        <w:tab/>
      </w:r>
      <w:r>
        <w:rPr>
          <w:noProof/>
        </w:rPr>
        <w:fldChar w:fldCharType="begin"/>
      </w:r>
      <w:r>
        <w:rPr>
          <w:noProof/>
        </w:rPr>
        <w:instrText xml:space="preserve"> PAGEREF _Toc152620479 \h </w:instrText>
      </w:r>
      <w:r>
        <w:rPr>
          <w:noProof/>
        </w:rPr>
      </w:r>
      <w:r>
        <w:rPr>
          <w:noProof/>
        </w:rPr>
        <w:fldChar w:fldCharType="separate"/>
      </w:r>
      <w:r>
        <w:rPr>
          <w:noProof/>
        </w:rPr>
        <w:t>166</w:t>
      </w:r>
      <w:r>
        <w:rPr>
          <w:noProof/>
        </w:rPr>
        <w:fldChar w:fldCharType="end"/>
      </w:r>
    </w:p>
    <w:p w14:paraId="0861A2D0" w14:textId="020728CF" w:rsidR="00300CFB" w:rsidRDefault="00300CFB">
      <w:pPr>
        <w:pStyle w:val="TOC3"/>
        <w:rPr>
          <w:rFonts w:asciiTheme="minorHAnsi" w:eastAsiaTheme="minorEastAsia" w:hAnsiTheme="minorHAnsi" w:cstheme="minorBidi"/>
          <w:noProof/>
          <w:sz w:val="22"/>
          <w:szCs w:val="22"/>
          <w:lang w:val="en-US"/>
        </w:rPr>
      </w:pPr>
      <w:r>
        <w:rPr>
          <w:noProof/>
        </w:rPr>
        <w:t>6.2.</w:t>
      </w:r>
      <w:r>
        <w:rPr>
          <w:noProof/>
          <w:lang w:eastAsia="ko-KR"/>
        </w:rPr>
        <w:t>17</w:t>
      </w:r>
      <w:r>
        <w:rPr>
          <w:rFonts w:asciiTheme="minorHAnsi" w:eastAsiaTheme="minorEastAsia" w:hAnsiTheme="minorHAnsi" w:cstheme="minorBidi"/>
          <w:noProof/>
          <w:sz w:val="22"/>
          <w:szCs w:val="22"/>
          <w:lang w:val="en-US"/>
        </w:rPr>
        <w:tab/>
      </w:r>
      <w:r>
        <w:rPr>
          <w:noProof/>
        </w:rPr>
        <w:t>/&lt;x&gt;/&lt;x&gt;/Common/MCPTTGroupLevel</w:t>
      </w:r>
      <w:r>
        <w:rPr>
          <w:noProof/>
        </w:rPr>
        <w:tab/>
      </w:r>
      <w:r>
        <w:rPr>
          <w:noProof/>
        </w:rPr>
        <w:fldChar w:fldCharType="begin"/>
      </w:r>
      <w:r>
        <w:rPr>
          <w:noProof/>
        </w:rPr>
        <w:instrText xml:space="preserve"> PAGEREF _Toc152620480 \h </w:instrText>
      </w:r>
      <w:r>
        <w:rPr>
          <w:noProof/>
        </w:rPr>
      </w:r>
      <w:r>
        <w:rPr>
          <w:noProof/>
        </w:rPr>
        <w:fldChar w:fldCharType="separate"/>
      </w:r>
      <w:r>
        <w:rPr>
          <w:noProof/>
        </w:rPr>
        <w:t>167</w:t>
      </w:r>
      <w:r>
        <w:rPr>
          <w:noProof/>
        </w:rPr>
        <w:fldChar w:fldCharType="end"/>
      </w:r>
    </w:p>
    <w:p w14:paraId="24AFB9CA" w14:textId="7541ECE3" w:rsidR="00300CFB" w:rsidRDefault="00300CFB">
      <w:pPr>
        <w:pStyle w:val="TOC3"/>
        <w:rPr>
          <w:rFonts w:asciiTheme="minorHAnsi" w:eastAsiaTheme="minorEastAsia" w:hAnsiTheme="minorHAnsi" w:cstheme="minorBidi"/>
          <w:noProof/>
          <w:sz w:val="22"/>
          <w:szCs w:val="22"/>
          <w:lang w:val="en-US"/>
        </w:rPr>
      </w:pPr>
      <w:r>
        <w:rPr>
          <w:noProof/>
        </w:rPr>
        <w:t>6.2.</w:t>
      </w:r>
      <w:r>
        <w:rPr>
          <w:noProof/>
          <w:lang w:eastAsia="ko-KR"/>
        </w:rPr>
        <w:t>18</w:t>
      </w:r>
      <w:r>
        <w:rPr>
          <w:rFonts w:asciiTheme="minorHAnsi" w:eastAsiaTheme="minorEastAsia" w:hAnsiTheme="minorHAnsi" w:cstheme="minorBidi"/>
          <w:noProof/>
          <w:sz w:val="22"/>
          <w:szCs w:val="22"/>
          <w:lang w:val="en-US"/>
        </w:rPr>
        <w:tab/>
      </w:r>
      <w:r>
        <w:rPr>
          <w:noProof/>
        </w:rPr>
        <w:t>/&lt;x&gt;/&lt;x&gt;/Common/UserLevel</w:t>
      </w:r>
      <w:r>
        <w:rPr>
          <w:noProof/>
        </w:rPr>
        <w:tab/>
      </w:r>
      <w:r>
        <w:rPr>
          <w:noProof/>
        </w:rPr>
        <w:fldChar w:fldCharType="begin"/>
      </w:r>
      <w:r>
        <w:rPr>
          <w:noProof/>
        </w:rPr>
        <w:instrText xml:space="preserve"> PAGEREF _Toc152620481 \h </w:instrText>
      </w:r>
      <w:r>
        <w:rPr>
          <w:noProof/>
        </w:rPr>
      </w:r>
      <w:r>
        <w:rPr>
          <w:noProof/>
        </w:rPr>
        <w:fldChar w:fldCharType="separate"/>
      </w:r>
      <w:r>
        <w:rPr>
          <w:noProof/>
        </w:rPr>
        <w:t>167</w:t>
      </w:r>
      <w:r>
        <w:rPr>
          <w:noProof/>
        </w:rPr>
        <w:fldChar w:fldCharType="end"/>
      </w:r>
    </w:p>
    <w:p w14:paraId="04774504" w14:textId="77A64134" w:rsidR="00300CFB" w:rsidRDefault="00300CFB">
      <w:pPr>
        <w:pStyle w:val="TOC3"/>
        <w:rPr>
          <w:rFonts w:asciiTheme="minorHAnsi" w:eastAsiaTheme="minorEastAsia" w:hAnsiTheme="minorHAnsi" w:cstheme="minorBidi"/>
          <w:noProof/>
          <w:sz w:val="22"/>
          <w:szCs w:val="22"/>
          <w:lang w:val="en-US"/>
        </w:rPr>
      </w:pPr>
      <w:r>
        <w:rPr>
          <w:noProof/>
        </w:rPr>
        <w:t>6.2.</w:t>
      </w:r>
      <w:r>
        <w:rPr>
          <w:noProof/>
          <w:lang w:eastAsia="ko-KR"/>
        </w:rPr>
        <w:t>19</w:t>
      </w:r>
      <w:r>
        <w:rPr>
          <w:rFonts w:asciiTheme="minorHAnsi" w:eastAsiaTheme="minorEastAsia" w:hAnsiTheme="minorHAnsi" w:cstheme="minorBidi"/>
          <w:noProof/>
          <w:sz w:val="22"/>
          <w:szCs w:val="22"/>
          <w:lang w:val="en-US"/>
        </w:rPr>
        <w:tab/>
      </w:r>
      <w:r>
        <w:rPr>
          <w:noProof/>
        </w:rPr>
        <w:t>/&lt;x&gt;/&lt;x&gt;/Common/AllowedEmergencyCall</w:t>
      </w:r>
      <w:r>
        <w:rPr>
          <w:noProof/>
        </w:rPr>
        <w:tab/>
      </w:r>
      <w:r>
        <w:rPr>
          <w:noProof/>
        </w:rPr>
        <w:fldChar w:fldCharType="begin"/>
      </w:r>
      <w:r>
        <w:rPr>
          <w:noProof/>
        </w:rPr>
        <w:instrText xml:space="preserve"> PAGEREF _Toc152620482 \h </w:instrText>
      </w:r>
      <w:r>
        <w:rPr>
          <w:noProof/>
        </w:rPr>
      </w:r>
      <w:r>
        <w:rPr>
          <w:noProof/>
        </w:rPr>
        <w:fldChar w:fldCharType="separate"/>
      </w:r>
      <w:r>
        <w:rPr>
          <w:noProof/>
        </w:rPr>
        <w:t>167</w:t>
      </w:r>
      <w:r>
        <w:rPr>
          <w:noProof/>
        </w:rPr>
        <w:fldChar w:fldCharType="end"/>
      </w:r>
    </w:p>
    <w:p w14:paraId="6E9F5AA1" w14:textId="12DFE5E2" w:rsidR="00300CFB" w:rsidRDefault="00300CFB">
      <w:pPr>
        <w:pStyle w:val="TOC3"/>
        <w:rPr>
          <w:rFonts w:asciiTheme="minorHAnsi" w:eastAsiaTheme="minorEastAsia" w:hAnsiTheme="minorHAnsi" w:cstheme="minorBidi"/>
          <w:noProof/>
          <w:sz w:val="22"/>
          <w:szCs w:val="22"/>
          <w:lang w:val="en-US"/>
        </w:rPr>
      </w:pPr>
      <w:r>
        <w:rPr>
          <w:noProof/>
        </w:rPr>
        <w:t>6.2.2</w:t>
      </w:r>
      <w:r>
        <w:rPr>
          <w:noProof/>
          <w:lang w:eastAsia="ko-KR"/>
        </w:rPr>
        <w:t>0</w:t>
      </w:r>
      <w:r>
        <w:rPr>
          <w:rFonts w:asciiTheme="minorHAnsi" w:eastAsiaTheme="minorEastAsia" w:hAnsiTheme="minorHAnsi" w:cstheme="minorBidi"/>
          <w:noProof/>
          <w:sz w:val="22"/>
          <w:szCs w:val="22"/>
          <w:lang w:val="en-US"/>
        </w:rPr>
        <w:tab/>
      </w:r>
      <w:r>
        <w:rPr>
          <w:noProof/>
        </w:rPr>
        <w:t>/&lt;x&gt;/&lt;x&gt;/Common/AllowedImminentPerilCall</w:t>
      </w:r>
      <w:r>
        <w:rPr>
          <w:noProof/>
        </w:rPr>
        <w:tab/>
      </w:r>
      <w:r>
        <w:rPr>
          <w:noProof/>
        </w:rPr>
        <w:fldChar w:fldCharType="begin"/>
      </w:r>
      <w:r>
        <w:rPr>
          <w:noProof/>
        </w:rPr>
        <w:instrText xml:space="preserve"> PAGEREF _Toc152620483 \h </w:instrText>
      </w:r>
      <w:r>
        <w:rPr>
          <w:noProof/>
        </w:rPr>
      </w:r>
      <w:r>
        <w:rPr>
          <w:noProof/>
        </w:rPr>
        <w:fldChar w:fldCharType="separate"/>
      </w:r>
      <w:r>
        <w:rPr>
          <w:noProof/>
        </w:rPr>
        <w:t>168</w:t>
      </w:r>
      <w:r>
        <w:rPr>
          <w:noProof/>
        </w:rPr>
        <w:fldChar w:fldCharType="end"/>
      </w:r>
    </w:p>
    <w:p w14:paraId="7264CAD2" w14:textId="269D822B" w:rsidR="00300CFB" w:rsidRDefault="00300CFB">
      <w:pPr>
        <w:pStyle w:val="TOC3"/>
        <w:rPr>
          <w:rFonts w:asciiTheme="minorHAnsi" w:eastAsiaTheme="minorEastAsia" w:hAnsiTheme="minorHAnsi" w:cstheme="minorBidi"/>
          <w:noProof/>
          <w:sz w:val="22"/>
          <w:szCs w:val="22"/>
          <w:lang w:val="en-US"/>
        </w:rPr>
      </w:pPr>
      <w:r>
        <w:rPr>
          <w:noProof/>
        </w:rPr>
        <w:t>6.2.2</w:t>
      </w:r>
      <w:r>
        <w:rPr>
          <w:noProof/>
          <w:lang w:eastAsia="ko-KR"/>
        </w:rPr>
        <w:t>1</w:t>
      </w:r>
      <w:r>
        <w:rPr>
          <w:rFonts w:asciiTheme="minorHAnsi" w:eastAsiaTheme="minorEastAsia" w:hAnsiTheme="minorHAnsi" w:cstheme="minorBidi"/>
          <w:noProof/>
          <w:sz w:val="22"/>
          <w:szCs w:val="22"/>
          <w:lang w:val="en-US"/>
        </w:rPr>
        <w:tab/>
      </w:r>
      <w:r>
        <w:rPr>
          <w:noProof/>
        </w:rPr>
        <w:t>/&lt;x&gt;/&lt;x&gt;/Common/AllowedEmergencyAlert</w:t>
      </w:r>
      <w:r>
        <w:rPr>
          <w:noProof/>
        </w:rPr>
        <w:tab/>
      </w:r>
      <w:r>
        <w:rPr>
          <w:noProof/>
        </w:rPr>
        <w:fldChar w:fldCharType="begin"/>
      </w:r>
      <w:r>
        <w:rPr>
          <w:noProof/>
        </w:rPr>
        <w:instrText xml:space="preserve"> PAGEREF _Toc152620484 \h </w:instrText>
      </w:r>
      <w:r>
        <w:rPr>
          <w:noProof/>
        </w:rPr>
      </w:r>
      <w:r>
        <w:rPr>
          <w:noProof/>
        </w:rPr>
        <w:fldChar w:fldCharType="separate"/>
      </w:r>
      <w:r>
        <w:rPr>
          <w:noProof/>
        </w:rPr>
        <w:t>168</w:t>
      </w:r>
      <w:r>
        <w:rPr>
          <w:noProof/>
        </w:rPr>
        <w:fldChar w:fldCharType="end"/>
      </w:r>
    </w:p>
    <w:p w14:paraId="1FC5CFB4" w14:textId="74C6B6EE" w:rsidR="00300CFB" w:rsidRDefault="00300CFB">
      <w:pPr>
        <w:pStyle w:val="TOC3"/>
        <w:rPr>
          <w:rFonts w:asciiTheme="minorHAnsi" w:eastAsiaTheme="minorEastAsia" w:hAnsiTheme="minorHAnsi" w:cstheme="minorBidi"/>
          <w:noProof/>
          <w:sz w:val="22"/>
          <w:szCs w:val="22"/>
          <w:lang w:val="en-US"/>
        </w:rPr>
      </w:pPr>
      <w:r>
        <w:rPr>
          <w:noProof/>
        </w:rPr>
        <w:t>6.2.2</w:t>
      </w:r>
      <w:r>
        <w:rPr>
          <w:noProof/>
          <w:lang w:eastAsia="ko-KR"/>
        </w:rPr>
        <w:t>2</w:t>
      </w:r>
      <w:r>
        <w:rPr>
          <w:rFonts w:asciiTheme="minorHAnsi" w:eastAsiaTheme="minorEastAsia" w:hAnsiTheme="minorHAnsi" w:cstheme="minorBidi"/>
          <w:noProof/>
          <w:sz w:val="22"/>
          <w:szCs w:val="22"/>
          <w:lang w:val="en-US"/>
        </w:rPr>
        <w:tab/>
      </w:r>
      <w:r>
        <w:rPr>
          <w:noProof/>
        </w:rPr>
        <w:t>/&lt;x&gt;/&lt;x&gt;/Common/</w:t>
      </w:r>
      <w:r>
        <w:rPr>
          <w:noProof/>
          <w:lang w:eastAsia="ko-KR"/>
        </w:rPr>
        <w:t>MediaProtectionRequired</w:t>
      </w:r>
      <w:r>
        <w:rPr>
          <w:noProof/>
        </w:rPr>
        <w:tab/>
      </w:r>
      <w:r>
        <w:rPr>
          <w:noProof/>
        </w:rPr>
        <w:fldChar w:fldCharType="begin"/>
      </w:r>
      <w:r>
        <w:rPr>
          <w:noProof/>
        </w:rPr>
        <w:instrText xml:space="preserve"> PAGEREF _Toc152620485 \h </w:instrText>
      </w:r>
      <w:r>
        <w:rPr>
          <w:noProof/>
        </w:rPr>
      </w:r>
      <w:r>
        <w:rPr>
          <w:noProof/>
        </w:rPr>
        <w:fldChar w:fldCharType="separate"/>
      </w:r>
      <w:r>
        <w:rPr>
          <w:noProof/>
        </w:rPr>
        <w:t>168</w:t>
      </w:r>
      <w:r>
        <w:rPr>
          <w:noProof/>
        </w:rPr>
        <w:fldChar w:fldCharType="end"/>
      </w:r>
    </w:p>
    <w:p w14:paraId="02BDF826" w14:textId="75D70345" w:rsidR="00300CFB" w:rsidRDefault="00300CFB">
      <w:pPr>
        <w:pStyle w:val="TOC3"/>
        <w:rPr>
          <w:rFonts w:asciiTheme="minorHAnsi" w:eastAsiaTheme="minorEastAsia" w:hAnsiTheme="minorHAnsi" w:cstheme="minorBidi"/>
          <w:noProof/>
          <w:sz w:val="22"/>
          <w:szCs w:val="22"/>
          <w:lang w:val="en-US"/>
        </w:rPr>
      </w:pPr>
      <w:r>
        <w:rPr>
          <w:noProof/>
        </w:rPr>
        <w:t>6.2.2</w:t>
      </w:r>
      <w:r>
        <w:rPr>
          <w:noProof/>
          <w:lang w:eastAsia="ko-KR"/>
        </w:rPr>
        <w:t>2A</w:t>
      </w:r>
      <w:r>
        <w:rPr>
          <w:rFonts w:asciiTheme="minorHAnsi" w:eastAsiaTheme="minorEastAsia" w:hAnsiTheme="minorHAnsi" w:cstheme="minorBidi"/>
          <w:noProof/>
          <w:sz w:val="22"/>
          <w:szCs w:val="22"/>
          <w:lang w:val="en-US"/>
        </w:rPr>
        <w:tab/>
      </w:r>
      <w:r>
        <w:rPr>
          <w:noProof/>
        </w:rPr>
        <w:t>/&lt;x&gt;/&lt;x&gt;/Common/PreconfiguredGroupUseOnly</w:t>
      </w:r>
      <w:r>
        <w:rPr>
          <w:noProof/>
        </w:rPr>
        <w:tab/>
      </w:r>
      <w:r>
        <w:rPr>
          <w:noProof/>
        </w:rPr>
        <w:fldChar w:fldCharType="begin"/>
      </w:r>
      <w:r>
        <w:rPr>
          <w:noProof/>
        </w:rPr>
        <w:instrText xml:space="preserve"> PAGEREF _Toc152620486 \h </w:instrText>
      </w:r>
      <w:r>
        <w:rPr>
          <w:noProof/>
        </w:rPr>
      </w:r>
      <w:r>
        <w:rPr>
          <w:noProof/>
        </w:rPr>
        <w:fldChar w:fldCharType="separate"/>
      </w:r>
      <w:r>
        <w:rPr>
          <w:noProof/>
        </w:rPr>
        <w:t>168</w:t>
      </w:r>
      <w:r>
        <w:rPr>
          <w:noProof/>
        </w:rPr>
        <w:fldChar w:fldCharType="end"/>
      </w:r>
    </w:p>
    <w:p w14:paraId="4CE56F6B" w14:textId="0EC41034" w:rsidR="00300CFB" w:rsidRDefault="00300CFB">
      <w:pPr>
        <w:pStyle w:val="TOC3"/>
        <w:rPr>
          <w:rFonts w:asciiTheme="minorHAnsi" w:eastAsiaTheme="minorEastAsia" w:hAnsiTheme="minorHAnsi" w:cstheme="minorBidi"/>
          <w:noProof/>
          <w:sz w:val="22"/>
          <w:szCs w:val="22"/>
          <w:lang w:val="en-US"/>
        </w:rPr>
      </w:pPr>
      <w:r>
        <w:rPr>
          <w:noProof/>
        </w:rPr>
        <w:t>6.2.2</w:t>
      </w:r>
      <w:r>
        <w:rPr>
          <w:noProof/>
          <w:lang w:eastAsia="ko-KR"/>
        </w:rPr>
        <w:t>3</w:t>
      </w:r>
      <w:r>
        <w:rPr>
          <w:rFonts w:asciiTheme="minorHAnsi" w:eastAsiaTheme="minorEastAsia" w:hAnsiTheme="minorHAnsi" w:cstheme="minorBidi"/>
          <w:noProof/>
          <w:sz w:val="22"/>
          <w:szCs w:val="22"/>
          <w:lang w:val="en-US"/>
        </w:rPr>
        <w:tab/>
      </w:r>
      <w:r>
        <w:rPr>
          <w:noProof/>
        </w:rPr>
        <w:t>/&lt;x&gt;/&lt;x&gt;/Common/</w:t>
      </w:r>
      <w:r>
        <w:rPr>
          <w:noProof/>
          <w:lang w:eastAsia="ko-KR"/>
        </w:rPr>
        <w:t>FloorControlProtectionRequired</w:t>
      </w:r>
      <w:r>
        <w:rPr>
          <w:noProof/>
        </w:rPr>
        <w:tab/>
      </w:r>
      <w:r>
        <w:rPr>
          <w:noProof/>
        </w:rPr>
        <w:fldChar w:fldCharType="begin"/>
      </w:r>
      <w:r>
        <w:rPr>
          <w:noProof/>
        </w:rPr>
        <w:instrText xml:space="preserve"> PAGEREF _Toc152620487 \h </w:instrText>
      </w:r>
      <w:r>
        <w:rPr>
          <w:noProof/>
        </w:rPr>
      </w:r>
      <w:r>
        <w:rPr>
          <w:noProof/>
        </w:rPr>
        <w:fldChar w:fldCharType="separate"/>
      </w:r>
      <w:r>
        <w:rPr>
          <w:noProof/>
        </w:rPr>
        <w:t>169</w:t>
      </w:r>
      <w:r>
        <w:rPr>
          <w:noProof/>
        </w:rPr>
        <w:fldChar w:fldCharType="end"/>
      </w:r>
    </w:p>
    <w:p w14:paraId="18F03CC2" w14:textId="2077FD0D" w:rsidR="00300CFB" w:rsidRDefault="00300CFB">
      <w:pPr>
        <w:pStyle w:val="TOC3"/>
        <w:rPr>
          <w:rFonts w:asciiTheme="minorHAnsi" w:eastAsiaTheme="minorEastAsia" w:hAnsiTheme="minorHAnsi" w:cstheme="minorBidi"/>
          <w:noProof/>
          <w:sz w:val="22"/>
          <w:szCs w:val="22"/>
          <w:lang w:val="en-US"/>
        </w:rPr>
      </w:pPr>
      <w:r>
        <w:rPr>
          <w:noProof/>
        </w:rPr>
        <w:t>6.2.2</w:t>
      </w:r>
      <w:r>
        <w:rPr>
          <w:noProof/>
          <w:lang w:eastAsia="ko-KR"/>
        </w:rPr>
        <w:t>3A</w:t>
      </w:r>
      <w:r>
        <w:rPr>
          <w:rFonts w:asciiTheme="minorHAnsi" w:eastAsiaTheme="minorEastAsia" w:hAnsiTheme="minorHAnsi" w:cstheme="minorBidi"/>
          <w:noProof/>
          <w:sz w:val="22"/>
          <w:szCs w:val="22"/>
          <w:lang w:val="en-US"/>
        </w:rPr>
        <w:tab/>
      </w:r>
      <w:r>
        <w:rPr>
          <w:noProof/>
        </w:rPr>
        <w:t>/&lt;x&gt;/&lt;x&gt;/Common/</w:t>
      </w:r>
      <w:r>
        <w:rPr>
          <w:noProof/>
          <w:lang w:eastAsia="ko-KR"/>
        </w:rPr>
        <w:t>MediaProtectionSecurityMaterial</w:t>
      </w:r>
      <w:r>
        <w:rPr>
          <w:noProof/>
        </w:rPr>
        <w:tab/>
      </w:r>
      <w:r>
        <w:rPr>
          <w:noProof/>
        </w:rPr>
        <w:fldChar w:fldCharType="begin"/>
      </w:r>
      <w:r>
        <w:rPr>
          <w:noProof/>
        </w:rPr>
        <w:instrText xml:space="preserve"> PAGEREF _Toc152620488 \h </w:instrText>
      </w:r>
      <w:r>
        <w:rPr>
          <w:noProof/>
        </w:rPr>
      </w:r>
      <w:r>
        <w:rPr>
          <w:noProof/>
        </w:rPr>
        <w:fldChar w:fldCharType="separate"/>
      </w:r>
      <w:r>
        <w:rPr>
          <w:noProof/>
        </w:rPr>
        <w:t>169</w:t>
      </w:r>
      <w:r>
        <w:rPr>
          <w:noProof/>
        </w:rPr>
        <w:fldChar w:fldCharType="end"/>
      </w:r>
    </w:p>
    <w:p w14:paraId="5357A3A2" w14:textId="490FA1BF" w:rsidR="00300CFB" w:rsidRDefault="00300CFB">
      <w:pPr>
        <w:pStyle w:val="TOC3"/>
        <w:rPr>
          <w:rFonts w:asciiTheme="minorHAnsi" w:eastAsiaTheme="minorEastAsia" w:hAnsiTheme="minorHAnsi" w:cstheme="minorBidi"/>
          <w:noProof/>
          <w:sz w:val="22"/>
          <w:szCs w:val="22"/>
          <w:lang w:val="en-US"/>
        </w:rPr>
      </w:pPr>
      <w:r>
        <w:rPr>
          <w:noProof/>
        </w:rPr>
        <w:t>6.2.23B</w:t>
      </w:r>
      <w:r>
        <w:rPr>
          <w:rFonts w:asciiTheme="minorHAnsi" w:eastAsiaTheme="minorEastAsia" w:hAnsiTheme="minorHAnsi" w:cstheme="minorBidi"/>
          <w:noProof/>
          <w:sz w:val="22"/>
          <w:szCs w:val="22"/>
          <w:lang w:val="en-US"/>
        </w:rPr>
        <w:tab/>
      </w:r>
      <w:r>
        <w:rPr>
          <w:noProof/>
        </w:rPr>
        <w:t>/&lt;x&gt;/&lt;x&gt;/Common/MCData</w:t>
      </w:r>
      <w:r>
        <w:rPr>
          <w:noProof/>
        </w:rPr>
        <w:tab/>
      </w:r>
      <w:r>
        <w:rPr>
          <w:noProof/>
        </w:rPr>
        <w:fldChar w:fldCharType="begin"/>
      </w:r>
      <w:r>
        <w:rPr>
          <w:noProof/>
        </w:rPr>
        <w:instrText xml:space="preserve"> PAGEREF _Toc152620489 \h </w:instrText>
      </w:r>
      <w:r>
        <w:rPr>
          <w:noProof/>
        </w:rPr>
      </w:r>
      <w:r>
        <w:rPr>
          <w:noProof/>
        </w:rPr>
        <w:fldChar w:fldCharType="separate"/>
      </w:r>
      <w:r>
        <w:rPr>
          <w:noProof/>
        </w:rPr>
        <w:t>169</w:t>
      </w:r>
      <w:r>
        <w:rPr>
          <w:noProof/>
        </w:rPr>
        <w:fldChar w:fldCharType="end"/>
      </w:r>
    </w:p>
    <w:p w14:paraId="642D70CA" w14:textId="400D6370" w:rsidR="00300CFB" w:rsidRDefault="00300CFB">
      <w:pPr>
        <w:pStyle w:val="TOC3"/>
        <w:rPr>
          <w:rFonts w:asciiTheme="minorHAnsi" w:eastAsiaTheme="minorEastAsia" w:hAnsiTheme="minorHAnsi" w:cstheme="minorBidi"/>
          <w:noProof/>
          <w:sz w:val="22"/>
          <w:szCs w:val="22"/>
          <w:lang w:val="en-US"/>
        </w:rPr>
      </w:pPr>
      <w:r>
        <w:rPr>
          <w:noProof/>
        </w:rPr>
        <w:t>6.2.2</w:t>
      </w:r>
      <w:r>
        <w:rPr>
          <w:noProof/>
          <w:lang w:eastAsia="ko-KR"/>
        </w:rPr>
        <w:t>3C</w:t>
      </w:r>
      <w:r>
        <w:rPr>
          <w:rFonts w:asciiTheme="minorHAnsi" w:eastAsiaTheme="minorEastAsia" w:hAnsiTheme="minorHAnsi" w:cstheme="minorBidi"/>
          <w:noProof/>
          <w:sz w:val="22"/>
          <w:szCs w:val="22"/>
          <w:lang w:val="en-US"/>
        </w:rPr>
        <w:tab/>
      </w:r>
      <w:r>
        <w:rPr>
          <w:noProof/>
        </w:rPr>
        <w:t>/&lt;x&gt;/&lt;x&gt;/Common/MCData/</w:t>
      </w:r>
      <w:r>
        <w:rPr>
          <w:noProof/>
          <w:lang w:eastAsia="ko-KR"/>
        </w:rPr>
        <w:t>MediaProtectionRequired</w:t>
      </w:r>
      <w:r>
        <w:rPr>
          <w:noProof/>
        </w:rPr>
        <w:tab/>
      </w:r>
      <w:r>
        <w:rPr>
          <w:noProof/>
        </w:rPr>
        <w:fldChar w:fldCharType="begin"/>
      </w:r>
      <w:r>
        <w:rPr>
          <w:noProof/>
        </w:rPr>
        <w:instrText xml:space="preserve"> PAGEREF _Toc152620490 \h </w:instrText>
      </w:r>
      <w:r>
        <w:rPr>
          <w:noProof/>
        </w:rPr>
      </w:r>
      <w:r>
        <w:rPr>
          <w:noProof/>
        </w:rPr>
        <w:fldChar w:fldCharType="separate"/>
      </w:r>
      <w:r>
        <w:rPr>
          <w:noProof/>
        </w:rPr>
        <w:t>170</w:t>
      </w:r>
      <w:r>
        <w:rPr>
          <w:noProof/>
        </w:rPr>
        <w:fldChar w:fldCharType="end"/>
      </w:r>
    </w:p>
    <w:p w14:paraId="3E4CE7A6" w14:textId="54F109DA" w:rsidR="00300CFB" w:rsidRDefault="00300CFB">
      <w:pPr>
        <w:pStyle w:val="TOC3"/>
        <w:rPr>
          <w:rFonts w:asciiTheme="minorHAnsi" w:eastAsiaTheme="minorEastAsia" w:hAnsiTheme="minorHAnsi" w:cstheme="minorBidi"/>
          <w:noProof/>
          <w:sz w:val="22"/>
          <w:szCs w:val="22"/>
          <w:lang w:val="en-US"/>
        </w:rPr>
      </w:pPr>
      <w:r>
        <w:rPr>
          <w:noProof/>
        </w:rPr>
        <w:t>6.2.2</w:t>
      </w:r>
      <w:r>
        <w:rPr>
          <w:noProof/>
          <w:lang w:eastAsia="ko-KR"/>
        </w:rPr>
        <w:t>3D</w:t>
      </w:r>
      <w:r>
        <w:rPr>
          <w:rFonts w:asciiTheme="minorHAnsi" w:eastAsiaTheme="minorEastAsia" w:hAnsiTheme="minorHAnsi" w:cstheme="minorBidi"/>
          <w:noProof/>
          <w:sz w:val="22"/>
          <w:szCs w:val="22"/>
          <w:lang w:val="en-US"/>
        </w:rPr>
        <w:tab/>
      </w:r>
      <w:r>
        <w:rPr>
          <w:noProof/>
        </w:rPr>
        <w:t>/&lt;x&gt;/&lt;x&gt;/Common/MCData/</w:t>
      </w:r>
      <w:r>
        <w:rPr>
          <w:noProof/>
          <w:lang w:eastAsia="ko-KR"/>
        </w:rPr>
        <w:t>TxControlProtectionRequired</w:t>
      </w:r>
      <w:r>
        <w:rPr>
          <w:noProof/>
        </w:rPr>
        <w:tab/>
      </w:r>
      <w:r>
        <w:rPr>
          <w:noProof/>
        </w:rPr>
        <w:fldChar w:fldCharType="begin"/>
      </w:r>
      <w:r>
        <w:rPr>
          <w:noProof/>
        </w:rPr>
        <w:instrText xml:space="preserve"> PAGEREF _Toc152620491 \h </w:instrText>
      </w:r>
      <w:r>
        <w:rPr>
          <w:noProof/>
        </w:rPr>
      </w:r>
      <w:r>
        <w:rPr>
          <w:noProof/>
        </w:rPr>
        <w:fldChar w:fldCharType="separate"/>
      </w:r>
      <w:r>
        <w:rPr>
          <w:noProof/>
        </w:rPr>
        <w:t>170</w:t>
      </w:r>
      <w:r>
        <w:rPr>
          <w:noProof/>
        </w:rPr>
        <w:fldChar w:fldCharType="end"/>
      </w:r>
    </w:p>
    <w:p w14:paraId="275FA538" w14:textId="7F0EE0D3" w:rsidR="00300CFB" w:rsidRDefault="00300CFB">
      <w:pPr>
        <w:pStyle w:val="TOC3"/>
        <w:rPr>
          <w:rFonts w:asciiTheme="minorHAnsi" w:eastAsiaTheme="minorEastAsia" w:hAnsiTheme="minorHAnsi" w:cstheme="minorBidi"/>
          <w:noProof/>
          <w:sz w:val="22"/>
          <w:szCs w:val="22"/>
          <w:lang w:val="en-US"/>
        </w:rPr>
      </w:pPr>
      <w:r>
        <w:rPr>
          <w:noProof/>
        </w:rPr>
        <w:t>6.2.2</w:t>
      </w:r>
      <w:r>
        <w:rPr>
          <w:noProof/>
          <w:lang w:eastAsia="ko-KR"/>
        </w:rPr>
        <w:t>3E</w:t>
      </w:r>
      <w:r>
        <w:rPr>
          <w:rFonts w:asciiTheme="minorHAnsi" w:eastAsiaTheme="minorEastAsia" w:hAnsiTheme="minorHAnsi" w:cstheme="minorBidi"/>
          <w:noProof/>
          <w:sz w:val="22"/>
          <w:szCs w:val="22"/>
          <w:lang w:val="en-US"/>
        </w:rPr>
        <w:tab/>
      </w:r>
      <w:r>
        <w:rPr>
          <w:noProof/>
        </w:rPr>
        <w:t>/&lt;x&gt;/&lt;x&gt;/Common/MCData/</w:t>
      </w:r>
      <w:r>
        <w:rPr>
          <w:noProof/>
          <w:lang w:eastAsia="ko-KR"/>
        </w:rPr>
        <w:t>MediaProtectionSecurityMaterial</w:t>
      </w:r>
      <w:r>
        <w:rPr>
          <w:noProof/>
        </w:rPr>
        <w:tab/>
      </w:r>
      <w:r>
        <w:rPr>
          <w:noProof/>
        </w:rPr>
        <w:fldChar w:fldCharType="begin"/>
      </w:r>
      <w:r>
        <w:rPr>
          <w:noProof/>
        </w:rPr>
        <w:instrText xml:space="preserve"> PAGEREF _Toc152620492 \h </w:instrText>
      </w:r>
      <w:r>
        <w:rPr>
          <w:noProof/>
        </w:rPr>
      </w:r>
      <w:r>
        <w:rPr>
          <w:noProof/>
        </w:rPr>
        <w:fldChar w:fldCharType="separate"/>
      </w:r>
      <w:r>
        <w:rPr>
          <w:noProof/>
        </w:rPr>
        <w:t>170</w:t>
      </w:r>
      <w:r>
        <w:rPr>
          <w:noProof/>
        </w:rPr>
        <w:fldChar w:fldCharType="end"/>
      </w:r>
    </w:p>
    <w:p w14:paraId="1B522DFD" w14:textId="35CC2639" w:rsidR="00300CFB" w:rsidRDefault="00300CFB">
      <w:pPr>
        <w:pStyle w:val="TOC3"/>
        <w:rPr>
          <w:rFonts w:asciiTheme="minorHAnsi" w:eastAsiaTheme="minorEastAsia" w:hAnsiTheme="minorHAnsi" w:cstheme="minorBidi"/>
          <w:noProof/>
          <w:sz w:val="22"/>
          <w:szCs w:val="22"/>
          <w:lang w:val="en-US"/>
        </w:rPr>
      </w:pPr>
      <w:r>
        <w:rPr>
          <w:noProof/>
        </w:rPr>
        <w:t>6.2.</w:t>
      </w:r>
      <w:r>
        <w:rPr>
          <w:noProof/>
          <w:lang w:eastAsia="ko-KR"/>
        </w:rPr>
        <w:t>23F</w:t>
      </w:r>
      <w:r>
        <w:rPr>
          <w:rFonts w:asciiTheme="minorHAnsi" w:eastAsiaTheme="minorEastAsia" w:hAnsiTheme="minorHAnsi" w:cstheme="minorBidi"/>
          <w:noProof/>
          <w:sz w:val="22"/>
          <w:szCs w:val="22"/>
          <w:lang w:val="en-US"/>
        </w:rPr>
        <w:tab/>
      </w:r>
      <w:r>
        <w:rPr>
          <w:noProof/>
        </w:rPr>
        <w:t>/&lt;x&gt;/&lt;x&gt;/Common/MCData/AllowedSDS</w:t>
      </w:r>
      <w:r>
        <w:rPr>
          <w:noProof/>
        </w:rPr>
        <w:tab/>
      </w:r>
      <w:r>
        <w:rPr>
          <w:noProof/>
        </w:rPr>
        <w:fldChar w:fldCharType="begin"/>
      </w:r>
      <w:r>
        <w:rPr>
          <w:noProof/>
        </w:rPr>
        <w:instrText xml:space="preserve"> PAGEREF _Toc152620493 \h </w:instrText>
      </w:r>
      <w:r>
        <w:rPr>
          <w:noProof/>
        </w:rPr>
      </w:r>
      <w:r>
        <w:rPr>
          <w:noProof/>
        </w:rPr>
        <w:fldChar w:fldCharType="separate"/>
      </w:r>
      <w:r>
        <w:rPr>
          <w:noProof/>
        </w:rPr>
        <w:t>170</w:t>
      </w:r>
      <w:r>
        <w:rPr>
          <w:noProof/>
        </w:rPr>
        <w:fldChar w:fldCharType="end"/>
      </w:r>
    </w:p>
    <w:p w14:paraId="3ABAF1D1" w14:textId="21E03741" w:rsidR="00300CFB" w:rsidRDefault="00300CFB">
      <w:pPr>
        <w:pStyle w:val="TOC3"/>
        <w:rPr>
          <w:rFonts w:asciiTheme="minorHAnsi" w:eastAsiaTheme="minorEastAsia" w:hAnsiTheme="minorHAnsi" w:cstheme="minorBidi"/>
          <w:noProof/>
          <w:sz w:val="22"/>
          <w:szCs w:val="22"/>
          <w:lang w:val="en-US"/>
        </w:rPr>
      </w:pPr>
      <w:r>
        <w:rPr>
          <w:noProof/>
        </w:rPr>
        <w:t>6.2.</w:t>
      </w:r>
      <w:r>
        <w:rPr>
          <w:noProof/>
          <w:lang w:eastAsia="ko-KR"/>
        </w:rPr>
        <w:t>23G</w:t>
      </w:r>
      <w:r>
        <w:rPr>
          <w:rFonts w:asciiTheme="minorHAnsi" w:eastAsiaTheme="minorEastAsia" w:hAnsiTheme="minorHAnsi" w:cstheme="minorBidi"/>
          <w:noProof/>
          <w:sz w:val="22"/>
          <w:szCs w:val="22"/>
          <w:lang w:val="en-US"/>
        </w:rPr>
        <w:tab/>
      </w:r>
      <w:r>
        <w:rPr>
          <w:noProof/>
        </w:rPr>
        <w:t>/&lt;x&gt;/&lt;x&gt;/Common/MCData/AllowedFD</w:t>
      </w:r>
      <w:r>
        <w:rPr>
          <w:noProof/>
        </w:rPr>
        <w:tab/>
      </w:r>
      <w:r>
        <w:rPr>
          <w:noProof/>
        </w:rPr>
        <w:fldChar w:fldCharType="begin"/>
      </w:r>
      <w:r>
        <w:rPr>
          <w:noProof/>
        </w:rPr>
        <w:instrText xml:space="preserve"> PAGEREF _Toc152620494 \h </w:instrText>
      </w:r>
      <w:r>
        <w:rPr>
          <w:noProof/>
        </w:rPr>
      </w:r>
      <w:r>
        <w:rPr>
          <w:noProof/>
        </w:rPr>
        <w:fldChar w:fldCharType="separate"/>
      </w:r>
      <w:r>
        <w:rPr>
          <w:noProof/>
        </w:rPr>
        <w:t>171</w:t>
      </w:r>
      <w:r>
        <w:rPr>
          <w:noProof/>
        </w:rPr>
        <w:fldChar w:fldCharType="end"/>
      </w:r>
    </w:p>
    <w:p w14:paraId="30DBAD87" w14:textId="2A5A49FF" w:rsidR="00300CFB" w:rsidRDefault="00300CFB">
      <w:pPr>
        <w:pStyle w:val="TOC3"/>
        <w:rPr>
          <w:rFonts w:asciiTheme="minorHAnsi" w:eastAsiaTheme="minorEastAsia" w:hAnsiTheme="minorHAnsi" w:cstheme="minorBidi"/>
          <w:noProof/>
          <w:sz w:val="22"/>
          <w:szCs w:val="22"/>
          <w:lang w:val="en-US"/>
        </w:rPr>
      </w:pPr>
      <w:r>
        <w:rPr>
          <w:noProof/>
        </w:rPr>
        <w:t>6.2.</w:t>
      </w:r>
      <w:r>
        <w:rPr>
          <w:noProof/>
          <w:lang w:eastAsia="ko-KR"/>
        </w:rPr>
        <w:t>23H</w:t>
      </w:r>
      <w:r>
        <w:rPr>
          <w:rFonts w:asciiTheme="minorHAnsi" w:eastAsiaTheme="minorEastAsia" w:hAnsiTheme="minorHAnsi" w:cstheme="minorBidi"/>
          <w:noProof/>
          <w:sz w:val="22"/>
          <w:szCs w:val="22"/>
          <w:lang w:val="en-US"/>
        </w:rPr>
        <w:tab/>
      </w:r>
      <w:r>
        <w:rPr>
          <w:noProof/>
        </w:rPr>
        <w:t>/&lt;x&gt;/&lt;x&gt;/Common/MCData/AllowedConvMgmt</w:t>
      </w:r>
      <w:r>
        <w:rPr>
          <w:noProof/>
        </w:rPr>
        <w:tab/>
      </w:r>
      <w:r>
        <w:rPr>
          <w:noProof/>
        </w:rPr>
        <w:fldChar w:fldCharType="begin"/>
      </w:r>
      <w:r>
        <w:rPr>
          <w:noProof/>
        </w:rPr>
        <w:instrText xml:space="preserve"> PAGEREF _Toc152620495 \h </w:instrText>
      </w:r>
      <w:r>
        <w:rPr>
          <w:noProof/>
        </w:rPr>
      </w:r>
      <w:r>
        <w:rPr>
          <w:noProof/>
        </w:rPr>
        <w:fldChar w:fldCharType="separate"/>
      </w:r>
      <w:r>
        <w:rPr>
          <w:noProof/>
        </w:rPr>
        <w:t>171</w:t>
      </w:r>
      <w:r>
        <w:rPr>
          <w:noProof/>
        </w:rPr>
        <w:fldChar w:fldCharType="end"/>
      </w:r>
    </w:p>
    <w:p w14:paraId="769CDC45" w14:textId="4C0EBCD2" w:rsidR="00300CFB" w:rsidRDefault="00300CFB">
      <w:pPr>
        <w:pStyle w:val="TOC3"/>
        <w:rPr>
          <w:rFonts w:asciiTheme="minorHAnsi" w:eastAsiaTheme="minorEastAsia" w:hAnsiTheme="minorHAnsi" w:cstheme="minorBidi"/>
          <w:noProof/>
          <w:sz w:val="22"/>
          <w:szCs w:val="22"/>
          <w:lang w:val="en-US"/>
        </w:rPr>
      </w:pPr>
      <w:r>
        <w:rPr>
          <w:noProof/>
        </w:rPr>
        <w:t>6.2.</w:t>
      </w:r>
      <w:r>
        <w:rPr>
          <w:noProof/>
          <w:lang w:eastAsia="ko-KR"/>
        </w:rPr>
        <w:t>23I</w:t>
      </w:r>
      <w:r>
        <w:rPr>
          <w:rFonts w:asciiTheme="minorHAnsi" w:eastAsiaTheme="minorEastAsia" w:hAnsiTheme="minorHAnsi" w:cstheme="minorBidi"/>
          <w:noProof/>
          <w:sz w:val="22"/>
          <w:szCs w:val="22"/>
          <w:lang w:val="en-US"/>
        </w:rPr>
        <w:tab/>
      </w:r>
      <w:r>
        <w:rPr>
          <w:noProof/>
        </w:rPr>
        <w:t>/&lt;x&gt;/&lt;x&gt;/Common/MCData/AllowedTxControl</w:t>
      </w:r>
      <w:r>
        <w:rPr>
          <w:noProof/>
        </w:rPr>
        <w:tab/>
      </w:r>
      <w:r>
        <w:rPr>
          <w:noProof/>
        </w:rPr>
        <w:fldChar w:fldCharType="begin"/>
      </w:r>
      <w:r>
        <w:rPr>
          <w:noProof/>
        </w:rPr>
        <w:instrText xml:space="preserve"> PAGEREF _Toc152620496 \h </w:instrText>
      </w:r>
      <w:r>
        <w:rPr>
          <w:noProof/>
        </w:rPr>
      </w:r>
      <w:r>
        <w:rPr>
          <w:noProof/>
        </w:rPr>
        <w:fldChar w:fldCharType="separate"/>
      </w:r>
      <w:r>
        <w:rPr>
          <w:noProof/>
        </w:rPr>
        <w:t>171</w:t>
      </w:r>
      <w:r>
        <w:rPr>
          <w:noProof/>
        </w:rPr>
        <w:fldChar w:fldCharType="end"/>
      </w:r>
    </w:p>
    <w:p w14:paraId="7ABB4729" w14:textId="6C72248E" w:rsidR="00300CFB" w:rsidRDefault="00300CFB">
      <w:pPr>
        <w:pStyle w:val="TOC3"/>
        <w:rPr>
          <w:rFonts w:asciiTheme="minorHAnsi" w:eastAsiaTheme="minorEastAsia" w:hAnsiTheme="minorHAnsi" w:cstheme="minorBidi"/>
          <w:noProof/>
          <w:sz w:val="22"/>
          <w:szCs w:val="22"/>
          <w:lang w:val="en-US"/>
        </w:rPr>
      </w:pPr>
      <w:r>
        <w:rPr>
          <w:noProof/>
        </w:rPr>
        <w:t>6.2.</w:t>
      </w:r>
      <w:r>
        <w:rPr>
          <w:noProof/>
          <w:lang w:eastAsia="ko-KR"/>
        </w:rPr>
        <w:t>23J</w:t>
      </w:r>
      <w:r>
        <w:rPr>
          <w:rFonts w:asciiTheme="minorHAnsi" w:eastAsiaTheme="minorEastAsia" w:hAnsiTheme="minorHAnsi" w:cstheme="minorBidi"/>
          <w:noProof/>
          <w:sz w:val="22"/>
          <w:szCs w:val="22"/>
          <w:lang w:val="en-US"/>
        </w:rPr>
        <w:tab/>
      </w:r>
      <w:r>
        <w:rPr>
          <w:noProof/>
        </w:rPr>
        <w:t>/&lt;x&gt;/&lt;x&gt;/Common/MCData/AllowedRxControl</w:t>
      </w:r>
      <w:r>
        <w:rPr>
          <w:noProof/>
        </w:rPr>
        <w:tab/>
      </w:r>
      <w:r>
        <w:rPr>
          <w:noProof/>
        </w:rPr>
        <w:fldChar w:fldCharType="begin"/>
      </w:r>
      <w:r>
        <w:rPr>
          <w:noProof/>
        </w:rPr>
        <w:instrText xml:space="preserve"> PAGEREF _Toc152620497 \h </w:instrText>
      </w:r>
      <w:r>
        <w:rPr>
          <w:noProof/>
        </w:rPr>
      </w:r>
      <w:r>
        <w:rPr>
          <w:noProof/>
        </w:rPr>
        <w:fldChar w:fldCharType="separate"/>
      </w:r>
      <w:r>
        <w:rPr>
          <w:noProof/>
        </w:rPr>
        <w:t>171</w:t>
      </w:r>
      <w:r>
        <w:rPr>
          <w:noProof/>
        </w:rPr>
        <w:fldChar w:fldCharType="end"/>
      </w:r>
    </w:p>
    <w:p w14:paraId="7DA5F916" w14:textId="145AB007" w:rsidR="00300CFB" w:rsidRDefault="00300CFB">
      <w:pPr>
        <w:pStyle w:val="TOC3"/>
        <w:rPr>
          <w:rFonts w:asciiTheme="minorHAnsi" w:eastAsiaTheme="minorEastAsia" w:hAnsiTheme="minorHAnsi" w:cstheme="minorBidi"/>
          <w:noProof/>
          <w:sz w:val="22"/>
          <w:szCs w:val="22"/>
          <w:lang w:val="en-US"/>
        </w:rPr>
      </w:pPr>
      <w:r>
        <w:rPr>
          <w:noProof/>
        </w:rPr>
        <w:t>6.2.</w:t>
      </w:r>
      <w:r>
        <w:rPr>
          <w:noProof/>
          <w:lang w:eastAsia="ko-KR"/>
        </w:rPr>
        <w:t>23K</w:t>
      </w:r>
      <w:r>
        <w:rPr>
          <w:rFonts w:asciiTheme="minorHAnsi" w:eastAsiaTheme="minorEastAsia" w:hAnsiTheme="minorHAnsi" w:cstheme="minorBidi"/>
          <w:noProof/>
          <w:sz w:val="22"/>
          <w:szCs w:val="22"/>
          <w:lang w:val="en-US"/>
        </w:rPr>
        <w:tab/>
      </w:r>
      <w:r>
        <w:rPr>
          <w:noProof/>
        </w:rPr>
        <w:t>/&lt;x&gt;/&lt;x&gt;/Common/MCData/AllowedEnhSvc</w:t>
      </w:r>
      <w:r>
        <w:rPr>
          <w:noProof/>
        </w:rPr>
        <w:tab/>
      </w:r>
      <w:r>
        <w:rPr>
          <w:noProof/>
        </w:rPr>
        <w:fldChar w:fldCharType="begin"/>
      </w:r>
      <w:r>
        <w:rPr>
          <w:noProof/>
        </w:rPr>
        <w:instrText xml:space="preserve"> PAGEREF _Toc152620498 \h </w:instrText>
      </w:r>
      <w:r>
        <w:rPr>
          <w:noProof/>
        </w:rPr>
      </w:r>
      <w:r>
        <w:rPr>
          <w:noProof/>
        </w:rPr>
        <w:fldChar w:fldCharType="separate"/>
      </w:r>
      <w:r>
        <w:rPr>
          <w:noProof/>
        </w:rPr>
        <w:t>172</w:t>
      </w:r>
      <w:r>
        <w:rPr>
          <w:noProof/>
        </w:rPr>
        <w:fldChar w:fldCharType="end"/>
      </w:r>
    </w:p>
    <w:p w14:paraId="6351B14F" w14:textId="2B83035B" w:rsidR="00300CFB" w:rsidRDefault="00300CFB">
      <w:pPr>
        <w:pStyle w:val="TOC3"/>
        <w:rPr>
          <w:rFonts w:asciiTheme="minorHAnsi" w:eastAsiaTheme="minorEastAsia" w:hAnsiTheme="minorHAnsi" w:cstheme="minorBidi"/>
          <w:noProof/>
          <w:sz w:val="22"/>
          <w:szCs w:val="22"/>
          <w:lang w:val="en-US"/>
        </w:rPr>
      </w:pPr>
      <w:r>
        <w:rPr>
          <w:noProof/>
          <w:lang w:eastAsia="ko-KR"/>
        </w:rPr>
        <w:t>6.2.23L</w:t>
      </w:r>
      <w:r>
        <w:rPr>
          <w:rFonts w:asciiTheme="minorHAnsi" w:eastAsiaTheme="minorEastAsia" w:hAnsiTheme="minorHAnsi" w:cstheme="minorBidi"/>
          <w:noProof/>
          <w:sz w:val="22"/>
          <w:szCs w:val="22"/>
          <w:lang w:val="en-US"/>
        </w:rPr>
        <w:tab/>
      </w:r>
      <w:r>
        <w:rPr>
          <w:noProof/>
        </w:rPr>
        <w:t>/&lt;x&gt;/&lt;x&gt;/Common/</w:t>
      </w:r>
      <w:r>
        <w:rPr>
          <w:noProof/>
          <w:lang w:eastAsia="ko-KR"/>
        </w:rPr>
        <w:t>MCData/EnhSvcOpValues</w:t>
      </w:r>
      <w:r>
        <w:rPr>
          <w:noProof/>
        </w:rPr>
        <w:tab/>
      </w:r>
      <w:r>
        <w:rPr>
          <w:noProof/>
        </w:rPr>
        <w:fldChar w:fldCharType="begin"/>
      </w:r>
      <w:r>
        <w:rPr>
          <w:noProof/>
        </w:rPr>
        <w:instrText xml:space="preserve"> PAGEREF _Toc152620499 \h </w:instrText>
      </w:r>
      <w:r>
        <w:rPr>
          <w:noProof/>
        </w:rPr>
      </w:r>
      <w:r>
        <w:rPr>
          <w:noProof/>
        </w:rPr>
        <w:fldChar w:fldCharType="separate"/>
      </w:r>
      <w:r>
        <w:rPr>
          <w:noProof/>
        </w:rPr>
        <w:t>172</w:t>
      </w:r>
      <w:r>
        <w:rPr>
          <w:noProof/>
        </w:rPr>
        <w:fldChar w:fldCharType="end"/>
      </w:r>
    </w:p>
    <w:p w14:paraId="500C0854" w14:textId="37B674A9" w:rsidR="00300CFB" w:rsidRDefault="00300CFB">
      <w:pPr>
        <w:pStyle w:val="TOC3"/>
        <w:rPr>
          <w:rFonts w:asciiTheme="minorHAnsi" w:eastAsiaTheme="minorEastAsia" w:hAnsiTheme="minorHAnsi" w:cstheme="minorBidi"/>
          <w:noProof/>
          <w:sz w:val="22"/>
          <w:szCs w:val="22"/>
          <w:lang w:val="en-US"/>
        </w:rPr>
      </w:pPr>
      <w:r>
        <w:rPr>
          <w:noProof/>
        </w:rPr>
        <w:t>6.2.23M</w:t>
      </w:r>
      <w:r>
        <w:rPr>
          <w:rFonts w:asciiTheme="minorHAnsi" w:eastAsiaTheme="minorEastAsia" w:hAnsiTheme="minorHAnsi" w:cstheme="minorBidi"/>
          <w:noProof/>
          <w:sz w:val="22"/>
          <w:szCs w:val="22"/>
          <w:lang w:val="en-US"/>
        </w:rPr>
        <w:tab/>
      </w:r>
      <w:r>
        <w:rPr>
          <w:noProof/>
        </w:rPr>
        <w:t>/&lt;x&gt;/&lt;x&gt;/Common/MCData/EnhSvcOpValues/&lt;x&gt;</w:t>
      </w:r>
      <w:r>
        <w:rPr>
          <w:noProof/>
        </w:rPr>
        <w:tab/>
      </w:r>
      <w:r>
        <w:rPr>
          <w:noProof/>
        </w:rPr>
        <w:fldChar w:fldCharType="begin"/>
      </w:r>
      <w:r>
        <w:rPr>
          <w:noProof/>
        </w:rPr>
        <w:instrText xml:space="preserve"> PAGEREF _Toc152620500 \h </w:instrText>
      </w:r>
      <w:r>
        <w:rPr>
          <w:noProof/>
        </w:rPr>
      </w:r>
      <w:r>
        <w:rPr>
          <w:noProof/>
        </w:rPr>
        <w:fldChar w:fldCharType="separate"/>
      </w:r>
      <w:r>
        <w:rPr>
          <w:noProof/>
        </w:rPr>
        <w:t>172</w:t>
      </w:r>
      <w:r>
        <w:rPr>
          <w:noProof/>
        </w:rPr>
        <w:fldChar w:fldCharType="end"/>
      </w:r>
    </w:p>
    <w:p w14:paraId="78A8562E" w14:textId="3FEBFB3D" w:rsidR="00300CFB" w:rsidRDefault="00300CFB">
      <w:pPr>
        <w:pStyle w:val="TOC3"/>
        <w:rPr>
          <w:rFonts w:asciiTheme="minorHAnsi" w:eastAsiaTheme="minorEastAsia" w:hAnsiTheme="minorHAnsi" w:cstheme="minorBidi"/>
          <w:noProof/>
          <w:sz w:val="22"/>
          <w:szCs w:val="22"/>
          <w:lang w:val="en-US"/>
        </w:rPr>
      </w:pPr>
      <w:r>
        <w:rPr>
          <w:noProof/>
          <w:lang w:eastAsia="ko-KR"/>
        </w:rPr>
        <w:t>6.</w:t>
      </w:r>
      <w:r>
        <w:rPr>
          <w:noProof/>
        </w:rPr>
        <w:t>2.23N</w:t>
      </w:r>
      <w:r>
        <w:rPr>
          <w:rFonts w:asciiTheme="minorHAnsi" w:eastAsiaTheme="minorEastAsia" w:hAnsiTheme="minorHAnsi" w:cstheme="minorBidi"/>
          <w:noProof/>
          <w:sz w:val="22"/>
          <w:szCs w:val="22"/>
          <w:lang w:val="en-US"/>
        </w:rPr>
        <w:tab/>
      </w:r>
      <w:r>
        <w:rPr>
          <w:noProof/>
        </w:rPr>
        <w:t>/&lt;x&gt;/&lt;x&gt;/Common/</w:t>
      </w:r>
      <w:r>
        <w:rPr>
          <w:noProof/>
          <w:lang w:eastAsia="ko-KR"/>
        </w:rPr>
        <w:t>MCData/EnhSvcOpValues</w:t>
      </w:r>
      <w:r>
        <w:rPr>
          <w:noProof/>
        </w:rPr>
        <w:t>/&lt;x&gt;/ EnhSvcOpValue</w:t>
      </w:r>
      <w:r>
        <w:rPr>
          <w:noProof/>
        </w:rPr>
        <w:tab/>
      </w:r>
      <w:r>
        <w:rPr>
          <w:noProof/>
        </w:rPr>
        <w:fldChar w:fldCharType="begin"/>
      </w:r>
      <w:r>
        <w:rPr>
          <w:noProof/>
        </w:rPr>
        <w:instrText xml:space="preserve"> PAGEREF _Toc152620501 \h </w:instrText>
      </w:r>
      <w:r>
        <w:rPr>
          <w:noProof/>
        </w:rPr>
      </w:r>
      <w:r>
        <w:rPr>
          <w:noProof/>
        </w:rPr>
        <w:fldChar w:fldCharType="separate"/>
      </w:r>
      <w:r>
        <w:rPr>
          <w:noProof/>
        </w:rPr>
        <w:t>172</w:t>
      </w:r>
      <w:r>
        <w:rPr>
          <w:noProof/>
        </w:rPr>
        <w:fldChar w:fldCharType="end"/>
      </w:r>
    </w:p>
    <w:p w14:paraId="6CFF107A" w14:textId="59018CE5" w:rsidR="00300CFB" w:rsidRDefault="00300CFB">
      <w:pPr>
        <w:pStyle w:val="TOC3"/>
        <w:rPr>
          <w:rFonts w:asciiTheme="minorHAnsi" w:eastAsiaTheme="minorEastAsia" w:hAnsiTheme="minorHAnsi" w:cstheme="minorBidi"/>
          <w:noProof/>
          <w:sz w:val="22"/>
          <w:szCs w:val="22"/>
          <w:lang w:val="en-US"/>
        </w:rPr>
      </w:pPr>
      <w:r>
        <w:rPr>
          <w:noProof/>
          <w:lang w:eastAsia="ko-KR"/>
        </w:rPr>
        <w:t>6.</w:t>
      </w:r>
      <w:r>
        <w:rPr>
          <w:noProof/>
        </w:rPr>
        <w:t>2.23NA</w:t>
      </w:r>
      <w:r>
        <w:rPr>
          <w:rFonts w:asciiTheme="minorHAnsi" w:eastAsiaTheme="minorEastAsia" w:hAnsiTheme="minorHAnsi" w:cstheme="minorBidi"/>
          <w:noProof/>
          <w:sz w:val="22"/>
          <w:szCs w:val="22"/>
          <w:lang w:val="en-US"/>
        </w:rPr>
        <w:tab/>
      </w:r>
      <w:r>
        <w:rPr>
          <w:noProof/>
        </w:rPr>
        <w:t>/&lt;x&gt;/&lt;x&gt;/Common/</w:t>
      </w:r>
      <w:r>
        <w:rPr>
          <w:noProof/>
          <w:lang w:eastAsia="ko-KR"/>
        </w:rPr>
        <w:t>MCData/EnhSvcOpValues</w:t>
      </w:r>
      <w:r>
        <w:rPr>
          <w:noProof/>
        </w:rPr>
        <w:t>/&lt;x&gt;/ EnhSvcOpID</w:t>
      </w:r>
      <w:r>
        <w:rPr>
          <w:noProof/>
        </w:rPr>
        <w:tab/>
      </w:r>
      <w:r>
        <w:rPr>
          <w:noProof/>
        </w:rPr>
        <w:fldChar w:fldCharType="begin"/>
      </w:r>
      <w:r>
        <w:rPr>
          <w:noProof/>
        </w:rPr>
        <w:instrText xml:space="preserve"> PAGEREF _Toc152620502 \h </w:instrText>
      </w:r>
      <w:r>
        <w:rPr>
          <w:noProof/>
        </w:rPr>
      </w:r>
      <w:r>
        <w:rPr>
          <w:noProof/>
        </w:rPr>
        <w:fldChar w:fldCharType="separate"/>
      </w:r>
      <w:r>
        <w:rPr>
          <w:noProof/>
        </w:rPr>
        <w:t>173</w:t>
      </w:r>
      <w:r>
        <w:rPr>
          <w:noProof/>
        </w:rPr>
        <w:fldChar w:fldCharType="end"/>
      </w:r>
    </w:p>
    <w:p w14:paraId="10281C92" w14:textId="5AF56C30" w:rsidR="00300CFB" w:rsidRDefault="00300CFB">
      <w:pPr>
        <w:pStyle w:val="TOC3"/>
        <w:rPr>
          <w:rFonts w:asciiTheme="minorHAnsi" w:eastAsiaTheme="minorEastAsia" w:hAnsiTheme="minorHAnsi" w:cstheme="minorBidi"/>
          <w:noProof/>
          <w:sz w:val="22"/>
          <w:szCs w:val="22"/>
          <w:lang w:val="en-US"/>
        </w:rPr>
      </w:pPr>
      <w:r>
        <w:rPr>
          <w:noProof/>
        </w:rPr>
        <w:t>6.2.</w:t>
      </w:r>
      <w:r>
        <w:rPr>
          <w:noProof/>
          <w:lang w:eastAsia="ko-KR"/>
        </w:rPr>
        <w:t>23O</w:t>
      </w:r>
      <w:r>
        <w:rPr>
          <w:rFonts w:asciiTheme="minorHAnsi" w:eastAsiaTheme="minorEastAsia" w:hAnsiTheme="minorHAnsi" w:cstheme="minorBidi"/>
          <w:noProof/>
          <w:sz w:val="22"/>
          <w:szCs w:val="22"/>
          <w:lang w:val="en-US"/>
        </w:rPr>
        <w:tab/>
      </w:r>
      <w:r>
        <w:rPr>
          <w:noProof/>
        </w:rPr>
        <w:t>/&lt;x&gt;/&lt;x&gt;/Common/MCData/AllowedTransmitDataInGroup</w:t>
      </w:r>
      <w:r>
        <w:rPr>
          <w:noProof/>
        </w:rPr>
        <w:tab/>
      </w:r>
      <w:r>
        <w:rPr>
          <w:noProof/>
        </w:rPr>
        <w:fldChar w:fldCharType="begin"/>
      </w:r>
      <w:r>
        <w:rPr>
          <w:noProof/>
        </w:rPr>
        <w:instrText xml:space="preserve"> PAGEREF _Toc152620503 \h </w:instrText>
      </w:r>
      <w:r>
        <w:rPr>
          <w:noProof/>
        </w:rPr>
      </w:r>
      <w:r>
        <w:rPr>
          <w:noProof/>
        </w:rPr>
        <w:fldChar w:fldCharType="separate"/>
      </w:r>
      <w:r>
        <w:rPr>
          <w:noProof/>
        </w:rPr>
        <w:t>173</w:t>
      </w:r>
      <w:r>
        <w:rPr>
          <w:noProof/>
        </w:rPr>
        <w:fldChar w:fldCharType="end"/>
      </w:r>
    </w:p>
    <w:p w14:paraId="6DDCD771" w14:textId="276E759F" w:rsidR="00300CFB" w:rsidRDefault="00300CFB">
      <w:pPr>
        <w:pStyle w:val="TOC3"/>
        <w:rPr>
          <w:rFonts w:asciiTheme="minorHAnsi" w:eastAsiaTheme="minorEastAsia" w:hAnsiTheme="minorHAnsi" w:cstheme="minorBidi"/>
          <w:noProof/>
          <w:sz w:val="22"/>
          <w:szCs w:val="22"/>
          <w:lang w:val="en-US"/>
        </w:rPr>
      </w:pPr>
      <w:r>
        <w:rPr>
          <w:noProof/>
        </w:rPr>
        <w:t>6.2.</w:t>
      </w:r>
      <w:r>
        <w:rPr>
          <w:noProof/>
          <w:lang w:eastAsia="ko-KR"/>
        </w:rPr>
        <w:t>23P</w:t>
      </w:r>
      <w:r>
        <w:rPr>
          <w:rFonts w:asciiTheme="minorHAnsi" w:eastAsiaTheme="minorEastAsia" w:hAnsiTheme="minorHAnsi" w:cstheme="minorBidi"/>
          <w:noProof/>
          <w:sz w:val="22"/>
          <w:szCs w:val="22"/>
          <w:lang w:val="en-US"/>
        </w:rPr>
        <w:tab/>
      </w:r>
      <w:r>
        <w:rPr>
          <w:noProof/>
        </w:rPr>
        <w:t>/&lt;x&gt;/&lt;x&gt;/Common/MCData/MaxDataSingleRequest</w:t>
      </w:r>
      <w:r>
        <w:rPr>
          <w:noProof/>
        </w:rPr>
        <w:tab/>
      </w:r>
      <w:r>
        <w:rPr>
          <w:noProof/>
        </w:rPr>
        <w:fldChar w:fldCharType="begin"/>
      </w:r>
      <w:r>
        <w:rPr>
          <w:noProof/>
        </w:rPr>
        <w:instrText xml:space="preserve"> PAGEREF _Toc152620504 \h </w:instrText>
      </w:r>
      <w:r>
        <w:rPr>
          <w:noProof/>
        </w:rPr>
      </w:r>
      <w:r>
        <w:rPr>
          <w:noProof/>
        </w:rPr>
        <w:fldChar w:fldCharType="separate"/>
      </w:r>
      <w:r>
        <w:rPr>
          <w:noProof/>
        </w:rPr>
        <w:t>173</w:t>
      </w:r>
      <w:r>
        <w:rPr>
          <w:noProof/>
        </w:rPr>
        <w:fldChar w:fldCharType="end"/>
      </w:r>
    </w:p>
    <w:p w14:paraId="4C41F20D" w14:textId="249B5BBA" w:rsidR="00300CFB" w:rsidRDefault="00300CFB">
      <w:pPr>
        <w:pStyle w:val="TOC3"/>
        <w:rPr>
          <w:rFonts w:asciiTheme="minorHAnsi" w:eastAsiaTheme="minorEastAsia" w:hAnsiTheme="minorHAnsi" w:cstheme="minorBidi"/>
          <w:noProof/>
          <w:sz w:val="22"/>
          <w:szCs w:val="22"/>
          <w:lang w:val="en-US"/>
        </w:rPr>
      </w:pPr>
      <w:r>
        <w:rPr>
          <w:noProof/>
        </w:rPr>
        <w:t>6.2.</w:t>
      </w:r>
      <w:r>
        <w:rPr>
          <w:noProof/>
          <w:lang w:eastAsia="ko-KR"/>
        </w:rPr>
        <w:t>23Q</w:t>
      </w:r>
      <w:r>
        <w:rPr>
          <w:rFonts w:asciiTheme="minorHAnsi" w:eastAsiaTheme="minorEastAsia" w:hAnsiTheme="minorHAnsi" w:cstheme="minorBidi"/>
          <w:noProof/>
          <w:sz w:val="22"/>
          <w:szCs w:val="22"/>
          <w:lang w:val="en-US"/>
        </w:rPr>
        <w:tab/>
      </w:r>
      <w:r>
        <w:rPr>
          <w:noProof/>
        </w:rPr>
        <w:t>/&lt;x&gt;/&lt;x&gt;/Common/MCData/MaxTimeSingleRequest</w:t>
      </w:r>
      <w:r>
        <w:rPr>
          <w:noProof/>
        </w:rPr>
        <w:tab/>
      </w:r>
      <w:r>
        <w:rPr>
          <w:noProof/>
        </w:rPr>
        <w:fldChar w:fldCharType="begin"/>
      </w:r>
      <w:r>
        <w:rPr>
          <w:noProof/>
        </w:rPr>
        <w:instrText xml:space="preserve"> PAGEREF _Toc152620505 \h </w:instrText>
      </w:r>
      <w:r>
        <w:rPr>
          <w:noProof/>
        </w:rPr>
      </w:r>
      <w:r>
        <w:rPr>
          <w:noProof/>
        </w:rPr>
        <w:fldChar w:fldCharType="separate"/>
      </w:r>
      <w:r>
        <w:rPr>
          <w:noProof/>
        </w:rPr>
        <w:t>173</w:t>
      </w:r>
      <w:r>
        <w:rPr>
          <w:noProof/>
        </w:rPr>
        <w:fldChar w:fldCharType="end"/>
      </w:r>
    </w:p>
    <w:p w14:paraId="18EFBB0F" w14:textId="12950D05" w:rsidR="00300CFB" w:rsidRDefault="00300CFB">
      <w:pPr>
        <w:pStyle w:val="TOC3"/>
        <w:rPr>
          <w:rFonts w:asciiTheme="minorHAnsi" w:eastAsiaTheme="minorEastAsia" w:hAnsiTheme="minorHAnsi" w:cstheme="minorBidi"/>
          <w:noProof/>
          <w:sz w:val="22"/>
          <w:szCs w:val="22"/>
          <w:lang w:val="en-US"/>
        </w:rPr>
      </w:pPr>
      <w:r>
        <w:rPr>
          <w:noProof/>
        </w:rPr>
        <w:t>6.2.23R</w:t>
      </w:r>
      <w:r>
        <w:rPr>
          <w:rFonts w:asciiTheme="minorHAnsi" w:eastAsiaTheme="minorEastAsia" w:hAnsiTheme="minorHAnsi" w:cstheme="minorBidi"/>
          <w:noProof/>
          <w:sz w:val="22"/>
          <w:szCs w:val="22"/>
          <w:lang w:val="en-US"/>
        </w:rPr>
        <w:tab/>
      </w:r>
      <w:r>
        <w:rPr>
          <w:noProof/>
        </w:rPr>
        <w:t>/&lt;x&gt;/&lt;x&gt;/Common/MCVideo</w:t>
      </w:r>
      <w:r>
        <w:rPr>
          <w:noProof/>
        </w:rPr>
        <w:tab/>
      </w:r>
      <w:r>
        <w:rPr>
          <w:noProof/>
        </w:rPr>
        <w:fldChar w:fldCharType="begin"/>
      </w:r>
      <w:r>
        <w:rPr>
          <w:noProof/>
        </w:rPr>
        <w:instrText xml:space="preserve"> PAGEREF _Toc152620506 \h </w:instrText>
      </w:r>
      <w:r>
        <w:rPr>
          <w:noProof/>
        </w:rPr>
      </w:r>
      <w:r>
        <w:rPr>
          <w:noProof/>
        </w:rPr>
        <w:fldChar w:fldCharType="separate"/>
      </w:r>
      <w:r>
        <w:rPr>
          <w:noProof/>
        </w:rPr>
        <w:t>174</w:t>
      </w:r>
      <w:r>
        <w:rPr>
          <w:noProof/>
        </w:rPr>
        <w:fldChar w:fldCharType="end"/>
      </w:r>
    </w:p>
    <w:p w14:paraId="3FE7FC3A" w14:textId="5C28A161" w:rsidR="00300CFB" w:rsidRDefault="00300CFB">
      <w:pPr>
        <w:pStyle w:val="TOC3"/>
        <w:rPr>
          <w:rFonts w:asciiTheme="minorHAnsi" w:eastAsiaTheme="minorEastAsia" w:hAnsiTheme="minorHAnsi" w:cstheme="minorBidi"/>
          <w:noProof/>
          <w:sz w:val="22"/>
          <w:szCs w:val="22"/>
          <w:lang w:val="en-US"/>
        </w:rPr>
      </w:pPr>
      <w:r>
        <w:rPr>
          <w:noProof/>
        </w:rPr>
        <w:t>6.2.2</w:t>
      </w:r>
      <w:r>
        <w:rPr>
          <w:noProof/>
          <w:lang w:eastAsia="ko-KR"/>
        </w:rPr>
        <w:t>3S</w:t>
      </w:r>
      <w:r>
        <w:rPr>
          <w:rFonts w:asciiTheme="minorHAnsi" w:eastAsiaTheme="minorEastAsia" w:hAnsiTheme="minorHAnsi" w:cstheme="minorBidi"/>
          <w:noProof/>
          <w:sz w:val="22"/>
          <w:szCs w:val="22"/>
          <w:lang w:val="en-US"/>
        </w:rPr>
        <w:tab/>
      </w:r>
      <w:r>
        <w:rPr>
          <w:noProof/>
        </w:rPr>
        <w:t>/&lt;x&gt;/&lt;x&gt;/Common/MCVideo/</w:t>
      </w:r>
      <w:r>
        <w:rPr>
          <w:noProof/>
          <w:lang w:eastAsia="ko-KR"/>
        </w:rPr>
        <w:t>MediaProtectionRequired</w:t>
      </w:r>
      <w:r>
        <w:rPr>
          <w:noProof/>
        </w:rPr>
        <w:tab/>
      </w:r>
      <w:r>
        <w:rPr>
          <w:noProof/>
        </w:rPr>
        <w:fldChar w:fldCharType="begin"/>
      </w:r>
      <w:r>
        <w:rPr>
          <w:noProof/>
        </w:rPr>
        <w:instrText xml:space="preserve"> PAGEREF _Toc152620507 \h </w:instrText>
      </w:r>
      <w:r>
        <w:rPr>
          <w:noProof/>
        </w:rPr>
      </w:r>
      <w:r>
        <w:rPr>
          <w:noProof/>
        </w:rPr>
        <w:fldChar w:fldCharType="separate"/>
      </w:r>
      <w:r>
        <w:rPr>
          <w:noProof/>
        </w:rPr>
        <w:t>174</w:t>
      </w:r>
      <w:r>
        <w:rPr>
          <w:noProof/>
        </w:rPr>
        <w:fldChar w:fldCharType="end"/>
      </w:r>
    </w:p>
    <w:p w14:paraId="41C40560" w14:textId="76E00C1B" w:rsidR="00300CFB" w:rsidRDefault="00300CFB">
      <w:pPr>
        <w:pStyle w:val="TOC3"/>
        <w:rPr>
          <w:rFonts w:asciiTheme="minorHAnsi" w:eastAsiaTheme="minorEastAsia" w:hAnsiTheme="minorHAnsi" w:cstheme="minorBidi"/>
          <w:noProof/>
          <w:sz w:val="22"/>
          <w:szCs w:val="22"/>
          <w:lang w:val="en-US"/>
        </w:rPr>
      </w:pPr>
      <w:r>
        <w:rPr>
          <w:noProof/>
        </w:rPr>
        <w:t>6.2.2</w:t>
      </w:r>
      <w:r>
        <w:rPr>
          <w:noProof/>
          <w:lang w:eastAsia="ko-KR"/>
        </w:rPr>
        <w:t>3T</w:t>
      </w:r>
      <w:r>
        <w:rPr>
          <w:rFonts w:asciiTheme="minorHAnsi" w:eastAsiaTheme="minorEastAsia" w:hAnsiTheme="minorHAnsi" w:cstheme="minorBidi"/>
          <w:noProof/>
          <w:sz w:val="22"/>
          <w:szCs w:val="22"/>
          <w:lang w:val="en-US"/>
        </w:rPr>
        <w:tab/>
      </w:r>
      <w:r>
        <w:rPr>
          <w:noProof/>
        </w:rPr>
        <w:t>/&lt;x&gt;/&lt;x&gt;/Common/MCVideo/</w:t>
      </w:r>
      <w:r>
        <w:rPr>
          <w:noProof/>
          <w:lang w:eastAsia="ko-KR"/>
        </w:rPr>
        <w:t>TxControlProtectionRequired</w:t>
      </w:r>
      <w:r>
        <w:rPr>
          <w:noProof/>
        </w:rPr>
        <w:tab/>
      </w:r>
      <w:r>
        <w:rPr>
          <w:noProof/>
        </w:rPr>
        <w:fldChar w:fldCharType="begin"/>
      </w:r>
      <w:r>
        <w:rPr>
          <w:noProof/>
        </w:rPr>
        <w:instrText xml:space="preserve"> PAGEREF _Toc152620508 \h </w:instrText>
      </w:r>
      <w:r>
        <w:rPr>
          <w:noProof/>
        </w:rPr>
      </w:r>
      <w:r>
        <w:rPr>
          <w:noProof/>
        </w:rPr>
        <w:fldChar w:fldCharType="separate"/>
      </w:r>
      <w:r>
        <w:rPr>
          <w:noProof/>
        </w:rPr>
        <w:t>174</w:t>
      </w:r>
      <w:r>
        <w:rPr>
          <w:noProof/>
        </w:rPr>
        <w:fldChar w:fldCharType="end"/>
      </w:r>
    </w:p>
    <w:p w14:paraId="180F1895" w14:textId="5B10A30E" w:rsidR="00300CFB" w:rsidRDefault="00300CFB">
      <w:pPr>
        <w:pStyle w:val="TOC3"/>
        <w:rPr>
          <w:rFonts w:asciiTheme="minorHAnsi" w:eastAsiaTheme="minorEastAsia" w:hAnsiTheme="minorHAnsi" w:cstheme="minorBidi"/>
          <w:noProof/>
          <w:sz w:val="22"/>
          <w:szCs w:val="22"/>
          <w:lang w:val="en-US"/>
        </w:rPr>
      </w:pPr>
      <w:r>
        <w:rPr>
          <w:noProof/>
        </w:rPr>
        <w:t>6.2.2</w:t>
      </w:r>
      <w:r>
        <w:rPr>
          <w:noProof/>
          <w:lang w:eastAsia="ko-KR"/>
        </w:rPr>
        <w:t>3U</w:t>
      </w:r>
      <w:r>
        <w:rPr>
          <w:rFonts w:asciiTheme="minorHAnsi" w:eastAsiaTheme="minorEastAsia" w:hAnsiTheme="minorHAnsi" w:cstheme="minorBidi"/>
          <w:noProof/>
          <w:sz w:val="22"/>
          <w:szCs w:val="22"/>
          <w:lang w:val="en-US"/>
        </w:rPr>
        <w:tab/>
      </w:r>
      <w:r>
        <w:rPr>
          <w:noProof/>
        </w:rPr>
        <w:t>/&lt;x&gt;/&lt;x&gt;/Common/MCVideo/</w:t>
      </w:r>
      <w:r>
        <w:rPr>
          <w:noProof/>
          <w:lang w:eastAsia="ko-KR"/>
        </w:rPr>
        <w:t>MediaProtectionSecurityMaterial</w:t>
      </w:r>
      <w:r>
        <w:rPr>
          <w:noProof/>
        </w:rPr>
        <w:tab/>
      </w:r>
      <w:r>
        <w:rPr>
          <w:noProof/>
        </w:rPr>
        <w:fldChar w:fldCharType="begin"/>
      </w:r>
      <w:r>
        <w:rPr>
          <w:noProof/>
        </w:rPr>
        <w:instrText xml:space="preserve"> PAGEREF _Toc152620509 \h </w:instrText>
      </w:r>
      <w:r>
        <w:rPr>
          <w:noProof/>
        </w:rPr>
      </w:r>
      <w:r>
        <w:rPr>
          <w:noProof/>
        </w:rPr>
        <w:fldChar w:fldCharType="separate"/>
      </w:r>
      <w:r>
        <w:rPr>
          <w:noProof/>
        </w:rPr>
        <w:t>174</w:t>
      </w:r>
      <w:r>
        <w:rPr>
          <w:noProof/>
        </w:rPr>
        <w:fldChar w:fldCharType="end"/>
      </w:r>
    </w:p>
    <w:p w14:paraId="162EC467" w14:textId="235B575D" w:rsidR="00300CFB" w:rsidRDefault="00300CFB">
      <w:pPr>
        <w:pStyle w:val="TOC3"/>
        <w:rPr>
          <w:rFonts w:asciiTheme="minorHAnsi" w:eastAsiaTheme="minorEastAsia" w:hAnsiTheme="minorHAnsi" w:cstheme="minorBidi"/>
          <w:noProof/>
          <w:sz w:val="22"/>
          <w:szCs w:val="22"/>
          <w:lang w:val="en-US"/>
        </w:rPr>
      </w:pPr>
      <w:r>
        <w:rPr>
          <w:noProof/>
          <w:lang w:eastAsia="ko-KR"/>
        </w:rPr>
        <w:t>6.2.23V</w:t>
      </w:r>
      <w:r>
        <w:rPr>
          <w:rFonts w:asciiTheme="minorHAnsi" w:eastAsiaTheme="minorEastAsia" w:hAnsiTheme="minorHAnsi" w:cstheme="minorBidi"/>
          <w:noProof/>
          <w:sz w:val="22"/>
          <w:szCs w:val="22"/>
          <w:lang w:val="en-US"/>
        </w:rPr>
        <w:tab/>
      </w:r>
      <w:r>
        <w:rPr>
          <w:noProof/>
        </w:rPr>
        <w:t>/&lt;x&gt;/&lt;x&gt;/Common/</w:t>
      </w:r>
      <w:r>
        <w:rPr>
          <w:noProof/>
          <w:lang w:eastAsia="ko-KR"/>
        </w:rPr>
        <w:t>MCVideo/AllowedAudioCodecs</w:t>
      </w:r>
      <w:r>
        <w:rPr>
          <w:noProof/>
        </w:rPr>
        <w:tab/>
      </w:r>
      <w:r>
        <w:rPr>
          <w:noProof/>
        </w:rPr>
        <w:fldChar w:fldCharType="begin"/>
      </w:r>
      <w:r>
        <w:rPr>
          <w:noProof/>
        </w:rPr>
        <w:instrText xml:space="preserve"> PAGEREF _Toc152620510 \h </w:instrText>
      </w:r>
      <w:r>
        <w:rPr>
          <w:noProof/>
        </w:rPr>
      </w:r>
      <w:r>
        <w:rPr>
          <w:noProof/>
        </w:rPr>
        <w:fldChar w:fldCharType="separate"/>
      </w:r>
      <w:r>
        <w:rPr>
          <w:noProof/>
        </w:rPr>
        <w:t>175</w:t>
      </w:r>
      <w:r>
        <w:rPr>
          <w:noProof/>
        </w:rPr>
        <w:fldChar w:fldCharType="end"/>
      </w:r>
    </w:p>
    <w:p w14:paraId="1B3166B5" w14:textId="0DF5117B" w:rsidR="00300CFB" w:rsidRDefault="00300CFB">
      <w:pPr>
        <w:pStyle w:val="TOC3"/>
        <w:rPr>
          <w:rFonts w:asciiTheme="minorHAnsi" w:eastAsiaTheme="minorEastAsia" w:hAnsiTheme="minorHAnsi" w:cstheme="minorBidi"/>
          <w:noProof/>
          <w:sz w:val="22"/>
          <w:szCs w:val="22"/>
          <w:lang w:val="en-US"/>
        </w:rPr>
      </w:pPr>
      <w:r>
        <w:rPr>
          <w:noProof/>
        </w:rPr>
        <w:t>6.2.23W</w:t>
      </w:r>
      <w:r>
        <w:rPr>
          <w:rFonts w:asciiTheme="minorHAnsi" w:eastAsiaTheme="minorEastAsia" w:hAnsiTheme="minorHAnsi" w:cstheme="minorBidi"/>
          <w:noProof/>
          <w:sz w:val="22"/>
          <w:szCs w:val="22"/>
          <w:lang w:val="en-US"/>
        </w:rPr>
        <w:tab/>
      </w:r>
      <w:r>
        <w:rPr>
          <w:noProof/>
        </w:rPr>
        <w:t>/&lt;x&gt;/&lt;x&gt;/Common/MCVideo/AllowedAudioCodecs/&lt;x&gt;</w:t>
      </w:r>
      <w:r>
        <w:rPr>
          <w:noProof/>
        </w:rPr>
        <w:tab/>
      </w:r>
      <w:r>
        <w:rPr>
          <w:noProof/>
        </w:rPr>
        <w:fldChar w:fldCharType="begin"/>
      </w:r>
      <w:r>
        <w:rPr>
          <w:noProof/>
        </w:rPr>
        <w:instrText xml:space="preserve"> PAGEREF _Toc152620511 \h </w:instrText>
      </w:r>
      <w:r>
        <w:rPr>
          <w:noProof/>
        </w:rPr>
      </w:r>
      <w:r>
        <w:rPr>
          <w:noProof/>
        </w:rPr>
        <w:fldChar w:fldCharType="separate"/>
      </w:r>
      <w:r>
        <w:rPr>
          <w:noProof/>
        </w:rPr>
        <w:t>175</w:t>
      </w:r>
      <w:r>
        <w:rPr>
          <w:noProof/>
        </w:rPr>
        <w:fldChar w:fldCharType="end"/>
      </w:r>
    </w:p>
    <w:p w14:paraId="513DE593" w14:textId="6862E61A" w:rsidR="00300CFB" w:rsidRDefault="00300CFB">
      <w:pPr>
        <w:pStyle w:val="TOC3"/>
        <w:rPr>
          <w:rFonts w:asciiTheme="minorHAnsi" w:eastAsiaTheme="minorEastAsia" w:hAnsiTheme="minorHAnsi" w:cstheme="minorBidi"/>
          <w:noProof/>
          <w:sz w:val="22"/>
          <w:szCs w:val="22"/>
          <w:lang w:val="en-US"/>
        </w:rPr>
      </w:pPr>
      <w:r>
        <w:rPr>
          <w:noProof/>
          <w:lang w:eastAsia="ko-KR"/>
        </w:rPr>
        <w:t>6.</w:t>
      </w:r>
      <w:r>
        <w:rPr>
          <w:noProof/>
        </w:rPr>
        <w:t>2.23X</w:t>
      </w:r>
      <w:r>
        <w:rPr>
          <w:rFonts w:asciiTheme="minorHAnsi" w:eastAsiaTheme="minorEastAsia" w:hAnsiTheme="minorHAnsi" w:cstheme="minorBidi"/>
          <w:noProof/>
          <w:sz w:val="22"/>
          <w:szCs w:val="22"/>
          <w:lang w:val="en-US"/>
        </w:rPr>
        <w:tab/>
      </w:r>
      <w:r>
        <w:rPr>
          <w:noProof/>
        </w:rPr>
        <w:t>/&lt;x&gt;/&lt;x&gt;/Common/</w:t>
      </w:r>
      <w:r>
        <w:rPr>
          <w:noProof/>
          <w:lang w:eastAsia="ko-KR"/>
        </w:rPr>
        <w:t>MCVideo/AllowedAudioCodecs</w:t>
      </w:r>
      <w:r>
        <w:rPr>
          <w:noProof/>
        </w:rPr>
        <w:t>/&lt;x&gt;/ AudioCodec</w:t>
      </w:r>
      <w:r>
        <w:rPr>
          <w:noProof/>
        </w:rPr>
        <w:tab/>
      </w:r>
      <w:r>
        <w:rPr>
          <w:noProof/>
        </w:rPr>
        <w:fldChar w:fldCharType="begin"/>
      </w:r>
      <w:r>
        <w:rPr>
          <w:noProof/>
        </w:rPr>
        <w:instrText xml:space="preserve"> PAGEREF _Toc152620512 \h </w:instrText>
      </w:r>
      <w:r>
        <w:rPr>
          <w:noProof/>
        </w:rPr>
      </w:r>
      <w:r>
        <w:rPr>
          <w:noProof/>
        </w:rPr>
        <w:fldChar w:fldCharType="separate"/>
      </w:r>
      <w:r>
        <w:rPr>
          <w:noProof/>
        </w:rPr>
        <w:t>175</w:t>
      </w:r>
      <w:r>
        <w:rPr>
          <w:noProof/>
        </w:rPr>
        <w:fldChar w:fldCharType="end"/>
      </w:r>
    </w:p>
    <w:p w14:paraId="4E9D1E9B" w14:textId="5B224B86" w:rsidR="00300CFB" w:rsidRDefault="00300CFB">
      <w:pPr>
        <w:pStyle w:val="TOC3"/>
        <w:rPr>
          <w:rFonts w:asciiTheme="minorHAnsi" w:eastAsiaTheme="minorEastAsia" w:hAnsiTheme="minorHAnsi" w:cstheme="minorBidi"/>
          <w:noProof/>
          <w:sz w:val="22"/>
          <w:szCs w:val="22"/>
          <w:lang w:val="en-US"/>
        </w:rPr>
      </w:pPr>
      <w:r>
        <w:rPr>
          <w:noProof/>
          <w:lang w:eastAsia="ko-KR"/>
        </w:rPr>
        <w:t>6.2.23Y</w:t>
      </w:r>
      <w:r>
        <w:rPr>
          <w:rFonts w:asciiTheme="minorHAnsi" w:eastAsiaTheme="minorEastAsia" w:hAnsiTheme="minorHAnsi" w:cstheme="minorBidi"/>
          <w:noProof/>
          <w:sz w:val="22"/>
          <w:szCs w:val="22"/>
          <w:lang w:val="en-US"/>
        </w:rPr>
        <w:tab/>
      </w:r>
      <w:r>
        <w:rPr>
          <w:noProof/>
        </w:rPr>
        <w:t>/&lt;x&gt;/&lt;x&gt;/Common/</w:t>
      </w:r>
      <w:r>
        <w:rPr>
          <w:noProof/>
          <w:lang w:eastAsia="ko-KR"/>
        </w:rPr>
        <w:t>MCVideo/AllowedVideoCodecs</w:t>
      </w:r>
      <w:r>
        <w:rPr>
          <w:noProof/>
        </w:rPr>
        <w:tab/>
      </w:r>
      <w:r>
        <w:rPr>
          <w:noProof/>
        </w:rPr>
        <w:fldChar w:fldCharType="begin"/>
      </w:r>
      <w:r>
        <w:rPr>
          <w:noProof/>
        </w:rPr>
        <w:instrText xml:space="preserve"> PAGEREF _Toc152620513 \h </w:instrText>
      </w:r>
      <w:r>
        <w:rPr>
          <w:noProof/>
        </w:rPr>
      </w:r>
      <w:r>
        <w:rPr>
          <w:noProof/>
        </w:rPr>
        <w:fldChar w:fldCharType="separate"/>
      </w:r>
      <w:r>
        <w:rPr>
          <w:noProof/>
        </w:rPr>
        <w:t>175</w:t>
      </w:r>
      <w:r>
        <w:rPr>
          <w:noProof/>
        </w:rPr>
        <w:fldChar w:fldCharType="end"/>
      </w:r>
    </w:p>
    <w:p w14:paraId="7CABF0DA" w14:textId="0B68528B" w:rsidR="00300CFB" w:rsidRDefault="00300CFB">
      <w:pPr>
        <w:pStyle w:val="TOC3"/>
        <w:rPr>
          <w:rFonts w:asciiTheme="minorHAnsi" w:eastAsiaTheme="minorEastAsia" w:hAnsiTheme="minorHAnsi" w:cstheme="minorBidi"/>
          <w:noProof/>
          <w:sz w:val="22"/>
          <w:szCs w:val="22"/>
          <w:lang w:val="en-US"/>
        </w:rPr>
      </w:pPr>
      <w:r>
        <w:rPr>
          <w:noProof/>
        </w:rPr>
        <w:t>6.2.23Z</w:t>
      </w:r>
      <w:r>
        <w:rPr>
          <w:rFonts w:asciiTheme="minorHAnsi" w:eastAsiaTheme="minorEastAsia" w:hAnsiTheme="minorHAnsi" w:cstheme="minorBidi"/>
          <w:noProof/>
          <w:sz w:val="22"/>
          <w:szCs w:val="22"/>
          <w:lang w:val="en-US"/>
        </w:rPr>
        <w:tab/>
      </w:r>
      <w:r>
        <w:rPr>
          <w:noProof/>
        </w:rPr>
        <w:t>/&lt;x&gt;/&lt;x&gt;/Common/MCVideo/AllowedVideoCodecs/&lt;x&gt;</w:t>
      </w:r>
      <w:r>
        <w:rPr>
          <w:noProof/>
        </w:rPr>
        <w:tab/>
      </w:r>
      <w:r>
        <w:rPr>
          <w:noProof/>
        </w:rPr>
        <w:fldChar w:fldCharType="begin"/>
      </w:r>
      <w:r>
        <w:rPr>
          <w:noProof/>
        </w:rPr>
        <w:instrText xml:space="preserve"> PAGEREF _Toc152620514 \h </w:instrText>
      </w:r>
      <w:r>
        <w:rPr>
          <w:noProof/>
        </w:rPr>
      </w:r>
      <w:r>
        <w:rPr>
          <w:noProof/>
        </w:rPr>
        <w:fldChar w:fldCharType="separate"/>
      </w:r>
      <w:r>
        <w:rPr>
          <w:noProof/>
        </w:rPr>
        <w:t>175</w:t>
      </w:r>
      <w:r>
        <w:rPr>
          <w:noProof/>
        </w:rPr>
        <w:fldChar w:fldCharType="end"/>
      </w:r>
    </w:p>
    <w:p w14:paraId="6B43E583" w14:textId="759F0D80" w:rsidR="00300CFB" w:rsidRDefault="00300CFB">
      <w:pPr>
        <w:pStyle w:val="TOC3"/>
        <w:rPr>
          <w:rFonts w:asciiTheme="minorHAnsi" w:eastAsiaTheme="minorEastAsia" w:hAnsiTheme="minorHAnsi" w:cstheme="minorBidi"/>
          <w:noProof/>
          <w:sz w:val="22"/>
          <w:szCs w:val="22"/>
          <w:lang w:val="en-US"/>
        </w:rPr>
      </w:pPr>
      <w:r>
        <w:rPr>
          <w:noProof/>
          <w:lang w:eastAsia="ko-KR"/>
        </w:rPr>
        <w:t>6.</w:t>
      </w:r>
      <w:r>
        <w:rPr>
          <w:noProof/>
        </w:rPr>
        <w:t>2.23AA</w:t>
      </w:r>
      <w:r>
        <w:rPr>
          <w:rFonts w:asciiTheme="minorHAnsi" w:eastAsiaTheme="minorEastAsia" w:hAnsiTheme="minorHAnsi" w:cstheme="minorBidi"/>
          <w:noProof/>
          <w:sz w:val="22"/>
          <w:szCs w:val="22"/>
          <w:lang w:val="en-US"/>
        </w:rPr>
        <w:tab/>
      </w:r>
      <w:r>
        <w:rPr>
          <w:noProof/>
        </w:rPr>
        <w:t>/&lt;x&gt;/&lt;x&gt;/Common/</w:t>
      </w:r>
      <w:r>
        <w:rPr>
          <w:noProof/>
          <w:lang w:eastAsia="ko-KR"/>
        </w:rPr>
        <w:t>MCVideo/AllowedVideoCodecs</w:t>
      </w:r>
      <w:r>
        <w:rPr>
          <w:noProof/>
        </w:rPr>
        <w:t>/&lt;x&gt;/ VideoCodec</w:t>
      </w:r>
      <w:r>
        <w:rPr>
          <w:noProof/>
        </w:rPr>
        <w:tab/>
      </w:r>
      <w:r>
        <w:rPr>
          <w:noProof/>
        </w:rPr>
        <w:fldChar w:fldCharType="begin"/>
      </w:r>
      <w:r>
        <w:rPr>
          <w:noProof/>
        </w:rPr>
        <w:instrText xml:space="preserve"> PAGEREF _Toc152620515 \h </w:instrText>
      </w:r>
      <w:r>
        <w:rPr>
          <w:noProof/>
        </w:rPr>
      </w:r>
      <w:r>
        <w:rPr>
          <w:noProof/>
        </w:rPr>
        <w:fldChar w:fldCharType="separate"/>
      </w:r>
      <w:r>
        <w:rPr>
          <w:noProof/>
        </w:rPr>
        <w:t>176</w:t>
      </w:r>
      <w:r>
        <w:rPr>
          <w:noProof/>
        </w:rPr>
        <w:fldChar w:fldCharType="end"/>
      </w:r>
    </w:p>
    <w:p w14:paraId="26C8B86B" w14:textId="7C81CBD9" w:rsidR="00300CFB" w:rsidRDefault="00300CFB">
      <w:pPr>
        <w:pStyle w:val="TOC3"/>
        <w:rPr>
          <w:rFonts w:asciiTheme="minorHAnsi" w:eastAsiaTheme="minorEastAsia" w:hAnsiTheme="minorHAnsi" w:cstheme="minorBidi"/>
          <w:noProof/>
          <w:sz w:val="22"/>
          <w:szCs w:val="22"/>
          <w:lang w:val="en-US"/>
        </w:rPr>
      </w:pPr>
      <w:r>
        <w:rPr>
          <w:noProof/>
          <w:lang w:eastAsia="ko-KR"/>
        </w:rPr>
        <w:t>6.2.23AB</w:t>
      </w:r>
      <w:r>
        <w:rPr>
          <w:rFonts w:asciiTheme="minorHAnsi" w:eastAsiaTheme="minorEastAsia" w:hAnsiTheme="minorHAnsi" w:cstheme="minorBidi"/>
          <w:noProof/>
          <w:sz w:val="22"/>
          <w:szCs w:val="22"/>
          <w:lang w:val="en-US"/>
        </w:rPr>
        <w:tab/>
      </w:r>
      <w:r>
        <w:rPr>
          <w:noProof/>
        </w:rPr>
        <w:t>/&lt;x&gt;/&lt;x&gt;/Common/</w:t>
      </w:r>
      <w:r>
        <w:rPr>
          <w:noProof/>
          <w:lang w:eastAsia="ko-KR"/>
        </w:rPr>
        <w:t>MCVideo/AllowedVideoResolutions</w:t>
      </w:r>
      <w:r>
        <w:rPr>
          <w:noProof/>
        </w:rPr>
        <w:tab/>
      </w:r>
      <w:r>
        <w:rPr>
          <w:noProof/>
        </w:rPr>
        <w:fldChar w:fldCharType="begin"/>
      </w:r>
      <w:r>
        <w:rPr>
          <w:noProof/>
        </w:rPr>
        <w:instrText xml:space="preserve"> PAGEREF _Toc152620516 \h </w:instrText>
      </w:r>
      <w:r>
        <w:rPr>
          <w:noProof/>
        </w:rPr>
      </w:r>
      <w:r>
        <w:rPr>
          <w:noProof/>
        </w:rPr>
        <w:fldChar w:fldCharType="separate"/>
      </w:r>
      <w:r>
        <w:rPr>
          <w:noProof/>
        </w:rPr>
        <w:t>176</w:t>
      </w:r>
      <w:r>
        <w:rPr>
          <w:noProof/>
        </w:rPr>
        <w:fldChar w:fldCharType="end"/>
      </w:r>
    </w:p>
    <w:p w14:paraId="7D57B503" w14:textId="0445A85A" w:rsidR="00300CFB" w:rsidRDefault="00300CFB">
      <w:pPr>
        <w:pStyle w:val="TOC3"/>
        <w:rPr>
          <w:rFonts w:asciiTheme="minorHAnsi" w:eastAsiaTheme="minorEastAsia" w:hAnsiTheme="minorHAnsi" w:cstheme="minorBidi"/>
          <w:noProof/>
          <w:sz w:val="22"/>
          <w:szCs w:val="22"/>
          <w:lang w:val="en-US"/>
        </w:rPr>
      </w:pPr>
      <w:r>
        <w:rPr>
          <w:noProof/>
        </w:rPr>
        <w:t>6.2.23AC</w:t>
      </w:r>
      <w:r>
        <w:rPr>
          <w:rFonts w:asciiTheme="minorHAnsi" w:eastAsiaTheme="minorEastAsia" w:hAnsiTheme="minorHAnsi" w:cstheme="minorBidi"/>
          <w:noProof/>
          <w:sz w:val="22"/>
          <w:szCs w:val="22"/>
          <w:lang w:val="en-US"/>
        </w:rPr>
        <w:tab/>
      </w:r>
      <w:r>
        <w:rPr>
          <w:noProof/>
        </w:rPr>
        <w:t>/&lt;x&gt;/&lt;x&gt;/Common/MCVideo/AllowedVideoResolutions/&lt;x&gt;</w:t>
      </w:r>
      <w:r>
        <w:rPr>
          <w:noProof/>
        </w:rPr>
        <w:tab/>
      </w:r>
      <w:r>
        <w:rPr>
          <w:noProof/>
        </w:rPr>
        <w:fldChar w:fldCharType="begin"/>
      </w:r>
      <w:r>
        <w:rPr>
          <w:noProof/>
        </w:rPr>
        <w:instrText xml:space="preserve"> PAGEREF _Toc152620517 \h </w:instrText>
      </w:r>
      <w:r>
        <w:rPr>
          <w:noProof/>
        </w:rPr>
      </w:r>
      <w:r>
        <w:rPr>
          <w:noProof/>
        </w:rPr>
        <w:fldChar w:fldCharType="separate"/>
      </w:r>
      <w:r>
        <w:rPr>
          <w:noProof/>
        </w:rPr>
        <w:t>176</w:t>
      </w:r>
      <w:r>
        <w:rPr>
          <w:noProof/>
        </w:rPr>
        <w:fldChar w:fldCharType="end"/>
      </w:r>
    </w:p>
    <w:p w14:paraId="28C8339F" w14:textId="714090C4" w:rsidR="00300CFB" w:rsidRDefault="00300CFB">
      <w:pPr>
        <w:pStyle w:val="TOC3"/>
        <w:rPr>
          <w:rFonts w:asciiTheme="minorHAnsi" w:eastAsiaTheme="minorEastAsia" w:hAnsiTheme="minorHAnsi" w:cstheme="minorBidi"/>
          <w:noProof/>
          <w:sz w:val="22"/>
          <w:szCs w:val="22"/>
          <w:lang w:val="en-US"/>
        </w:rPr>
      </w:pPr>
      <w:r>
        <w:rPr>
          <w:noProof/>
          <w:lang w:eastAsia="ko-KR"/>
        </w:rPr>
        <w:t>6.</w:t>
      </w:r>
      <w:r>
        <w:rPr>
          <w:noProof/>
        </w:rPr>
        <w:t>2.23AD</w:t>
      </w:r>
      <w:r>
        <w:rPr>
          <w:rFonts w:asciiTheme="minorHAnsi" w:eastAsiaTheme="minorEastAsia" w:hAnsiTheme="minorHAnsi" w:cstheme="minorBidi"/>
          <w:noProof/>
          <w:sz w:val="22"/>
          <w:szCs w:val="22"/>
          <w:lang w:val="en-US"/>
        </w:rPr>
        <w:tab/>
      </w:r>
      <w:r>
        <w:rPr>
          <w:noProof/>
        </w:rPr>
        <w:t>/&lt;x&gt;/&lt;x&gt;/Common/</w:t>
      </w:r>
      <w:r>
        <w:rPr>
          <w:noProof/>
          <w:lang w:eastAsia="ko-KR"/>
        </w:rPr>
        <w:t>MCVideo/AllowedVideoResolutions</w:t>
      </w:r>
      <w:r>
        <w:rPr>
          <w:noProof/>
        </w:rPr>
        <w:t>/&lt;x&gt;/ VideoResolution</w:t>
      </w:r>
      <w:r>
        <w:rPr>
          <w:noProof/>
        </w:rPr>
        <w:tab/>
      </w:r>
      <w:r>
        <w:rPr>
          <w:noProof/>
        </w:rPr>
        <w:fldChar w:fldCharType="begin"/>
      </w:r>
      <w:r>
        <w:rPr>
          <w:noProof/>
        </w:rPr>
        <w:instrText xml:space="preserve"> PAGEREF _Toc152620518 \h </w:instrText>
      </w:r>
      <w:r>
        <w:rPr>
          <w:noProof/>
        </w:rPr>
      </w:r>
      <w:r>
        <w:rPr>
          <w:noProof/>
        </w:rPr>
        <w:fldChar w:fldCharType="separate"/>
      </w:r>
      <w:r>
        <w:rPr>
          <w:noProof/>
        </w:rPr>
        <w:t>176</w:t>
      </w:r>
      <w:r>
        <w:rPr>
          <w:noProof/>
        </w:rPr>
        <w:fldChar w:fldCharType="end"/>
      </w:r>
    </w:p>
    <w:p w14:paraId="2371143C" w14:textId="390094F7" w:rsidR="00300CFB" w:rsidRDefault="00300CFB">
      <w:pPr>
        <w:pStyle w:val="TOC3"/>
        <w:rPr>
          <w:rFonts w:asciiTheme="minorHAnsi" w:eastAsiaTheme="minorEastAsia" w:hAnsiTheme="minorHAnsi" w:cstheme="minorBidi"/>
          <w:noProof/>
          <w:sz w:val="22"/>
          <w:szCs w:val="22"/>
          <w:lang w:val="en-US"/>
        </w:rPr>
      </w:pPr>
      <w:r>
        <w:rPr>
          <w:noProof/>
          <w:lang w:eastAsia="ko-KR"/>
        </w:rPr>
        <w:t>6.2.23AE</w:t>
      </w:r>
      <w:r>
        <w:rPr>
          <w:rFonts w:asciiTheme="minorHAnsi" w:eastAsiaTheme="minorEastAsia" w:hAnsiTheme="minorHAnsi" w:cstheme="minorBidi"/>
          <w:noProof/>
          <w:sz w:val="22"/>
          <w:szCs w:val="22"/>
          <w:lang w:val="en-US"/>
        </w:rPr>
        <w:tab/>
      </w:r>
      <w:r>
        <w:rPr>
          <w:noProof/>
        </w:rPr>
        <w:t>/&lt;x&gt;/&lt;x&gt;/Common/</w:t>
      </w:r>
      <w:r>
        <w:rPr>
          <w:noProof/>
          <w:lang w:eastAsia="ko-KR"/>
        </w:rPr>
        <w:t>MCVideo/AllowedVideoFrameRates</w:t>
      </w:r>
      <w:r>
        <w:rPr>
          <w:noProof/>
        </w:rPr>
        <w:tab/>
      </w:r>
      <w:r>
        <w:rPr>
          <w:noProof/>
        </w:rPr>
        <w:fldChar w:fldCharType="begin"/>
      </w:r>
      <w:r>
        <w:rPr>
          <w:noProof/>
        </w:rPr>
        <w:instrText xml:space="preserve"> PAGEREF _Toc152620519 \h </w:instrText>
      </w:r>
      <w:r>
        <w:rPr>
          <w:noProof/>
        </w:rPr>
      </w:r>
      <w:r>
        <w:rPr>
          <w:noProof/>
        </w:rPr>
        <w:fldChar w:fldCharType="separate"/>
      </w:r>
      <w:r>
        <w:rPr>
          <w:noProof/>
        </w:rPr>
        <w:t>177</w:t>
      </w:r>
      <w:r>
        <w:rPr>
          <w:noProof/>
        </w:rPr>
        <w:fldChar w:fldCharType="end"/>
      </w:r>
    </w:p>
    <w:p w14:paraId="4422017C" w14:textId="5EDE9B47" w:rsidR="00300CFB" w:rsidRDefault="00300CFB">
      <w:pPr>
        <w:pStyle w:val="TOC3"/>
        <w:rPr>
          <w:rFonts w:asciiTheme="minorHAnsi" w:eastAsiaTheme="minorEastAsia" w:hAnsiTheme="minorHAnsi" w:cstheme="minorBidi"/>
          <w:noProof/>
          <w:sz w:val="22"/>
          <w:szCs w:val="22"/>
          <w:lang w:val="en-US"/>
        </w:rPr>
      </w:pPr>
      <w:r>
        <w:rPr>
          <w:noProof/>
        </w:rPr>
        <w:t>6.2.23AF</w:t>
      </w:r>
      <w:r>
        <w:rPr>
          <w:rFonts w:asciiTheme="minorHAnsi" w:eastAsiaTheme="minorEastAsia" w:hAnsiTheme="minorHAnsi" w:cstheme="minorBidi"/>
          <w:noProof/>
          <w:sz w:val="22"/>
          <w:szCs w:val="22"/>
          <w:lang w:val="en-US"/>
        </w:rPr>
        <w:tab/>
      </w:r>
      <w:r>
        <w:rPr>
          <w:noProof/>
        </w:rPr>
        <w:t>/&lt;x&gt;/&lt;x&gt;/Common/MCVideo/AllowedVideoFrameRates/&lt;x&gt;</w:t>
      </w:r>
      <w:r>
        <w:rPr>
          <w:noProof/>
        </w:rPr>
        <w:tab/>
      </w:r>
      <w:r>
        <w:rPr>
          <w:noProof/>
        </w:rPr>
        <w:fldChar w:fldCharType="begin"/>
      </w:r>
      <w:r>
        <w:rPr>
          <w:noProof/>
        </w:rPr>
        <w:instrText xml:space="preserve"> PAGEREF _Toc152620520 \h </w:instrText>
      </w:r>
      <w:r>
        <w:rPr>
          <w:noProof/>
        </w:rPr>
      </w:r>
      <w:r>
        <w:rPr>
          <w:noProof/>
        </w:rPr>
        <w:fldChar w:fldCharType="separate"/>
      </w:r>
      <w:r>
        <w:rPr>
          <w:noProof/>
        </w:rPr>
        <w:t>177</w:t>
      </w:r>
      <w:r>
        <w:rPr>
          <w:noProof/>
        </w:rPr>
        <w:fldChar w:fldCharType="end"/>
      </w:r>
    </w:p>
    <w:p w14:paraId="679FDB05" w14:textId="742882D5" w:rsidR="00300CFB" w:rsidRDefault="00300CFB">
      <w:pPr>
        <w:pStyle w:val="TOC3"/>
        <w:rPr>
          <w:rFonts w:asciiTheme="minorHAnsi" w:eastAsiaTheme="minorEastAsia" w:hAnsiTheme="minorHAnsi" w:cstheme="minorBidi"/>
          <w:noProof/>
          <w:sz w:val="22"/>
          <w:szCs w:val="22"/>
          <w:lang w:val="en-US"/>
        </w:rPr>
      </w:pPr>
      <w:r>
        <w:rPr>
          <w:noProof/>
          <w:lang w:eastAsia="ko-KR"/>
        </w:rPr>
        <w:t>6.</w:t>
      </w:r>
      <w:r>
        <w:rPr>
          <w:noProof/>
        </w:rPr>
        <w:t>2.23AG</w:t>
      </w:r>
      <w:r>
        <w:rPr>
          <w:rFonts w:asciiTheme="minorHAnsi" w:eastAsiaTheme="minorEastAsia" w:hAnsiTheme="minorHAnsi" w:cstheme="minorBidi"/>
          <w:noProof/>
          <w:sz w:val="22"/>
          <w:szCs w:val="22"/>
          <w:lang w:val="en-US"/>
        </w:rPr>
        <w:tab/>
      </w:r>
      <w:r>
        <w:rPr>
          <w:noProof/>
        </w:rPr>
        <w:t>/&lt;x&gt;/&lt;x&gt;/Common/</w:t>
      </w:r>
      <w:r>
        <w:rPr>
          <w:noProof/>
          <w:lang w:eastAsia="ko-KR"/>
        </w:rPr>
        <w:t>MCVideo/AllowedVideoFrameRates</w:t>
      </w:r>
      <w:r>
        <w:rPr>
          <w:noProof/>
        </w:rPr>
        <w:t>/&lt;x&gt;/ FrameRate</w:t>
      </w:r>
      <w:r>
        <w:rPr>
          <w:noProof/>
        </w:rPr>
        <w:tab/>
      </w:r>
      <w:r>
        <w:rPr>
          <w:noProof/>
        </w:rPr>
        <w:fldChar w:fldCharType="begin"/>
      </w:r>
      <w:r>
        <w:rPr>
          <w:noProof/>
        </w:rPr>
        <w:instrText xml:space="preserve"> PAGEREF _Toc152620521 \h </w:instrText>
      </w:r>
      <w:r>
        <w:rPr>
          <w:noProof/>
        </w:rPr>
      </w:r>
      <w:r>
        <w:rPr>
          <w:noProof/>
        </w:rPr>
        <w:fldChar w:fldCharType="separate"/>
      </w:r>
      <w:r>
        <w:rPr>
          <w:noProof/>
        </w:rPr>
        <w:t>177</w:t>
      </w:r>
      <w:r>
        <w:rPr>
          <w:noProof/>
        </w:rPr>
        <w:fldChar w:fldCharType="end"/>
      </w:r>
    </w:p>
    <w:p w14:paraId="7AA23B02" w14:textId="7C019052" w:rsidR="00300CFB" w:rsidRDefault="00300CFB">
      <w:pPr>
        <w:pStyle w:val="TOC3"/>
        <w:rPr>
          <w:rFonts w:asciiTheme="minorHAnsi" w:eastAsiaTheme="minorEastAsia" w:hAnsiTheme="minorHAnsi" w:cstheme="minorBidi"/>
          <w:noProof/>
          <w:sz w:val="22"/>
          <w:szCs w:val="22"/>
          <w:lang w:val="en-US"/>
        </w:rPr>
      </w:pPr>
      <w:r>
        <w:rPr>
          <w:noProof/>
        </w:rPr>
        <w:t>6.2.</w:t>
      </w:r>
      <w:r>
        <w:rPr>
          <w:noProof/>
          <w:lang w:eastAsia="ko-KR"/>
        </w:rPr>
        <w:t>23AH</w:t>
      </w:r>
      <w:r>
        <w:rPr>
          <w:rFonts w:asciiTheme="minorHAnsi" w:eastAsiaTheme="minorEastAsia" w:hAnsiTheme="minorHAnsi" w:cstheme="minorBidi"/>
          <w:noProof/>
          <w:sz w:val="22"/>
          <w:szCs w:val="22"/>
          <w:lang w:val="en-US"/>
        </w:rPr>
        <w:tab/>
      </w:r>
      <w:r>
        <w:rPr>
          <w:noProof/>
        </w:rPr>
        <w:t>/&lt;x&gt;/&lt;x&gt;/Common/MCVideo/AllowedUrgentRealTimeMode</w:t>
      </w:r>
      <w:r>
        <w:rPr>
          <w:noProof/>
        </w:rPr>
        <w:tab/>
      </w:r>
      <w:r>
        <w:rPr>
          <w:noProof/>
        </w:rPr>
        <w:fldChar w:fldCharType="begin"/>
      </w:r>
      <w:r>
        <w:rPr>
          <w:noProof/>
        </w:rPr>
        <w:instrText xml:space="preserve"> PAGEREF _Toc152620522 \h </w:instrText>
      </w:r>
      <w:r>
        <w:rPr>
          <w:noProof/>
        </w:rPr>
      </w:r>
      <w:r>
        <w:rPr>
          <w:noProof/>
        </w:rPr>
        <w:fldChar w:fldCharType="separate"/>
      </w:r>
      <w:r>
        <w:rPr>
          <w:noProof/>
        </w:rPr>
        <w:t>177</w:t>
      </w:r>
      <w:r>
        <w:rPr>
          <w:noProof/>
        </w:rPr>
        <w:fldChar w:fldCharType="end"/>
      </w:r>
    </w:p>
    <w:p w14:paraId="3CBEC705" w14:textId="68AAE91D" w:rsidR="00300CFB" w:rsidRDefault="00300CFB">
      <w:pPr>
        <w:pStyle w:val="TOC3"/>
        <w:rPr>
          <w:rFonts w:asciiTheme="minorHAnsi" w:eastAsiaTheme="minorEastAsia" w:hAnsiTheme="minorHAnsi" w:cstheme="minorBidi"/>
          <w:noProof/>
          <w:sz w:val="22"/>
          <w:szCs w:val="22"/>
          <w:lang w:val="en-US"/>
        </w:rPr>
      </w:pPr>
      <w:r>
        <w:rPr>
          <w:noProof/>
        </w:rPr>
        <w:t>6.2.</w:t>
      </w:r>
      <w:r>
        <w:rPr>
          <w:noProof/>
          <w:lang w:eastAsia="ko-KR"/>
        </w:rPr>
        <w:t>23AI</w:t>
      </w:r>
      <w:r>
        <w:rPr>
          <w:rFonts w:asciiTheme="minorHAnsi" w:eastAsiaTheme="minorEastAsia" w:hAnsiTheme="minorHAnsi" w:cstheme="minorBidi"/>
          <w:noProof/>
          <w:sz w:val="22"/>
          <w:szCs w:val="22"/>
          <w:lang w:val="en-US"/>
        </w:rPr>
        <w:tab/>
      </w:r>
      <w:r>
        <w:rPr>
          <w:noProof/>
        </w:rPr>
        <w:t>/&lt;x&gt;/&lt;x&gt;/Common/MCVideo/AllowedNonUrgentRealTimeMode</w:t>
      </w:r>
      <w:r>
        <w:rPr>
          <w:noProof/>
        </w:rPr>
        <w:tab/>
      </w:r>
      <w:r>
        <w:rPr>
          <w:noProof/>
        </w:rPr>
        <w:fldChar w:fldCharType="begin"/>
      </w:r>
      <w:r>
        <w:rPr>
          <w:noProof/>
        </w:rPr>
        <w:instrText xml:space="preserve"> PAGEREF _Toc152620523 \h </w:instrText>
      </w:r>
      <w:r>
        <w:rPr>
          <w:noProof/>
        </w:rPr>
      </w:r>
      <w:r>
        <w:rPr>
          <w:noProof/>
        </w:rPr>
        <w:fldChar w:fldCharType="separate"/>
      </w:r>
      <w:r>
        <w:rPr>
          <w:noProof/>
        </w:rPr>
        <w:t>177</w:t>
      </w:r>
      <w:r>
        <w:rPr>
          <w:noProof/>
        </w:rPr>
        <w:fldChar w:fldCharType="end"/>
      </w:r>
    </w:p>
    <w:p w14:paraId="7DE5D810" w14:textId="0B47EFEB" w:rsidR="00300CFB" w:rsidRDefault="00300CFB">
      <w:pPr>
        <w:pStyle w:val="TOC3"/>
        <w:rPr>
          <w:rFonts w:asciiTheme="minorHAnsi" w:eastAsiaTheme="minorEastAsia" w:hAnsiTheme="minorHAnsi" w:cstheme="minorBidi"/>
          <w:noProof/>
          <w:sz w:val="22"/>
          <w:szCs w:val="22"/>
          <w:lang w:val="en-US"/>
        </w:rPr>
      </w:pPr>
      <w:r>
        <w:rPr>
          <w:noProof/>
        </w:rPr>
        <w:t>6.2.</w:t>
      </w:r>
      <w:r>
        <w:rPr>
          <w:noProof/>
          <w:lang w:eastAsia="ko-KR"/>
        </w:rPr>
        <w:t>23AJ</w:t>
      </w:r>
      <w:r>
        <w:rPr>
          <w:rFonts w:asciiTheme="minorHAnsi" w:eastAsiaTheme="minorEastAsia" w:hAnsiTheme="minorHAnsi" w:cstheme="minorBidi"/>
          <w:noProof/>
          <w:sz w:val="22"/>
          <w:szCs w:val="22"/>
          <w:lang w:val="en-US"/>
        </w:rPr>
        <w:tab/>
      </w:r>
      <w:r>
        <w:rPr>
          <w:noProof/>
        </w:rPr>
        <w:t>/&lt;x&gt;/&lt;x&gt;/Common/MCVideo/AllowedNonRealTimeMode</w:t>
      </w:r>
      <w:r>
        <w:rPr>
          <w:noProof/>
        </w:rPr>
        <w:tab/>
      </w:r>
      <w:r>
        <w:rPr>
          <w:noProof/>
        </w:rPr>
        <w:fldChar w:fldCharType="begin"/>
      </w:r>
      <w:r>
        <w:rPr>
          <w:noProof/>
        </w:rPr>
        <w:instrText xml:space="preserve"> PAGEREF _Toc152620524 \h </w:instrText>
      </w:r>
      <w:r>
        <w:rPr>
          <w:noProof/>
        </w:rPr>
      </w:r>
      <w:r>
        <w:rPr>
          <w:noProof/>
        </w:rPr>
        <w:fldChar w:fldCharType="separate"/>
      </w:r>
      <w:r>
        <w:rPr>
          <w:noProof/>
        </w:rPr>
        <w:t>178</w:t>
      </w:r>
      <w:r>
        <w:rPr>
          <w:noProof/>
        </w:rPr>
        <w:fldChar w:fldCharType="end"/>
      </w:r>
    </w:p>
    <w:p w14:paraId="759EE86D" w14:textId="01642F7E" w:rsidR="00300CFB" w:rsidRDefault="00300CFB">
      <w:pPr>
        <w:pStyle w:val="TOC3"/>
        <w:rPr>
          <w:rFonts w:asciiTheme="minorHAnsi" w:eastAsiaTheme="minorEastAsia" w:hAnsiTheme="minorHAnsi" w:cstheme="minorBidi"/>
          <w:noProof/>
          <w:sz w:val="22"/>
          <w:szCs w:val="22"/>
          <w:lang w:val="en-US"/>
        </w:rPr>
      </w:pPr>
      <w:r>
        <w:rPr>
          <w:noProof/>
        </w:rPr>
        <w:t>6.2.2</w:t>
      </w:r>
      <w:r>
        <w:rPr>
          <w:noProof/>
          <w:lang w:eastAsia="ko-KR"/>
        </w:rPr>
        <w:t>3AK</w:t>
      </w:r>
      <w:r>
        <w:rPr>
          <w:rFonts w:asciiTheme="minorHAnsi" w:eastAsiaTheme="minorEastAsia" w:hAnsiTheme="minorHAnsi" w:cstheme="minorBidi"/>
          <w:noProof/>
          <w:sz w:val="22"/>
          <w:szCs w:val="22"/>
          <w:lang w:val="en-US"/>
        </w:rPr>
        <w:tab/>
      </w:r>
      <w:r>
        <w:rPr>
          <w:noProof/>
        </w:rPr>
        <w:t>/&lt;x&gt;/&lt;x&gt;/Common/MCVideo/</w:t>
      </w:r>
      <w:r>
        <w:rPr>
          <w:noProof/>
          <w:lang w:eastAsia="ko-KR"/>
        </w:rPr>
        <w:t>ActiveNonRealTimeMode</w:t>
      </w:r>
      <w:r>
        <w:rPr>
          <w:noProof/>
        </w:rPr>
        <w:tab/>
      </w:r>
      <w:r>
        <w:rPr>
          <w:noProof/>
        </w:rPr>
        <w:fldChar w:fldCharType="begin"/>
      </w:r>
      <w:r>
        <w:rPr>
          <w:noProof/>
        </w:rPr>
        <w:instrText xml:space="preserve"> PAGEREF _Toc152620525 \h </w:instrText>
      </w:r>
      <w:r>
        <w:rPr>
          <w:noProof/>
        </w:rPr>
      </w:r>
      <w:r>
        <w:rPr>
          <w:noProof/>
        </w:rPr>
        <w:fldChar w:fldCharType="separate"/>
      </w:r>
      <w:r>
        <w:rPr>
          <w:noProof/>
        </w:rPr>
        <w:t>178</w:t>
      </w:r>
      <w:r>
        <w:rPr>
          <w:noProof/>
        </w:rPr>
        <w:fldChar w:fldCharType="end"/>
      </w:r>
    </w:p>
    <w:p w14:paraId="6C479F4C" w14:textId="3D40ACCC" w:rsidR="00300CFB" w:rsidRDefault="00300CFB">
      <w:pPr>
        <w:pStyle w:val="TOC3"/>
        <w:rPr>
          <w:rFonts w:asciiTheme="minorHAnsi" w:eastAsiaTheme="minorEastAsia" w:hAnsiTheme="minorHAnsi" w:cstheme="minorBidi"/>
          <w:noProof/>
          <w:sz w:val="22"/>
          <w:szCs w:val="22"/>
          <w:lang w:val="en-US"/>
        </w:rPr>
      </w:pPr>
      <w:r>
        <w:rPr>
          <w:noProof/>
        </w:rPr>
        <w:t>6.2.</w:t>
      </w:r>
      <w:r>
        <w:rPr>
          <w:noProof/>
          <w:lang w:eastAsia="ko-KR"/>
        </w:rPr>
        <w:t>23AL</w:t>
      </w:r>
      <w:r>
        <w:rPr>
          <w:rFonts w:asciiTheme="minorHAnsi" w:eastAsiaTheme="minorEastAsia" w:hAnsiTheme="minorHAnsi" w:cstheme="minorBidi"/>
          <w:noProof/>
          <w:sz w:val="22"/>
          <w:szCs w:val="22"/>
          <w:lang w:val="en-US"/>
        </w:rPr>
        <w:tab/>
      </w:r>
      <w:r>
        <w:rPr>
          <w:noProof/>
        </w:rPr>
        <w:t>/&lt;x&gt;/&lt;x&gt;/Common/MCVideo/MaxTransmitMembers</w:t>
      </w:r>
      <w:r>
        <w:rPr>
          <w:noProof/>
        </w:rPr>
        <w:tab/>
      </w:r>
      <w:r>
        <w:rPr>
          <w:noProof/>
        </w:rPr>
        <w:fldChar w:fldCharType="begin"/>
      </w:r>
      <w:r>
        <w:rPr>
          <w:noProof/>
        </w:rPr>
        <w:instrText xml:space="preserve"> PAGEREF _Toc152620526 \h </w:instrText>
      </w:r>
      <w:r>
        <w:rPr>
          <w:noProof/>
        </w:rPr>
      </w:r>
      <w:r>
        <w:rPr>
          <w:noProof/>
        </w:rPr>
        <w:fldChar w:fldCharType="separate"/>
      </w:r>
      <w:r>
        <w:rPr>
          <w:noProof/>
        </w:rPr>
        <w:t>178</w:t>
      </w:r>
      <w:r>
        <w:rPr>
          <w:noProof/>
        </w:rPr>
        <w:fldChar w:fldCharType="end"/>
      </w:r>
    </w:p>
    <w:p w14:paraId="12B710A3" w14:textId="5C793CD8" w:rsidR="00300CFB" w:rsidRDefault="00300CFB">
      <w:pPr>
        <w:pStyle w:val="TOC3"/>
        <w:rPr>
          <w:rFonts w:asciiTheme="minorHAnsi" w:eastAsiaTheme="minorEastAsia" w:hAnsiTheme="minorHAnsi" w:cstheme="minorBidi"/>
          <w:noProof/>
          <w:sz w:val="22"/>
          <w:szCs w:val="22"/>
          <w:lang w:val="en-US"/>
        </w:rPr>
      </w:pPr>
      <w:r>
        <w:rPr>
          <w:noProof/>
        </w:rPr>
        <w:t>6.2.2</w:t>
      </w:r>
      <w:r>
        <w:rPr>
          <w:noProof/>
          <w:lang w:eastAsia="ko-KR"/>
        </w:rPr>
        <w:t>4</w:t>
      </w:r>
      <w:r>
        <w:rPr>
          <w:rFonts w:asciiTheme="minorHAnsi" w:eastAsiaTheme="minorEastAsia" w:hAnsiTheme="minorHAnsi" w:cstheme="minorBidi"/>
          <w:noProof/>
          <w:sz w:val="22"/>
          <w:szCs w:val="22"/>
          <w:lang w:val="en-US"/>
        </w:rPr>
        <w:tab/>
      </w:r>
      <w:r>
        <w:rPr>
          <w:noProof/>
        </w:rPr>
        <w:t>/&lt;x&gt;/&lt;x&gt;/OffNetwork</w:t>
      </w:r>
      <w:r>
        <w:rPr>
          <w:noProof/>
        </w:rPr>
        <w:tab/>
      </w:r>
      <w:r>
        <w:rPr>
          <w:noProof/>
        </w:rPr>
        <w:fldChar w:fldCharType="begin"/>
      </w:r>
      <w:r>
        <w:rPr>
          <w:noProof/>
        </w:rPr>
        <w:instrText xml:space="preserve"> PAGEREF _Toc152620527 \h </w:instrText>
      </w:r>
      <w:r>
        <w:rPr>
          <w:noProof/>
        </w:rPr>
      </w:r>
      <w:r>
        <w:rPr>
          <w:noProof/>
        </w:rPr>
        <w:fldChar w:fldCharType="separate"/>
      </w:r>
      <w:r>
        <w:rPr>
          <w:noProof/>
        </w:rPr>
        <w:t>179</w:t>
      </w:r>
      <w:r>
        <w:rPr>
          <w:noProof/>
        </w:rPr>
        <w:fldChar w:fldCharType="end"/>
      </w:r>
    </w:p>
    <w:p w14:paraId="1405F198" w14:textId="4B44043B" w:rsidR="00300CFB" w:rsidRDefault="00300CFB">
      <w:pPr>
        <w:pStyle w:val="TOC3"/>
        <w:rPr>
          <w:rFonts w:asciiTheme="minorHAnsi" w:eastAsiaTheme="minorEastAsia" w:hAnsiTheme="minorHAnsi" w:cstheme="minorBidi"/>
          <w:noProof/>
          <w:sz w:val="22"/>
          <w:szCs w:val="22"/>
          <w:lang w:val="en-US"/>
        </w:rPr>
      </w:pPr>
      <w:r>
        <w:rPr>
          <w:noProof/>
        </w:rPr>
        <w:t>6.2.2</w:t>
      </w:r>
      <w:r>
        <w:rPr>
          <w:noProof/>
          <w:lang w:eastAsia="ko-KR"/>
        </w:rPr>
        <w:t>5</w:t>
      </w:r>
      <w:r>
        <w:rPr>
          <w:rFonts w:asciiTheme="minorHAnsi" w:eastAsiaTheme="minorEastAsia" w:hAnsiTheme="minorHAnsi" w:cstheme="minorBidi"/>
          <w:noProof/>
          <w:sz w:val="22"/>
          <w:szCs w:val="22"/>
          <w:lang w:val="en-US"/>
        </w:rPr>
        <w:tab/>
      </w:r>
      <w:r>
        <w:rPr>
          <w:noProof/>
        </w:rPr>
        <w:t>/&lt;x&gt;/&lt;x&gt;/OffNetwork/MCPTTGroupParameter</w:t>
      </w:r>
      <w:r>
        <w:rPr>
          <w:noProof/>
        </w:rPr>
        <w:tab/>
      </w:r>
      <w:r>
        <w:rPr>
          <w:noProof/>
        </w:rPr>
        <w:fldChar w:fldCharType="begin"/>
      </w:r>
      <w:r>
        <w:rPr>
          <w:noProof/>
        </w:rPr>
        <w:instrText xml:space="preserve"> PAGEREF _Toc152620528 \h </w:instrText>
      </w:r>
      <w:r>
        <w:rPr>
          <w:noProof/>
        </w:rPr>
      </w:r>
      <w:r>
        <w:rPr>
          <w:noProof/>
        </w:rPr>
        <w:fldChar w:fldCharType="separate"/>
      </w:r>
      <w:r>
        <w:rPr>
          <w:noProof/>
        </w:rPr>
        <w:t>179</w:t>
      </w:r>
      <w:r>
        <w:rPr>
          <w:noProof/>
        </w:rPr>
        <w:fldChar w:fldCharType="end"/>
      </w:r>
    </w:p>
    <w:p w14:paraId="4312066C" w14:textId="6BA92D6B" w:rsidR="00300CFB" w:rsidRDefault="00300CFB">
      <w:pPr>
        <w:pStyle w:val="TOC3"/>
        <w:rPr>
          <w:rFonts w:asciiTheme="minorHAnsi" w:eastAsiaTheme="minorEastAsia" w:hAnsiTheme="minorHAnsi" w:cstheme="minorBidi"/>
          <w:noProof/>
          <w:sz w:val="22"/>
          <w:szCs w:val="22"/>
          <w:lang w:val="en-US"/>
        </w:rPr>
      </w:pPr>
      <w:r>
        <w:rPr>
          <w:noProof/>
        </w:rPr>
        <w:t>6.2.2</w:t>
      </w:r>
      <w:r>
        <w:rPr>
          <w:noProof/>
          <w:lang w:eastAsia="ko-KR"/>
        </w:rPr>
        <w:t>6</w:t>
      </w:r>
      <w:r>
        <w:rPr>
          <w:rFonts w:asciiTheme="minorHAnsi" w:eastAsiaTheme="minorEastAsia" w:hAnsiTheme="minorHAnsi" w:cstheme="minorBidi"/>
          <w:noProof/>
          <w:sz w:val="22"/>
          <w:szCs w:val="22"/>
          <w:lang w:val="en-US"/>
        </w:rPr>
        <w:tab/>
      </w:r>
      <w:r>
        <w:rPr>
          <w:noProof/>
        </w:rPr>
        <w:t>/&lt;x&gt;/&lt;x&gt;/OffNetwork/MCPTTGroupParameter/&lt;x&gt;</w:t>
      </w:r>
      <w:r>
        <w:rPr>
          <w:noProof/>
        </w:rPr>
        <w:tab/>
      </w:r>
      <w:r>
        <w:rPr>
          <w:noProof/>
        </w:rPr>
        <w:fldChar w:fldCharType="begin"/>
      </w:r>
      <w:r>
        <w:rPr>
          <w:noProof/>
        </w:rPr>
        <w:instrText xml:space="preserve"> PAGEREF _Toc152620529 \h </w:instrText>
      </w:r>
      <w:r>
        <w:rPr>
          <w:noProof/>
        </w:rPr>
      </w:r>
      <w:r>
        <w:rPr>
          <w:noProof/>
        </w:rPr>
        <w:fldChar w:fldCharType="separate"/>
      </w:r>
      <w:r>
        <w:rPr>
          <w:noProof/>
        </w:rPr>
        <w:t>179</w:t>
      </w:r>
      <w:r>
        <w:rPr>
          <w:noProof/>
        </w:rPr>
        <w:fldChar w:fldCharType="end"/>
      </w:r>
    </w:p>
    <w:p w14:paraId="258D2B89" w14:textId="2D79BA7A" w:rsidR="00300CFB" w:rsidRDefault="00300CFB">
      <w:pPr>
        <w:pStyle w:val="TOC3"/>
        <w:rPr>
          <w:rFonts w:asciiTheme="minorHAnsi" w:eastAsiaTheme="minorEastAsia" w:hAnsiTheme="minorHAnsi" w:cstheme="minorBidi"/>
          <w:noProof/>
          <w:sz w:val="22"/>
          <w:szCs w:val="22"/>
          <w:lang w:val="en-US"/>
        </w:rPr>
      </w:pPr>
      <w:r>
        <w:rPr>
          <w:noProof/>
        </w:rPr>
        <w:t>6.2.2</w:t>
      </w:r>
      <w:r>
        <w:rPr>
          <w:noProof/>
          <w:lang w:eastAsia="ko-KR"/>
        </w:rPr>
        <w:t>7</w:t>
      </w:r>
      <w:r>
        <w:rPr>
          <w:rFonts w:asciiTheme="minorHAnsi" w:eastAsiaTheme="minorEastAsia" w:hAnsiTheme="minorHAnsi" w:cstheme="minorBidi"/>
          <w:noProof/>
          <w:sz w:val="22"/>
          <w:szCs w:val="22"/>
          <w:lang w:val="en-US"/>
        </w:rPr>
        <w:tab/>
      </w:r>
      <w:r>
        <w:rPr>
          <w:noProof/>
        </w:rPr>
        <w:t xml:space="preserve">/&lt;x&gt;/&lt;x&gt;/OffNetwork/MCPTTGroupParameter/&lt;x&gt;/ </w:t>
      </w:r>
      <w:r>
        <w:rPr>
          <w:noProof/>
          <w:lang w:eastAsia="ko-KR"/>
        </w:rPr>
        <w:t>ProSe</w:t>
      </w:r>
      <w:r>
        <w:rPr>
          <w:noProof/>
        </w:rPr>
        <w:t>Layer2GroupID</w:t>
      </w:r>
      <w:r>
        <w:rPr>
          <w:noProof/>
        </w:rPr>
        <w:tab/>
      </w:r>
      <w:r>
        <w:rPr>
          <w:noProof/>
        </w:rPr>
        <w:fldChar w:fldCharType="begin"/>
      </w:r>
      <w:r>
        <w:rPr>
          <w:noProof/>
        </w:rPr>
        <w:instrText xml:space="preserve"> PAGEREF _Toc152620530 \h </w:instrText>
      </w:r>
      <w:r>
        <w:rPr>
          <w:noProof/>
        </w:rPr>
      </w:r>
      <w:r>
        <w:rPr>
          <w:noProof/>
        </w:rPr>
        <w:fldChar w:fldCharType="separate"/>
      </w:r>
      <w:r>
        <w:rPr>
          <w:noProof/>
        </w:rPr>
        <w:t>179</w:t>
      </w:r>
      <w:r>
        <w:rPr>
          <w:noProof/>
        </w:rPr>
        <w:fldChar w:fldCharType="end"/>
      </w:r>
    </w:p>
    <w:p w14:paraId="33CBF97E" w14:textId="4F84C617" w:rsidR="00300CFB" w:rsidRDefault="00300CFB">
      <w:pPr>
        <w:pStyle w:val="TOC3"/>
        <w:rPr>
          <w:rFonts w:asciiTheme="minorHAnsi" w:eastAsiaTheme="minorEastAsia" w:hAnsiTheme="minorHAnsi" w:cstheme="minorBidi"/>
          <w:noProof/>
          <w:sz w:val="22"/>
          <w:szCs w:val="22"/>
          <w:lang w:val="en-US"/>
        </w:rPr>
      </w:pPr>
      <w:r>
        <w:rPr>
          <w:noProof/>
        </w:rPr>
        <w:t>6.2.2</w:t>
      </w:r>
      <w:r>
        <w:rPr>
          <w:noProof/>
          <w:lang w:eastAsia="ko-KR"/>
        </w:rPr>
        <w:t>8</w:t>
      </w:r>
      <w:r>
        <w:rPr>
          <w:rFonts w:asciiTheme="minorHAnsi" w:eastAsiaTheme="minorEastAsia" w:hAnsiTheme="minorHAnsi" w:cstheme="minorBidi"/>
          <w:noProof/>
          <w:sz w:val="22"/>
          <w:szCs w:val="22"/>
          <w:lang w:val="en-US"/>
        </w:rPr>
        <w:tab/>
      </w:r>
      <w:r>
        <w:rPr>
          <w:noProof/>
        </w:rPr>
        <w:t>/&lt;x&gt;/&lt;x&gt;/OffNetwork/MCPTTGroupParameter/&lt;x&gt;/ IPMulticastAddress</w:t>
      </w:r>
      <w:r>
        <w:rPr>
          <w:noProof/>
        </w:rPr>
        <w:tab/>
      </w:r>
      <w:r>
        <w:rPr>
          <w:noProof/>
        </w:rPr>
        <w:fldChar w:fldCharType="begin"/>
      </w:r>
      <w:r>
        <w:rPr>
          <w:noProof/>
        </w:rPr>
        <w:instrText xml:space="preserve"> PAGEREF _Toc152620531 \h </w:instrText>
      </w:r>
      <w:r>
        <w:rPr>
          <w:noProof/>
        </w:rPr>
      </w:r>
      <w:r>
        <w:rPr>
          <w:noProof/>
        </w:rPr>
        <w:fldChar w:fldCharType="separate"/>
      </w:r>
      <w:r>
        <w:rPr>
          <w:noProof/>
        </w:rPr>
        <w:t>179</w:t>
      </w:r>
      <w:r>
        <w:rPr>
          <w:noProof/>
        </w:rPr>
        <w:fldChar w:fldCharType="end"/>
      </w:r>
    </w:p>
    <w:p w14:paraId="332F1EA1" w14:textId="437B8525" w:rsidR="00300CFB" w:rsidRDefault="00300CFB">
      <w:pPr>
        <w:pStyle w:val="TOC3"/>
        <w:rPr>
          <w:rFonts w:asciiTheme="minorHAnsi" w:eastAsiaTheme="minorEastAsia" w:hAnsiTheme="minorHAnsi" w:cstheme="minorBidi"/>
          <w:noProof/>
          <w:sz w:val="22"/>
          <w:szCs w:val="22"/>
          <w:lang w:val="en-US"/>
        </w:rPr>
      </w:pPr>
      <w:r>
        <w:rPr>
          <w:noProof/>
        </w:rPr>
        <w:t>6.2.</w:t>
      </w:r>
      <w:r>
        <w:rPr>
          <w:noProof/>
          <w:lang w:eastAsia="ko-KR"/>
        </w:rPr>
        <w:t>29</w:t>
      </w:r>
      <w:r>
        <w:rPr>
          <w:rFonts w:asciiTheme="minorHAnsi" w:eastAsiaTheme="minorEastAsia" w:hAnsiTheme="minorHAnsi" w:cstheme="minorBidi"/>
          <w:noProof/>
          <w:sz w:val="22"/>
          <w:szCs w:val="22"/>
          <w:lang w:val="en-US"/>
        </w:rPr>
        <w:tab/>
      </w:r>
      <w:r>
        <w:rPr>
          <w:noProof/>
        </w:rPr>
        <w:t>/&lt;x&gt;/&lt;x&gt;/OffNetwork/MCPTTGroupParameter/&lt;x&gt;/ RelayServiceCode</w:t>
      </w:r>
      <w:r>
        <w:rPr>
          <w:noProof/>
        </w:rPr>
        <w:tab/>
      </w:r>
      <w:r>
        <w:rPr>
          <w:noProof/>
        </w:rPr>
        <w:fldChar w:fldCharType="begin"/>
      </w:r>
      <w:r>
        <w:rPr>
          <w:noProof/>
        </w:rPr>
        <w:instrText xml:space="preserve"> PAGEREF _Toc152620532 \h </w:instrText>
      </w:r>
      <w:r>
        <w:rPr>
          <w:noProof/>
        </w:rPr>
      </w:r>
      <w:r>
        <w:rPr>
          <w:noProof/>
        </w:rPr>
        <w:fldChar w:fldCharType="separate"/>
      </w:r>
      <w:r>
        <w:rPr>
          <w:noProof/>
        </w:rPr>
        <w:t>180</w:t>
      </w:r>
      <w:r>
        <w:rPr>
          <w:noProof/>
        </w:rPr>
        <w:fldChar w:fldCharType="end"/>
      </w:r>
    </w:p>
    <w:p w14:paraId="31B6E7BF" w14:textId="620E2F6E" w:rsidR="00300CFB" w:rsidRDefault="00300CFB">
      <w:pPr>
        <w:pStyle w:val="TOC3"/>
        <w:rPr>
          <w:rFonts w:asciiTheme="minorHAnsi" w:eastAsiaTheme="minorEastAsia" w:hAnsiTheme="minorHAnsi" w:cstheme="minorBidi"/>
          <w:noProof/>
          <w:sz w:val="22"/>
          <w:szCs w:val="22"/>
          <w:lang w:val="en-US"/>
        </w:rPr>
      </w:pPr>
      <w:r>
        <w:rPr>
          <w:noProof/>
        </w:rPr>
        <w:t>6.2.3</w:t>
      </w:r>
      <w:r>
        <w:rPr>
          <w:noProof/>
          <w:lang w:eastAsia="ko-KR"/>
        </w:rPr>
        <w:t>0</w:t>
      </w:r>
      <w:r>
        <w:rPr>
          <w:rFonts w:asciiTheme="minorHAnsi" w:eastAsiaTheme="minorEastAsia" w:hAnsiTheme="minorHAnsi" w:cstheme="minorBidi"/>
          <w:noProof/>
          <w:sz w:val="22"/>
          <w:szCs w:val="22"/>
          <w:lang w:val="en-US"/>
        </w:rPr>
        <w:tab/>
      </w:r>
      <w:r>
        <w:rPr>
          <w:noProof/>
        </w:rPr>
        <w:t>/&lt;x&gt;/&lt;x&gt;/OffNetwork/MCPTTGroupParameter/&lt;x&gt;/</w:t>
      </w:r>
      <w:r>
        <w:rPr>
          <w:noProof/>
          <w:lang w:eastAsia="ko-KR"/>
        </w:rPr>
        <w:t>IPVersions</w:t>
      </w:r>
      <w:r>
        <w:rPr>
          <w:noProof/>
        </w:rPr>
        <w:tab/>
      </w:r>
      <w:r>
        <w:rPr>
          <w:noProof/>
        </w:rPr>
        <w:fldChar w:fldCharType="begin"/>
      </w:r>
      <w:r>
        <w:rPr>
          <w:noProof/>
        </w:rPr>
        <w:instrText xml:space="preserve"> PAGEREF _Toc152620533 \h </w:instrText>
      </w:r>
      <w:r>
        <w:rPr>
          <w:noProof/>
        </w:rPr>
      </w:r>
      <w:r>
        <w:rPr>
          <w:noProof/>
        </w:rPr>
        <w:fldChar w:fldCharType="separate"/>
      </w:r>
      <w:r>
        <w:rPr>
          <w:noProof/>
        </w:rPr>
        <w:t>180</w:t>
      </w:r>
      <w:r>
        <w:rPr>
          <w:noProof/>
        </w:rPr>
        <w:fldChar w:fldCharType="end"/>
      </w:r>
    </w:p>
    <w:p w14:paraId="50E55B62" w14:textId="61C71D60" w:rsidR="00300CFB" w:rsidRDefault="00300CFB">
      <w:pPr>
        <w:pStyle w:val="TOC3"/>
        <w:rPr>
          <w:rFonts w:asciiTheme="minorHAnsi" w:eastAsiaTheme="minorEastAsia" w:hAnsiTheme="minorHAnsi" w:cstheme="minorBidi"/>
          <w:noProof/>
          <w:sz w:val="22"/>
          <w:szCs w:val="22"/>
          <w:lang w:val="en-US"/>
        </w:rPr>
      </w:pPr>
      <w:r>
        <w:rPr>
          <w:noProof/>
        </w:rPr>
        <w:t>6.2.</w:t>
      </w:r>
      <w:r>
        <w:rPr>
          <w:noProof/>
          <w:lang w:eastAsia="ko-KR"/>
        </w:rPr>
        <w:t>31</w:t>
      </w:r>
      <w:r>
        <w:rPr>
          <w:rFonts w:asciiTheme="minorHAnsi" w:eastAsiaTheme="minorEastAsia" w:hAnsiTheme="minorHAnsi" w:cstheme="minorBidi"/>
          <w:noProof/>
          <w:sz w:val="22"/>
          <w:szCs w:val="22"/>
          <w:lang w:val="en-US"/>
        </w:rPr>
        <w:tab/>
      </w:r>
      <w:r>
        <w:rPr>
          <w:noProof/>
        </w:rPr>
        <w:t>/&lt;x&gt;/&lt;x&gt;/</w:t>
      </w:r>
      <w:r>
        <w:rPr>
          <w:noProof/>
          <w:lang w:eastAsia="ko-KR"/>
        </w:rPr>
        <w:t>OffNetwork</w:t>
      </w:r>
      <w:r>
        <w:rPr>
          <w:noProof/>
        </w:rPr>
        <w:t>/EmergencyCallCancel</w:t>
      </w:r>
      <w:r>
        <w:rPr>
          <w:noProof/>
        </w:rPr>
        <w:tab/>
      </w:r>
      <w:r>
        <w:rPr>
          <w:noProof/>
        </w:rPr>
        <w:fldChar w:fldCharType="begin"/>
      </w:r>
      <w:r>
        <w:rPr>
          <w:noProof/>
        </w:rPr>
        <w:instrText xml:space="preserve"> PAGEREF _Toc152620534 \h </w:instrText>
      </w:r>
      <w:r>
        <w:rPr>
          <w:noProof/>
        </w:rPr>
      </w:r>
      <w:r>
        <w:rPr>
          <w:noProof/>
        </w:rPr>
        <w:fldChar w:fldCharType="separate"/>
      </w:r>
      <w:r>
        <w:rPr>
          <w:noProof/>
        </w:rPr>
        <w:t>180</w:t>
      </w:r>
      <w:r>
        <w:rPr>
          <w:noProof/>
        </w:rPr>
        <w:fldChar w:fldCharType="end"/>
      </w:r>
    </w:p>
    <w:p w14:paraId="09EFA602" w14:textId="7B703841" w:rsidR="00300CFB" w:rsidRDefault="00300CFB">
      <w:pPr>
        <w:pStyle w:val="TOC3"/>
        <w:rPr>
          <w:rFonts w:asciiTheme="minorHAnsi" w:eastAsiaTheme="minorEastAsia" w:hAnsiTheme="minorHAnsi" w:cstheme="minorBidi"/>
          <w:noProof/>
          <w:sz w:val="22"/>
          <w:szCs w:val="22"/>
          <w:lang w:val="en-US"/>
        </w:rPr>
      </w:pPr>
      <w:r>
        <w:rPr>
          <w:noProof/>
        </w:rPr>
        <w:t>6.2.</w:t>
      </w:r>
      <w:r>
        <w:rPr>
          <w:noProof/>
          <w:lang w:eastAsia="ko-KR"/>
        </w:rPr>
        <w:t>32</w:t>
      </w:r>
      <w:r>
        <w:rPr>
          <w:rFonts w:asciiTheme="minorHAnsi" w:eastAsiaTheme="minorEastAsia" w:hAnsiTheme="minorHAnsi" w:cstheme="minorBidi"/>
          <w:noProof/>
          <w:sz w:val="22"/>
          <w:szCs w:val="22"/>
          <w:lang w:val="en-US"/>
        </w:rPr>
        <w:tab/>
      </w:r>
      <w:r>
        <w:rPr>
          <w:noProof/>
        </w:rPr>
        <w:t>/&lt;x&gt;/&lt;x&gt;/</w:t>
      </w:r>
      <w:r>
        <w:rPr>
          <w:noProof/>
          <w:lang w:eastAsia="ko-KR"/>
        </w:rPr>
        <w:t>OffNetwork</w:t>
      </w:r>
      <w:r>
        <w:rPr>
          <w:noProof/>
        </w:rPr>
        <w:t>/ImminentPerilCallCancel</w:t>
      </w:r>
      <w:r>
        <w:rPr>
          <w:noProof/>
        </w:rPr>
        <w:tab/>
      </w:r>
      <w:r>
        <w:rPr>
          <w:noProof/>
        </w:rPr>
        <w:fldChar w:fldCharType="begin"/>
      </w:r>
      <w:r>
        <w:rPr>
          <w:noProof/>
        </w:rPr>
        <w:instrText xml:space="preserve"> PAGEREF _Toc152620535 \h </w:instrText>
      </w:r>
      <w:r>
        <w:rPr>
          <w:noProof/>
        </w:rPr>
      </w:r>
      <w:r>
        <w:rPr>
          <w:noProof/>
        </w:rPr>
        <w:fldChar w:fldCharType="separate"/>
      </w:r>
      <w:r>
        <w:rPr>
          <w:noProof/>
        </w:rPr>
        <w:t>181</w:t>
      </w:r>
      <w:r>
        <w:rPr>
          <w:noProof/>
        </w:rPr>
        <w:fldChar w:fldCharType="end"/>
      </w:r>
    </w:p>
    <w:p w14:paraId="49C04150" w14:textId="6975721F" w:rsidR="00300CFB" w:rsidRDefault="00300CFB">
      <w:pPr>
        <w:pStyle w:val="TOC3"/>
        <w:rPr>
          <w:rFonts w:asciiTheme="minorHAnsi" w:eastAsiaTheme="minorEastAsia" w:hAnsiTheme="minorHAnsi" w:cstheme="minorBidi"/>
          <w:noProof/>
          <w:sz w:val="22"/>
          <w:szCs w:val="22"/>
          <w:lang w:val="en-US"/>
        </w:rPr>
      </w:pPr>
      <w:r>
        <w:rPr>
          <w:noProof/>
        </w:rPr>
        <w:t>6.2.3</w:t>
      </w:r>
      <w:r>
        <w:rPr>
          <w:noProof/>
          <w:lang w:eastAsia="ko-KR"/>
        </w:rPr>
        <w:t>3</w:t>
      </w:r>
      <w:r>
        <w:rPr>
          <w:rFonts w:asciiTheme="minorHAnsi" w:eastAsiaTheme="minorEastAsia" w:hAnsiTheme="minorHAnsi" w:cstheme="minorBidi"/>
          <w:noProof/>
          <w:sz w:val="22"/>
          <w:szCs w:val="22"/>
          <w:lang w:val="en-US"/>
        </w:rPr>
        <w:tab/>
      </w:r>
      <w:r>
        <w:rPr>
          <w:noProof/>
        </w:rPr>
        <w:t>/&lt;x&gt;/&lt;x&gt;/OffNetwork/HangTime</w:t>
      </w:r>
      <w:r>
        <w:rPr>
          <w:noProof/>
        </w:rPr>
        <w:tab/>
      </w:r>
      <w:r>
        <w:rPr>
          <w:noProof/>
        </w:rPr>
        <w:fldChar w:fldCharType="begin"/>
      </w:r>
      <w:r>
        <w:rPr>
          <w:noProof/>
        </w:rPr>
        <w:instrText xml:space="preserve"> PAGEREF _Toc152620536 \h </w:instrText>
      </w:r>
      <w:r>
        <w:rPr>
          <w:noProof/>
        </w:rPr>
      </w:r>
      <w:r>
        <w:rPr>
          <w:noProof/>
        </w:rPr>
        <w:fldChar w:fldCharType="separate"/>
      </w:r>
      <w:r>
        <w:rPr>
          <w:noProof/>
        </w:rPr>
        <w:t>181</w:t>
      </w:r>
      <w:r>
        <w:rPr>
          <w:noProof/>
        </w:rPr>
        <w:fldChar w:fldCharType="end"/>
      </w:r>
    </w:p>
    <w:p w14:paraId="6F9688CE" w14:textId="17F7A3AC" w:rsidR="00300CFB" w:rsidRDefault="00300CFB">
      <w:pPr>
        <w:pStyle w:val="TOC3"/>
        <w:rPr>
          <w:rFonts w:asciiTheme="minorHAnsi" w:eastAsiaTheme="minorEastAsia" w:hAnsiTheme="minorHAnsi" w:cstheme="minorBidi"/>
          <w:noProof/>
          <w:sz w:val="22"/>
          <w:szCs w:val="22"/>
          <w:lang w:val="en-US"/>
        </w:rPr>
      </w:pPr>
      <w:r>
        <w:rPr>
          <w:noProof/>
        </w:rPr>
        <w:t>6.2.3</w:t>
      </w:r>
      <w:r>
        <w:rPr>
          <w:noProof/>
          <w:lang w:eastAsia="ko-KR"/>
        </w:rPr>
        <w:t>4</w:t>
      </w:r>
      <w:r>
        <w:rPr>
          <w:rFonts w:asciiTheme="minorHAnsi" w:eastAsiaTheme="minorEastAsia" w:hAnsiTheme="minorHAnsi" w:cstheme="minorBidi"/>
          <w:noProof/>
          <w:sz w:val="22"/>
          <w:szCs w:val="22"/>
          <w:lang w:val="en-US"/>
        </w:rPr>
        <w:tab/>
      </w:r>
      <w:r>
        <w:rPr>
          <w:noProof/>
        </w:rPr>
        <w:t>/&lt;x&gt;/&lt;x&gt;/OffNetwork/MaxDuration</w:t>
      </w:r>
      <w:r>
        <w:rPr>
          <w:noProof/>
        </w:rPr>
        <w:tab/>
      </w:r>
      <w:r>
        <w:rPr>
          <w:noProof/>
        </w:rPr>
        <w:fldChar w:fldCharType="begin"/>
      </w:r>
      <w:r>
        <w:rPr>
          <w:noProof/>
        </w:rPr>
        <w:instrText xml:space="preserve"> PAGEREF _Toc152620537 \h </w:instrText>
      </w:r>
      <w:r>
        <w:rPr>
          <w:noProof/>
        </w:rPr>
      </w:r>
      <w:r>
        <w:rPr>
          <w:noProof/>
        </w:rPr>
        <w:fldChar w:fldCharType="separate"/>
      </w:r>
      <w:r>
        <w:rPr>
          <w:noProof/>
        </w:rPr>
        <w:t>181</w:t>
      </w:r>
      <w:r>
        <w:rPr>
          <w:noProof/>
        </w:rPr>
        <w:fldChar w:fldCharType="end"/>
      </w:r>
    </w:p>
    <w:p w14:paraId="7D0B3281" w14:textId="336193DB" w:rsidR="00300CFB" w:rsidRDefault="00300CFB">
      <w:pPr>
        <w:pStyle w:val="TOC3"/>
        <w:rPr>
          <w:rFonts w:asciiTheme="minorHAnsi" w:eastAsiaTheme="minorEastAsia" w:hAnsiTheme="minorHAnsi" w:cstheme="minorBidi"/>
          <w:noProof/>
          <w:sz w:val="22"/>
          <w:szCs w:val="22"/>
          <w:lang w:val="en-US"/>
        </w:rPr>
      </w:pPr>
      <w:r>
        <w:rPr>
          <w:noProof/>
        </w:rPr>
        <w:t>6.2.34A</w:t>
      </w:r>
      <w:r>
        <w:rPr>
          <w:rFonts w:asciiTheme="minorHAnsi" w:eastAsiaTheme="minorEastAsia" w:hAnsiTheme="minorHAnsi" w:cstheme="minorBidi"/>
          <w:noProof/>
          <w:sz w:val="22"/>
          <w:szCs w:val="22"/>
          <w:lang w:val="en-US"/>
        </w:rPr>
        <w:tab/>
      </w:r>
      <w:r>
        <w:rPr>
          <w:noProof/>
        </w:rPr>
        <w:t>/&lt;x&gt;/&lt;x&gt;/OffNetwork/QueueUsage</w:t>
      </w:r>
      <w:r>
        <w:rPr>
          <w:noProof/>
        </w:rPr>
        <w:tab/>
      </w:r>
      <w:r>
        <w:rPr>
          <w:noProof/>
        </w:rPr>
        <w:fldChar w:fldCharType="begin"/>
      </w:r>
      <w:r>
        <w:rPr>
          <w:noProof/>
        </w:rPr>
        <w:instrText xml:space="preserve"> PAGEREF _Toc152620538 \h </w:instrText>
      </w:r>
      <w:r>
        <w:rPr>
          <w:noProof/>
        </w:rPr>
      </w:r>
      <w:r>
        <w:rPr>
          <w:noProof/>
        </w:rPr>
        <w:fldChar w:fldCharType="separate"/>
      </w:r>
      <w:r>
        <w:rPr>
          <w:noProof/>
        </w:rPr>
        <w:t>181</w:t>
      </w:r>
      <w:r>
        <w:rPr>
          <w:noProof/>
        </w:rPr>
        <w:fldChar w:fldCharType="end"/>
      </w:r>
    </w:p>
    <w:p w14:paraId="319D7FD1" w14:textId="011192D5" w:rsidR="00300CFB" w:rsidRDefault="00300CFB">
      <w:pPr>
        <w:pStyle w:val="TOC3"/>
        <w:rPr>
          <w:rFonts w:asciiTheme="minorHAnsi" w:eastAsiaTheme="minorEastAsia" w:hAnsiTheme="minorHAnsi" w:cstheme="minorBidi"/>
          <w:noProof/>
          <w:sz w:val="22"/>
          <w:szCs w:val="22"/>
          <w:lang w:val="en-US"/>
        </w:rPr>
      </w:pPr>
      <w:r>
        <w:rPr>
          <w:noProof/>
          <w:lang w:eastAsia="ko-KR"/>
        </w:rPr>
        <w:t>6</w:t>
      </w:r>
      <w:r>
        <w:rPr>
          <w:noProof/>
        </w:rPr>
        <w:t>.2.</w:t>
      </w:r>
      <w:r>
        <w:rPr>
          <w:noProof/>
          <w:lang w:eastAsia="ko-KR"/>
        </w:rPr>
        <w:t>35</w:t>
      </w:r>
      <w:r>
        <w:rPr>
          <w:rFonts w:asciiTheme="minorHAnsi" w:eastAsiaTheme="minorEastAsia" w:hAnsiTheme="minorHAnsi" w:cstheme="minorBidi"/>
          <w:noProof/>
          <w:sz w:val="22"/>
          <w:szCs w:val="22"/>
          <w:lang w:val="en-US"/>
        </w:rPr>
        <w:tab/>
      </w:r>
      <w:r>
        <w:rPr>
          <w:noProof/>
        </w:rPr>
        <w:t>/&lt;x&gt;/&lt;x&gt;/OffNetwork/</w:t>
      </w:r>
      <w:r>
        <w:rPr>
          <w:noProof/>
          <w:lang w:eastAsia="ko-KR"/>
        </w:rPr>
        <w:t>DefaultPPPP</w:t>
      </w:r>
      <w:r>
        <w:rPr>
          <w:noProof/>
        </w:rPr>
        <w:tab/>
      </w:r>
      <w:r>
        <w:rPr>
          <w:noProof/>
        </w:rPr>
        <w:fldChar w:fldCharType="begin"/>
      </w:r>
      <w:r>
        <w:rPr>
          <w:noProof/>
        </w:rPr>
        <w:instrText xml:space="preserve"> PAGEREF _Toc152620539 \h </w:instrText>
      </w:r>
      <w:r>
        <w:rPr>
          <w:noProof/>
        </w:rPr>
      </w:r>
      <w:r>
        <w:rPr>
          <w:noProof/>
        </w:rPr>
        <w:fldChar w:fldCharType="separate"/>
      </w:r>
      <w:r>
        <w:rPr>
          <w:noProof/>
        </w:rPr>
        <w:t>182</w:t>
      </w:r>
      <w:r>
        <w:rPr>
          <w:noProof/>
        </w:rPr>
        <w:fldChar w:fldCharType="end"/>
      </w:r>
    </w:p>
    <w:p w14:paraId="023D3FA2" w14:textId="10E9ABA7" w:rsidR="00300CFB" w:rsidRDefault="00300CFB">
      <w:pPr>
        <w:pStyle w:val="TOC3"/>
        <w:rPr>
          <w:rFonts w:asciiTheme="minorHAnsi" w:eastAsiaTheme="minorEastAsia" w:hAnsiTheme="minorHAnsi" w:cstheme="minorBidi"/>
          <w:noProof/>
          <w:sz w:val="22"/>
          <w:szCs w:val="22"/>
          <w:lang w:val="en-US"/>
        </w:rPr>
      </w:pPr>
      <w:r>
        <w:rPr>
          <w:noProof/>
          <w:lang w:eastAsia="ko-KR"/>
        </w:rPr>
        <w:t>6</w:t>
      </w:r>
      <w:r>
        <w:rPr>
          <w:noProof/>
        </w:rPr>
        <w:t>.2.</w:t>
      </w:r>
      <w:r>
        <w:rPr>
          <w:noProof/>
          <w:lang w:eastAsia="ko-KR"/>
        </w:rPr>
        <w:t>36</w:t>
      </w:r>
      <w:r>
        <w:rPr>
          <w:rFonts w:asciiTheme="minorHAnsi" w:eastAsiaTheme="minorEastAsia" w:hAnsiTheme="minorHAnsi" w:cstheme="minorBidi"/>
          <w:noProof/>
          <w:sz w:val="22"/>
          <w:szCs w:val="22"/>
          <w:lang w:val="en-US"/>
        </w:rPr>
        <w:tab/>
      </w:r>
      <w:r>
        <w:rPr>
          <w:noProof/>
        </w:rPr>
        <w:t>/&lt;x&gt;/&lt;x&gt;/OffNetwork/</w:t>
      </w:r>
      <w:r>
        <w:rPr>
          <w:noProof/>
          <w:lang w:eastAsia="ko-KR"/>
        </w:rPr>
        <w:t>DefaultPPPP/MCPTTGroupCallSignalling</w:t>
      </w:r>
      <w:r>
        <w:rPr>
          <w:noProof/>
        </w:rPr>
        <w:tab/>
      </w:r>
      <w:r>
        <w:rPr>
          <w:noProof/>
        </w:rPr>
        <w:fldChar w:fldCharType="begin"/>
      </w:r>
      <w:r>
        <w:rPr>
          <w:noProof/>
        </w:rPr>
        <w:instrText xml:space="preserve"> PAGEREF _Toc152620540 \h </w:instrText>
      </w:r>
      <w:r>
        <w:rPr>
          <w:noProof/>
        </w:rPr>
      </w:r>
      <w:r>
        <w:rPr>
          <w:noProof/>
        </w:rPr>
        <w:fldChar w:fldCharType="separate"/>
      </w:r>
      <w:r>
        <w:rPr>
          <w:noProof/>
        </w:rPr>
        <w:t>182</w:t>
      </w:r>
      <w:r>
        <w:rPr>
          <w:noProof/>
        </w:rPr>
        <w:fldChar w:fldCharType="end"/>
      </w:r>
    </w:p>
    <w:p w14:paraId="02BEE101" w14:textId="104FC144" w:rsidR="00300CFB" w:rsidRDefault="00300CFB">
      <w:pPr>
        <w:pStyle w:val="TOC3"/>
        <w:rPr>
          <w:rFonts w:asciiTheme="minorHAnsi" w:eastAsiaTheme="minorEastAsia" w:hAnsiTheme="minorHAnsi" w:cstheme="minorBidi"/>
          <w:noProof/>
          <w:sz w:val="22"/>
          <w:szCs w:val="22"/>
          <w:lang w:val="en-US"/>
        </w:rPr>
      </w:pPr>
      <w:r>
        <w:rPr>
          <w:noProof/>
          <w:lang w:eastAsia="ko-KR"/>
        </w:rPr>
        <w:t>6</w:t>
      </w:r>
      <w:r>
        <w:rPr>
          <w:noProof/>
        </w:rPr>
        <w:t>.2.</w:t>
      </w:r>
      <w:r>
        <w:rPr>
          <w:noProof/>
          <w:lang w:eastAsia="ko-KR"/>
        </w:rPr>
        <w:t>37</w:t>
      </w:r>
      <w:r>
        <w:rPr>
          <w:rFonts w:asciiTheme="minorHAnsi" w:eastAsiaTheme="minorEastAsia" w:hAnsiTheme="minorHAnsi" w:cstheme="minorBidi"/>
          <w:noProof/>
          <w:sz w:val="22"/>
          <w:szCs w:val="22"/>
          <w:lang w:val="en-US"/>
        </w:rPr>
        <w:tab/>
      </w:r>
      <w:r>
        <w:rPr>
          <w:noProof/>
        </w:rPr>
        <w:t>/&lt;x&gt;/&lt;x&gt;/OffNetwork/</w:t>
      </w:r>
      <w:r>
        <w:rPr>
          <w:noProof/>
          <w:lang w:eastAsia="ko-KR"/>
        </w:rPr>
        <w:t>DefaultPPPP/MCPTTGroupCallMedia</w:t>
      </w:r>
      <w:r>
        <w:rPr>
          <w:noProof/>
        </w:rPr>
        <w:tab/>
      </w:r>
      <w:r>
        <w:rPr>
          <w:noProof/>
        </w:rPr>
        <w:fldChar w:fldCharType="begin"/>
      </w:r>
      <w:r>
        <w:rPr>
          <w:noProof/>
        </w:rPr>
        <w:instrText xml:space="preserve"> PAGEREF _Toc152620541 \h </w:instrText>
      </w:r>
      <w:r>
        <w:rPr>
          <w:noProof/>
        </w:rPr>
      </w:r>
      <w:r>
        <w:rPr>
          <w:noProof/>
        </w:rPr>
        <w:fldChar w:fldCharType="separate"/>
      </w:r>
      <w:r>
        <w:rPr>
          <w:noProof/>
        </w:rPr>
        <w:t>182</w:t>
      </w:r>
      <w:r>
        <w:rPr>
          <w:noProof/>
        </w:rPr>
        <w:fldChar w:fldCharType="end"/>
      </w:r>
    </w:p>
    <w:p w14:paraId="6FCA8ADA" w14:textId="4751F6FD" w:rsidR="00300CFB" w:rsidRDefault="00300CFB">
      <w:pPr>
        <w:pStyle w:val="TOC3"/>
        <w:rPr>
          <w:rFonts w:asciiTheme="minorHAnsi" w:eastAsiaTheme="minorEastAsia" w:hAnsiTheme="minorHAnsi" w:cstheme="minorBidi"/>
          <w:noProof/>
          <w:sz w:val="22"/>
          <w:szCs w:val="22"/>
          <w:lang w:val="en-US"/>
        </w:rPr>
      </w:pPr>
      <w:r>
        <w:rPr>
          <w:noProof/>
          <w:lang w:eastAsia="ko-KR"/>
        </w:rPr>
        <w:t>6</w:t>
      </w:r>
      <w:r>
        <w:rPr>
          <w:noProof/>
        </w:rPr>
        <w:t>.2.</w:t>
      </w:r>
      <w:r>
        <w:rPr>
          <w:noProof/>
          <w:lang w:eastAsia="ko-KR"/>
        </w:rPr>
        <w:t>38</w:t>
      </w:r>
      <w:r>
        <w:rPr>
          <w:rFonts w:asciiTheme="minorHAnsi" w:eastAsiaTheme="minorEastAsia" w:hAnsiTheme="minorHAnsi" w:cstheme="minorBidi"/>
          <w:noProof/>
          <w:sz w:val="22"/>
          <w:szCs w:val="22"/>
          <w:lang w:val="en-US"/>
        </w:rPr>
        <w:tab/>
      </w:r>
      <w:r>
        <w:rPr>
          <w:noProof/>
        </w:rPr>
        <w:t>/&lt;x&gt;/&lt;x&gt;/OffNetwork/</w:t>
      </w:r>
      <w:r>
        <w:rPr>
          <w:noProof/>
          <w:lang w:eastAsia="ko-KR"/>
        </w:rPr>
        <w:t>DefaultPPPP/</w:t>
      </w:r>
      <w:r>
        <w:rPr>
          <w:noProof/>
        </w:rPr>
        <w:t xml:space="preserve"> </w:t>
      </w:r>
      <w:r>
        <w:rPr>
          <w:noProof/>
          <w:lang w:eastAsia="ko-KR"/>
        </w:rPr>
        <w:t>MCPTT</w:t>
      </w:r>
      <w:r w:rsidRPr="0009028C">
        <w:rPr>
          <w:rFonts w:eastAsia="SimSun"/>
          <w:noProof/>
          <w:lang w:eastAsia="zh-CN"/>
        </w:rPr>
        <w:t>Emergency</w:t>
      </w:r>
      <w:r>
        <w:rPr>
          <w:noProof/>
          <w:lang w:eastAsia="ko-KR"/>
        </w:rPr>
        <w:t>GroupCallS</w:t>
      </w:r>
      <w:r w:rsidRPr="0009028C">
        <w:rPr>
          <w:rFonts w:eastAsia="SimSun"/>
          <w:noProof/>
          <w:lang w:eastAsia="zh-CN"/>
        </w:rPr>
        <w:t>ignalling</w:t>
      </w:r>
      <w:r>
        <w:rPr>
          <w:noProof/>
        </w:rPr>
        <w:tab/>
      </w:r>
      <w:r>
        <w:rPr>
          <w:noProof/>
        </w:rPr>
        <w:fldChar w:fldCharType="begin"/>
      </w:r>
      <w:r>
        <w:rPr>
          <w:noProof/>
        </w:rPr>
        <w:instrText xml:space="preserve"> PAGEREF _Toc152620542 \h </w:instrText>
      </w:r>
      <w:r>
        <w:rPr>
          <w:noProof/>
        </w:rPr>
      </w:r>
      <w:r>
        <w:rPr>
          <w:noProof/>
        </w:rPr>
        <w:fldChar w:fldCharType="separate"/>
      </w:r>
      <w:r>
        <w:rPr>
          <w:noProof/>
        </w:rPr>
        <w:t>183</w:t>
      </w:r>
      <w:r>
        <w:rPr>
          <w:noProof/>
        </w:rPr>
        <w:fldChar w:fldCharType="end"/>
      </w:r>
    </w:p>
    <w:p w14:paraId="483DB378" w14:textId="166C1A95" w:rsidR="00300CFB" w:rsidRDefault="00300CFB">
      <w:pPr>
        <w:pStyle w:val="TOC3"/>
        <w:rPr>
          <w:rFonts w:asciiTheme="minorHAnsi" w:eastAsiaTheme="minorEastAsia" w:hAnsiTheme="minorHAnsi" w:cstheme="minorBidi"/>
          <w:noProof/>
          <w:sz w:val="22"/>
          <w:szCs w:val="22"/>
          <w:lang w:val="en-US"/>
        </w:rPr>
      </w:pPr>
      <w:r>
        <w:rPr>
          <w:noProof/>
          <w:lang w:eastAsia="ko-KR"/>
        </w:rPr>
        <w:t>6</w:t>
      </w:r>
      <w:r>
        <w:rPr>
          <w:noProof/>
        </w:rPr>
        <w:t>.2.</w:t>
      </w:r>
      <w:r>
        <w:rPr>
          <w:noProof/>
          <w:lang w:eastAsia="ko-KR"/>
        </w:rPr>
        <w:t>39</w:t>
      </w:r>
      <w:r>
        <w:rPr>
          <w:rFonts w:asciiTheme="minorHAnsi" w:eastAsiaTheme="minorEastAsia" w:hAnsiTheme="minorHAnsi" w:cstheme="minorBidi"/>
          <w:noProof/>
          <w:sz w:val="22"/>
          <w:szCs w:val="22"/>
          <w:lang w:val="en-US"/>
        </w:rPr>
        <w:tab/>
      </w:r>
      <w:r>
        <w:rPr>
          <w:noProof/>
        </w:rPr>
        <w:t>/&lt;x&gt;/&lt;x&gt;/OffNetwork/</w:t>
      </w:r>
      <w:r>
        <w:rPr>
          <w:noProof/>
          <w:lang w:eastAsia="ko-KR"/>
        </w:rPr>
        <w:t>DefaultPPPP/</w:t>
      </w:r>
      <w:r>
        <w:rPr>
          <w:noProof/>
        </w:rPr>
        <w:t xml:space="preserve"> </w:t>
      </w:r>
      <w:r>
        <w:rPr>
          <w:noProof/>
          <w:lang w:eastAsia="ko-KR"/>
        </w:rPr>
        <w:t>MCPTT</w:t>
      </w:r>
      <w:r w:rsidRPr="0009028C">
        <w:rPr>
          <w:rFonts w:eastAsia="SimSun"/>
          <w:noProof/>
          <w:lang w:eastAsia="zh-CN"/>
        </w:rPr>
        <w:t>Emergency</w:t>
      </w:r>
      <w:r>
        <w:rPr>
          <w:noProof/>
          <w:lang w:eastAsia="ko-KR"/>
        </w:rPr>
        <w:t>GroupCallMedia</w:t>
      </w:r>
      <w:r>
        <w:rPr>
          <w:noProof/>
        </w:rPr>
        <w:tab/>
      </w:r>
      <w:r>
        <w:rPr>
          <w:noProof/>
        </w:rPr>
        <w:fldChar w:fldCharType="begin"/>
      </w:r>
      <w:r>
        <w:rPr>
          <w:noProof/>
        </w:rPr>
        <w:instrText xml:space="preserve"> PAGEREF _Toc152620543 \h </w:instrText>
      </w:r>
      <w:r>
        <w:rPr>
          <w:noProof/>
        </w:rPr>
      </w:r>
      <w:r>
        <w:rPr>
          <w:noProof/>
        </w:rPr>
        <w:fldChar w:fldCharType="separate"/>
      </w:r>
      <w:r>
        <w:rPr>
          <w:noProof/>
        </w:rPr>
        <w:t>183</w:t>
      </w:r>
      <w:r>
        <w:rPr>
          <w:noProof/>
        </w:rPr>
        <w:fldChar w:fldCharType="end"/>
      </w:r>
    </w:p>
    <w:p w14:paraId="021AD28C" w14:textId="7344DF4A" w:rsidR="00300CFB" w:rsidRDefault="00300CFB">
      <w:pPr>
        <w:pStyle w:val="TOC3"/>
        <w:rPr>
          <w:rFonts w:asciiTheme="minorHAnsi" w:eastAsiaTheme="minorEastAsia" w:hAnsiTheme="minorHAnsi" w:cstheme="minorBidi"/>
          <w:noProof/>
          <w:sz w:val="22"/>
          <w:szCs w:val="22"/>
          <w:lang w:val="en-US"/>
        </w:rPr>
      </w:pPr>
      <w:r>
        <w:rPr>
          <w:noProof/>
          <w:lang w:eastAsia="ko-KR"/>
        </w:rPr>
        <w:t>6</w:t>
      </w:r>
      <w:r>
        <w:rPr>
          <w:noProof/>
        </w:rPr>
        <w:t>.2.</w:t>
      </w:r>
      <w:r>
        <w:rPr>
          <w:noProof/>
          <w:lang w:eastAsia="ko-KR"/>
        </w:rPr>
        <w:t>40</w:t>
      </w:r>
      <w:r>
        <w:rPr>
          <w:rFonts w:asciiTheme="minorHAnsi" w:eastAsiaTheme="minorEastAsia" w:hAnsiTheme="minorHAnsi" w:cstheme="minorBidi"/>
          <w:noProof/>
          <w:sz w:val="22"/>
          <w:szCs w:val="22"/>
          <w:lang w:val="en-US"/>
        </w:rPr>
        <w:tab/>
      </w:r>
      <w:r>
        <w:rPr>
          <w:noProof/>
        </w:rPr>
        <w:t>/&lt;x&gt;/&lt;x&gt;/OffNetwork/</w:t>
      </w:r>
      <w:r>
        <w:rPr>
          <w:noProof/>
          <w:lang w:eastAsia="ko-KR"/>
        </w:rPr>
        <w:t>DefaultPPPP/</w:t>
      </w:r>
      <w:r>
        <w:rPr>
          <w:noProof/>
        </w:rPr>
        <w:t xml:space="preserve"> </w:t>
      </w:r>
      <w:r>
        <w:rPr>
          <w:noProof/>
          <w:lang w:eastAsia="ko-KR"/>
        </w:rPr>
        <w:t>MCPTTImminentPerilGroupCallS</w:t>
      </w:r>
      <w:r w:rsidRPr="0009028C">
        <w:rPr>
          <w:rFonts w:eastAsia="SimSun"/>
          <w:noProof/>
          <w:lang w:eastAsia="zh-CN"/>
        </w:rPr>
        <w:t>ignalling</w:t>
      </w:r>
      <w:r>
        <w:rPr>
          <w:noProof/>
        </w:rPr>
        <w:tab/>
      </w:r>
      <w:r>
        <w:rPr>
          <w:noProof/>
        </w:rPr>
        <w:fldChar w:fldCharType="begin"/>
      </w:r>
      <w:r>
        <w:rPr>
          <w:noProof/>
        </w:rPr>
        <w:instrText xml:space="preserve"> PAGEREF _Toc152620544 \h </w:instrText>
      </w:r>
      <w:r>
        <w:rPr>
          <w:noProof/>
        </w:rPr>
      </w:r>
      <w:r>
        <w:rPr>
          <w:noProof/>
        </w:rPr>
        <w:fldChar w:fldCharType="separate"/>
      </w:r>
      <w:r>
        <w:rPr>
          <w:noProof/>
        </w:rPr>
        <w:t>183</w:t>
      </w:r>
      <w:r>
        <w:rPr>
          <w:noProof/>
        </w:rPr>
        <w:fldChar w:fldCharType="end"/>
      </w:r>
    </w:p>
    <w:p w14:paraId="5A0BF111" w14:textId="2EAD7E75" w:rsidR="00300CFB" w:rsidRDefault="00300CFB">
      <w:pPr>
        <w:pStyle w:val="TOC3"/>
        <w:rPr>
          <w:rFonts w:asciiTheme="minorHAnsi" w:eastAsiaTheme="minorEastAsia" w:hAnsiTheme="minorHAnsi" w:cstheme="minorBidi"/>
          <w:noProof/>
          <w:sz w:val="22"/>
          <w:szCs w:val="22"/>
          <w:lang w:val="en-US"/>
        </w:rPr>
      </w:pPr>
      <w:r>
        <w:rPr>
          <w:noProof/>
          <w:lang w:eastAsia="ko-KR"/>
        </w:rPr>
        <w:t>6</w:t>
      </w:r>
      <w:r>
        <w:rPr>
          <w:noProof/>
        </w:rPr>
        <w:t>.2.</w:t>
      </w:r>
      <w:r>
        <w:rPr>
          <w:noProof/>
          <w:lang w:eastAsia="ko-KR"/>
        </w:rPr>
        <w:t>41</w:t>
      </w:r>
      <w:r>
        <w:rPr>
          <w:rFonts w:asciiTheme="minorHAnsi" w:eastAsiaTheme="minorEastAsia" w:hAnsiTheme="minorHAnsi" w:cstheme="minorBidi"/>
          <w:noProof/>
          <w:sz w:val="22"/>
          <w:szCs w:val="22"/>
          <w:lang w:val="en-US"/>
        </w:rPr>
        <w:tab/>
      </w:r>
      <w:r>
        <w:rPr>
          <w:noProof/>
        </w:rPr>
        <w:t>/&lt;x&gt;/&lt;x&gt;/OffNetwork/</w:t>
      </w:r>
      <w:r>
        <w:rPr>
          <w:noProof/>
          <w:lang w:eastAsia="ko-KR"/>
        </w:rPr>
        <w:t>DefaultPPPP/</w:t>
      </w:r>
      <w:r>
        <w:rPr>
          <w:noProof/>
        </w:rPr>
        <w:t xml:space="preserve"> </w:t>
      </w:r>
      <w:r>
        <w:rPr>
          <w:noProof/>
          <w:lang w:eastAsia="ko-KR"/>
        </w:rPr>
        <w:t>MCPTTImminentPerilGroupCallMedia</w:t>
      </w:r>
      <w:r>
        <w:rPr>
          <w:noProof/>
        </w:rPr>
        <w:tab/>
      </w:r>
      <w:r>
        <w:rPr>
          <w:noProof/>
        </w:rPr>
        <w:fldChar w:fldCharType="begin"/>
      </w:r>
      <w:r>
        <w:rPr>
          <w:noProof/>
        </w:rPr>
        <w:instrText xml:space="preserve"> PAGEREF _Toc152620545 \h </w:instrText>
      </w:r>
      <w:r>
        <w:rPr>
          <w:noProof/>
        </w:rPr>
      </w:r>
      <w:r>
        <w:rPr>
          <w:noProof/>
        </w:rPr>
        <w:fldChar w:fldCharType="separate"/>
      </w:r>
      <w:r>
        <w:rPr>
          <w:noProof/>
        </w:rPr>
        <w:t>184</w:t>
      </w:r>
      <w:r>
        <w:rPr>
          <w:noProof/>
        </w:rPr>
        <w:fldChar w:fldCharType="end"/>
      </w:r>
    </w:p>
    <w:p w14:paraId="172BF977" w14:textId="61830F1D" w:rsidR="00300CFB" w:rsidRDefault="00300CFB">
      <w:pPr>
        <w:pStyle w:val="TOC3"/>
        <w:rPr>
          <w:rFonts w:asciiTheme="minorHAnsi" w:eastAsiaTheme="minorEastAsia" w:hAnsiTheme="minorHAnsi" w:cstheme="minorBidi"/>
          <w:noProof/>
          <w:sz w:val="22"/>
          <w:szCs w:val="22"/>
          <w:lang w:val="en-US"/>
        </w:rPr>
      </w:pPr>
      <w:r>
        <w:rPr>
          <w:noProof/>
          <w:lang w:eastAsia="ko-KR"/>
        </w:rPr>
        <w:t>6</w:t>
      </w:r>
      <w:r>
        <w:rPr>
          <w:noProof/>
        </w:rPr>
        <w:t>.2.</w:t>
      </w:r>
      <w:r>
        <w:rPr>
          <w:noProof/>
          <w:lang w:eastAsia="ko-KR"/>
        </w:rPr>
        <w:t>41A</w:t>
      </w:r>
      <w:r>
        <w:rPr>
          <w:rFonts w:asciiTheme="minorHAnsi" w:eastAsiaTheme="minorEastAsia" w:hAnsiTheme="minorHAnsi" w:cstheme="minorBidi"/>
          <w:noProof/>
          <w:sz w:val="22"/>
          <w:szCs w:val="22"/>
          <w:lang w:val="en-US"/>
        </w:rPr>
        <w:tab/>
      </w:r>
      <w:r>
        <w:rPr>
          <w:noProof/>
        </w:rPr>
        <w:t>/&lt;x&gt;/&lt;x&gt;/OffNetwork/</w:t>
      </w:r>
      <w:r>
        <w:rPr>
          <w:noProof/>
          <w:lang w:eastAsia="ko-KR"/>
        </w:rPr>
        <w:t>DefaultPQI</w:t>
      </w:r>
      <w:r>
        <w:rPr>
          <w:noProof/>
        </w:rPr>
        <w:tab/>
      </w:r>
      <w:r>
        <w:rPr>
          <w:noProof/>
        </w:rPr>
        <w:fldChar w:fldCharType="begin"/>
      </w:r>
      <w:r>
        <w:rPr>
          <w:noProof/>
        </w:rPr>
        <w:instrText xml:space="preserve"> PAGEREF _Toc152620546 \h </w:instrText>
      </w:r>
      <w:r>
        <w:rPr>
          <w:noProof/>
        </w:rPr>
      </w:r>
      <w:r>
        <w:rPr>
          <w:noProof/>
        </w:rPr>
        <w:fldChar w:fldCharType="separate"/>
      </w:r>
      <w:r>
        <w:rPr>
          <w:noProof/>
        </w:rPr>
        <w:t>184</w:t>
      </w:r>
      <w:r>
        <w:rPr>
          <w:noProof/>
        </w:rPr>
        <w:fldChar w:fldCharType="end"/>
      </w:r>
    </w:p>
    <w:p w14:paraId="0D0DFE02" w14:textId="67F6D211" w:rsidR="00300CFB" w:rsidRDefault="00300CFB">
      <w:pPr>
        <w:pStyle w:val="TOC3"/>
        <w:rPr>
          <w:rFonts w:asciiTheme="minorHAnsi" w:eastAsiaTheme="minorEastAsia" w:hAnsiTheme="minorHAnsi" w:cstheme="minorBidi"/>
          <w:noProof/>
          <w:sz w:val="22"/>
          <w:szCs w:val="22"/>
          <w:lang w:val="en-US"/>
        </w:rPr>
      </w:pPr>
      <w:r>
        <w:rPr>
          <w:noProof/>
          <w:lang w:eastAsia="ko-KR"/>
        </w:rPr>
        <w:t>6</w:t>
      </w:r>
      <w:r>
        <w:rPr>
          <w:noProof/>
        </w:rPr>
        <w:t>.2.</w:t>
      </w:r>
      <w:r>
        <w:rPr>
          <w:noProof/>
          <w:lang w:eastAsia="ko-KR"/>
        </w:rPr>
        <w:t>41B</w:t>
      </w:r>
      <w:r>
        <w:rPr>
          <w:rFonts w:asciiTheme="minorHAnsi" w:eastAsiaTheme="minorEastAsia" w:hAnsiTheme="minorHAnsi" w:cstheme="minorBidi"/>
          <w:noProof/>
          <w:sz w:val="22"/>
          <w:szCs w:val="22"/>
          <w:lang w:val="en-US"/>
        </w:rPr>
        <w:tab/>
      </w:r>
      <w:r>
        <w:rPr>
          <w:noProof/>
        </w:rPr>
        <w:t>/&lt;x&gt;/&lt;x&gt;/OffNetwork/</w:t>
      </w:r>
      <w:r>
        <w:rPr>
          <w:noProof/>
          <w:lang w:eastAsia="ko-KR"/>
        </w:rPr>
        <w:t>DefaultPQI/MCPTTGroupCallSignalling</w:t>
      </w:r>
      <w:r>
        <w:rPr>
          <w:noProof/>
        </w:rPr>
        <w:tab/>
      </w:r>
      <w:r>
        <w:rPr>
          <w:noProof/>
        </w:rPr>
        <w:fldChar w:fldCharType="begin"/>
      </w:r>
      <w:r>
        <w:rPr>
          <w:noProof/>
        </w:rPr>
        <w:instrText xml:space="preserve"> PAGEREF _Toc152620547 \h </w:instrText>
      </w:r>
      <w:r>
        <w:rPr>
          <w:noProof/>
        </w:rPr>
      </w:r>
      <w:r>
        <w:rPr>
          <w:noProof/>
        </w:rPr>
        <w:fldChar w:fldCharType="separate"/>
      </w:r>
      <w:r>
        <w:rPr>
          <w:noProof/>
        </w:rPr>
        <w:t>184</w:t>
      </w:r>
      <w:r>
        <w:rPr>
          <w:noProof/>
        </w:rPr>
        <w:fldChar w:fldCharType="end"/>
      </w:r>
    </w:p>
    <w:p w14:paraId="6CD659E8" w14:textId="4F153E79" w:rsidR="00300CFB" w:rsidRDefault="00300CFB">
      <w:pPr>
        <w:pStyle w:val="TOC3"/>
        <w:rPr>
          <w:rFonts w:asciiTheme="minorHAnsi" w:eastAsiaTheme="minorEastAsia" w:hAnsiTheme="minorHAnsi" w:cstheme="minorBidi"/>
          <w:noProof/>
          <w:sz w:val="22"/>
          <w:szCs w:val="22"/>
          <w:lang w:val="en-US"/>
        </w:rPr>
      </w:pPr>
      <w:r>
        <w:rPr>
          <w:noProof/>
          <w:lang w:eastAsia="ko-KR"/>
        </w:rPr>
        <w:t>6</w:t>
      </w:r>
      <w:r>
        <w:rPr>
          <w:noProof/>
        </w:rPr>
        <w:t>.2.</w:t>
      </w:r>
      <w:r>
        <w:rPr>
          <w:noProof/>
          <w:lang w:eastAsia="ko-KR"/>
        </w:rPr>
        <w:t>41C</w:t>
      </w:r>
      <w:r>
        <w:rPr>
          <w:rFonts w:asciiTheme="minorHAnsi" w:eastAsiaTheme="minorEastAsia" w:hAnsiTheme="minorHAnsi" w:cstheme="minorBidi"/>
          <w:noProof/>
          <w:sz w:val="22"/>
          <w:szCs w:val="22"/>
          <w:lang w:val="en-US"/>
        </w:rPr>
        <w:tab/>
      </w:r>
      <w:r>
        <w:rPr>
          <w:noProof/>
        </w:rPr>
        <w:t>/&lt;x&gt;/&lt;x&gt;/OffNetwork/</w:t>
      </w:r>
      <w:r>
        <w:rPr>
          <w:noProof/>
          <w:lang w:eastAsia="ko-KR"/>
        </w:rPr>
        <w:t>DefaultPQI/MCPTTGroupCallMedia</w:t>
      </w:r>
      <w:r>
        <w:rPr>
          <w:noProof/>
        </w:rPr>
        <w:tab/>
      </w:r>
      <w:r>
        <w:rPr>
          <w:noProof/>
        </w:rPr>
        <w:fldChar w:fldCharType="begin"/>
      </w:r>
      <w:r>
        <w:rPr>
          <w:noProof/>
        </w:rPr>
        <w:instrText xml:space="preserve"> PAGEREF _Toc152620548 \h </w:instrText>
      </w:r>
      <w:r>
        <w:rPr>
          <w:noProof/>
        </w:rPr>
      </w:r>
      <w:r>
        <w:rPr>
          <w:noProof/>
        </w:rPr>
        <w:fldChar w:fldCharType="separate"/>
      </w:r>
      <w:r>
        <w:rPr>
          <w:noProof/>
        </w:rPr>
        <w:t>184</w:t>
      </w:r>
      <w:r>
        <w:rPr>
          <w:noProof/>
        </w:rPr>
        <w:fldChar w:fldCharType="end"/>
      </w:r>
    </w:p>
    <w:p w14:paraId="7644088C" w14:textId="21FBDDC3" w:rsidR="00300CFB" w:rsidRDefault="00300CFB">
      <w:pPr>
        <w:pStyle w:val="TOC3"/>
        <w:rPr>
          <w:rFonts w:asciiTheme="minorHAnsi" w:eastAsiaTheme="minorEastAsia" w:hAnsiTheme="minorHAnsi" w:cstheme="minorBidi"/>
          <w:noProof/>
          <w:sz w:val="22"/>
          <w:szCs w:val="22"/>
          <w:lang w:val="en-US"/>
        </w:rPr>
      </w:pPr>
      <w:r>
        <w:rPr>
          <w:noProof/>
          <w:lang w:eastAsia="ko-KR"/>
        </w:rPr>
        <w:t>6</w:t>
      </w:r>
      <w:r>
        <w:rPr>
          <w:noProof/>
        </w:rPr>
        <w:t>.2.</w:t>
      </w:r>
      <w:r>
        <w:rPr>
          <w:noProof/>
          <w:lang w:eastAsia="ko-KR"/>
        </w:rPr>
        <w:t>41D</w:t>
      </w:r>
      <w:r>
        <w:rPr>
          <w:rFonts w:asciiTheme="minorHAnsi" w:eastAsiaTheme="minorEastAsia" w:hAnsiTheme="minorHAnsi" w:cstheme="minorBidi"/>
          <w:noProof/>
          <w:sz w:val="22"/>
          <w:szCs w:val="22"/>
          <w:lang w:val="en-US"/>
        </w:rPr>
        <w:tab/>
      </w:r>
      <w:r>
        <w:rPr>
          <w:noProof/>
        </w:rPr>
        <w:t>/&lt;x&gt;/&lt;x&gt;/OffNetwork/</w:t>
      </w:r>
      <w:r>
        <w:rPr>
          <w:noProof/>
          <w:lang w:eastAsia="ko-KR"/>
        </w:rPr>
        <w:t>DefaultPQI/</w:t>
      </w:r>
      <w:r>
        <w:rPr>
          <w:noProof/>
        </w:rPr>
        <w:t xml:space="preserve"> </w:t>
      </w:r>
      <w:r>
        <w:rPr>
          <w:noProof/>
          <w:lang w:eastAsia="ko-KR"/>
        </w:rPr>
        <w:t>MCPTT</w:t>
      </w:r>
      <w:r w:rsidRPr="0009028C">
        <w:rPr>
          <w:rFonts w:eastAsia="SimSun"/>
          <w:noProof/>
          <w:lang w:eastAsia="zh-CN"/>
        </w:rPr>
        <w:t>Emergency</w:t>
      </w:r>
      <w:r>
        <w:rPr>
          <w:noProof/>
          <w:lang w:eastAsia="ko-KR"/>
        </w:rPr>
        <w:t>GroupCallS</w:t>
      </w:r>
      <w:r w:rsidRPr="0009028C">
        <w:rPr>
          <w:rFonts w:eastAsia="SimSun"/>
          <w:noProof/>
          <w:lang w:eastAsia="zh-CN"/>
        </w:rPr>
        <w:t>ignalling</w:t>
      </w:r>
      <w:r>
        <w:rPr>
          <w:noProof/>
        </w:rPr>
        <w:tab/>
      </w:r>
      <w:r>
        <w:rPr>
          <w:noProof/>
        </w:rPr>
        <w:fldChar w:fldCharType="begin"/>
      </w:r>
      <w:r>
        <w:rPr>
          <w:noProof/>
        </w:rPr>
        <w:instrText xml:space="preserve"> PAGEREF _Toc152620549 \h </w:instrText>
      </w:r>
      <w:r>
        <w:rPr>
          <w:noProof/>
        </w:rPr>
      </w:r>
      <w:r>
        <w:rPr>
          <w:noProof/>
        </w:rPr>
        <w:fldChar w:fldCharType="separate"/>
      </w:r>
      <w:r>
        <w:rPr>
          <w:noProof/>
        </w:rPr>
        <w:t>185</w:t>
      </w:r>
      <w:r>
        <w:rPr>
          <w:noProof/>
        </w:rPr>
        <w:fldChar w:fldCharType="end"/>
      </w:r>
    </w:p>
    <w:p w14:paraId="2B08D906" w14:textId="215E5379" w:rsidR="00300CFB" w:rsidRDefault="00300CFB">
      <w:pPr>
        <w:pStyle w:val="TOC3"/>
        <w:rPr>
          <w:rFonts w:asciiTheme="minorHAnsi" w:eastAsiaTheme="minorEastAsia" w:hAnsiTheme="minorHAnsi" w:cstheme="minorBidi"/>
          <w:noProof/>
          <w:sz w:val="22"/>
          <w:szCs w:val="22"/>
          <w:lang w:val="en-US"/>
        </w:rPr>
      </w:pPr>
      <w:r>
        <w:rPr>
          <w:noProof/>
          <w:lang w:eastAsia="ko-KR"/>
        </w:rPr>
        <w:t>6</w:t>
      </w:r>
      <w:r>
        <w:rPr>
          <w:noProof/>
        </w:rPr>
        <w:t>.2.</w:t>
      </w:r>
      <w:r>
        <w:rPr>
          <w:noProof/>
          <w:lang w:eastAsia="ko-KR"/>
        </w:rPr>
        <w:t>41E</w:t>
      </w:r>
      <w:r>
        <w:rPr>
          <w:rFonts w:asciiTheme="minorHAnsi" w:eastAsiaTheme="minorEastAsia" w:hAnsiTheme="minorHAnsi" w:cstheme="minorBidi"/>
          <w:noProof/>
          <w:sz w:val="22"/>
          <w:szCs w:val="22"/>
          <w:lang w:val="en-US"/>
        </w:rPr>
        <w:tab/>
      </w:r>
      <w:r>
        <w:rPr>
          <w:noProof/>
        </w:rPr>
        <w:t>/&lt;x&gt;/&lt;x&gt;/OffNetwork/</w:t>
      </w:r>
      <w:r>
        <w:rPr>
          <w:noProof/>
          <w:lang w:eastAsia="ko-KR"/>
        </w:rPr>
        <w:t>DefaultPQI/</w:t>
      </w:r>
      <w:r>
        <w:rPr>
          <w:noProof/>
        </w:rPr>
        <w:t xml:space="preserve"> </w:t>
      </w:r>
      <w:r>
        <w:rPr>
          <w:noProof/>
          <w:lang w:eastAsia="ko-KR"/>
        </w:rPr>
        <w:t>MCPTT</w:t>
      </w:r>
      <w:r w:rsidRPr="0009028C">
        <w:rPr>
          <w:rFonts w:eastAsia="SimSun"/>
          <w:noProof/>
          <w:lang w:eastAsia="zh-CN"/>
        </w:rPr>
        <w:t>Emergency</w:t>
      </w:r>
      <w:r>
        <w:rPr>
          <w:noProof/>
          <w:lang w:eastAsia="ko-KR"/>
        </w:rPr>
        <w:t>GroupCallMedia</w:t>
      </w:r>
      <w:r>
        <w:rPr>
          <w:noProof/>
        </w:rPr>
        <w:tab/>
      </w:r>
      <w:r>
        <w:rPr>
          <w:noProof/>
        </w:rPr>
        <w:fldChar w:fldCharType="begin"/>
      </w:r>
      <w:r>
        <w:rPr>
          <w:noProof/>
        </w:rPr>
        <w:instrText xml:space="preserve"> PAGEREF _Toc152620550 \h </w:instrText>
      </w:r>
      <w:r>
        <w:rPr>
          <w:noProof/>
        </w:rPr>
      </w:r>
      <w:r>
        <w:rPr>
          <w:noProof/>
        </w:rPr>
        <w:fldChar w:fldCharType="separate"/>
      </w:r>
      <w:r>
        <w:rPr>
          <w:noProof/>
        </w:rPr>
        <w:t>185</w:t>
      </w:r>
      <w:r>
        <w:rPr>
          <w:noProof/>
        </w:rPr>
        <w:fldChar w:fldCharType="end"/>
      </w:r>
    </w:p>
    <w:p w14:paraId="0D7A7FE4" w14:textId="50B9CEE8" w:rsidR="00300CFB" w:rsidRDefault="00300CFB">
      <w:pPr>
        <w:pStyle w:val="TOC3"/>
        <w:rPr>
          <w:rFonts w:asciiTheme="minorHAnsi" w:eastAsiaTheme="minorEastAsia" w:hAnsiTheme="minorHAnsi" w:cstheme="minorBidi"/>
          <w:noProof/>
          <w:sz w:val="22"/>
          <w:szCs w:val="22"/>
          <w:lang w:val="en-US"/>
        </w:rPr>
      </w:pPr>
      <w:r>
        <w:rPr>
          <w:noProof/>
          <w:lang w:eastAsia="ko-KR"/>
        </w:rPr>
        <w:t>6</w:t>
      </w:r>
      <w:r>
        <w:rPr>
          <w:noProof/>
        </w:rPr>
        <w:t>.2.</w:t>
      </w:r>
      <w:r>
        <w:rPr>
          <w:noProof/>
          <w:lang w:eastAsia="ko-KR"/>
        </w:rPr>
        <w:t>41F</w:t>
      </w:r>
      <w:r>
        <w:rPr>
          <w:rFonts w:asciiTheme="minorHAnsi" w:eastAsiaTheme="minorEastAsia" w:hAnsiTheme="minorHAnsi" w:cstheme="minorBidi"/>
          <w:noProof/>
          <w:sz w:val="22"/>
          <w:szCs w:val="22"/>
          <w:lang w:val="en-US"/>
        </w:rPr>
        <w:tab/>
      </w:r>
      <w:r>
        <w:rPr>
          <w:noProof/>
        </w:rPr>
        <w:t>/&lt;x&gt;/&lt;x&gt;/OffNetwork/</w:t>
      </w:r>
      <w:r>
        <w:rPr>
          <w:noProof/>
          <w:lang w:eastAsia="ko-KR"/>
        </w:rPr>
        <w:t>DefaultPQI/</w:t>
      </w:r>
      <w:r>
        <w:rPr>
          <w:noProof/>
        </w:rPr>
        <w:t xml:space="preserve"> </w:t>
      </w:r>
      <w:r>
        <w:rPr>
          <w:noProof/>
          <w:lang w:eastAsia="ko-KR"/>
        </w:rPr>
        <w:t>MCPTTImminentPerilGroupCallS</w:t>
      </w:r>
      <w:r w:rsidRPr="0009028C">
        <w:rPr>
          <w:rFonts w:eastAsia="SimSun"/>
          <w:noProof/>
          <w:lang w:eastAsia="zh-CN"/>
        </w:rPr>
        <w:t>ignalling</w:t>
      </w:r>
      <w:r>
        <w:rPr>
          <w:noProof/>
        </w:rPr>
        <w:tab/>
      </w:r>
      <w:r>
        <w:rPr>
          <w:noProof/>
        </w:rPr>
        <w:fldChar w:fldCharType="begin"/>
      </w:r>
      <w:r>
        <w:rPr>
          <w:noProof/>
        </w:rPr>
        <w:instrText xml:space="preserve"> PAGEREF _Toc152620551 \h </w:instrText>
      </w:r>
      <w:r>
        <w:rPr>
          <w:noProof/>
        </w:rPr>
      </w:r>
      <w:r>
        <w:rPr>
          <w:noProof/>
        </w:rPr>
        <w:fldChar w:fldCharType="separate"/>
      </w:r>
      <w:r>
        <w:rPr>
          <w:noProof/>
        </w:rPr>
        <w:t>185</w:t>
      </w:r>
      <w:r>
        <w:rPr>
          <w:noProof/>
        </w:rPr>
        <w:fldChar w:fldCharType="end"/>
      </w:r>
    </w:p>
    <w:p w14:paraId="2F8916F6" w14:textId="6C3D428D" w:rsidR="00300CFB" w:rsidRDefault="00300CFB">
      <w:pPr>
        <w:pStyle w:val="TOC3"/>
        <w:rPr>
          <w:rFonts w:asciiTheme="minorHAnsi" w:eastAsiaTheme="minorEastAsia" w:hAnsiTheme="minorHAnsi" w:cstheme="minorBidi"/>
          <w:noProof/>
          <w:sz w:val="22"/>
          <w:szCs w:val="22"/>
          <w:lang w:val="en-US"/>
        </w:rPr>
      </w:pPr>
      <w:r>
        <w:rPr>
          <w:noProof/>
          <w:lang w:eastAsia="ko-KR"/>
        </w:rPr>
        <w:t>6</w:t>
      </w:r>
      <w:r>
        <w:rPr>
          <w:noProof/>
        </w:rPr>
        <w:t>.2.</w:t>
      </w:r>
      <w:r>
        <w:rPr>
          <w:noProof/>
          <w:lang w:eastAsia="ko-KR"/>
        </w:rPr>
        <w:t>41G</w:t>
      </w:r>
      <w:r>
        <w:rPr>
          <w:rFonts w:asciiTheme="minorHAnsi" w:eastAsiaTheme="minorEastAsia" w:hAnsiTheme="minorHAnsi" w:cstheme="minorBidi"/>
          <w:noProof/>
          <w:sz w:val="22"/>
          <w:szCs w:val="22"/>
          <w:lang w:val="en-US"/>
        </w:rPr>
        <w:tab/>
      </w:r>
      <w:r>
        <w:rPr>
          <w:noProof/>
        </w:rPr>
        <w:t>/&lt;x&gt;/&lt;x&gt;/OffNetwork/</w:t>
      </w:r>
      <w:r>
        <w:rPr>
          <w:noProof/>
          <w:lang w:eastAsia="ko-KR"/>
        </w:rPr>
        <w:t>DefaultPQI/</w:t>
      </w:r>
      <w:r>
        <w:rPr>
          <w:noProof/>
        </w:rPr>
        <w:t xml:space="preserve"> </w:t>
      </w:r>
      <w:r>
        <w:rPr>
          <w:noProof/>
          <w:lang w:eastAsia="ko-KR"/>
        </w:rPr>
        <w:t>MCPTTImminentPerilGroupCallMedia</w:t>
      </w:r>
      <w:r>
        <w:rPr>
          <w:noProof/>
        </w:rPr>
        <w:tab/>
      </w:r>
      <w:r>
        <w:rPr>
          <w:noProof/>
        </w:rPr>
        <w:fldChar w:fldCharType="begin"/>
      </w:r>
      <w:r>
        <w:rPr>
          <w:noProof/>
        </w:rPr>
        <w:instrText xml:space="preserve"> PAGEREF _Toc152620552 \h </w:instrText>
      </w:r>
      <w:r>
        <w:rPr>
          <w:noProof/>
        </w:rPr>
      </w:r>
      <w:r>
        <w:rPr>
          <w:noProof/>
        </w:rPr>
        <w:fldChar w:fldCharType="separate"/>
      </w:r>
      <w:r>
        <w:rPr>
          <w:noProof/>
        </w:rPr>
        <w:t>186</w:t>
      </w:r>
      <w:r>
        <w:rPr>
          <w:noProof/>
        </w:rPr>
        <w:fldChar w:fldCharType="end"/>
      </w:r>
    </w:p>
    <w:p w14:paraId="394299A2" w14:textId="03A85579" w:rsidR="00300CFB" w:rsidRDefault="00300CFB">
      <w:pPr>
        <w:pStyle w:val="TOC3"/>
        <w:rPr>
          <w:rFonts w:asciiTheme="minorHAnsi" w:eastAsiaTheme="minorEastAsia" w:hAnsiTheme="minorHAnsi" w:cstheme="minorBidi"/>
          <w:noProof/>
          <w:sz w:val="22"/>
          <w:szCs w:val="22"/>
          <w:lang w:val="en-US"/>
        </w:rPr>
      </w:pPr>
      <w:r>
        <w:rPr>
          <w:noProof/>
        </w:rPr>
        <w:t>6.2.42</w:t>
      </w:r>
      <w:r>
        <w:rPr>
          <w:rFonts w:asciiTheme="minorHAnsi" w:eastAsiaTheme="minorEastAsia" w:hAnsiTheme="minorHAnsi" w:cstheme="minorBidi"/>
          <w:noProof/>
          <w:sz w:val="22"/>
          <w:szCs w:val="22"/>
          <w:lang w:val="en-US"/>
        </w:rPr>
        <w:tab/>
      </w:r>
      <w:r>
        <w:rPr>
          <w:noProof/>
        </w:rPr>
        <w:t>/&lt;x&gt;/&lt;x&gt;/OffNetwork/MCData</w:t>
      </w:r>
      <w:r>
        <w:rPr>
          <w:noProof/>
        </w:rPr>
        <w:tab/>
      </w:r>
      <w:r>
        <w:rPr>
          <w:noProof/>
        </w:rPr>
        <w:fldChar w:fldCharType="begin"/>
      </w:r>
      <w:r>
        <w:rPr>
          <w:noProof/>
        </w:rPr>
        <w:instrText xml:space="preserve"> PAGEREF _Toc152620553 \h </w:instrText>
      </w:r>
      <w:r>
        <w:rPr>
          <w:noProof/>
        </w:rPr>
      </w:r>
      <w:r>
        <w:rPr>
          <w:noProof/>
        </w:rPr>
        <w:fldChar w:fldCharType="separate"/>
      </w:r>
      <w:r>
        <w:rPr>
          <w:noProof/>
        </w:rPr>
        <w:t>186</w:t>
      </w:r>
      <w:r>
        <w:rPr>
          <w:noProof/>
        </w:rPr>
        <w:fldChar w:fldCharType="end"/>
      </w:r>
    </w:p>
    <w:p w14:paraId="4B0CB384" w14:textId="48361EFB" w:rsidR="00300CFB" w:rsidRDefault="00300CFB">
      <w:pPr>
        <w:pStyle w:val="TOC3"/>
        <w:rPr>
          <w:rFonts w:asciiTheme="minorHAnsi" w:eastAsiaTheme="minorEastAsia" w:hAnsiTheme="minorHAnsi" w:cstheme="minorBidi"/>
          <w:noProof/>
          <w:sz w:val="22"/>
          <w:szCs w:val="22"/>
          <w:lang w:val="en-US"/>
        </w:rPr>
      </w:pPr>
      <w:r>
        <w:rPr>
          <w:noProof/>
          <w:lang w:eastAsia="ko-KR"/>
        </w:rPr>
        <w:t>6</w:t>
      </w:r>
      <w:r>
        <w:rPr>
          <w:noProof/>
        </w:rPr>
        <w:t>.2.</w:t>
      </w:r>
      <w:r>
        <w:rPr>
          <w:noProof/>
          <w:lang w:eastAsia="ko-KR"/>
        </w:rPr>
        <w:t>43</w:t>
      </w:r>
      <w:r>
        <w:rPr>
          <w:rFonts w:asciiTheme="minorHAnsi" w:eastAsiaTheme="minorEastAsia" w:hAnsiTheme="minorHAnsi" w:cstheme="minorBidi"/>
          <w:noProof/>
          <w:sz w:val="22"/>
          <w:szCs w:val="22"/>
          <w:lang w:val="en-US"/>
        </w:rPr>
        <w:tab/>
      </w:r>
      <w:r>
        <w:rPr>
          <w:noProof/>
        </w:rPr>
        <w:t>/&lt;x&gt;/&lt;x&gt;/OffNetwork/MCData/</w:t>
      </w:r>
      <w:r>
        <w:rPr>
          <w:noProof/>
          <w:lang w:eastAsia="ko-KR"/>
        </w:rPr>
        <w:t>DefaultPPPP</w:t>
      </w:r>
      <w:r>
        <w:rPr>
          <w:noProof/>
        </w:rPr>
        <w:tab/>
      </w:r>
      <w:r>
        <w:rPr>
          <w:noProof/>
        </w:rPr>
        <w:fldChar w:fldCharType="begin"/>
      </w:r>
      <w:r>
        <w:rPr>
          <w:noProof/>
        </w:rPr>
        <w:instrText xml:space="preserve"> PAGEREF _Toc152620554 \h </w:instrText>
      </w:r>
      <w:r>
        <w:rPr>
          <w:noProof/>
        </w:rPr>
      </w:r>
      <w:r>
        <w:rPr>
          <w:noProof/>
        </w:rPr>
        <w:fldChar w:fldCharType="separate"/>
      </w:r>
      <w:r>
        <w:rPr>
          <w:noProof/>
        </w:rPr>
        <w:t>186</w:t>
      </w:r>
      <w:r>
        <w:rPr>
          <w:noProof/>
        </w:rPr>
        <w:fldChar w:fldCharType="end"/>
      </w:r>
    </w:p>
    <w:p w14:paraId="414FBCB9" w14:textId="6FEA5040" w:rsidR="00300CFB" w:rsidRDefault="00300CFB">
      <w:pPr>
        <w:pStyle w:val="TOC3"/>
        <w:rPr>
          <w:rFonts w:asciiTheme="minorHAnsi" w:eastAsiaTheme="minorEastAsia" w:hAnsiTheme="minorHAnsi" w:cstheme="minorBidi"/>
          <w:noProof/>
          <w:sz w:val="22"/>
          <w:szCs w:val="22"/>
          <w:lang w:val="en-US"/>
        </w:rPr>
      </w:pPr>
      <w:r>
        <w:rPr>
          <w:noProof/>
          <w:lang w:eastAsia="ko-KR"/>
        </w:rPr>
        <w:t>6</w:t>
      </w:r>
      <w:r>
        <w:rPr>
          <w:noProof/>
        </w:rPr>
        <w:t>.2.</w:t>
      </w:r>
      <w:r>
        <w:rPr>
          <w:noProof/>
          <w:lang w:eastAsia="ko-KR"/>
        </w:rPr>
        <w:t>44</w:t>
      </w:r>
      <w:r>
        <w:rPr>
          <w:rFonts w:asciiTheme="minorHAnsi" w:eastAsiaTheme="minorEastAsia" w:hAnsiTheme="minorHAnsi" w:cstheme="minorBidi"/>
          <w:noProof/>
          <w:sz w:val="22"/>
          <w:szCs w:val="22"/>
          <w:lang w:val="en-US"/>
        </w:rPr>
        <w:tab/>
      </w:r>
      <w:r>
        <w:rPr>
          <w:noProof/>
        </w:rPr>
        <w:t>/&lt;x&gt;/&lt;x&gt;/OffNetwork/MCData/</w:t>
      </w:r>
      <w:r>
        <w:rPr>
          <w:noProof/>
          <w:lang w:eastAsia="ko-KR"/>
        </w:rPr>
        <w:t>DefaultPPPP/</w:t>
      </w:r>
      <w:r>
        <w:rPr>
          <w:noProof/>
        </w:rPr>
        <w:t xml:space="preserve"> </w:t>
      </w:r>
      <w:r>
        <w:rPr>
          <w:noProof/>
          <w:lang w:eastAsia="ko-KR"/>
        </w:rPr>
        <w:t>MCDataGroupCallSignalling</w:t>
      </w:r>
      <w:r>
        <w:rPr>
          <w:noProof/>
        </w:rPr>
        <w:tab/>
      </w:r>
      <w:r>
        <w:rPr>
          <w:noProof/>
        </w:rPr>
        <w:fldChar w:fldCharType="begin"/>
      </w:r>
      <w:r>
        <w:rPr>
          <w:noProof/>
        </w:rPr>
        <w:instrText xml:space="preserve"> PAGEREF _Toc152620555 \h </w:instrText>
      </w:r>
      <w:r>
        <w:rPr>
          <w:noProof/>
        </w:rPr>
      </w:r>
      <w:r>
        <w:rPr>
          <w:noProof/>
        </w:rPr>
        <w:fldChar w:fldCharType="separate"/>
      </w:r>
      <w:r>
        <w:rPr>
          <w:noProof/>
        </w:rPr>
        <w:t>187</w:t>
      </w:r>
      <w:r>
        <w:rPr>
          <w:noProof/>
        </w:rPr>
        <w:fldChar w:fldCharType="end"/>
      </w:r>
    </w:p>
    <w:p w14:paraId="2B07E305" w14:textId="4A085C35" w:rsidR="00300CFB" w:rsidRDefault="00300CFB">
      <w:pPr>
        <w:pStyle w:val="TOC3"/>
        <w:rPr>
          <w:rFonts w:asciiTheme="minorHAnsi" w:eastAsiaTheme="minorEastAsia" w:hAnsiTheme="minorHAnsi" w:cstheme="minorBidi"/>
          <w:noProof/>
          <w:sz w:val="22"/>
          <w:szCs w:val="22"/>
          <w:lang w:val="en-US"/>
        </w:rPr>
      </w:pPr>
      <w:r>
        <w:rPr>
          <w:noProof/>
          <w:lang w:eastAsia="ko-KR"/>
        </w:rPr>
        <w:t>6</w:t>
      </w:r>
      <w:r>
        <w:rPr>
          <w:noProof/>
        </w:rPr>
        <w:t>.2.</w:t>
      </w:r>
      <w:r>
        <w:rPr>
          <w:noProof/>
          <w:lang w:eastAsia="ko-KR"/>
        </w:rPr>
        <w:t>45</w:t>
      </w:r>
      <w:r>
        <w:rPr>
          <w:rFonts w:asciiTheme="minorHAnsi" w:eastAsiaTheme="minorEastAsia" w:hAnsiTheme="minorHAnsi" w:cstheme="minorBidi"/>
          <w:noProof/>
          <w:sz w:val="22"/>
          <w:szCs w:val="22"/>
          <w:lang w:val="en-US"/>
        </w:rPr>
        <w:tab/>
      </w:r>
      <w:r>
        <w:rPr>
          <w:noProof/>
        </w:rPr>
        <w:t>/&lt;x&gt;/&lt;x&gt;/OffNetwork/MCData/</w:t>
      </w:r>
      <w:r>
        <w:rPr>
          <w:noProof/>
          <w:lang w:eastAsia="ko-KR"/>
        </w:rPr>
        <w:t>DefaultPPPP/ MCDataGroupCallMedia</w:t>
      </w:r>
      <w:r>
        <w:rPr>
          <w:noProof/>
        </w:rPr>
        <w:tab/>
      </w:r>
      <w:r>
        <w:rPr>
          <w:noProof/>
        </w:rPr>
        <w:fldChar w:fldCharType="begin"/>
      </w:r>
      <w:r>
        <w:rPr>
          <w:noProof/>
        </w:rPr>
        <w:instrText xml:space="preserve"> PAGEREF _Toc152620556 \h </w:instrText>
      </w:r>
      <w:r>
        <w:rPr>
          <w:noProof/>
        </w:rPr>
      </w:r>
      <w:r>
        <w:rPr>
          <w:noProof/>
        </w:rPr>
        <w:fldChar w:fldCharType="separate"/>
      </w:r>
      <w:r>
        <w:rPr>
          <w:noProof/>
        </w:rPr>
        <w:t>187</w:t>
      </w:r>
      <w:r>
        <w:rPr>
          <w:noProof/>
        </w:rPr>
        <w:fldChar w:fldCharType="end"/>
      </w:r>
    </w:p>
    <w:p w14:paraId="689CFA2D" w14:textId="048D86AB" w:rsidR="00300CFB" w:rsidRDefault="00300CFB">
      <w:pPr>
        <w:pStyle w:val="TOC3"/>
        <w:rPr>
          <w:rFonts w:asciiTheme="minorHAnsi" w:eastAsiaTheme="minorEastAsia" w:hAnsiTheme="minorHAnsi" w:cstheme="minorBidi"/>
          <w:noProof/>
          <w:sz w:val="22"/>
          <w:szCs w:val="22"/>
          <w:lang w:val="en-US"/>
        </w:rPr>
      </w:pPr>
      <w:r>
        <w:rPr>
          <w:noProof/>
          <w:lang w:eastAsia="ko-KR"/>
        </w:rPr>
        <w:t>6</w:t>
      </w:r>
      <w:r>
        <w:rPr>
          <w:noProof/>
        </w:rPr>
        <w:t>.2.</w:t>
      </w:r>
      <w:r>
        <w:rPr>
          <w:noProof/>
          <w:lang w:eastAsia="ko-KR"/>
        </w:rPr>
        <w:t>45A</w:t>
      </w:r>
      <w:r>
        <w:rPr>
          <w:rFonts w:asciiTheme="minorHAnsi" w:eastAsiaTheme="minorEastAsia" w:hAnsiTheme="minorHAnsi" w:cstheme="minorBidi"/>
          <w:noProof/>
          <w:sz w:val="22"/>
          <w:szCs w:val="22"/>
          <w:lang w:val="en-US"/>
        </w:rPr>
        <w:tab/>
      </w:r>
      <w:r>
        <w:rPr>
          <w:noProof/>
        </w:rPr>
        <w:t>/&lt;x&gt;/&lt;x&gt;/OffNetwork/MCData/</w:t>
      </w:r>
      <w:r>
        <w:rPr>
          <w:noProof/>
          <w:lang w:eastAsia="ko-KR"/>
        </w:rPr>
        <w:t>DefaultPQI</w:t>
      </w:r>
      <w:r>
        <w:rPr>
          <w:noProof/>
        </w:rPr>
        <w:tab/>
      </w:r>
      <w:r>
        <w:rPr>
          <w:noProof/>
        </w:rPr>
        <w:fldChar w:fldCharType="begin"/>
      </w:r>
      <w:r>
        <w:rPr>
          <w:noProof/>
        </w:rPr>
        <w:instrText xml:space="preserve"> PAGEREF _Toc152620557 \h </w:instrText>
      </w:r>
      <w:r>
        <w:rPr>
          <w:noProof/>
        </w:rPr>
      </w:r>
      <w:r>
        <w:rPr>
          <w:noProof/>
        </w:rPr>
        <w:fldChar w:fldCharType="separate"/>
      </w:r>
      <w:r>
        <w:rPr>
          <w:noProof/>
        </w:rPr>
        <w:t>187</w:t>
      </w:r>
      <w:r>
        <w:rPr>
          <w:noProof/>
        </w:rPr>
        <w:fldChar w:fldCharType="end"/>
      </w:r>
    </w:p>
    <w:p w14:paraId="69367580" w14:textId="4ECA7F88" w:rsidR="00300CFB" w:rsidRDefault="00300CFB">
      <w:pPr>
        <w:pStyle w:val="TOC3"/>
        <w:rPr>
          <w:rFonts w:asciiTheme="minorHAnsi" w:eastAsiaTheme="minorEastAsia" w:hAnsiTheme="minorHAnsi" w:cstheme="minorBidi"/>
          <w:noProof/>
          <w:sz w:val="22"/>
          <w:szCs w:val="22"/>
          <w:lang w:val="en-US"/>
        </w:rPr>
      </w:pPr>
      <w:r>
        <w:rPr>
          <w:noProof/>
          <w:lang w:eastAsia="ko-KR"/>
        </w:rPr>
        <w:t>6</w:t>
      </w:r>
      <w:r>
        <w:rPr>
          <w:noProof/>
        </w:rPr>
        <w:t>.2.</w:t>
      </w:r>
      <w:r>
        <w:rPr>
          <w:noProof/>
          <w:lang w:eastAsia="ko-KR"/>
        </w:rPr>
        <w:t>45B</w:t>
      </w:r>
      <w:r>
        <w:rPr>
          <w:rFonts w:asciiTheme="minorHAnsi" w:eastAsiaTheme="minorEastAsia" w:hAnsiTheme="minorHAnsi" w:cstheme="minorBidi"/>
          <w:noProof/>
          <w:sz w:val="22"/>
          <w:szCs w:val="22"/>
          <w:lang w:val="en-US"/>
        </w:rPr>
        <w:tab/>
      </w:r>
      <w:r>
        <w:rPr>
          <w:noProof/>
        </w:rPr>
        <w:t>/&lt;x&gt;/&lt;x&gt;/OffNetwork/MCData/</w:t>
      </w:r>
      <w:r>
        <w:rPr>
          <w:noProof/>
          <w:lang w:eastAsia="ko-KR"/>
        </w:rPr>
        <w:t>DefaultPQI/</w:t>
      </w:r>
      <w:r>
        <w:rPr>
          <w:noProof/>
        </w:rPr>
        <w:t xml:space="preserve"> </w:t>
      </w:r>
      <w:r>
        <w:rPr>
          <w:noProof/>
          <w:lang w:eastAsia="ko-KR"/>
        </w:rPr>
        <w:t>MCDataGroupCallSignalling</w:t>
      </w:r>
      <w:r>
        <w:rPr>
          <w:noProof/>
        </w:rPr>
        <w:tab/>
      </w:r>
      <w:r>
        <w:rPr>
          <w:noProof/>
        </w:rPr>
        <w:fldChar w:fldCharType="begin"/>
      </w:r>
      <w:r>
        <w:rPr>
          <w:noProof/>
        </w:rPr>
        <w:instrText xml:space="preserve"> PAGEREF _Toc152620558 \h </w:instrText>
      </w:r>
      <w:r>
        <w:rPr>
          <w:noProof/>
        </w:rPr>
      </w:r>
      <w:r>
        <w:rPr>
          <w:noProof/>
        </w:rPr>
        <w:fldChar w:fldCharType="separate"/>
      </w:r>
      <w:r>
        <w:rPr>
          <w:noProof/>
        </w:rPr>
        <w:t>187</w:t>
      </w:r>
      <w:r>
        <w:rPr>
          <w:noProof/>
        </w:rPr>
        <w:fldChar w:fldCharType="end"/>
      </w:r>
    </w:p>
    <w:p w14:paraId="69469194" w14:textId="4DC368F2" w:rsidR="00300CFB" w:rsidRDefault="00300CFB">
      <w:pPr>
        <w:pStyle w:val="TOC3"/>
        <w:rPr>
          <w:rFonts w:asciiTheme="minorHAnsi" w:eastAsiaTheme="minorEastAsia" w:hAnsiTheme="minorHAnsi" w:cstheme="minorBidi"/>
          <w:noProof/>
          <w:sz w:val="22"/>
          <w:szCs w:val="22"/>
          <w:lang w:val="en-US"/>
        </w:rPr>
      </w:pPr>
      <w:r>
        <w:rPr>
          <w:noProof/>
          <w:lang w:eastAsia="ko-KR"/>
        </w:rPr>
        <w:t>6</w:t>
      </w:r>
      <w:r>
        <w:rPr>
          <w:noProof/>
        </w:rPr>
        <w:t>.2.</w:t>
      </w:r>
      <w:r>
        <w:rPr>
          <w:noProof/>
          <w:lang w:eastAsia="ko-KR"/>
        </w:rPr>
        <w:t>45C</w:t>
      </w:r>
      <w:r>
        <w:rPr>
          <w:rFonts w:asciiTheme="minorHAnsi" w:eastAsiaTheme="minorEastAsia" w:hAnsiTheme="minorHAnsi" w:cstheme="minorBidi"/>
          <w:noProof/>
          <w:sz w:val="22"/>
          <w:szCs w:val="22"/>
          <w:lang w:val="en-US"/>
        </w:rPr>
        <w:tab/>
      </w:r>
      <w:r>
        <w:rPr>
          <w:noProof/>
        </w:rPr>
        <w:t>/&lt;x&gt;/&lt;x&gt;/OffNetwork/MCData/</w:t>
      </w:r>
      <w:r>
        <w:rPr>
          <w:noProof/>
          <w:lang w:eastAsia="ko-KR"/>
        </w:rPr>
        <w:t>DefaultPQI/ MCDataGroupCallMedia</w:t>
      </w:r>
      <w:r>
        <w:rPr>
          <w:noProof/>
        </w:rPr>
        <w:tab/>
      </w:r>
      <w:r>
        <w:rPr>
          <w:noProof/>
        </w:rPr>
        <w:fldChar w:fldCharType="begin"/>
      </w:r>
      <w:r>
        <w:rPr>
          <w:noProof/>
        </w:rPr>
        <w:instrText xml:space="preserve"> PAGEREF _Toc152620559 \h </w:instrText>
      </w:r>
      <w:r>
        <w:rPr>
          <w:noProof/>
        </w:rPr>
      </w:r>
      <w:r>
        <w:rPr>
          <w:noProof/>
        </w:rPr>
        <w:fldChar w:fldCharType="separate"/>
      </w:r>
      <w:r>
        <w:rPr>
          <w:noProof/>
        </w:rPr>
        <w:t>188</w:t>
      </w:r>
      <w:r>
        <w:rPr>
          <w:noProof/>
        </w:rPr>
        <w:fldChar w:fldCharType="end"/>
      </w:r>
    </w:p>
    <w:p w14:paraId="534BD20D" w14:textId="08AE51B8" w:rsidR="00300CFB" w:rsidRDefault="00300CFB">
      <w:pPr>
        <w:pStyle w:val="TOC3"/>
        <w:rPr>
          <w:rFonts w:asciiTheme="minorHAnsi" w:eastAsiaTheme="minorEastAsia" w:hAnsiTheme="minorHAnsi" w:cstheme="minorBidi"/>
          <w:noProof/>
          <w:sz w:val="22"/>
          <w:szCs w:val="22"/>
          <w:lang w:val="en-US"/>
        </w:rPr>
      </w:pPr>
      <w:r>
        <w:rPr>
          <w:noProof/>
        </w:rPr>
        <w:t>6.2.46</w:t>
      </w:r>
      <w:r>
        <w:rPr>
          <w:rFonts w:asciiTheme="minorHAnsi" w:eastAsiaTheme="minorEastAsia" w:hAnsiTheme="minorHAnsi" w:cstheme="minorBidi"/>
          <w:noProof/>
          <w:sz w:val="22"/>
          <w:szCs w:val="22"/>
          <w:lang w:val="en-US"/>
        </w:rPr>
        <w:tab/>
      </w:r>
      <w:r>
        <w:rPr>
          <w:noProof/>
        </w:rPr>
        <w:t>/&lt;x&gt;/&lt;x&gt;/OffNetwork/MCVideo</w:t>
      </w:r>
      <w:r>
        <w:rPr>
          <w:noProof/>
        </w:rPr>
        <w:tab/>
      </w:r>
      <w:r>
        <w:rPr>
          <w:noProof/>
        </w:rPr>
        <w:fldChar w:fldCharType="begin"/>
      </w:r>
      <w:r>
        <w:rPr>
          <w:noProof/>
        </w:rPr>
        <w:instrText xml:space="preserve"> PAGEREF _Toc152620560 \h </w:instrText>
      </w:r>
      <w:r>
        <w:rPr>
          <w:noProof/>
        </w:rPr>
      </w:r>
      <w:r>
        <w:rPr>
          <w:noProof/>
        </w:rPr>
        <w:fldChar w:fldCharType="separate"/>
      </w:r>
      <w:r>
        <w:rPr>
          <w:noProof/>
        </w:rPr>
        <w:t>188</w:t>
      </w:r>
      <w:r>
        <w:rPr>
          <w:noProof/>
        </w:rPr>
        <w:fldChar w:fldCharType="end"/>
      </w:r>
    </w:p>
    <w:p w14:paraId="1EC61D28" w14:textId="7A05D8FF" w:rsidR="00300CFB" w:rsidRDefault="00300CFB">
      <w:pPr>
        <w:pStyle w:val="TOC3"/>
        <w:rPr>
          <w:rFonts w:asciiTheme="minorHAnsi" w:eastAsiaTheme="minorEastAsia" w:hAnsiTheme="minorHAnsi" w:cstheme="minorBidi"/>
          <w:noProof/>
          <w:sz w:val="22"/>
          <w:szCs w:val="22"/>
          <w:lang w:val="en-US"/>
        </w:rPr>
      </w:pPr>
      <w:r>
        <w:rPr>
          <w:noProof/>
        </w:rPr>
        <w:t>6.2.47</w:t>
      </w:r>
      <w:r>
        <w:rPr>
          <w:rFonts w:asciiTheme="minorHAnsi" w:eastAsiaTheme="minorEastAsia" w:hAnsiTheme="minorHAnsi" w:cstheme="minorBidi"/>
          <w:noProof/>
          <w:sz w:val="22"/>
          <w:szCs w:val="22"/>
          <w:lang w:val="en-US"/>
        </w:rPr>
        <w:tab/>
      </w:r>
      <w:r>
        <w:rPr>
          <w:noProof/>
        </w:rPr>
        <w:t>/&lt;x&gt;/&lt;x&gt;/OffNetwork/MCVideo/</w:t>
      </w:r>
      <w:r>
        <w:rPr>
          <w:noProof/>
          <w:lang w:eastAsia="ko-KR"/>
        </w:rPr>
        <w:t>ArbitrationApproach</w:t>
      </w:r>
      <w:r>
        <w:rPr>
          <w:noProof/>
        </w:rPr>
        <w:tab/>
      </w:r>
      <w:r>
        <w:rPr>
          <w:noProof/>
        </w:rPr>
        <w:fldChar w:fldCharType="begin"/>
      </w:r>
      <w:r>
        <w:rPr>
          <w:noProof/>
        </w:rPr>
        <w:instrText xml:space="preserve"> PAGEREF _Toc152620561 \h </w:instrText>
      </w:r>
      <w:r>
        <w:rPr>
          <w:noProof/>
        </w:rPr>
      </w:r>
      <w:r>
        <w:rPr>
          <w:noProof/>
        </w:rPr>
        <w:fldChar w:fldCharType="separate"/>
      </w:r>
      <w:r>
        <w:rPr>
          <w:noProof/>
        </w:rPr>
        <w:t>188</w:t>
      </w:r>
      <w:r>
        <w:rPr>
          <w:noProof/>
        </w:rPr>
        <w:fldChar w:fldCharType="end"/>
      </w:r>
    </w:p>
    <w:p w14:paraId="3159589B" w14:textId="6FC4D360" w:rsidR="00300CFB" w:rsidRDefault="00300CFB">
      <w:pPr>
        <w:pStyle w:val="TOC3"/>
        <w:rPr>
          <w:rFonts w:asciiTheme="minorHAnsi" w:eastAsiaTheme="minorEastAsia" w:hAnsiTheme="minorHAnsi" w:cstheme="minorBidi"/>
          <w:noProof/>
          <w:sz w:val="22"/>
          <w:szCs w:val="22"/>
          <w:lang w:val="en-US"/>
        </w:rPr>
      </w:pPr>
      <w:r>
        <w:rPr>
          <w:noProof/>
        </w:rPr>
        <w:t>6.2.</w:t>
      </w:r>
      <w:r>
        <w:rPr>
          <w:noProof/>
          <w:lang w:eastAsia="ko-KR"/>
        </w:rPr>
        <w:t>48</w:t>
      </w:r>
      <w:r>
        <w:rPr>
          <w:rFonts w:asciiTheme="minorHAnsi" w:eastAsiaTheme="minorEastAsia" w:hAnsiTheme="minorHAnsi" w:cstheme="minorBidi"/>
          <w:noProof/>
          <w:sz w:val="22"/>
          <w:szCs w:val="22"/>
          <w:lang w:val="en-US"/>
        </w:rPr>
        <w:tab/>
      </w:r>
      <w:r>
        <w:rPr>
          <w:noProof/>
        </w:rPr>
        <w:t>/&lt;x&gt;/&lt;x&gt;/OffNetwork/MCVideo/MaxTransmissions</w:t>
      </w:r>
      <w:r>
        <w:rPr>
          <w:noProof/>
        </w:rPr>
        <w:tab/>
      </w:r>
      <w:r>
        <w:rPr>
          <w:noProof/>
        </w:rPr>
        <w:fldChar w:fldCharType="begin"/>
      </w:r>
      <w:r>
        <w:rPr>
          <w:noProof/>
        </w:rPr>
        <w:instrText xml:space="preserve"> PAGEREF _Toc152620562 \h </w:instrText>
      </w:r>
      <w:r>
        <w:rPr>
          <w:noProof/>
        </w:rPr>
      </w:r>
      <w:r>
        <w:rPr>
          <w:noProof/>
        </w:rPr>
        <w:fldChar w:fldCharType="separate"/>
      </w:r>
      <w:r>
        <w:rPr>
          <w:noProof/>
        </w:rPr>
        <w:t>189</w:t>
      </w:r>
      <w:r>
        <w:rPr>
          <w:noProof/>
        </w:rPr>
        <w:fldChar w:fldCharType="end"/>
      </w:r>
    </w:p>
    <w:p w14:paraId="4BA8FA50" w14:textId="0AF3E4FF" w:rsidR="00300CFB" w:rsidRDefault="00300CFB">
      <w:pPr>
        <w:pStyle w:val="TOC3"/>
        <w:rPr>
          <w:rFonts w:asciiTheme="minorHAnsi" w:eastAsiaTheme="minorEastAsia" w:hAnsiTheme="minorHAnsi" w:cstheme="minorBidi"/>
          <w:noProof/>
          <w:sz w:val="22"/>
          <w:szCs w:val="22"/>
          <w:lang w:val="en-US"/>
        </w:rPr>
      </w:pPr>
      <w:r>
        <w:rPr>
          <w:noProof/>
          <w:lang w:eastAsia="ko-KR"/>
        </w:rPr>
        <w:t>6</w:t>
      </w:r>
      <w:r>
        <w:rPr>
          <w:noProof/>
        </w:rPr>
        <w:t>.2.</w:t>
      </w:r>
      <w:r>
        <w:rPr>
          <w:noProof/>
          <w:lang w:eastAsia="ko-KR"/>
        </w:rPr>
        <w:t>49</w:t>
      </w:r>
      <w:r>
        <w:rPr>
          <w:rFonts w:asciiTheme="minorHAnsi" w:eastAsiaTheme="minorEastAsia" w:hAnsiTheme="minorHAnsi" w:cstheme="minorBidi"/>
          <w:noProof/>
          <w:sz w:val="22"/>
          <w:szCs w:val="22"/>
          <w:lang w:val="en-US"/>
        </w:rPr>
        <w:tab/>
      </w:r>
      <w:r>
        <w:rPr>
          <w:noProof/>
        </w:rPr>
        <w:t>/&lt;x&gt;/&lt;x&gt;/OffNetwork/MCVideo/</w:t>
      </w:r>
      <w:r>
        <w:rPr>
          <w:noProof/>
          <w:lang w:eastAsia="ko-KR"/>
        </w:rPr>
        <w:t>DefaultPPPP</w:t>
      </w:r>
      <w:r>
        <w:rPr>
          <w:noProof/>
        </w:rPr>
        <w:tab/>
      </w:r>
      <w:r>
        <w:rPr>
          <w:noProof/>
        </w:rPr>
        <w:fldChar w:fldCharType="begin"/>
      </w:r>
      <w:r>
        <w:rPr>
          <w:noProof/>
        </w:rPr>
        <w:instrText xml:space="preserve"> PAGEREF _Toc152620563 \h </w:instrText>
      </w:r>
      <w:r>
        <w:rPr>
          <w:noProof/>
        </w:rPr>
      </w:r>
      <w:r>
        <w:rPr>
          <w:noProof/>
        </w:rPr>
        <w:fldChar w:fldCharType="separate"/>
      </w:r>
      <w:r>
        <w:rPr>
          <w:noProof/>
        </w:rPr>
        <w:t>189</w:t>
      </w:r>
      <w:r>
        <w:rPr>
          <w:noProof/>
        </w:rPr>
        <w:fldChar w:fldCharType="end"/>
      </w:r>
    </w:p>
    <w:p w14:paraId="2C97BE42" w14:textId="75B0E610" w:rsidR="00300CFB" w:rsidRDefault="00300CFB">
      <w:pPr>
        <w:pStyle w:val="TOC3"/>
        <w:rPr>
          <w:rFonts w:asciiTheme="minorHAnsi" w:eastAsiaTheme="minorEastAsia" w:hAnsiTheme="minorHAnsi" w:cstheme="minorBidi"/>
          <w:noProof/>
          <w:sz w:val="22"/>
          <w:szCs w:val="22"/>
          <w:lang w:val="en-US"/>
        </w:rPr>
      </w:pPr>
      <w:r>
        <w:rPr>
          <w:noProof/>
          <w:lang w:eastAsia="ko-KR"/>
        </w:rPr>
        <w:t>6</w:t>
      </w:r>
      <w:r>
        <w:rPr>
          <w:noProof/>
        </w:rPr>
        <w:t>.2.</w:t>
      </w:r>
      <w:r>
        <w:rPr>
          <w:noProof/>
          <w:lang w:eastAsia="ko-KR"/>
        </w:rPr>
        <w:t>50</w:t>
      </w:r>
      <w:r>
        <w:rPr>
          <w:rFonts w:asciiTheme="minorHAnsi" w:eastAsiaTheme="minorEastAsia" w:hAnsiTheme="minorHAnsi" w:cstheme="minorBidi"/>
          <w:noProof/>
          <w:sz w:val="22"/>
          <w:szCs w:val="22"/>
          <w:lang w:val="en-US"/>
        </w:rPr>
        <w:tab/>
      </w:r>
      <w:r>
        <w:rPr>
          <w:noProof/>
        </w:rPr>
        <w:t>/&lt;x&gt;/&lt;x&gt;/OffNetwork/MCVideo/</w:t>
      </w:r>
      <w:r>
        <w:rPr>
          <w:noProof/>
          <w:lang w:eastAsia="ko-KR"/>
        </w:rPr>
        <w:t>DefaultPPPP/</w:t>
      </w:r>
      <w:r>
        <w:rPr>
          <w:noProof/>
        </w:rPr>
        <w:t xml:space="preserve"> </w:t>
      </w:r>
      <w:r>
        <w:rPr>
          <w:noProof/>
          <w:lang w:eastAsia="ko-KR"/>
        </w:rPr>
        <w:t>MCVideoGroupCallSignalling</w:t>
      </w:r>
      <w:r>
        <w:rPr>
          <w:noProof/>
        </w:rPr>
        <w:tab/>
      </w:r>
      <w:r>
        <w:rPr>
          <w:noProof/>
        </w:rPr>
        <w:fldChar w:fldCharType="begin"/>
      </w:r>
      <w:r>
        <w:rPr>
          <w:noProof/>
        </w:rPr>
        <w:instrText xml:space="preserve"> PAGEREF _Toc152620564 \h </w:instrText>
      </w:r>
      <w:r>
        <w:rPr>
          <w:noProof/>
        </w:rPr>
      </w:r>
      <w:r>
        <w:rPr>
          <w:noProof/>
        </w:rPr>
        <w:fldChar w:fldCharType="separate"/>
      </w:r>
      <w:r>
        <w:rPr>
          <w:noProof/>
        </w:rPr>
        <w:t>189</w:t>
      </w:r>
      <w:r>
        <w:rPr>
          <w:noProof/>
        </w:rPr>
        <w:fldChar w:fldCharType="end"/>
      </w:r>
    </w:p>
    <w:p w14:paraId="546AB2BB" w14:textId="713E8688" w:rsidR="00300CFB" w:rsidRDefault="00300CFB">
      <w:pPr>
        <w:pStyle w:val="TOC3"/>
        <w:rPr>
          <w:rFonts w:asciiTheme="minorHAnsi" w:eastAsiaTheme="minorEastAsia" w:hAnsiTheme="minorHAnsi" w:cstheme="minorBidi"/>
          <w:noProof/>
          <w:sz w:val="22"/>
          <w:szCs w:val="22"/>
          <w:lang w:val="en-US"/>
        </w:rPr>
      </w:pPr>
      <w:r>
        <w:rPr>
          <w:noProof/>
          <w:lang w:eastAsia="ko-KR"/>
        </w:rPr>
        <w:t>6</w:t>
      </w:r>
      <w:r>
        <w:rPr>
          <w:noProof/>
        </w:rPr>
        <w:t>.2.</w:t>
      </w:r>
      <w:r>
        <w:rPr>
          <w:noProof/>
          <w:lang w:eastAsia="ko-KR"/>
        </w:rPr>
        <w:t>51</w:t>
      </w:r>
      <w:r>
        <w:rPr>
          <w:rFonts w:asciiTheme="minorHAnsi" w:eastAsiaTheme="minorEastAsia" w:hAnsiTheme="minorHAnsi" w:cstheme="minorBidi"/>
          <w:noProof/>
          <w:sz w:val="22"/>
          <w:szCs w:val="22"/>
          <w:lang w:val="en-US"/>
        </w:rPr>
        <w:tab/>
      </w:r>
      <w:r>
        <w:rPr>
          <w:noProof/>
        </w:rPr>
        <w:t>/&lt;x&gt;/&lt;x&gt;/OffNetwork/MCVideo/</w:t>
      </w:r>
      <w:r>
        <w:rPr>
          <w:noProof/>
          <w:lang w:eastAsia="ko-KR"/>
        </w:rPr>
        <w:t>DefaultPPPP/</w:t>
      </w:r>
      <w:r>
        <w:rPr>
          <w:noProof/>
        </w:rPr>
        <w:t xml:space="preserve"> </w:t>
      </w:r>
      <w:r>
        <w:rPr>
          <w:noProof/>
          <w:lang w:eastAsia="ko-KR"/>
        </w:rPr>
        <w:t>MCVideoGroupCallMedia</w:t>
      </w:r>
      <w:r>
        <w:rPr>
          <w:noProof/>
        </w:rPr>
        <w:tab/>
      </w:r>
      <w:r>
        <w:rPr>
          <w:noProof/>
        </w:rPr>
        <w:fldChar w:fldCharType="begin"/>
      </w:r>
      <w:r>
        <w:rPr>
          <w:noProof/>
        </w:rPr>
        <w:instrText xml:space="preserve"> PAGEREF _Toc152620565 \h </w:instrText>
      </w:r>
      <w:r>
        <w:rPr>
          <w:noProof/>
        </w:rPr>
      </w:r>
      <w:r>
        <w:rPr>
          <w:noProof/>
        </w:rPr>
        <w:fldChar w:fldCharType="separate"/>
      </w:r>
      <w:r>
        <w:rPr>
          <w:noProof/>
        </w:rPr>
        <w:t>189</w:t>
      </w:r>
      <w:r>
        <w:rPr>
          <w:noProof/>
        </w:rPr>
        <w:fldChar w:fldCharType="end"/>
      </w:r>
    </w:p>
    <w:p w14:paraId="1C579816" w14:textId="7D5B1DC0" w:rsidR="00300CFB" w:rsidRDefault="00300CFB">
      <w:pPr>
        <w:pStyle w:val="TOC3"/>
        <w:rPr>
          <w:rFonts w:asciiTheme="minorHAnsi" w:eastAsiaTheme="minorEastAsia" w:hAnsiTheme="minorHAnsi" w:cstheme="minorBidi"/>
          <w:noProof/>
          <w:sz w:val="22"/>
          <w:szCs w:val="22"/>
          <w:lang w:val="en-US"/>
        </w:rPr>
      </w:pPr>
      <w:r>
        <w:rPr>
          <w:noProof/>
          <w:lang w:eastAsia="ko-KR"/>
        </w:rPr>
        <w:t>6</w:t>
      </w:r>
      <w:r>
        <w:rPr>
          <w:noProof/>
        </w:rPr>
        <w:t>.2.</w:t>
      </w:r>
      <w:r>
        <w:rPr>
          <w:noProof/>
          <w:lang w:eastAsia="ko-KR"/>
        </w:rPr>
        <w:t>52</w:t>
      </w:r>
      <w:r>
        <w:rPr>
          <w:rFonts w:asciiTheme="minorHAnsi" w:eastAsiaTheme="minorEastAsia" w:hAnsiTheme="minorHAnsi" w:cstheme="minorBidi"/>
          <w:noProof/>
          <w:sz w:val="22"/>
          <w:szCs w:val="22"/>
          <w:lang w:val="en-US"/>
        </w:rPr>
        <w:tab/>
      </w:r>
      <w:r>
        <w:rPr>
          <w:noProof/>
        </w:rPr>
        <w:t>/&lt;x&gt;/&lt;x&gt;/OffNetwork/MCVideo/</w:t>
      </w:r>
      <w:r>
        <w:rPr>
          <w:noProof/>
          <w:lang w:eastAsia="ko-KR"/>
        </w:rPr>
        <w:t>DefaultPPPP/</w:t>
      </w:r>
      <w:r>
        <w:rPr>
          <w:noProof/>
        </w:rPr>
        <w:t xml:space="preserve"> </w:t>
      </w:r>
      <w:r>
        <w:rPr>
          <w:noProof/>
          <w:lang w:eastAsia="ko-KR"/>
        </w:rPr>
        <w:t>MCVideo</w:t>
      </w:r>
      <w:r w:rsidRPr="0009028C">
        <w:rPr>
          <w:rFonts w:eastAsia="SimSun"/>
          <w:noProof/>
          <w:lang w:eastAsia="zh-CN"/>
        </w:rPr>
        <w:t>Emergency</w:t>
      </w:r>
      <w:r>
        <w:rPr>
          <w:noProof/>
          <w:lang w:eastAsia="ko-KR"/>
        </w:rPr>
        <w:t>GroupCallS</w:t>
      </w:r>
      <w:r w:rsidRPr="0009028C">
        <w:rPr>
          <w:rFonts w:eastAsia="SimSun"/>
          <w:noProof/>
          <w:lang w:eastAsia="zh-CN"/>
        </w:rPr>
        <w:t>ignalling</w:t>
      </w:r>
      <w:r>
        <w:rPr>
          <w:noProof/>
        </w:rPr>
        <w:tab/>
      </w:r>
      <w:r>
        <w:rPr>
          <w:noProof/>
        </w:rPr>
        <w:fldChar w:fldCharType="begin"/>
      </w:r>
      <w:r>
        <w:rPr>
          <w:noProof/>
        </w:rPr>
        <w:instrText xml:space="preserve"> PAGEREF _Toc152620566 \h </w:instrText>
      </w:r>
      <w:r>
        <w:rPr>
          <w:noProof/>
        </w:rPr>
      </w:r>
      <w:r>
        <w:rPr>
          <w:noProof/>
        </w:rPr>
        <w:fldChar w:fldCharType="separate"/>
      </w:r>
      <w:r>
        <w:rPr>
          <w:noProof/>
        </w:rPr>
        <w:t>190</w:t>
      </w:r>
      <w:r>
        <w:rPr>
          <w:noProof/>
        </w:rPr>
        <w:fldChar w:fldCharType="end"/>
      </w:r>
    </w:p>
    <w:p w14:paraId="677249E6" w14:textId="4ADF92F4" w:rsidR="00300CFB" w:rsidRDefault="00300CFB">
      <w:pPr>
        <w:pStyle w:val="TOC3"/>
        <w:rPr>
          <w:rFonts w:asciiTheme="minorHAnsi" w:eastAsiaTheme="minorEastAsia" w:hAnsiTheme="minorHAnsi" w:cstheme="minorBidi"/>
          <w:noProof/>
          <w:sz w:val="22"/>
          <w:szCs w:val="22"/>
          <w:lang w:val="en-US"/>
        </w:rPr>
      </w:pPr>
      <w:r>
        <w:rPr>
          <w:noProof/>
          <w:lang w:eastAsia="ko-KR"/>
        </w:rPr>
        <w:t>6</w:t>
      </w:r>
      <w:r>
        <w:rPr>
          <w:noProof/>
        </w:rPr>
        <w:t>.2.</w:t>
      </w:r>
      <w:r>
        <w:rPr>
          <w:noProof/>
          <w:lang w:eastAsia="ko-KR"/>
        </w:rPr>
        <w:t>53</w:t>
      </w:r>
      <w:r>
        <w:rPr>
          <w:rFonts w:asciiTheme="minorHAnsi" w:eastAsiaTheme="minorEastAsia" w:hAnsiTheme="minorHAnsi" w:cstheme="minorBidi"/>
          <w:noProof/>
          <w:sz w:val="22"/>
          <w:szCs w:val="22"/>
          <w:lang w:val="en-US"/>
        </w:rPr>
        <w:tab/>
      </w:r>
      <w:r>
        <w:rPr>
          <w:noProof/>
        </w:rPr>
        <w:t>/&lt;x&gt;/&lt;x&gt;/OffNetwork/MCVideo/</w:t>
      </w:r>
      <w:r>
        <w:rPr>
          <w:noProof/>
          <w:lang w:eastAsia="ko-KR"/>
        </w:rPr>
        <w:t>DefaultPPPP/</w:t>
      </w:r>
      <w:r>
        <w:rPr>
          <w:noProof/>
        </w:rPr>
        <w:t xml:space="preserve"> </w:t>
      </w:r>
      <w:r>
        <w:rPr>
          <w:noProof/>
          <w:lang w:eastAsia="ko-KR"/>
        </w:rPr>
        <w:t>MCVideo</w:t>
      </w:r>
      <w:r w:rsidRPr="0009028C">
        <w:rPr>
          <w:rFonts w:eastAsia="SimSun"/>
          <w:noProof/>
          <w:lang w:eastAsia="zh-CN"/>
        </w:rPr>
        <w:t>Emergency</w:t>
      </w:r>
      <w:r>
        <w:rPr>
          <w:noProof/>
          <w:lang w:eastAsia="ko-KR"/>
        </w:rPr>
        <w:t>GroupCallMedia</w:t>
      </w:r>
      <w:r>
        <w:rPr>
          <w:noProof/>
        </w:rPr>
        <w:tab/>
      </w:r>
      <w:r>
        <w:rPr>
          <w:noProof/>
        </w:rPr>
        <w:fldChar w:fldCharType="begin"/>
      </w:r>
      <w:r>
        <w:rPr>
          <w:noProof/>
        </w:rPr>
        <w:instrText xml:space="preserve"> PAGEREF _Toc152620567 \h </w:instrText>
      </w:r>
      <w:r>
        <w:rPr>
          <w:noProof/>
        </w:rPr>
      </w:r>
      <w:r>
        <w:rPr>
          <w:noProof/>
        </w:rPr>
        <w:fldChar w:fldCharType="separate"/>
      </w:r>
      <w:r>
        <w:rPr>
          <w:noProof/>
        </w:rPr>
        <w:t>190</w:t>
      </w:r>
      <w:r>
        <w:rPr>
          <w:noProof/>
        </w:rPr>
        <w:fldChar w:fldCharType="end"/>
      </w:r>
    </w:p>
    <w:p w14:paraId="2689E874" w14:textId="7A53BAE7" w:rsidR="00300CFB" w:rsidRDefault="00300CFB">
      <w:pPr>
        <w:pStyle w:val="TOC3"/>
        <w:rPr>
          <w:rFonts w:asciiTheme="minorHAnsi" w:eastAsiaTheme="minorEastAsia" w:hAnsiTheme="minorHAnsi" w:cstheme="minorBidi"/>
          <w:noProof/>
          <w:sz w:val="22"/>
          <w:szCs w:val="22"/>
          <w:lang w:val="en-US"/>
        </w:rPr>
      </w:pPr>
      <w:r>
        <w:rPr>
          <w:noProof/>
          <w:lang w:eastAsia="ko-KR"/>
        </w:rPr>
        <w:t>6</w:t>
      </w:r>
      <w:r>
        <w:rPr>
          <w:noProof/>
        </w:rPr>
        <w:t>.2.</w:t>
      </w:r>
      <w:r>
        <w:rPr>
          <w:noProof/>
          <w:lang w:eastAsia="ko-KR"/>
        </w:rPr>
        <w:t>54</w:t>
      </w:r>
      <w:r>
        <w:rPr>
          <w:rFonts w:asciiTheme="minorHAnsi" w:eastAsiaTheme="minorEastAsia" w:hAnsiTheme="minorHAnsi" w:cstheme="minorBidi"/>
          <w:noProof/>
          <w:sz w:val="22"/>
          <w:szCs w:val="22"/>
          <w:lang w:val="en-US"/>
        </w:rPr>
        <w:tab/>
      </w:r>
      <w:r>
        <w:rPr>
          <w:noProof/>
        </w:rPr>
        <w:t>/&lt;x&gt;/&lt;x&gt;/OffNetwork/MCVideo/</w:t>
      </w:r>
      <w:r>
        <w:rPr>
          <w:noProof/>
          <w:lang w:eastAsia="ko-KR"/>
        </w:rPr>
        <w:t>DefaultPPPP/</w:t>
      </w:r>
      <w:r>
        <w:rPr>
          <w:noProof/>
        </w:rPr>
        <w:t xml:space="preserve"> </w:t>
      </w:r>
      <w:r>
        <w:rPr>
          <w:noProof/>
          <w:lang w:eastAsia="ko-KR"/>
        </w:rPr>
        <w:t>MCVideoImminentPerilGroupCallS</w:t>
      </w:r>
      <w:r w:rsidRPr="0009028C">
        <w:rPr>
          <w:rFonts w:eastAsia="SimSun"/>
          <w:noProof/>
          <w:lang w:eastAsia="zh-CN"/>
        </w:rPr>
        <w:t>ignalling</w:t>
      </w:r>
      <w:r>
        <w:rPr>
          <w:noProof/>
        </w:rPr>
        <w:tab/>
      </w:r>
      <w:r>
        <w:rPr>
          <w:noProof/>
        </w:rPr>
        <w:fldChar w:fldCharType="begin"/>
      </w:r>
      <w:r>
        <w:rPr>
          <w:noProof/>
        </w:rPr>
        <w:instrText xml:space="preserve"> PAGEREF _Toc152620568 \h </w:instrText>
      </w:r>
      <w:r>
        <w:rPr>
          <w:noProof/>
        </w:rPr>
      </w:r>
      <w:r>
        <w:rPr>
          <w:noProof/>
        </w:rPr>
        <w:fldChar w:fldCharType="separate"/>
      </w:r>
      <w:r>
        <w:rPr>
          <w:noProof/>
        </w:rPr>
        <w:t>190</w:t>
      </w:r>
      <w:r>
        <w:rPr>
          <w:noProof/>
        </w:rPr>
        <w:fldChar w:fldCharType="end"/>
      </w:r>
    </w:p>
    <w:p w14:paraId="13A77333" w14:textId="14E0AA14" w:rsidR="00300CFB" w:rsidRDefault="00300CFB">
      <w:pPr>
        <w:pStyle w:val="TOC3"/>
        <w:rPr>
          <w:rFonts w:asciiTheme="minorHAnsi" w:eastAsiaTheme="minorEastAsia" w:hAnsiTheme="minorHAnsi" w:cstheme="minorBidi"/>
          <w:noProof/>
          <w:sz w:val="22"/>
          <w:szCs w:val="22"/>
          <w:lang w:val="en-US"/>
        </w:rPr>
      </w:pPr>
      <w:r>
        <w:rPr>
          <w:noProof/>
          <w:lang w:eastAsia="ko-KR"/>
        </w:rPr>
        <w:t>6</w:t>
      </w:r>
      <w:r>
        <w:rPr>
          <w:noProof/>
        </w:rPr>
        <w:t>.2.</w:t>
      </w:r>
      <w:r>
        <w:rPr>
          <w:noProof/>
          <w:lang w:eastAsia="ko-KR"/>
        </w:rPr>
        <w:t>55</w:t>
      </w:r>
      <w:r>
        <w:rPr>
          <w:rFonts w:asciiTheme="minorHAnsi" w:eastAsiaTheme="minorEastAsia" w:hAnsiTheme="minorHAnsi" w:cstheme="minorBidi"/>
          <w:noProof/>
          <w:sz w:val="22"/>
          <w:szCs w:val="22"/>
          <w:lang w:val="en-US"/>
        </w:rPr>
        <w:tab/>
      </w:r>
      <w:r>
        <w:rPr>
          <w:noProof/>
        </w:rPr>
        <w:t>/&lt;x&gt;/&lt;x&gt;/OffNetwork/MCVideo/</w:t>
      </w:r>
      <w:r>
        <w:rPr>
          <w:noProof/>
          <w:lang w:eastAsia="ko-KR"/>
        </w:rPr>
        <w:t>DefaultPPPP/</w:t>
      </w:r>
      <w:r>
        <w:rPr>
          <w:noProof/>
        </w:rPr>
        <w:t xml:space="preserve"> </w:t>
      </w:r>
      <w:r>
        <w:rPr>
          <w:noProof/>
          <w:lang w:eastAsia="ko-KR"/>
        </w:rPr>
        <w:t>MCVideoImminentPerilGroupCallMedia</w:t>
      </w:r>
      <w:r>
        <w:rPr>
          <w:noProof/>
        </w:rPr>
        <w:tab/>
      </w:r>
      <w:r>
        <w:rPr>
          <w:noProof/>
        </w:rPr>
        <w:fldChar w:fldCharType="begin"/>
      </w:r>
      <w:r>
        <w:rPr>
          <w:noProof/>
        </w:rPr>
        <w:instrText xml:space="preserve"> PAGEREF _Toc152620569 \h </w:instrText>
      </w:r>
      <w:r>
        <w:rPr>
          <w:noProof/>
        </w:rPr>
      </w:r>
      <w:r>
        <w:rPr>
          <w:noProof/>
        </w:rPr>
        <w:fldChar w:fldCharType="separate"/>
      </w:r>
      <w:r>
        <w:rPr>
          <w:noProof/>
        </w:rPr>
        <w:t>191</w:t>
      </w:r>
      <w:r>
        <w:rPr>
          <w:noProof/>
        </w:rPr>
        <w:fldChar w:fldCharType="end"/>
      </w:r>
    </w:p>
    <w:p w14:paraId="19FB22D4" w14:textId="0DB5991C" w:rsidR="00300CFB" w:rsidRDefault="00300CFB">
      <w:pPr>
        <w:pStyle w:val="TOC3"/>
        <w:rPr>
          <w:rFonts w:asciiTheme="minorHAnsi" w:eastAsiaTheme="minorEastAsia" w:hAnsiTheme="minorHAnsi" w:cstheme="minorBidi"/>
          <w:noProof/>
          <w:sz w:val="22"/>
          <w:szCs w:val="22"/>
          <w:lang w:val="en-US"/>
        </w:rPr>
      </w:pPr>
      <w:r>
        <w:rPr>
          <w:noProof/>
          <w:lang w:eastAsia="ko-KR"/>
        </w:rPr>
        <w:t>6</w:t>
      </w:r>
      <w:r>
        <w:rPr>
          <w:noProof/>
        </w:rPr>
        <w:t>.2.</w:t>
      </w:r>
      <w:r>
        <w:rPr>
          <w:noProof/>
          <w:lang w:eastAsia="ko-KR"/>
        </w:rPr>
        <w:t>55A</w:t>
      </w:r>
      <w:r>
        <w:rPr>
          <w:rFonts w:asciiTheme="minorHAnsi" w:eastAsiaTheme="minorEastAsia" w:hAnsiTheme="minorHAnsi" w:cstheme="minorBidi"/>
          <w:noProof/>
          <w:sz w:val="22"/>
          <w:szCs w:val="22"/>
          <w:lang w:val="en-US"/>
        </w:rPr>
        <w:tab/>
      </w:r>
      <w:r>
        <w:rPr>
          <w:noProof/>
        </w:rPr>
        <w:t>/&lt;x&gt;/&lt;x&gt;/OffNetwork/MCVideo/</w:t>
      </w:r>
      <w:r>
        <w:rPr>
          <w:noProof/>
          <w:lang w:eastAsia="ko-KR"/>
        </w:rPr>
        <w:t>DefaultPQI</w:t>
      </w:r>
      <w:r>
        <w:rPr>
          <w:noProof/>
        </w:rPr>
        <w:tab/>
      </w:r>
      <w:r>
        <w:rPr>
          <w:noProof/>
        </w:rPr>
        <w:fldChar w:fldCharType="begin"/>
      </w:r>
      <w:r>
        <w:rPr>
          <w:noProof/>
        </w:rPr>
        <w:instrText xml:space="preserve"> PAGEREF _Toc152620570 \h </w:instrText>
      </w:r>
      <w:r>
        <w:rPr>
          <w:noProof/>
        </w:rPr>
      </w:r>
      <w:r>
        <w:rPr>
          <w:noProof/>
        </w:rPr>
        <w:fldChar w:fldCharType="separate"/>
      </w:r>
      <w:r>
        <w:rPr>
          <w:noProof/>
        </w:rPr>
        <w:t>191</w:t>
      </w:r>
      <w:r>
        <w:rPr>
          <w:noProof/>
        </w:rPr>
        <w:fldChar w:fldCharType="end"/>
      </w:r>
    </w:p>
    <w:p w14:paraId="5273D470" w14:textId="69471366" w:rsidR="00300CFB" w:rsidRDefault="00300CFB">
      <w:pPr>
        <w:pStyle w:val="TOC3"/>
        <w:rPr>
          <w:rFonts w:asciiTheme="minorHAnsi" w:eastAsiaTheme="minorEastAsia" w:hAnsiTheme="minorHAnsi" w:cstheme="minorBidi"/>
          <w:noProof/>
          <w:sz w:val="22"/>
          <w:szCs w:val="22"/>
          <w:lang w:val="en-US"/>
        </w:rPr>
      </w:pPr>
      <w:r>
        <w:rPr>
          <w:noProof/>
          <w:lang w:eastAsia="ko-KR"/>
        </w:rPr>
        <w:t>6</w:t>
      </w:r>
      <w:r>
        <w:rPr>
          <w:noProof/>
        </w:rPr>
        <w:t>.2.</w:t>
      </w:r>
      <w:r>
        <w:rPr>
          <w:noProof/>
          <w:lang w:eastAsia="ko-KR"/>
        </w:rPr>
        <w:t>55B</w:t>
      </w:r>
      <w:r>
        <w:rPr>
          <w:rFonts w:asciiTheme="minorHAnsi" w:eastAsiaTheme="minorEastAsia" w:hAnsiTheme="minorHAnsi" w:cstheme="minorBidi"/>
          <w:noProof/>
          <w:sz w:val="22"/>
          <w:szCs w:val="22"/>
          <w:lang w:val="en-US"/>
        </w:rPr>
        <w:tab/>
      </w:r>
      <w:r>
        <w:rPr>
          <w:noProof/>
        </w:rPr>
        <w:t>/&lt;x&gt;/&lt;x&gt;/OffNetwork/MCVideo/</w:t>
      </w:r>
      <w:r>
        <w:rPr>
          <w:noProof/>
          <w:lang w:eastAsia="ko-KR"/>
        </w:rPr>
        <w:t>DefaultPQI/</w:t>
      </w:r>
      <w:r>
        <w:rPr>
          <w:noProof/>
        </w:rPr>
        <w:t xml:space="preserve"> </w:t>
      </w:r>
      <w:r>
        <w:rPr>
          <w:noProof/>
          <w:lang w:eastAsia="ko-KR"/>
        </w:rPr>
        <w:t>MCVideoGroupCallSignalling</w:t>
      </w:r>
      <w:r>
        <w:rPr>
          <w:noProof/>
        </w:rPr>
        <w:tab/>
      </w:r>
      <w:r>
        <w:rPr>
          <w:noProof/>
        </w:rPr>
        <w:fldChar w:fldCharType="begin"/>
      </w:r>
      <w:r>
        <w:rPr>
          <w:noProof/>
        </w:rPr>
        <w:instrText xml:space="preserve"> PAGEREF _Toc152620571 \h </w:instrText>
      </w:r>
      <w:r>
        <w:rPr>
          <w:noProof/>
        </w:rPr>
      </w:r>
      <w:r>
        <w:rPr>
          <w:noProof/>
        </w:rPr>
        <w:fldChar w:fldCharType="separate"/>
      </w:r>
      <w:r>
        <w:rPr>
          <w:noProof/>
        </w:rPr>
        <w:t>191</w:t>
      </w:r>
      <w:r>
        <w:rPr>
          <w:noProof/>
        </w:rPr>
        <w:fldChar w:fldCharType="end"/>
      </w:r>
    </w:p>
    <w:p w14:paraId="40A9BA15" w14:textId="6AF10C78" w:rsidR="00300CFB" w:rsidRDefault="00300CFB">
      <w:pPr>
        <w:pStyle w:val="TOC3"/>
        <w:rPr>
          <w:rFonts w:asciiTheme="minorHAnsi" w:eastAsiaTheme="minorEastAsia" w:hAnsiTheme="minorHAnsi" w:cstheme="minorBidi"/>
          <w:noProof/>
          <w:sz w:val="22"/>
          <w:szCs w:val="22"/>
          <w:lang w:val="en-US"/>
        </w:rPr>
      </w:pPr>
      <w:r>
        <w:rPr>
          <w:noProof/>
          <w:lang w:eastAsia="ko-KR"/>
        </w:rPr>
        <w:t>6</w:t>
      </w:r>
      <w:r>
        <w:rPr>
          <w:noProof/>
        </w:rPr>
        <w:t>.2.</w:t>
      </w:r>
      <w:r>
        <w:rPr>
          <w:noProof/>
          <w:lang w:eastAsia="ko-KR"/>
        </w:rPr>
        <w:t>55C</w:t>
      </w:r>
      <w:r>
        <w:rPr>
          <w:rFonts w:asciiTheme="minorHAnsi" w:eastAsiaTheme="minorEastAsia" w:hAnsiTheme="minorHAnsi" w:cstheme="minorBidi"/>
          <w:noProof/>
          <w:sz w:val="22"/>
          <w:szCs w:val="22"/>
          <w:lang w:val="en-US"/>
        </w:rPr>
        <w:tab/>
      </w:r>
      <w:r>
        <w:rPr>
          <w:noProof/>
        </w:rPr>
        <w:t>/&lt;x&gt;/&lt;x&gt;/OffNetwork/MCVideo/</w:t>
      </w:r>
      <w:r>
        <w:rPr>
          <w:noProof/>
          <w:lang w:eastAsia="ko-KR"/>
        </w:rPr>
        <w:t>DefaultPQI/</w:t>
      </w:r>
      <w:r>
        <w:rPr>
          <w:noProof/>
        </w:rPr>
        <w:t xml:space="preserve"> </w:t>
      </w:r>
      <w:r>
        <w:rPr>
          <w:noProof/>
          <w:lang w:eastAsia="ko-KR"/>
        </w:rPr>
        <w:t>MCVideoGroupCallMedia</w:t>
      </w:r>
      <w:r>
        <w:rPr>
          <w:noProof/>
        </w:rPr>
        <w:tab/>
      </w:r>
      <w:r>
        <w:rPr>
          <w:noProof/>
        </w:rPr>
        <w:fldChar w:fldCharType="begin"/>
      </w:r>
      <w:r>
        <w:rPr>
          <w:noProof/>
        </w:rPr>
        <w:instrText xml:space="preserve"> PAGEREF _Toc152620572 \h </w:instrText>
      </w:r>
      <w:r>
        <w:rPr>
          <w:noProof/>
        </w:rPr>
      </w:r>
      <w:r>
        <w:rPr>
          <w:noProof/>
        </w:rPr>
        <w:fldChar w:fldCharType="separate"/>
      </w:r>
      <w:r>
        <w:rPr>
          <w:noProof/>
        </w:rPr>
        <w:t>191</w:t>
      </w:r>
      <w:r>
        <w:rPr>
          <w:noProof/>
        </w:rPr>
        <w:fldChar w:fldCharType="end"/>
      </w:r>
    </w:p>
    <w:p w14:paraId="4A5498F6" w14:textId="7B8975A7" w:rsidR="00300CFB" w:rsidRDefault="00300CFB">
      <w:pPr>
        <w:pStyle w:val="TOC3"/>
        <w:rPr>
          <w:rFonts w:asciiTheme="minorHAnsi" w:eastAsiaTheme="minorEastAsia" w:hAnsiTheme="minorHAnsi" w:cstheme="minorBidi"/>
          <w:noProof/>
          <w:sz w:val="22"/>
          <w:szCs w:val="22"/>
          <w:lang w:val="en-US"/>
        </w:rPr>
      </w:pPr>
      <w:r>
        <w:rPr>
          <w:noProof/>
          <w:lang w:eastAsia="ko-KR"/>
        </w:rPr>
        <w:t>6</w:t>
      </w:r>
      <w:r>
        <w:rPr>
          <w:noProof/>
        </w:rPr>
        <w:t>.2.</w:t>
      </w:r>
      <w:r>
        <w:rPr>
          <w:noProof/>
          <w:lang w:eastAsia="ko-KR"/>
        </w:rPr>
        <w:t>55D</w:t>
      </w:r>
      <w:r>
        <w:rPr>
          <w:rFonts w:asciiTheme="minorHAnsi" w:eastAsiaTheme="minorEastAsia" w:hAnsiTheme="minorHAnsi" w:cstheme="minorBidi"/>
          <w:noProof/>
          <w:sz w:val="22"/>
          <w:szCs w:val="22"/>
          <w:lang w:val="en-US"/>
        </w:rPr>
        <w:tab/>
      </w:r>
      <w:r>
        <w:rPr>
          <w:noProof/>
        </w:rPr>
        <w:t>/&lt;x&gt;/&lt;x&gt;/OffNetwork/MCVideo/</w:t>
      </w:r>
      <w:r>
        <w:rPr>
          <w:noProof/>
          <w:lang w:eastAsia="ko-KR"/>
        </w:rPr>
        <w:t>DefaultPQI/</w:t>
      </w:r>
      <w:r>
        <w:rPr>
          <w:noProof/>
        </w:rPr>
        <w:t xml:space="preserve"> </w:t>
      </w:r>
      <w:r>
        <w:rPr>
          <w:noProof/>
          <w:lang w:eastAsia="ko-KR"/>
        </w:rPr>
        <w:t>MCVideo</w:t>
      </w:r>
      <w:r w:rsidRPr="0009028C">
        <w:rPr>
          <w:rFonts w:eastAsia="SimSun"/>
          <w:noProof/>
          <w:lang w:eastAsia="zh-CN"/>
        </w:rPr>
        <w:t>Emergency</w:t>
      </w:r>
      <w:r>
        <w:rPr>
          <w:noProof/>
          <w:lang w:eastAsia="ko-KR"/>
        </w:rPr>
        <w:t>GroupCallS</w:t>
      </w:r>
      <w:r w:rsidRPr="0009028C">
        <w:rPr>
          <w:rFonts w:eastAsia="SimSun"/>
          <w:noProof/>
          <w:lang w:eastAsia="zh-CN"/>
        </w:rPr>
        <w:t>ignalling</w:t>
      </w:r>
      <w:r>
        <w:rPr>
          <w:noProof/>
        </w:rPr>
        <w:tab/>
      </w:r>
      <w:r>
        <w:rPr>
          <w:noProof/>
        </w:rPr>
        <w:fldChar w:fldCharType="begin"/>
      </w:r>
      <w:r>
        <w:rPr>
          <w:noProof/>
        </w:rPr>
        <w:instrText xml:space="preserve"> PAGEREF _Toc152620573 \h </w:instrText>
      </w:r>
      <w:r>
        <w:rPr>
          <w:noProof/>
        </w:rPr>
      </w:r>
      <w:r>
        <w:rPr>
          <w:noProof/>
        </w:rPr>
        <w:fldChar w:fldCharType="separate"/>
      </w:r>
      <w:r>
        <w:rPr>
          <w:noProof/>
        </w:rPr>
        <w:t>192</w:t>
      </w:r>
      <w:r>
        <w:rPr>
          <w:noProof/>
        </w:rPr>
        <w:fldChar w:fldCharType="end"/>
      </w:r>
    </w:p>
    <w:p w14:paraId="2A7CED56" w14:textId="28708156" w:rsidR="00300CFB" w:rsidRDefault="00300CFB">
      <w:pPr>
        <w:pStyle w:val="TOC3"/>
        <w:rPr>
          <w:rFonts w:asciiTheme="minorHAnsi" w:eastAsiaTheme="minorEastAsia" w:hAnsiTheme="minorHAnsi" w:cstheme="minorBidi"/>
          <w:noProof/>
          <w:sz w:val="22"/>
          <w:szCs w:val="22"/>
          <w:lang w:val="en-US"/>
        </w:rPr>
      </w:pPr>
      <w:r>
        <w:rPr>
          <w:noProof/>
          <w:lang w:eastAsia="ko-KR"/>
        </w:rPr>
        <w:t>6</w:t>
      </w:r>
      <w:r>
        <w:rPr>
          <w:noProof/>
        </w:rPr>
        <w:t>.2.</w:t>
      </w:r>
      <w:r>
        <w:rPr>
          <w:noProof/>
          <w:lang w:eastAsia="ko-KR"/>
        </w:rPr>
        <w:t>55E</w:t>
      </w:r>
      <w:r>
        <w:rPr>
          <w:rFonts w:asciiTheme="minorHAnsi" w:eastAsiaTheme="minorEastAsia" w:hAnsiTheme="minorHAnsi" w:cstheme="minorBidi"/>
          <w:noProof/>
          <w:sz w:val="22"/>
          <w:szCs w:val="22"/>
          <w:lang w:val="en-US"/>
        </w:rPr>
        <w:tab/>
      </w:r>
      <w:r>
        <w:rPr>
          <w:noProof/>
        </w:rPr>
        <w:t>/&lt;x&gt;/&lt;x&gt;/OffNetwork/MCVideo/</w:t>
      </w:r>
      <w:r>
        <w:rPr>
          <w:noProof/>
          <w:lang w:eastAsia="ko-KR"/>
        </w:rPr>
        <w:t>DefaultPQI/</w:t>
      </w:r>
      <w:r>
        <w:rPr>
          <w:noProof/>
        </w:rPr>
        <w:t xml:space="preserve"> </w:t>
      </w:r>
      <w:r>
        <w:rPr>
          <w:noProof/>
          <w:lang w:eastAsia="ko-KR"/>
        </w:rPr>
        <w:t>MCVideo</w:t>
      </w:r>
      <w:r w:rsidRPr="0009028C">
        <w:rPr>
          <w:rFonts w:eastAsia="SimSun"/>
          <w:noProof/>
          <w:lang w:eastAsia="zh-CN"/>
        </w:rPr>
        <w:t>Emergency</w:t>
      </w:r>
      <w:r>
        <w:rPr>
          <w:noProof/>
          <w:lang w:eastAsia="ko-KR"/>
        </w:rPr>
        <w:t>GroupCallMedia</w:t>
      </w:r>
      <w:r>
        <w:rPr>
          <w:noProof/>
        </w:rPr>
        <w:tab/>
      </w:r>
      <w:r>
        <w:rPr>
          <w:noProof/>
        </w:rPr>
        <w:fldChar w:fldCharType="begin"/>
      </w:r>
      <w:r>
        <w:rPr>
          <w:noProof/>
        </w:rPr>
        <w:instrText xml:space="preserve"> PAGEREF _Toc152620574 \h </w:instrText>
      </w:r>
      <w:r>
        <w:rPr>
          <w:noProof/>
        </w:rPr>
      </w:r>
      <w:r>
        <w:rPr>
          <w:noProof/>
        </w:rPr>
        <w:fldChar w:fldCharType="separate"/>
      </w:r>
      <w:r>
        <w:rPr>
          <w:noProof/>
        </w:rPr>
        <w:t>192</w:t>
      </w:r>
      <w:r>
        <w:rPr>
          <w:noProof/>
        </w:rPr>
        <w:fldChar w:fldCharType="end"/>
      </w:r>
    </w:p>
    <w:p w14:paraId="15A9B929" w14:textId="3982FCD1" w:rsidR="00300CFB" w:rsidRDefault="00300CFB">
      <w:pPr>
        <w:pStyle w:val="TOC3"/>
        <w:rPr>
          <w:rFonts w:asciiTheme="minorHAnsi" w:eastAsiaTheme="minorEastAsia" w:hAnsiTheme="minorHAnsi" w:cstheme="minorBidi"/>
          <w:noProof/>
          <w:sz w:val="22"/>
          <w:szCs w:val="22"/>
          <w:lang w:val="en-US"/>
        </w:rPr>
      </w:pPr>
      <w:r>
        <w:rPr>
          <w:noProof/>
          <w:lang w:eastAsia="ko-KR"/>
        </w:rPr>
        <w:t>6</w:t>
      </w:r>
      <w:r>
        <w:rPr>
          <w:noProof/>
        </w:rPr>
        <w:t>.2.</w:t>
      </w:r>
      <w:r>
        <w:rPr>
          <w:noProof/>
          <w:lang w:eastAsia="ko-KR"/>
        </w:rPr>
        <w:t>55F</w:t>
      </w:r>
      <w:r>
        <w:rPr>
          <w:rFonts w:asciiTheme="minorHAnsi" w:eastAsiaTheme="minorEastAsia" w:hAnsiTheme="minorHAnsi" w:cstheme="minorBidi"/>
          <w:noProof/>
          <w:sz w:val="22"/>
          <w:szCs w:val="22"/>
          <w:lang w:val="en-US"/>
        </w:rPr>
        <w:tab/>
      </w:r>
      <w:r>
        <w:rPr>
          <w:noProof/>
        </w:rPr>
        <w:t>/&lt;x&gt;/&lt;x&gt;/OffNetwork/MCVideo/</w:t>
      </w:r>
      <w:r>
        <w:rPr>
          <w:noProof/>
          <w:lang w:eastAsia="ko-KR"/>
        </w:rPr>
        <w:t>DefaultPQI/</w:t>
      </w:r>
      <w:r>
        <w:rPr>
          <w:noProof/>
        </w:rPr>
        <w:t xml:space="preserve"> </w:t>
      </w:r>
      <w:r>
        <w:rPr>
          <w:noProof/>
          <w:lang w:eastAsia="ko-KR"/>
        </w:rPr>
        <w:t>MCVideoImminentPerilGroupCallS</w:t>
      </w:r>
      <w:r w:rsidRPr="0009028C">
        <w:rPr>
          <w:rFonts w:eastAsia="SimSun"/>
          <w:noProof/>
          <w:lang w:eastAsia="zh-CN"/>
        </w:rPr>
        <w:t>ignalling</w:t>
      </w:r>
      <w:r>
        <w:rPr>
          <w:noProof/>
        </w:rPr>
        <w:tab/>
      </w:r>
      <w:r>
        <w:rPr>
          <w:noProof/>
        </w:rPr>
        <w:fldChar w:fldCharType="begin"/>
      </w:r>
      <w:r>
        <w:rPr>
          <w:noProof/>
        </w:rPr>
        <w:instrText xml:space="preserve"> PAGEREF _Toc152620575 \h </w:instrText>
      </w:r>
      <w:r>
        <w:rPr>
          <w:noProof/>
        </w:rPr>
      </w:r>
      <w:r>
        <w:rPr>
          <w:noProof/>
        </w:rPr>
        <w:fldChar w:fldCharType="separate"/>
      </w:r>
      <w:r>
        <w:rPr>
          <w:noProof/>
        </w:rPr>
        <w:t>192</w:t>
      </w:r>
      <w:r>
        <w:rPr>
          <w:noProof/>
        </w:rPr>
        <w:fldChar w:fldCharType="end"/>
      </w:r>
    </w:p>
    <w:p w14:paraId="2B312739" w14:textId="71515323" w:rsidR="00300CFB" w:rsidRDefault="00300CFB">
      <w:pPr>
        <w:pStyle w:val="TOC3"/>
        <w:rPr>
          <w:rFonts w:asciiTheme="minorHAnsi" w:eastAsiaTheme="minorEastAsia" w:hAnsiTheme="minorHAnsi" w:cstheme="minorBidi"/>
          <w:noProof/>
          <w:sz w:val="22"/>
          <w:szCs w:val="22"/>
          <w:lang w:val="en-US"/>
        </w:rPr>
      </w:pPr>
      <w:r>
        <w:rPr>
          <w:noProof/>
          <w:lang w:eastAsia="ko-KR"/>
        </w:rPr>
        <w:t>6</w:t>
      </w:r>
      <w:r>
        <w:rPr>
          <w:noProof/>
        </w:rPr>
        <w:t>.2.</w:t>
      </w:r>
      <w:r>
        <w:rPr>
          <w:noProof/>
          <w:lang w:eastAsia="ko-KR"/>
        </w:rPr>
        <w:t>55G</w:t>
      </w:r>
      <w:r>
        <w:rPr>
          <w:rFonts w:asciiTheme="minorHAnsi" w:eastAsiaTheme="minorEastAsia" w:hAnsiTheme="minorHAnsi" w:cstheme="minorBidi"/>
          <w:noProof/>
          <w:sz w:val="22"/>
          <w:szCs w:val="22"/>
          <w:lang w:val="en-US"/>
        </w:rPr>
        <w:tab/>
      </w:r>
      <w:r>
        <w:rPr>
          <w:noProof/>
        </w:rPr>
        <w:t>/&lt;x&gt;/&lt;x&gt;/OffNetwork/MCVideo/</w:t>
      </w:r>
      <w:r>
        <w:rPr>
          <w:noProof/>
          <w:lang w:eastAsia="ko-KR"/>
        </w:rPr>
        <w:t>DefaultPQI/</w:t>
      </w:r>
      <w:r>
        <w:rPr>
          <w:noProof/>
        </w:rPr>
        <w:t xml:space="preserve"> </w:t>
      </w:r>
      <w:r>
        <w:rPr>
          <w:noProof/>
          <w:lang w:eastAsia="ko-KR"/>
        </w:rPr>
        <w:t>MCVideoImminentPerilGroupCallMedia</w:t>
      </w:r>
      <w:r>
        <w:rPr>
          <w:noProof/>
        </w:rPr>
        <w:tab/>
      </w:r>
      <w:r>
        <w:rPr>
          <w:noProof/>
        </w:rPr>
        <w:fldChar w:fldCharType="begin"/>
      </w:r>
      <w:r>
        <w:rPr>
          <w:noProof/>
        </w:rPr>
        <w:instrText xml:space="preserve"> PAGEREF _Toc152620576 \h </w:instrText>
      </w:r>
      <w:r>
        <w:rPr>
          <w:noProof/>
        </w:rPr>
      </w:r>
      <w:r>
        <w:rPr>
          <w:noProof/>
        </w:rPr>
        <w:fldChar w:fldCharType="separate"/>
      </w:r>
      <w:r>
        <w:rPr>
          <w:noProof/>
        </w:rPr>
        <w:t>193</w:t>
      </w:r>
      <w:r>
        <w:rPr>
          <w:noProof/>
        </w:rPr>
        <w:fldChar w:fldCharType="end"/>
      </w:r>
    </w:p>
    <w:p w14:paraId="17BA7A92" w14:textId="1BA092A4" w:rsidR="00300CFB" w:rsidRDefault="00300CFB">
      <w:pPr>
        <w:pStyle w:val="TOC3"/>
        <w:rPr>
          <w:rFonts w:asciiTheme="minorHAnsi" w:eastAsiaTheme="minorEastAsia" w:hAnsiTheme="minorHAnsi" w:cstheme="minorBidi"/>
          <w:noProof/>
          <w:sz w:val="22"/>
          <w:szCs w:val="22"/>
          <w:lang w:val="en-US"/>
        </w:rPr>
      </w:pPr>
      <w:r>
        <w:rPr>
          <w:noProof/>
        </w:rPr>
        <w:t>6.2.56</w:t>
      </w:r>
      <w:r>
        <w:rPr>
          <w:rFonts w:asciiTheme="minorHAnsi" w:eastAsiaTheme="minorEastAsia" w:hAnsiTheme="minorHAnsi" w:cstheme="minorBidi"/>
          <w:noProof/>
          <w:sz w:val="22"/>
          <w:szCs w:val="22"/>
          <w:lang w:val="en-US"/>
        </w:rPr>
        <w:tab/>
      </w:r>
      <w:r>
        <w:rPr>
          <w:noProof/>
        </w:rPr>
        <w:t>/&lt;x&gt;/&lt;x&gt;/OffNetwork/MCVideo/MaxDuration</w:t>
      </w:r>
      <w:r>
        <w:rPr>
          <w:noProof/>
        </w:rPr>
        <w:tab/>
      </w:r>
      <w:r>
        <w:rPr>
          <w:noProof/>
        </w:rPr>
        <w:fldChar w:fldCharType="begin"/>
      </w:r>
      <w:r>
        <w:rPr>
          <w:noProof/>
        </w:rPr>
        <w:instrText xml:space="preserve"> PAGEREF _Toc152620577 \h </w:instrText>
      </w:r>
      <w:r>
        <w:rPr>
          <w:noProof/>
        </w:rPr>
      </w:r>
      <w:r>
        <w:rPr>
          <w:noProof/>
        </w:rPr>
        <w:fldChar w:fldCharType="separate"/>
      </w:r>
      <w:r>
        <w:rPr>
          <w:noProof/>
        </w:rPr>
        <w:t>193</w:t>
      </w:r>
      <w:r>
        <w:rPr>
          <w:noProof/>
        </w:rPr>
        <w:fldChar w:fldCharType="end"/>
      </w:r>
    </w:p>
    <w:p w14:paraId="67FCE3BE" w14:textId="7E281026" w:rsidR="00300CFB" w:rsidRDefault="00300CFB">
      <w:pPr>
        <w:pStyle w:val="TOC3"/>
        <w:rPr>
          <w:rFonts w:asciiTheme="minorHAnsi" w:eastAsiaTheme="minorEastAsia" w:hAnsiTheme="minorHAnsi" w:cstheme="minorBidi"/>
          <w:noProof/>
          <w:sz w:val="22"/>
          <w:szCs w:val="22"/>
          <w:lang w:val="en-US"/>
        </w:rPr>
      </w:pPr>
      <w:r>
        <w:rPr>
          <w:noProof/>
        </w:rPr>
        <w:t>6.2.</w:t>
      </w:r>
      <w:r>
        <w:rPr>
          <w:noProof/>
          <w:lang w:eastAsia="ko-KR"/>
        </w:rPr>
        <w:t>57</w:t>
      </w:r>
      <w:r>
        <w:rPr>
          <w:rFonts w:asciiTheme="minorHAnsi" w:eastAsiaTheme="minorEastAsia" w:hAnsiTheme="minorHAnsi" w:cstheme="minorBidi"/>
          <w:noProof/>
          <w:sz w:val="22"/>
          <w:szCs w:val="22"/>
          <w:lang w:val="en-US"/>
        </w:rPr>
        <w:tab/>
      </w:r>
      <w:r>
        <w:rPr>
          <w:noProof/>
        </w:rPr>
        <w:t>/&lt;x&gt;/&lt;x&gt;/</w:t>
      </w:r>
      <w:r>
        <w:rPr>
          <w:noProof/>
          <w:lang w:eastAsia="ko-KR"/>
        </w:rPr>
        <w:t>OffNetwork</w:t>
      </w:r>
      <w:r>
        <w:rPr>
          <w:noProof/>
        </w:rPr>
        <w:t>/MCVideo/EmergencyCallCancel</w:t>
      </w:r>
      <w:r>
        <w:rPr>
          <w:noProof/>
        </w:rPr>
        <w:tab/>
      </w:r>
      <w:r>
        <w:rPr>
          <w:noProof/>
        </w:rPr>
        <w:fldChar w:fldCharType="begin"/>
      </w:r>
      <w:r>
        <w:rPr>
          <w:noProof/>
        </w:rPr>
        <w:instrText xml:space="preserve"> PAGEREF _Toc152620578 \h </w:instrText>
      </w:r>
      <w:r>
        <w:rPr>
          <w:noProof/>
        </w:rPr>
      </w:r>
      <w:r>
        <w:rPr>
          <w:noProof/>
        </w:rPr>
        <w:fldChar w:fldCharType="separate"/>
      </w:r>
      <w:r>
        <w:rPr>
          <w:noProof/>
        </w:rPr>
        <w:t>193</w:t>
      </w:r>
      <w:r>
        <w:rPr>
          <w:noProof/>
        </w:rPr>
        <w:fldChar w:fldCharType="end"/>
      </w:r>
    </w:p>
    <w:p w14:paraId="6BB9CC68" w14:textId="730AA389" w:rsidR="00300CFB" w:rsidRDefault="00300CFB">
      <w:pPr>
        <w:pStyle w:val="TOC3"/>
        <w:rPr>
          <w:rFonts w:asciiTheme="minorHAnsi" w:eastAsiaTheme="minorEastAsia" w:hAnsiTheme="minorHAnsi" w:cstheme="minorBidi"/>
          <w:noProof/>
          <w:sz w:val="22"/>
          <w:szCs w:val="22"/>
          <w:lang w:val="en-US"/>
        </w:rPr>
      </w:pPr>
      <w:r>
        <w:rPr>
          <w:noProof/>
        </w:rPr>
        <w:t>6.2.</w:t>
      </w:r>
      <w:r>
        <w:rPr>
          <w:noProof/>
          <w:lang w:eastAsia="ko-KR"/>
        </w:rPr>
        <w:t>58</w:t>
      </w:r>
      <w:r>
        <w:rPr>
          <w:rFonts w:asciiTheme="minorHAnsi" w:eastAsiaTheme="minorEastAsia" w:hAnsiTheme="minorHAnsi" w:cstheme="minorBidi"/>
          <w:noProof/>
          <w:sz w:val="22"/>
          <w:szCs w:val="22"/>
          <w:lang w:val="en-US"/>
        </w:rPr>
        <w:tab/>
      </w:r>
      <w:r>
        <w:rPr>
          <w:noProof/>
        </w:rPr>
        <w:t>/&lt;x&gt;/&lt;x&gt;/</w:t>
      </w:r>
      <w:r>
        <w:rPr>
          <w:noProof/>
          <w:lang w:eastAsia="ko-KR"/>
        </w:rPr>
        <w:t>OffNetwork</w:t>
      </w:r>
      <w:r>
        <w:rPr>
          <w:noProof/>
        </w:rPr>
        <w:t>/MCVideo/ImminentPerilCallCancel</w:t>
      </w:r>
      <w:r>
        <w:rPr>
          <w:noProof/>
        </w:rPr>
        <w:tab/>
      </w:r>
      <w:r>
        <w:rPr>
          <w:noProof/>
        </w:rPr>
        <w:fldChar w:fldCharType="begin"/>
      </w:r>
      <w:r>
        <w:rPr>
          <w:noProof/>
        </w:rPr>
        <w:instrText xml:space="preserve"> PAGEREF _Toc152620579 \h </w:instrText>
      </w:r>
      <w:r>
        <w:rPr>
          <w:noProof/>
        </w:rPr>
      </w:r>
      <w:r>
        <w:rPr>
          <w:noProof/>
        </w:rPr>
        <w:fldChar w:fldCharType="separate"/>
      </w:r>
      <w:r>
        <w:rPr>
          <w:noProof/>
        </w:rPr>
        <w:t>193</w:t>
      </w:r>
      <w:r>
        <w:rPr>
          <w:noProof/>
        </w:rPr>
        <w:fldChar w:fldCharType="end"/>
      </w:r>
    </w:p>
    <w:p w14:paraId="51E3B08F" w14:textId="553A1519" w:rsidR="00300CFB" w:rsidRDefault="00300CFB">
      <w:pPr>
        <w:pStyle w:val="TOC1"/>
        <w:rPr>
          <w:rFonts w:asciiTheme="minorHAnsi" w:eastAsiaTheme="minorEastAsia" w:hAnsiTheme="minorHAnsi" w:cstheme="minorBidi"/>
          <w:noProof/>
          <w:szCs w:val="22"/>
          <w:lang w:val="en-US"/>
        </w:rPr>
      </w:pPr>
      <w:r>
        <w:rPr>
          <w:noProof/>
          <w:lang w:eastAsia="ko-KR"/>
        </w:rPr>
        <w:t>7</w:t>
      </w:r>
      <w:r>
        <w:rPr>
          <w:rFonts w:asciiTheme="minorHAnsi" w:eastAsiaTheme="minorEastAsia" w:hAnsiTheme="minorHAnsi" w:cstheme="minorBidi"/>
          <w:noProof/>
          <w:szCs w:val="22"/>
          <w:lang w:val="en-US"/>
        </w:rPr>
        <w:tab/>
      </w:r>
      <w:r>
        <w:rPr>
          <w:noProof/>
        </w:rPr>
        <w:t xml:space="preserve">MCPTT </w:t>
      </w:r>
      <w:r>
        <w:rPr>
          <w:noProof/>
          <w:lang w:eastAsia="ko-KR"/>
        </w:rPr>
        <w:t xml:space="preserve">service configuration </w:t>
      </w:r>
      <w:r>
        <w:rPr>
          <w:noProof/>
        </w:rPr>
        <w:t>MO</w:t>
      </w:r>
      <w:r>
        <w:rPr>
          <w:noProof/>
        </w:rPr>
        <w:tab/>
      </w:r>
      <w:r>
        <w:rPr>
          <w:noProof/>
        </w:rPr>
        <w:fldChar w:fldCharType="begin"/>
      </w:r>
      <w:r>
        <w:rPr>
          <w:noProof/>
        </w:rPr>
        <w:instrText xml:space="preserve"> PAGEREF _Toc152620580 \h </w:instrText>
      </w:r>
      <w:r>
        <w:rPr>
          <w:noProof/>
        </w:rPr>
      </w:r>
      <w:r>
        <w:rPr>
          <w:noProof/>
        </w:rPr>
        <w:fldChar w:fldCharType="separate"/>
      </w:r>
      <w:r>
        <w:rPr>
          <w:noProof/>
        </w:rPr>
        <w:t>194</w:t>
      </w:r>
      <w:r>
        <w:rPr>
          <w:noProof/>
        </w:rPr>
        <w:fldChar w:fldCharType="end"/>
      </w:r>
    </w:p>
    <w:p w14:paraId="26F944AE" w14:textId="3691D6E3" w:rsidR="00300CFB" w:rsidRDefault="00300CFB">
      <w:pPr>
        <w:pStyle w:val="TOC2"/>
        <w:rPr>
          <w:rFonts w:asciiTheme="minorHAnsi" w:eastAsiaTheme="minorEastAsia" w:hAnsiTheme="minorHAnsi" w:cstheme="minorBidi"/>
          <w:noProof/>
          <w:sz w:val="22"/>
          <w:szCs w:val="22"/>
          <w:lang w:val="en-US"/>
        </w:rPr>
      </w:pPr>
      <w:r>
        <w:rPr>
          <w:noProof/>
          <w:lang w:eastAsia="ko-KR"/>
        </w:rPr>
        <w:t>7</w:t>
      </w:r>
      <w:r>
        <w:rPr>
          <w:noProof/>
        </w:rPr>
        <w:t>.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2620581 \h </w:instrText>
      </w:r>
      <w:r>
        <w:rPr>
          <w:noProof/>
        </w:rPr>
      </w:r>
      <w:r>
        <w:rPr>
          <w:noProof/>
        </w:rPr>
        <w:fldChar w:fldCharType="separate"/>
      </w:r>
      <w:r>
        <w:rPr>
          <w:noProof/>
        </w:rPr>
        <w:t>194</w:t>
      </w:r>
      <w:r>
        <w:rPr>
          <w:noProof/>
        </w:rPr>
        <w:fldChar w:fldCharType="end"/>
      </w:r>
    </w:p>
    <w:p w14:paraId="43CC7BD0" w14:textId="3BD14993" w:rsidR="00300CFB" w:rsidRDefault="00300CFB">
      <w:pPr>
        <w:pStyle w:val="TOC2"/>
        <w:rPr>
          <w:rFonts w:asciiTheme="minorHAnsi" w:eastAsiaTheme="minorEastAsia" w:hAnsiTheme="minorHAnsi" w:cstheme="minorBidi"/>
          <w:noProof/>
          <w:sz w:val="22"/>
          <w:szCs w:val="22"/>
          <w:lang w:val="en-US"/>
        </w:rPr>
      </w:pPr>
      <w:r>
        <w:rPr>
          <w:noProof/>
          <w:lang w:eastAsia="ko-KR"/>
        </w:rPr>
        <w:t>7</w:t>
      </w:r>
      <w:r>
        <w:rPr>
          <w:noProof/>
        </w:rPr>
        <w:t>.</w:t>
      </w:r>
      <w:r>
        <w:rPr>
          <w:noProof/>
          <w:lang w:eastAsia="ko-KR"/>
        </w:rPr>
        <w:t>2</w:t>
      </w:r>
      <w:r>
        <w:rPr>
          <w:rFonts w:asciiTheme="minorHAnsi" w:eastAsiaTheme="minorEastAsia" w:hAnsiTheme="minorHAnsi" w:cstheme="minorBidi"/>
          <w:noProof/>
          <w:sz w:val="22"/>
          <w:szCs w:val="22"/>
          <w:lang w:val="en-US"/>
        </w:rPr>
        <w:tab/>
      </w:r>
      <w:r>
        <w:rPr>
          <w:noProof/>
          <w:lang w:eastAsia="ko-KR"/>
        </w:rPr>
        <w:t>MCPTT service configuration MO parameters</w:t>
      </w:r>
      <w:r>
        <w:rPr>
          <w:noProof/>
        </w:rPr>
        <w:tab/>
      </w:r>
      <w:r>
        <w:rPr>
          <w:noProof/>
        </w:rPr>
        <w:fldChar w:fldCharType="begin"/>
      </w:r>
      <w:r>
        <w:rPr>
          <w:noProof/>
        </w:rPr>
        <w:instrText xml:space="preserve"> PAGEREF _Toc152620582 \h </w:instrText>
      </w:r>
      <w:r>
        <w:rPr>
          <w:noProof/>
        </w:rPr>
      </w:r>
      <w:r>
        <w:rPr>
          <w:noProof/>
        </w:rPr>
        <w:fldChar w:fldCharType="separate"/>
      </w:r>
      <w:r>
        <w:rPr>
          <w:noProof/>
        </w:rPr>
        <w:t>195</w:t>
      </w:r>
      <w:r>
        <w:rPr>
          <w:noProof/>
        </w:rPr>
        <w:fldChar w:fldCharType="end"/>
      </w:r>
    </w:p>
    <w:p w14:paraId="16B6A1AC" w14:textId="4FE6F7D8" w:rsidR="00300CFB" w:rsidRDefault="00300CFB">
      <w:pPr>
        <w:pStyle w:val="TOC3"/>
        <w:rPr>
          <w:rFonts w:asciiTheme="minorHAnsi" w:eastAsiaTheme="minorEastAsia" w:hAnsiTheme="minorHAnsi" w:cstheme="minorBidi"/>
          <w:noProof/>
          <w:sz w:val="22"/>
          <w:szCs w:val="22"/>
          <w:lang w:val="en-US"/>
        </w:rPr>
      </w:pPr>
      <w:r>
        <w:rPr>
          <w:noProof/>
          <w:lang w:eastAsia="ko-KR"/>
        </w:rPr>
        <w:t>7.2.</w:t>
      </w:r>
      <w:r>
        <w:rPr>
          <w:noProof/>
        </w:rPr>
        <w:t>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2620583 \h </w:instrText>
      </w:r>
      <w:r>
        <w:rPr>
          <w:noProof/>
        </w:rPr>
      </w:r>
      <w:r>
        <w:rPr>
          <w:noProof/>
        </w:rPr>
        <w:fldChar w:fldCharType="separate"/>
      </w:r>
      <w:r>
        <w:rPr>
          <w:noProof/>
        </w:rPr>
        <w:t>195</w:t>
      </w:r>
      <w:r>
        <w:rPr>
          <w:noProof/>
        </w:rPr>
        <w:fldChar w:fldCharType="end"/>
      </w:r>
    </w:p>
    <w:p w14:paraId="7765056B" w14:textId="1C6F3359" w:rsidR="00300CFB" w:rsidRDefault="00300CFB">
      <w:pPr>
        <w:pStyle w:val="TOC3"/>
        <w:rPr>
          <w:rFonts w:asciiTheme="minorHAnsi" w:eastAsiaTheme="minorEastAsia" w:hAnsiTheme="minorHAnsi" w:cstheme="minorBidi"/>
          <w:noProof/>
          <w:sz w:val="22"/>
          <w:szCs w:val="22"/>
          <w:lang w:val="en-US"/>
        </w:rPr>
      </w:pPr>
      <w:r>
        <w:rPr>
          <w:noProof/>
          <w:lang w:eastAsia="ko-KR"/>
        </w:rPr>
        <w:t>7.2.2</w:t>
      </w:r>
      <w:r>
        <w:rPr>
          <w:rFonts w:asciiTheme="minorHAnsi" w:eastAsiaTheme="minorEastAsia" w:hAnsiTheme="minorHAnsi" w:cstheme="minorBidi"/>
          <w:noProof/>
          <w:sz w:val="22"/>
          <w:szCs w:val="22"/>
          <w:lang w:val="en-US"/>
        </w:rPr>
        <w:tab/>
      </w:r>
      <w:r>
        <w:rPr>
          <w:noProof/>
        </w:rPr>
        <w:t>Node: &lt;x&gt;</w:t>
      </w:r>
      <w:r>
        <w:rPr>
          <w:noProof/>
        </w:rPr>
        <w:tab/>
      </w:r>
      <w:r>
        <w:rPr>
          <w:noProof/>
        </w:rPr>
        <w:fldChar w:fldCharType="begin"/>
      </w:r>
      <w:r>
        <w:rPr>
          <w:noProof/>
        </w:rPr>
        <w:instrText xml:space="preserve"> PAGEREF _Toc152620584 \h </w:instrText>
      </w:r>
      <w:r>
        <w:rPr>
          <w:noProof/>
        </w:rPr>
      </w:r>
      <w:r>
        <w:rPr>
          <w:noProof/>
        </w:rPr>
        <w:fldChar w:fldCharType="separate"/>
      </w:r>
      <w:r>
        <w:rPr>
          <w:noProof/>
        </w:rPr>
        <w:t>195</w:t>
      </w:r>
      <w:r>
        <w:rPr>
          <w:noProof/>
        </w:rPr>
        <w:fldChar w:fldCharType="end"/>
      </w:r>
    </w:p>
    <w:p w14:paraId="798DD413" w14:textId="6B0BA19D" w:rsidR="00300CFB" w:rsidRDefault="00300CFB">
      <w:pPr>
        <w:pStyle w:val="TOC3"/>
        <w:rPr>
          <w:rFonts w:asciiTheme="minorHAnsi" w:eastAsiaTheme="minorEastAsia" w:hAnsiTheme="minorHAnsi" w:cstheme="minorBidi"/>
          <w:noProof/>
          <w:sz w:val="22"/>
          <w:szCs w:val="22"/>
          <w:lang w:val="en-US"/>
        </w:rPr>
      </w:pPr>
      <w:r>
        <w:rPr>
          <w:noProof/>
          <w:lang w:eastAsia="ko-KR"/>
        </w:rPr>
        <w:t>7</w:t>
      </w:r>
      <w:r>
        <w:rPr>
          <w:noProof/>
        </w:rPr>
        <w:t>.</w:t>
      </w:r>
      <w:r>
        <w:rPr>
          <w:noProof/>
          <w:lang w:eastAsia="ko-KR"/>
        </w:rPr>
        <w:t>2.</w:t>
      </w:r>
      <w:r>
        <w:rPr>
          <w:noProof/>
        </w:rPr>
        <w:t>3</w:t>
      </w:r>
      <w:r>
        <w:rPr>
          <w:rFonts w:asciiTheme="minorHAnsi" w:eastAsiaTheme="minorEastAsia" w:hAnsiTheme="minorHAnsi" w:cstheme="minorBidi"/>
          <w:noProof/>
          <w:sz w:val="22"/>
          <w:szCs w:val="22"/>
          <w:lang w:val="en-US"/>
        </w:rPr>
        <w:tab/>
      </w:r>
      <w:r>
        <w:rPr>
          <w:noProof/>
        </w:rPr>
        <w:t>/&lt;x&gt;/Name</w:t>
      </w:r>
      <w:r>
        <w:rPr>
          <w:noProof/>
        </w:rPr>
        <w:tab/>
      </w:r>
      <w:r>
        <w:rPr>
          <w:noProof/>
        </w:rPr>
        <w:fldChar w:fldCharType="begin"/>
      </w:r>
      <w:r>
        <w:rPr>
          <w:noProof/>
        </w:rPr>
        <w:instrText xml:space="preserve"> PAGEREF _Toc152620585 \h </w:instrText>
      </w:r>
      <w:r>
        <w:rPr>
          <w:noProof/>
        </w:rPr>
      </w:r>
      <w:r>
        <w:rPr>
          <w:noProof/>
        </w:rPr>
        <w:fldChar w:fldCharType="separate"/>
      </w:r>
      <w:r>
        <w:rPr>
          <w:noProof/>
        </w:rPr>
        <w:t>196</w:t>
      </w:r>
      <w:r>
        <w:rPr>
          <w:noProof/>
        </w:rPr>
        <w:fldChar w:fldCharType="end"/>
      </w:r>
    </w:p>
    <w:p w14:paraId="510DE6FF" w14:textId="2534CFFC" w:rsidR="00300CFB" w:rsidRDefault="00300CFB">
      <w:pPr>
        <w:pStyle w:val="TOC3"/>
        <w:rPr>
          <w:rFonts w:asciiTheme="minorHAnsi" w:eastAsiaTheme="minorEastAsia" w:hAnsiTheme="minorHAnsi" w:cstheme="minorBidi"/>
          <w:noProof/>
          <w:sz w:val="22"/>
          <w:szCs w:val="22"/>
          <w:lang w:val="en-US"/>
        </w:rPr>
      </w:pPr>
      <w:r>
        <w:rPr>
          <w:noProof/>
          <w:lang w:eastAsia="ko-KR"/>
        </w:rPr>
        <w:t>7.2</w:t>
      </w:r>
      <w:r>
        <w:rPr>
          <w:noProof/>
        </w:rPr>
        <w:t>.4</w:t>
      </w:r>
      <w:r>
        <w:rPr>
          <w:rFonts w:asciiTheme="minorHAnsi" w:eastAsiaTheme="minorEastAsia" w:hAnsiTheme="minorHAnsi" w:cstheme="minorBidi"/>
          <w:noProof/>
          <w:sz w:val="22"/>
          <w:szCs w:val="22"/>
          <w:lang w:val="en-US"/>
        </w:rPr>
        <w:tab/>
      </w:r>
      <w:r>
        <w:rPr>
          <w:noProof/>
        </w:rPr>
        <w:t>/&lt;x&gt;/Ext/</w:t>
      </w:r>
      <w:r>
        <w:rPr>
          <w:noProof/>
        </w:rPr>
        <w:tab/>
      </w:r>
      <w:r>
        <w:rPr>
          <w:noProof/>
        </w:rPr>
        <w:fldChar w:fldCharType="begin"/>
      </w:r>
      <w:r>
        <w:rPr>
          <w:noProof/>
        </w:rPr>
        <w:instrText xml:space="preserve"> PAGEREF _Toc152620586 \h </w:instrText>
      </w:r>
      <w:r>
        <w:rPr>
          <w:noProof/>
        </w:rPr>
      </w:r>
      <w:r>
        <w:rPr>
          <w:noProof/>
        </w:rPr>
        <w:fldChar w:fldCharType="separate"/>
      </w:r>
      <w:r>
        <w:rPr>
          <w:noProof/>
        </w:rPr>
        <w:t>196</w:t>
      </w:r>
      <w:r>
        <w:rPr>
          <w:noProof/>
        </w:rPr>
        <w:fldChar w:fldCharType="end"/>
      </w:r>
    </w:p>
    <w:p w14:paraId="1D63957D" w14:textId="5484BD00" w:rsidR="00300CFB" w:rsidRDefault="00300CFB">
      <w:pPr>
        <w:pStyle w:val="TOC3"/>
        <w:rPr>
          <w:rFonts w:asciiTheme="minorHAnsi" w:eastAsiaTheme="minorEastAsia" w:hAnsiTheme="minorHAnsi" w:cstheme="minorBidi"/>
          <w:noProof/>
          <w:sz w:val="22"/>
          <w:szCs w:val="22"/>
          <w:lang w:val="en-US"/>
        </w:rPr>
      </w:pPr>
      <w:r>
        <w:rPr>
          <w:noProof/>
        </w:rPr>
        <w:t>7.2.5</w:t>
      </w:r>
      <w:r>
        <w:rPr>
          <w:rFonts w:asciiTheme="minorHAnsi" w:eastAsiaTheme="minorEastAsia" w:hAnsiTheme="minorHAnsi" w:cstheme="minorBidi"/>
          <w:noProof/>
          <w:sz w:val="22"/>
          <w:szCs w:val="22"/>
          <w:lang w:val="en-US"/>
        </w:rPr>
        <w:tab/>
      </w:r>
      <w:r>
        <w:rPr>
          <w:noProof/>
        </w:rPr>
        <w:t>/&lt;x&gt;/Common</w:t>
      </w:r>
      <w:r>
        <w:rPr>
          <w:noProof/>
        </w:rPr>
        <w:tab/>
      </w:r>
      <w:r>
        <w:rPr>
          <w:noProof/>
        </w:rPr>
        <w:fldChar w:fldCharType="begin"/>
      </w:r>
      <w:r>
        <w:rPr>
          <w:noProof/>
        </w:rPr>
        <w:instrText xml:space="preserve"> PAGEREF _Toc152620587 \h </w:instrText>
      </w:r>
      <w:r>
        <w:rPr>
          <w:noProof/>
        </w:rPr>
      </w:r>
      <w:r>
        <w:rPr>
          <w:noProof/>
        </w:rPr>
        <w:fldChar w:fldCharType="separate"/>
      </w:r>
      <w:r>
        <w:rPr>
          <w:noProof/>
        </w:rPr>
        <w:t>196</w:t>
      </w:r>
      <w:r>
        <w:rPr>
          <w:noProof/>
        </w:rPr>
        <w:fldChar w:fldCharType="end"/>
      </w:r>
    </w:p>
    <w:p w14:paraId="106A8F84" w14:textId="62F2A6AE" w:rsidR="00300CFB" w:rsidRDefault="00300CFB">
      <w:pPr>
        <w:pStyle w:val="TOC3"/>
        <w:rPr>
          <w:rFonts w:asciiTheme="minorHAnsi" w:eastAsiaTheme="minorEastAsia" w:hAnsiTheme="minorHAnsi" w:cstheme="minorBidi"/>
          <w:noProof/>
          <w:sz w:val="22"/>
          <w:szCs w:val="22"/>
          <w:lang w:val="en-US"/>
        </w:rPr>
      </w:pPr>
      <w:r>
        <w:rPr>
          <w:noProof/>
        </w:rPr>
        <w:t>7.2.</w:t>
      </w:r>
      <w:r>
        <w:rPr>
          <w:noProof/>
          <w:lang w:eastAsia="ko-KR"/>
        </w:rPr>
        <w:t>6</w:t>
      </w:r>
      <w:r>
        <w:rPr>
          <w:rFonts w:asciiTheme="minorHAnsi" w:eastAsiaTheme="minorEastAsia" w:hAnsiTheme="minorHAnsi" w:cstheme="minorBidi"/>
          <w:noProof/>
          <w:sz w:val="22"/>
          <w:szCs w:val="22"/>
          <w:lang w:val="en-US"/>
        </w:rPr>
        <w:tab/>
      </w:r>
      <w:r>
        <w:rPr>
          <w:noProof/>
        </w:rPr>
        <w:t>/&lt;x&gt;/Common/BroadcastMCPTTGroupCall</w:t>
      </w:r>
      <w:r>
        <w:rPr>
          <w:noProof/>
        </w:rPr>
        <w:tab/>
      </w:r>
      <w:r>
        <w:rPr>
          <w:noProof/>
        </w:rPr>
        <w:fldChar w:fldCharType="begin"/>
      </w:r>
      <w:r>
        <w:rPr>
          <w:noProof/>
        </w:rPr>
        <w:instrText xml:space="preserve"> PAGEREF _Toc152620588 \h </w:instrText>
      </w:r>
      <w:r>
        <w:rPr>
          <w:noProof/>
        </w:rPr>
      </w:r>
      <w:r>
        <w:rPr>
          <w:noProof/>
        </w:rPr>
        <w:fldChar w:fldCharType="separate"/>
      </w:r>
      <w:r>
        <w:rPr>
          <w:noProof/>
        </w:rPr>
        <w:t>196</w:t>
      </w:r>
      <w:r>
        <w:rPr>
          <w:noProof/>
        </w:rPr>
        <w:fldChar w:fldCharType="end"/>
      </w:r>
    </w:p>
    <w:p w14:paraId="631069C8" w14:textId="7D903E61" w:rsidR="00300CFB" w:rsidRDefault="00300CFB">
      <w:pPr>
        <w:pStyle w:val="TOC3"/>
        <w:rPr>
          <w:rFonts w:asciiTheme="minorHAnsi" w:eastAsiaTheme="minorEastAsia" w:hAnsiTheme="minorHAnsi" w:cstheme="minorBidi"/>
          <w:noProof/>
          <w:sz w:val="22"/>
          <w:szCs w:val="22"/>
          <w:lang w:val="en-US"/>
        </w:rPr>
      </w:pPr>
      <w:r>
        <w:rPr>
          <w:noProof/>
        </w:rPr>
        <w:t>7.2.</w:t>
      </w:r>
      <w:r>
        <w:rPr>
          <w:noProof/>
          <w:lang w:eastAsia="ko-KR"/>
        </w:rPr>
        <w:t>7</w:t>
      </w:r>
      <w:r>
        <w:rPr>
          <w:rFonts w:asciiTheme="minorHAnsi" w:eastAsiaTheme="minorEastAsia" w:hAnsiTheme="minorHAnsi" w:cstheme="minorBidi"/>
          <w:noProof/>
          <w:sz w:val="22"/>
          <w:szCs w:val="22"/>
          <w:lang w:val="en-US"/>
        </w:rPr>
        <w:tab/>
      </w:r>
      <w:r>
        <w:rPr>
          <w:noProof/>
        </w:rPr>
        <w:t xml:space="preserve">/&lt;x&gt;/Common/BroadcastMCPTTGroupCall/ </w:t>
      </w:r>
      <w:r>
        <w:rPr>
          <w:noProof/>
          <w:lang w:eastAsia="ko-KR"/>
        </w:rPr>
        <w:t>NumLevel</w:t>
      </w:r>
      <w:r>
        <w:rPr>
          <w:noProof/>
        </w:rPr>
        <w:t>Group</w:t>
      </w:r>
      <w:r>
        <w:rPr>
          <w:noProof/>
          <w:lang w:eastAsia="ko-KR"/>
        </w:rPr>
        <w:t>Hierarchy</w:t>
      </w:r>
      <w:r>
        <w:rPr>
          <w:noProof/>
        </w:rPr>
        <w:tab/>
      </w:r>
      <w:r>
        <w:rPr>
          <w:noProof/>
        </w:rPr>
        <w:fldChar w:fldCharType="begin"/>
      </w:r>
      <w:r>
        <w:rPr>
          <w:noProof/>
        </w:rPr>
        <w:instrText xml:space="preserve"> PAGEREF _Toc152620589 \h </w:instrText>
      </w:r>
      <w:r>
        <w:rPr>
          <w:noProof/>
        </w:rPr>
      </w:r>
      <w:r>
        <w:rPr>
          <w:noProof/>
        </w:rPr>
        <w:fldChar w:fldCharType="separate"/>
      </w:r>
      <w:r>
        <w:rPr>
          <w:noProof/>
        </w:rPr>
        <w:t>197</w:t>
      </w:r>
      <w:r>
        <w:rPr>
          <w:noProof/>
        </w:rPr>
        <w:fldChar w:fldCharType="end"/>
      </w:r>
    </w:p>
    <w:p w14:paraId="07B70BA8" w14:textId="6D34BCE9" w:rsidR="00300CFB" w:rsidRDefault="00300CFB">
      <w:pPr>
        <w:pStyle w:val="TOC3"/>
        <w:rPr>
          <w:rFonts w:asciiTheme="minorHAnsi" w:eastAsiaTheme="minorEastAsia" w:hAnsiTheme="minorHAnsi" w:cstheme="minorBidi"/>
          <w:noProof/>
          <w:sz w:val="22"/>
          <w:szCs w:val="22"/>
          <w:lang w:val="en-US"/>
        </w:rPr>
      </w:pPr>
      <w:r>
        <w:rPr>
          <w:noProof/>
        </w:rPr>
        <w:t>7.2.</w:t>
      </w:r>
      <w:r>
        <w:rPr>
          <w:noProof/>
          <w:lang w:eastAsia="ko-KR"/>
        </w:rPr>
        <w:t>8</w:t>
      </w:r>
      <w:r>
        <w:rPr>
          <w:rFonts w:asciiTheme="minorHAnsi" w:eastAsiaTheme="minorEastAsia" w:hAnsiTheme="minorHAnsi" w:cstheme="minorBidi"/>
          <w:noProof/>
          <w:sz w:val="22"/>
          <w:szCs w:val="22"/>
          <w:lang w:val="en-US"/>
        </w:rPr>
        <w:tab/>
      </w:r>
      <w:r>
        <w:rPr>
          <w:noProof/>
        </w:rPr>
        <w:t xml:space="preserve">/&lt;x&gt;/Common/BroadcastMCPTTGroupCall/ </w:t>
      </w:r>
      <w:r>
        <w:rPr>
          <w:noProof/>
          <w:lang w:eastAsia="ko-KR"/>
        </w:rPr>
        <w:t>NumLevel</w:t>
      </w:r>
      <w:r>
        <w:rPr>
          <w:noProof/>
        </w:rPr>
        <w:t>User</w:t>
      </w:r>
      <w:r>
        <w:rPr>
          <w:noProof/>
          <w:lang w:eastAsia="ko-KR"/>
        </w:rPr>
        <w:t>Hierarchy</w:t>
      </w:r>
      <w:r>
        <w:rPr>
          <w:noProof/>
        </w:rPr>
        <w:tab/>
      </w:r>
      <w:r>
        <w:rPr>
          <w:noProof/>
        </w:rPr>
        <w:fldChar w:fldCharType="begin"/>
      </w:r>
      <w:r>
        <w:rPr>
          <w:noProof/>
        </w:rPr>
        <w:instrText xml:space="preserve"> PAGEREF _Toc152620590 \h </w:instrText>
      </w:r>
      <w:r>
        <w:rPr>
          <w:noProof/>
        </w:rPr>
      </w:r>
      <w:r>
        <w:rPr>
          <w:noProof/>
        </w:rPr>
        <w:fldChar w:fldCharType="separate"/>
      </w:r>
      <w:r>
        <w:rPr>
          <w:noProof/>
        </w:rPr>
        <w:t>197</w:t>
      </w:r>
      <w:r>
        <w:rPr>
          <w:noProof/>
        </w:rPr>
        <w:fldChar w:fldCharType="end"/>
      </w:r>
    </w:p>
    <w:p w14:paraId="1446D206" w14:textId="27CA1645" w:rsidR="00300CFB" w:rsidRDefault="00300CFB">
      <w:pPr>
        <w:pStyle w:val="TOC3"/>
        <w:rPr>
          <w:rFonts w:asciiTheme="minorHAnsi" w:eastAsiaTheme="minorEastAsia" w:hAnsiTheme="minorHAnsi" w:cstheme="minorBidi"/>
          <w:noProof/>
          <w:sz w:val="22"/>
          <w:szCs w:val="22"/>
          <w:lang w:val="en-US"/>
        </w:rPr>
      </w:pPr>
      <w:r>
        <w:rPr>
          <w:noProof/>
        </w:rPr>
        <w:t>7.2.</w:t>
      </w:r>
      <w:r>
        <w:rPr>
          <w:noProof/>
          <w:lang w:eastAsia="ko-KR"/>
        </w:rPr>
        <w:t>9</w:t>
      </w:r>
      <w:r>
        <w:rPr>
          <w:rFonts w:asciiTheme="minorHAnsi" w:eastAsiaTheme="minorEastAsia" w:hAnsiTheme="minorHAnsi" w:cstheme="minorBidi"/>
          <w:noProof/>
          <w:sz w:val="22"/>
          <w:szCs w:val="22"/>
          <w:lang w:val="en-US"/>
        </w:rPr>
        <w:tab/>
      </w:r>
      <w:r>
        <w:rPr>
          <w:noProof/>
        </w:rPr>
        <w:t>/&lt;x&gt;/Common/MinLengthAliasID</w:t>
      </w:r>
      <w:r>
        <w:rPr>
          <w:noProof/>
        </w:rPr>
        <w:tab/>
      </w:r>
      <w:r>
        <w:rPr>
          <w:noProof/>
        </w:rPr>
        <w:fldChar w:fldCharType="begin"/>
      </w:r>
      <w:r>
        <w:rPr>
          <w:noProof/>
        </w:rPr>
        <w:instrText xml:space="preserve"> PAGEREF _Toc152620591 \h </w:instrText>
      </w:r>
      <w:r>
        <w:rPr>
          <w:noProof/>
        </w:rPr>
      </w:r>
      <w:r>
        <w:rPr>
          <w:noProof/>
        </w:rPr>
        <w:fldChar w:fldCharType="separate"/>
      </w:r>
      <w:r>
        <w:rPr>
          <w:noProof/>
        </w:rPr>
        <w:t>197</w:t>
      </w:r>
      <w:r>
        <w:rPr>
          <w:noProof/>
        </w:rPr>
        <w:fldChar w:fldCharType="end"/>
      </w:r>
    </w:p>
    <w:p w14:paraId="7BF3E72C" w14:textId="01C418C7" w:rsidR="00300CFB" w:rsidRDefault="00300CFB">
      <w:pPr>
        <w:pStyle w:val="TOC3"/>
        <w:rPr>
          <w:rFonts w:asciiTheme="minorHAnsi" w:eastAsiaTheme="minorEastAsia" w:hAnsiTheme="minorHAnsi" w:cstheme="minorBidi"/>
          <w:noProof/>
          <w:sz w:val="22"/>
          <w:szCs w:val="22"/>
          <w:lang w:val="en-US"/>
        </w:rPr>
      </w:pPr>
      <w:r>
        <w:rPr>
          <w:noProof/>
        </w:rPr>
        <w:t>7.2.</w:t>
      </w:r>
      <w:r>
        <w:rPr>
          <w:noProof/>
          <w:lang w:eastAsia="ko-KR"/>
        </w:rPr>
        <w:t>10</w:t>
      </w:r>
      <w:r>
        <w:rPr>
          <w:rFonts w:asciiTheme="minorHAnsi" w:eastAsiaTheme="minorEastAsia" w:hAnsiTheme="minorHAnsi" w:cstheme="minorBidi"/>
          <w:noProof/>
          <w:sz w:val="22"/>
          <w:szCs w:val="22"/>
          <w:lang w:val="en-US"/>
        </w:rPr>
        <w:tab/>
      </w:r>
      <w:r>
        <w:rPr>
          <w:noProof/>
        </w:rPr>
        <w:t>/&lt;x&gt;/OffNetwork</w:t>
      </w:r>
      <w:r>
        <w:rPr>
          <w:noProof/>
        </w:rPr>
        <w:tab/>
      </w:r>
      <w:r>
        <w:rPr>
          <w:noProof/>
        </w:rPr>
        <w:fldChar w:fldCharType="begin"/>
      </w:r>
      <w:r>
        <w:rPr>
          <w:noProof/>
        </w:rPr>
        <w:instrText xml:space="preserve"> PAGEREF _Toc152620592 \h </w:instrText>
      </w:r>
      <w:r>
        <w:rPr>
          <w:noProof/>
        </w:rPr>
      </w:r>
      <w:r>
        <w:rPr>
          <w:noProof/>
        </w:rPr>
        <w:fldChar w:fldCharType="separate"/>
      </w:r>
      <w:r>
        <w:rPr>
          <w:noProof/>
        </w:rPr>
        <w:t>198</w:t>
      </w:r>
      <w:r>
        <w:rPr>
          <w:noProof/>
        </w:rPr>
        <w:fldChar w:fldCharType="end"/>
      </w:r>
    </w:p>
    <w:p w14:paraId="56F88FA0" w14:textId="68853642" w:rsidR="00300CFB" w:rsidRDefault="00300CFB">
      <w:pPr>
        <w:pStyle w:val="TOC3"/>
        <w:rPr>
          <w:rFonts w:asciiTheme="minorHAnsi" w:eastAsiaTheme="minorEastAsia" w:hAnsiTheme="minorHAnsi" w:cstheme="minorBidi"/>
          <w:noProof/>
          <w:sz w:val="22"/>
          <w:szCs w:val="22"/>
          <w:lang w:val="en-US"/>
        </w:rPr>
      </w:pPr>
      <w:r>
        <w:rPr>
          <w:noProof/>
          <w:lang w:eastAsia="ko-KR"/>
        </w:rPr>
        <w:t>7.2</w:t>
      </w:r>
      <w:r>
        <w:rPr>
          <w:noProof/>
        </w:rPr>
        <w:t>.</w:t>
      </w:r>
      <w:r>
        <w:rPr>
          <w:noProof/>
          <w:lang w:eastAsia="ko-KR"/>
        </w:rPr>
        <w:t>11</w:t>
      </w:r>
      <w:r>
        <w:rPr>
          <w:rFonts w:asciiTheme="minorHAnsi" w:eastAsiaTheme="minorEastAsia" w:hAnsiTheme="minorHAnsi" w:cstheme="minorBidi"/>
          <w:noProof/>
          <w:sz w:val="22"/>
          <w:szCs w:val="22"/>
          <w:lang w:val="en-US"/>
        </w:rPr>
        <w:tab/>
      </w:r>
      <w:r>
        <w:rPr>
          <w:noProof/>
        </w:rPr>
        <w:t>/&lt;x&gt;/OffNetwork</w:t>
      </w:r>
      <w:r>
        <w:rPr>
          <w:noProof/>
          <w:lang w:eastAsia="ko-KR"/>
        </w:rPr>
        <w:t>/</w:t>
      </w:r>
      <w:r>
        <w:rPr>
          <w:noProof/>
        </w:rPr>
        <w:t>PrivateCall</w:t>
      </w:r>
      <w:r>
        <w:rPr>
          <w:noProof/>
        </w:rPr>
        <w:tab/>
      </w:r>
      <w:r>
        <w:rPr>
          <w:noProof/>
        </w:rPr>
        <w:fldChar w:fldCharType="begin"/>
      </w:r>
      <w:r>
        <w:rPr>
          <w:noProof/>
        </w:rPr>
        <w:instrText xml:space="preserve"> PAGEREF _Toc152620593 \h </w:instrText>
      </w:r>
      <w:r>
        <w:rPr>
          <w:noProof/>
        </w:rPr>
      </w:r>
      <w:r>
        <w:rPr>
          <w:noProof/>
        </w:rPr>
        <w:fldChar w:fldCharType="separate"/>
      </w:r>
      <w:r>
        <w:rPr>
          <w:noProof/>
        </w:rPr>
        <w:t>198</w:t>
      </w:r>
      <w:r>
        <w:rPr>
          <w:noProof/>
        </w:rPr>
        <w:fldChar w:fldCharType="end"/>
      </w:r>
    </w:p>
    <w:p w14:paraId="18AAC4B8" w14:textId="3E8BEFB1" w:rsidR="00300CFB" w:rsidRDefault="00300CFB">
      <w:pPr>
        <w:pStyle w:val="TOC3"/>
        <w:rPr>
          <w:rFonts w:asciiTheme="minorHAnsi" w:eastAsiaTheme="minorEastAsia" w:hAnsiTheme="minorHAnsi" w:cstheme="minorBidi"/>
          <w:noProof/>
          <w:sz w:val="22"/>
          <w:szCs w:val="22"/>
          <w:lang w:val="en-US"/>
        </w:rPr>
      </w:pPr>
      <w:r>
        <w:rPr>
          <w:noProof/>
        </w:rPr>
        <w:t>7.2.</w:t>
      </w:r>
      <w:r>
        <w:rPr>
          <w:noProof/>
          <w:lang w:eastAsia="ko-KR"/>
        </w:rPr>
        <w:t>12</w:t>
      </w:r>
      <w:r>
        <w:rPr>
          <w:rFonts w:asciiTheme="minorHAnsi" w:eastAsiaTheme="minorEastAsia" w:hAnsiTheme="minorHAnsi" w:cstheme="minorBidi"/>
          <w:noProof/>
          <w:sz w:val="22"/>
          <w:szCs w:val="22"/>
          <w:lang w:val="en-US"/>
        </w:rPr>
        <w:tab/>
      </w:r>
      <w:r>
        <w:rPr>
          <w:noProof/>
        </w:rPr>
        <w:t>/&lt;x&gt;/OffNetwork/PrivateCall/MaxDuration</w:t>
      </w:r>
      <w:r>
        <w:rPr>
          <w:noProof/>
        </w:rPr>
        <w:tab/>
      </w:r>
      <w:r>
        <w:rPr>
          <w:noProof/>
        </w:rPr>
        <w:fldChar w:fldCharType="begin"/>
      </w:r>
      <w:r>
        <w:rPr>
          <w:noProof/>
        </w:rPr>
        <w:instrText xml:space="preserve"> PAGEREF _Toc152620594 \h </w:instrText>
      </w:r>
      <w:r>
        <w:rPr>
          <w:noProof/>
        </w:rPr>
      </w:r>
      <w:r>
        <w:rPr>
          <w:noProof/>
        </w:rPr>
        <w:fldChar w:fldCharType="separate"/>
      </w:r>
      <w:r>
        <w:rPr>
          <w:noProof/>
        </w:rPr>
        <w:t>198</w:t>
      </w:r>
      <w:r>
        <w:rPr>
          <w:noProof/>
        </w:rPr>
        <w:fldChar w:fldCharType="end"/>
      </w:r>
    </w:p>
    <w:p w14:paraId="6A498748" w14:textId="5C18049D" w:rsidR="00300CFB" w:rsidRDefault="00300CFB">
      <w:pPr>
        <w:pStyle w:val="TOC3"/>
        <w:rPr>
          <w:rFonts w:asciiTheme="minorHAnsi" w:eastAsiaTheme="minorEastAsia" w:hAnsiTheme="minorHAnsi" w:cstheme="minorBidi"/>
          <w:noProof/>
          <w:sz w:val="22"/>
          <w:szCs w:val="22"/>
          <w:lang w:val="en-US"/>
        </w:rPr>
      </w:pPr>
      <w:r>
        <w:rPr>
          <w:noProof/>
        </w:rPr>
        <w:t>7.2.1</w:t>
      </w:r>
      <w:r>
        <w:rPr>
          <w:noProof/>
          <w:lang w:eastAsia="ko-KR"/>
        </w:rPr>
        <w:t>3</w:t>
      </w:r>
      <w:r>
        <w:rPr>
          <w:rFonts w:asciiTheme="minorHAnsi" w:eastAsiaTheme="minorEastAsia" w:hAnsiTheme="minorHAnsi" w:cstheme="minorBidi"/>
          <w:noProof/>
          <w:sz w:val="22"/>
          <w:szCs w:val="22"/>
          <w:lang w:val="en-US"/>
        </w:rPr>
        <w:tab/>
      </w:r>
      <w:r>
        <w:rPr>
          <w:noProof/>
        </w:rPr>
        <w:t>/&lt;x&gt;/OffNetwork/PrivateCall</w:t>
      </w:r>
      <w:r>
        <w:rPr>
          <w:noProof/>
          <w:lang w:eastAsia="ko-KR"/>
        </w:rPr>
        <w:t>/</w:t>
      </w:r>
      <w:r>
        <w:rPr>
          <w:noProof/>
        </w:rPr>
        <w:t>HangTime</w:t>
      </w:r>
      <w:r>
        <w:rPr>
          <w:noProof/>
        </w:rPr>
        <w:tab/>
      </w:r>
      <w:r>
        <w:rPr>
          <w:noProof/>
        </w:rPr>
        <w:fldChar w:fldCharType="begin"/>
      </w:r>
      <w:r>
        <w:rPr>
          <w:noProof/>
        </w:rPr>
        <w:instrText xml:space="preserve"> PAGEREF _Toc152620595 \h </w:instrText>
      </w:r>
      <w:r>
        <w:rPr>
          <w:noProof/>
        </w:rPr>
      </w:r>
      <w:r>
        <w:rPr>
          <w:noProof/>
        </w:rPr>
        <w:fldChar w:fldCharType="separate"/>
      </w:r>
      <w:r>
        <w:rPr>
          <w:noProof/>
        </w:rPr>
        <w:t>198</w:t>
      </w:r>
      <w:r>
        <w:rPr>
          <w:noProof/>
        </w:rPr>
        <w:fldChar w:fldCharType="end"/>
      </w:r>
    </w:p>
    <w:p w14:paraId="21D7B717" w14:textId="0975DA0D" w:rsidR="00300CFB" w:rsidRDefault="00300CFB">
      <w:pPr>
        <w:pStyle w:val="TOC3"/>
        <w:rPr>
          <w:rFonts w:asciiTheme="minorHAnsi" w:eastAsiaTheme="minorEastAsia" w:hAnsiTheme="minorHAnsi" w:cstheme="minorBidi"/>
          <w:noProof/>
          <w:sz w:val="22"/>
          <w:szCs w:val="22"/>
          <w:lang w:val="en-US"/>
        </w:rPr>
      </w:pPr>
      <w:r>
        <w:rPr>
          <w:noProof/>
        </w:rPr>
        <w:t>7.2.1</w:t>
      </w:r>
      <w:r>
        <w:rPr>
          <w:noProof/>
          <w:lang w:eastAsia="ko-KR"/>
        </w:rPr>
        <w:t>4</w:t>
      </w:r>
      <w:r>
        <w:rPr>
          <w:rFonts w:asciiTheme="minorHAnsi" w:eastAsiaTheme="minorEastAsia" w:hAnsiTheme="minorHAnsi" w:cstheme="minorBidi"/>
          <w:noProof/>
          <w:sz w:val="22"/>
          <w:szCs w:val="22"/>
          <w:lang w:val="en-US"/>
        </w:rPr>
        <w:tab/>
      </w:r>
      <w:r>
        <w:rPr>
          <w:noProof/>
        </w:rPr>
        <w:t>/&lt;x&gt;/OffNetwork/</w:t>
      </w:r>
      <w:r>
        <w:rPr>
          <w:noProof/>
          <w:lang w:eastAsia="ko-KR"/>
        </w:rPr>
        <w:t>PrivateCall</w:t>
      </w:r>
      <w:r>
        <w:rPr>
          <w:noProof/>
        </w:rPr>
        <w:t>/CancelTimeout</w:t>
      </w:r>
      <w:r>
        <w:rPr>
          <w:noProof/>
        </w:rPr>
        <w:tab/>
      </w:r>
      <w:r>
        <w:rPr>
          <w:noProof/>
        </w:rPr>
        <w:fldChar w:fldCharType="begin"/>
      </w:r>
      <w:r>
        <w:rPr>
          <w:noProof/>
        </w:rPr>
        <w:instrText xml:space="preserve"> PAGEREF _Toc152620596 \h </w:instrText>
      </w:r>
      <w:r>
        <w:rPr>
          <w:noProof/>
        </w:rPr>
      </w:r>
      <w:r>
        <w:rPr>
          <w:noProof/>
        </w:rPr>
        <w:fldChar w:fldCharType="separate"/>
      </w:r>
      <w:r>
        <w:rPr>
          <w:noProof/>
        </w:rPr>
        <w:t>198</w:t>
      </w:r>
      <w:r>
        <w:rPr>
          <w:noProof/>
        </w:rPr>
        <w:fldChar w:fldCharType="end"/>
      </w:r>
    </w:p>
    <w:p w14:paraId="6B97B057" w14:textId="2C33C55C" w:rsidR="00300CFB" w:rsidRDefault="00300CFB">
      <w:pPr>
        <w:pStyle w:val="TOC3"/>
        <w:rPr>
          <w:rFonts w:asciiTheme="minorHAnsi" w:eastAsiaTheme="minorEastAsia" w:hAnsiTheme="minorHAnsi" w:cstheme="minorBidi"/>
          <w:noProof/>
          <w:sz w:val="22"/>
          <w:szCs w:val="22"/>
          <w:lang w:val="en-US"/>
        </w:rPr>
      </w:pPr>
      <w:r>
        <w:rPr>
          <w:noProof/>
        </w:rPr>
        <w:t>7.2.1</w:t>
      </w:r>
      <w:r>
        <w:rPr>
          <w:noProof/>
          <w:lang w:eastAsia="ko-KR"/>
        </w:rPr>
        <w:t>5</w:t>
      </w:r>
      <w:r>
        <w:rPr>
          <w:rFonts w:asciiTheme="minorHAnsi" w:eastAsiaTheme="minorEastAsia" w:hAnsiTheme="minorHAnsi" w:cstheme="minorBidi"/>
          <w:noProof/>
          <w:sz w:val="22"/>
          <w:szCs w:val="22"/>
          <w:lang w:val="en-US"/>
        </w:rPr>
        <w:tab/>
      </w:r>
      <w:r>
        <w:rPr>
          <w:noProof/>
        </w:rPr>
        <w:t>/&lt;x&gt;/OffNetwork/EmergencyCall</w:t>
      </w:r>
      <w:r>
        <w:rPr>
          <w:noProof/>
        </w:rPr>
        <w:tab/>
      </w:r>
      <w:r>
        <w:rPr>
          <w:noProof/>
        </w:rPr>
        <w:fldChar w:fldCharType="begin"/>
      </w:r>
      <w:r>
        <w:rPr>
          <w:noProof/>
        </w:rPr>
        <w:instrText xml:space="preserve"> PAGEREF _Toc152620597 \h </w:instrText>
      </w:r>
      <w:r>
        <w:rPr>
          <w:noProof/>
        </w:rPr>
      </w:r>
      <w:r>
        <w:rPr>
          <w:noProof/>
        </w:rPr>
        <w:fldChar w:fldCharType="separate"/>
      </w:r>
      <w:r>
        <w:rPr>
          <w:noProof/>
        </w:rPr>
        <w:t>199</w:t>
      </w:r>
      <w:r>
        <w:rPr>
          <w:noProof/>
        </w:rPr>
        <w:fldChar w:fldCharType="end"/>
      </w:r>
    </w:p>
    <w:p w14:paraId="3554E248" w14:textId="7D3D3E9A" w:rsidR="00300CFB" w:rsidRDefault="00300CFB">
      <w:pPr>
        <w:pStyle w:val="TOC3"/>
        <w:rPr>
          <w:rFonts w:asciiTheme="minorHAnsi" w:eastAsiaTheme="minorEastAsia" w:hAnsiTheme="minorHAnsi" w:cstheme="minorBidi"/>
          <w:noProof/>
          <w:sz w:val="22"/>
          <w:szCs w:val="22"/>
          <w:lang w:val="en-US"/>
        </w:rPr>
      </w:pPr>
      <w:r>
        <w:rPr>
          <w:noProof/>
        </w:rPr>
        <w:t>7.2.1</w:t>
      </w:r>
      <w:r>
        <w:rPr>
          <w:noProof/>
          <w:lang w:eastAsia="ko-KR"/>
        </w:rPr>
        <w:t>6</w:t>
      </w:r>
      <w:r>
        <w:rPr>
          <w:rFonts w:asciiTheme="minorHAnsi" w:eastAsiaTheme="minorEastAsia" w:hAnsiTheme="minorHAnsi" w:cstheme="minorBidi"/>
          <w:noProof/>
          <w:sz w:val="22"/>
          <w:szCs w:val="22"/>
          <w:lang w:val="en-US"/>
        </w:rPr>
        <w:tab/>
      </w:r>
      <w:r>
        <w:rPr>
          <w:noProof/>
        </w:rPr>
        <w:t>/&lt;x&gt;/OffNetwork/EmergencyCall/MCPTTGroupTimeout</w:t>
      </w:r>
      <w:r>
        <w:rPr>
          <w:noProof/>
        </w:rPr>
        <w:tab/>
      </w:r>
      <w:r>
        <w:rPr>
          <w:noProof/>
        </w:rPr>
        <w:fldChar w:fldCharType="begin"/>
      </w:r>
      <w:r>
        <w:rPr>
          <w:noProof/>
        </w:rPr>
        <w:instrText xml:space="preserve"> PAGEREF _Toc152620598 \h </w:instrText>
      </w:r>
      <w:r>
        <w:rPr>
          <w:noProof/>
        </w:rPr>
      </w:r>
      <w:r>
        <w:rPr>
          <w:noProof/>
        </w:rPr>
        <w:fldChar w:fldCharType="separate"/>
      </w:r>
      <w:r>
        <w:rPr>
          <w:noProof/>
        </w:rPr>
        <w:t>199</w:t>
      </w:r>
      <w:r>
        <w:rPr>
          <w:noProof/>
        </w:rPr>
        <w:fldChar w:fldCharType="end"/>
      </w:r>
    </w:p>
    <w:p w14:paraId="1479B48F" w14:textId="6EFB803D" w:rsidR="00300CFB" w:rsidRDefault="00300CFB">
      <w:pPr>
        <w:pStyle w:val="TOC3"/>
        <w:rPr>
          <w:rFonts w:asciiTheme="minorHAnsi" w:eastAsiaTheme="minorEastAsia" w:hAnsiTheme="minorHAnsi" w:cstheme="minorBidi"/>
          <w:noProof/>
          <w:sz w:val="22"/>
          <w:szCs w:val="22"/>
          <w:lang w:val="en-US"/>
        </w:rPr>
      </w:pPr>
      <w:r>
        <w:rPr>
          <w:noProof/>
        </w:rPr>
        <w:t>7.2.17</w:t>
      </w:r>
      <w:r>
        <w:rPr>
          <w:rFonts w:asciiTheme="minorHAnsi" w:eastAsiaTheme="minorEastAsia" w:hAnsiTheme="minorHAnsi" w:cstheme="minorBidi"/>
          <w:noProof/>
          <w:sz w:val="22"/>
          <w:szCs w:val="22"/>
          <w:lang w:val="en-US"/>
        </w:rPr>
        <w:tab/>
      </w:r>
      <w:r>
        <w:rPr>
          <w:noProof/>
        </w:rPr>
        <w:t>/&lt;x&gt;/OffNetwork/</w:t>
      </w:r>
      <w:r>
        <w:rPr>
          <w:noProof/>
          <w:lang w:eastAsia="ko-KR"/>
        </w:rPr>
        <w:t>NumLevelHierarchy</w:t>
      </w:r>
      <w:r>
        <w:rPr>
          <w:noProof/>
        </w:rPr>
        <w:tab/>
      </w:r>
      <w:r>
        <w:rPr>
          <w:noProof/>
        </w:rPr>
        <w:fldChar w:fldCharType="begin"/>
      </w:r>
      <w:r>
        <w:rPr>
          <w:noProof/>
        </w:rPr>
        <w:instrText xml:space="preserve"> PAGEREF _Toc152620599 \h </w:instrText>
      </w:r>
      <w:r>
        <w:rPr>
          <w:noProof/>
        </w:rPr>
      </w:r>
      <w:r>
        <w:rPr>
          <w:noProof/>
        </w:rPr>
        <w:fldChar w:fldCharType="separate"/>
      </w:r>
      <w:r>
        <w:rPr>
          <w:noProof/>
        </w:rPr>
        <w:t>199</w:t>
      </w:r>
      <w:r>
        <w:rPr>
          <w:noProof/>
        </w:rPr>
        <w:fldChar w:fldCharType="end"/>
      </w:r>
    </w:p>
    <w:p w14:paraId="1C10819B" w14:textId="758C71FF" w:rsidR="00300CFB" w:rsidRDefault="00300CFB">
      <w:pPr>
        <w:pStyle w:val="TOC3"/>
        <w:rPr>
          <w:rFonts w:asciiTheme="minorHAnsi" w:eastAsiaTheme="minorEastAsia" w:hAnsiTheme="minorHAnsi" w:cstheme="minorBidi"/>
          <w:noProof/>
          <w:sz w:val="22"/>
          <w:szCs w:val="22"/>
          <w:lang w:val="en-US"/>
        </w:rPr>
      </w:pPr>
      <w:r>
        <w:rPr>
          <w:noProof/>
        </w:rPr>
        <w:t>7.2.18</w:t>
      </w:r>
      <w:r>
        <w:rPr>
          <w:rFonts w:asciiTheme="minorHAnsi" w:eastAsiaTheme="minorEastAsia" w:hAnsiTheme="minorHAnsi" w:cstheme="minorBidi"/>
          <w:noProof/>
          <w:sz w:val="22"/>
          <w:szCs w:val="22"/>
          <w:lang w:val="en-US"/>
        </w:rPr>
        <w:tab/>
      </w:r>
      <w:r>
        <w:rPr>
          <w:noProof/>
        </w:rPr>
        <w:t>/&lt;x&gt;/OffNetwork/TransmitTimeout</w:t>
      </w:r>
      <w:r>
        <w:rPr>
          <w:noProof/>
        </w:rPr>
        <w:tab/>
      </w:r>
      <w:r>
        <w:rPr>
          <w:noProof/>
        </w:rPr>
        <w:fldChar w:fldCharType="begin"/>
      </w:r>
      <w:r>
        <w:rPr>
          <w:noProof/>
        </w:rPr>
        <w:instrText xml:space="preserve"> PAGEREF _Toc152620600 \h </w:instrText>
      </w:r>
      <w:r>
        <w:rPr>
          <w:noProof/>
        </w:rPr>
      </w:r>
      <w:r>
        <w:rPr>
          <w:noProof/>
        </w:rPr>
        <w:fldChar w:fldCharType="separate"/>
      </w:r>
      <w:r>
        <w:rPr>
          <w:noProof/>
        </w:rPr>
        <w:t>199</w:t>
      </w:r>
      <w:r>
        <w:rPr>
          <w:noProof/>
        </w:rPr>
        <w:fldChar w:fldCharType="end"/>
      </w:r>
    </w:p>
    <w:p w14:paraId="4048DEDE" w14:textId="10683AC3" w:rsidR="00300CFB" w:rsidRDefault="00300CFB">
      <w:pPr>
        <w:pStyle w:val="TOC3"/>
        <w:rPr>
          <w:rFonts w:asciiTheme="minorHAnsi" w:eastAsiaTheme="minorEastAsia" w:hAnsiTheme="minorHAnsi" w:cstheme="minorBidi"/>
          <w:noProof/>
          <w:sz w:val="22"/>
          <w:szCs w:val="22"/>
          <w:lang w:val="en-US"/>
        </w:rPr>
      </w:pPr>
      <w:r>
        <w:rPr>
          <w:noProof/>
        </w:rPr>
        <w:t>7.2.19</w:t>
      </w:r>
      <w:r>
        <w:rPr>
          <w:rFonts w:asciiTheme="minorHAnsi" w:eastAsiaTheme="minorEastAsia" w:hAnsiTheme="minorHAnsi" w:cstheme="minorBidi"/>
          <w:noProof/>
          <w:sz w:val="22"/>
          <w:szCs w:val="22"/>
          <w:lang w:val="en-US"/>
        </w:rPr>
        <w:tab/>
      </w:r>
      <w:r>
        <w:rPr>
          <w:noProof/>
        </w:rPr>
        <w:t>/&lt;x&gt;/OffNetwork/TransmissionWarning</w:t>
      </w:r>
      <w:r>
        <w:rPr>
          <w:noProof/>
        </w:rPr>
        <w:tab/>
      </w:r>
      <w:r>
        <w:rPr>
          <w:noProof/>
        </w:rPr>
        <w:fldChar w:fldCharType="begin"/>
      </w:r>
      <w:r>
        <w:rPr>
          <w:noProof/>
        </w:rPr>
        <w:instrText xml:space="preserve"> PAGEREF _Toc152620601 \h </w:instrText>
      </w:r>
      <w:r>
        <w:rPr>
          <w:noProof/>
        </w:rPr>
      </w:r>
      <w:r>
        <w:rPr>
          <w:noProof/>
        </w:rPr>
        <w:fldChar w:fldCharType="separate"/>
      </w:r>
      <w:r>
        <w:rPr>
          <w:noProof/>
        </w:rPr>
        <w:t>200</w:t>
      </w:r>
      <w:r>
        <w:rPr>
          <w:noProof/>
        </w:rPr>
        <w:fldChar w:fldCharType="end"/>
      </w:r>
    </w:p>
    <w:p w14:paraId="469AB008" w14:textId="46B5568B" w:rsidR="00300CFB" w:rsidRDefault="00300CFB">
      <w:pPr>
        <w:pStyle w:val="TOC3"/>
        <w:rPr>
          <w:rFonts w:asciiTheme="minorHAnsi" w:eastAsiaTheme="minorEastAsia" w:hAnsiTheme="minorHAnsi" w:cstheme="minorBidi"/>
          <w:noProof/>
          <w:sz w:val="22"/>
          <w:szCs w:val="22"/>
          <w:lang w:val="en-US"/>
        </w:rPr>
      </w:pPr>
      <w:r>
        <w:rPr>
          <w:noProof/>
        </w:rPr>
        <w:t>7.2.20</w:t>
      </w:r>
      <w:r>
        <w:rPr>
          <w:rFonts w:asciiTheme="minorHAnsi" w:eastAsiaTheme="minorEastAsia" w:hAnsiTheme="minorHAnsi" w:cstheme="minorBidi"/>
          <w:noProof/>
          <w:sz w:val="22"/>
          <w:szCs w:val="22"/>
          <w:lang w:val="en-US"/>
        </w:rPr>
        <w:tab/>
      </w:r>
      <w:r>
        <w:rPr>
          <w:noProof/>
        </w:rPr>
        <w:t>/&lt;x&gt;/OffNetwork/HangTimeWarning</w:t>
      </w:r>
      <w:r>
        <w:rPr>
          <w:noProof/>
        </w:rPr>
        <w:tab/>
      </w:r>
      <w:r>
        <w:rPr>
          <w:noProof/>
        </w:rPr>
        <w:fldChar w:fldCharType="begin"/>
      </w:r>
      <w:r>
        <w:rPr>
          <w:noProof/>
        </w:rPr>
        <w:instrText xml:space="preserve"> PAGEREF _Toc152620602 \h </w:instrText>
      </w:r>
      <w:r>
        <w:rPr>
          <w:noProof/>
        </w:rPr>
      </w:r>
      <w:r>
        <w:rPr>
          <w:noProof/>
        </w:rPr>
        <w:fldChar w:fldCharType="separate"/>
      </w:r>
      <w:r>
        <w:rPr>
          <w:noProof/>
        </w:rPr>
        <w:t>200</w:t>
      </w:r>
      <w:r>
        <w:rPr>
          <w:noProof/>
        </w:rPr>
        <w:fldChar w:fldCharType="end"/>
      </w:r>
    </w:p>
    <w:p w14:paraId="37600464" w14:textId="632678A9" w:rsidR="00300CFB" w:rsidRDefault="00300CFB">
      <w:pPr>
        <w:pStyle w:val="TOC3"/>
        <w:rPr>
          <w:rFonts w:asciiTheme="minorHAnsi" w:eastAsiaTheme="minorEastAsia" w:hAnsiTheme="minorHAnsi" w:cstheme="minorBidi"/>
          <w:noProof/>
          <w:sz w:val="22"/>
          <w:szCs w:val="22"/>
          <w:lang w:val="en-US"/>
        </w:rPr>
      </w:pPr>
      <w:r>
        <w:rPr>
          <w:noProof/>
        </w:rPr>
        <w:t>7.2.2</w:t>
      </w:r>
      <w:r>
        <w:rPr>
          <w:noProof/>
          <w:lang w:eastAsia="ko-KR"/>
        </w:rPr>
        <w:t>1</w:t>
      </w:r>
      <w:r>
        <w:rPr>
          <w:rFonts w:asciiTheme="minorHAnsi" w:eastAsiaTheme="minorEastAsia" w:hAnsiTheme="minorHAnsi" w:cstheme="minorBidi"/>
          <w:noProof/>
          <w:sz w:val="22"/>
          <w:szCs w:val="22"/>
          <w:lang w:val="en-US"/>
        </w:rPr>
        <w:tab/>
      </w:r>
      <w:r>
        <w:rPr>
          <w:noProof/>
        </w:rPr>
        <w:t>/&lt;x&gt;/OffNetwork/</w:t>
      </w:r>
      <w:r>
        <w:rPr>
          <w:noProof/>
          <w:lang w:eastAsia="ko-KR"/>
        </w:rPr>
        <w:t>DefaultPPPP</w:t>
      </w:r>
      <w:r>
        <w:rPr>
          <w:noProof/>
        </w:rPr>
        <w:tab/>
      </w:r>
      <w:r>
        <w:rPr>
          <w:noProof/>
        </w:rPr>
        <w:fldChar w:fldCharType="begin"/>
      </w:r>
      <w:r>
        <w:rPr>
          <w:noProof/>
        </w:rPr>
        <w:instrText xml:space="preserve"> PAGEREF _Toc152620603 \h </w:instrText>
      </w:r>
      <w:r>
        <w:rPr>
          <w:noProof/>
        </w:rPr>
      </w:r>
      <w:r>
        <w:rPr>
          <w:noProof/>
        </w:rPr>
        <w:fldChar w:fldCharType="separate"/>
      </w:r>
      <w:r>
        <w:rPr>
          <w:noProof/>
        </w:rPr>
        <w:t>200</w:t>
      </w:r>
      <w:r>
        <w:rPr>
          <w:noProof/>
        </w:rPr>
        <w:fldChar w:fldCharType="end"/>
      </w:r>
    </w:p>
    <w:p w14:paraId="79952FDD" w14:textId="7006B745" w:rsidR="00300CFB" w:rsidRDefault="00300CFB">
      <w:pPr>
        <w:pStyle w:val="TOC3"/>
        <w:rPr>
          <w:rFonts w:asciiTheme="minorHAnsi" w:eastAsiaTheme="minorEastAsia" w:hAnsiTheme="minorHAnsi" w:cstheme="minorBidi"/>
          <w:noProof/>
          <w:sz w:val="22"/>
          <w:szCs w:val="22"/>
          <w:lang w:val="en-US"/>
        </w:rPr>
      </w:pPr>
      <w:r>
        <w:rPr>
          <w:noProof/>
        </w:rPr>
        <w:t>7.2.2</w:t>
      </w:r>
      <w:r>
        <w:rPr>
          <w:noProof/>
          <w:lang w:eastAsia="ko-KR"/>
        </w:rPr>
        <w:t>2</w:t>
      </w:r>
      <w:r>
        <w:rPr>
          <w:rFonts w:asciiTheme="minorHAnsi" w:eastAsiaTheme="minorEastAsia" w:hAnsiTheme="minorHAnsi" w:cstheme="minorBidi"/>
          <w:noProof/>
          <w:sz w:val="22"/>
          <w:szCs w:val="22"/>
          <w:lang w:val="en-US"/>
        </w:rPr>
        <w:tab/>
      </w:r>
      <w:r>
        <w:rPr>
          <w:noProof/>
        </w:rPr>
        <w:t>/&lt;x&gt;/OffNetwork/</w:t>
      </w:r>
      <w:r>
        <w:rPr>
          <w:noProof/>
          <w:lang w:eastAsia="ko-KR"/>
        </w:rPr>
        <w:t>DefaultPPPP/MCPTTPrivateCallSignalling</w:t>
      </w:r>
      <w:r>
        <w:rPr>
          <w:noProof/>
        </w:rPr>
        <w:tab/>
      </w:r>
      <w:r>
        <w:rPr>
          <w:noProof/>
        </w:rPr>
        <w:fldChar w:fldCharType="begin"/>
      </w:r>
      <w:r>
        <w:rPr>
          <w:noProof/>
        </w:rPr>
        <w:instrText xml:space="preserve"> PAGEREF _Toc152620604 \h </w:instrText>
      </w:r>
      <w:r>
        <w:rPr>
          <w:noProof/>
        </w:rPr>
      </w:r>
      <w:r>
        <w:rPr>
          <w:noProof/>
        </w:rPr>
        <w:fldChar w:fldCharType="separate"/>
      </w:r>
      <w:r>
        <w:rPr>
          <w:noProof/>
        </w:rPr>
        <w:t>200</w:t>
      </w:r>
      <w:r>
        <w:rPr>
          <w:noProof/>
        </w:rPr>
        <w:fldChar w:fldCharType="end"/>
      </w:r>
    </w:p>
    <w:p w14:paraId="6B5A32AF" w14:textId="0AF53E29" w:rsidR="00300CFB" w:rsidRDefault="00300CFB">
      <w:pPr>
        <w:pStyle w:val="TOC3"/>
        <w:rPr>
          <w:rFonts w:asciiTheme="minorHAnsi" w:eastAsiaTheme="minorEastAsia" w:hAnsiTheme="minorHAnsi" w:cstheme="minorBidi"/>
          <w:noProof/>
          <w:sz w:val="22"/>
          <w:szCs w:val="22"/>
          <w:lang w:val="en-US"/>
        </w:rPr>
      </w:pPr>
      <w:r>
        <w:rPr>
          <w:noProof/>
        </w:rPr>
        <w:t>7.2.2</w:t>
      </w:r>
      <w:r>
        <w:rPr>
          <w:noProof/>
          <w:lang w:eastAsia="ko-KR"/>
        </w:rPr>
        <w:t>3</w:t>
      </w:r>
      <w:r>
        <w:rPr>
          <w:rFonts w:asciiTheme="minorHAnsi" w:eastAsiaTheme="minorEastAsia" w:hAnsiTheme="minorHAnsi" w:cstheme="minorBidi"/>
          <w:noProof/>
          <w:sz w:val="22"/>
          <w:szCs w:val="22"/>
          <w:lang w:val="en-US"/>
        </w:rPr>
        <w:tab/>
      </w:r>
      <w:r>
        <w:rPr>
          <w:noProof/>
        </w:rPr>
        <w:t>/&lt;x&gt;/OffNetwork/</w:t>
      </w:r>
      <w:r>
        <w:rPr>
          <w:noProof/>
          <w:lang w:eastAsia="ko-KR"/>
        </w:rPr>
        <w:t>DefaultPPPP/MCPTTPrivateCallMedia</w:t>
      </w:r>
      <w:r>
        <w:rPr>
          <w:noProof/>
        </w:rPr>
        <w:tab/>
      </w:r>
      <w:r>
        <w:rPr>
          <w:noProof/>
        </w:rPr>
        <w:fldChar w:fldCharType="begin"/>
      </w:r>
      <w:r>
        <w:rPr>
          <w:noProof/>
        </w:rPr>
        <w:instrText xml:space="preserve"> PAGEREF _Toc152620605 \h </w:instrText>
      </w:r>
      <w:r>
        <w:rPr>
          <w:noProof/>
        </w:rPr>
      </w:r>
      <w:r>
        <w:rPr>
          <w:noProof/>
        </w:rPr>
        <w:fldChar w:fldCharType="separate"/>
      </w:r>
      <w:r>
        <w:rPr>
          <w:noProof/>
        </w:rPr>
        <w:t>201</w:t>
      </w:r>
      <w:r>
        <w:rPr>
          <w:noProof/>
        </w:rPr>
        <w:fldChar w:fldCharType="end"/>
      </w:r>
    </w:p>
    <w:p w14:paraId="7E575816" w14:textId="57ECF4AE" w:rsidR="00300CFB" w:rsidRDefault="00300CFB">
      <w:pPr>
        <w:pStyle w:val="TOC3"/>
        <w:rPr>
          <w:rFonts w:asciiTheme="minorHAnsi" w:eastAsiaTheme="minorEastAsia" w:hAnsiTheme="minorHAnsi" w:cstheme="minorBidi"/>
          <w:noProof/>
          <w:sz w:val="22"/>
          <w:szCs w:val="22"/>
          <w:lang w:val="en-US"/>
        </w:rPr>
      </w:pPr>
      <w:r>
        <w:rPr>
          <w:noProof/>
        </w:rPr>
        <w:t>7.2.2</w:t>
      </w:r>
      <w:r>
        <w:rPr>
          <w:noProof/>
          <w:lang w:eastAsia="ko-KR"/>
        </w:rPr>
        <w:t>4</w:t>
      </w:r>
      <w:r>
        <w:rPr>
          <w:rFonts w:asciiTheme="minorHAnsi" w:eastAsiaTheme="minorEastAsia" w:hAnsiTheme="minorHAnsi" w:cstheme="minorBidi"/>
          <w:noProof/>
          <w:sz w:val="22"/>
          <w:szCs w:val="22"/>
          <w:lang w:val="en-US"/>
        </w:rPr>
        <w:tab/>
      </w:r>
      <w:r>
        <w:rPr>
          <w:noProof/>
        </w:rPr>
        <w:t>/&lt;x&gt;/OffNetwork/</w:t>
      </w:r>
      <w:r>
        <w:rPr>
          <w:noProof/>
          <w:lang w:eastAsia="ko-KR"/>
        </w:rPr>
        <w:t>DefaultPPPP/</w:t>
      </w:r>
      <w:r>
        <w:rPr>
          <w:noProof/>
        </w:rPr>
        <w:t xml:space="preserve"> </w:t>
      </w:r>
      <w:r>
        <w:rPr>
          <w:noProof/>
          <w:lang w:eastAsia="ko-KR"/>
        </w:rPr>
        <w:t>MCPTT</w:t>
      </w:r>
      <w:r w:rsidRPr="0009028C">
        <w:rPr>
          <w:rFonts w:eastAsia="SimSun"/>
          <w:noProof/>
          <w:lang w:eastAsia="zh-CN"/>
        </w:rPr>
        <w:t>Emergency</w:t>
      </w:r>
      <w:r>
        <w:rPr>
          <w:noProof/>
          <w:lang w:eastAsia="ko-KR"/>
        </w:rPr>
        <w:t>PrivateCallS</w:t>
      </w:r>
      <w:r w:rsidRPr="0009028C">
        <w:rPr>
          <w:rFonts w:eastAsia="SimSun"/>
          <w:noProof/>
          <w:lang w:eastAsia="zh-CN"/>
        </w:rPr>
        <w:t>ignalling</w:t>
      </w:r>
      <w:r>
        <w:rPr>
          <w:noProof/>
        </w:rPr>
        <w:tab/>
      </w:r>
      <w:r>
        <w:rPr>
          <w:noProof/>
        </w:rPr>
        <w:fldChar w:fldCharType="begin"/>
      </w:r>
      <w:r>
        <w:rPr>
          <w:noProof/>
        </w:rPr>
        <w:instrText xml:space="preserve"> PAGEREF _Toc152620606 \h </w:instrText>
      </w:r>
      <w:r>
        <w:rPr>
          <w:noProof/>
        </w:rPr>
      </w:r>
      <w:r>
        <w:rPr>
          <w:noProof/>
        </w:rPr>
        <w:fldChar w:fldCharType="separate"/>
      </w:r>
      <w:r>
        <w:rPr>
          <w:noProof/>
        </w:rPr>
        <w:t>201</w:t>
      </w:r>
      <w:r>
        <w:rPr>
          <w:noProof/>
        </w:rPr>
        <w:fldChar w:fldCharType="end"/>
      </w:r>
    </w:p>
    <w:p w14:paraId="77DB2F36" w14:textId="6DCC9123" w:rsidR="00300CFB" w:rsidRDefault="00300CFB">
      <w:pPr>
        <w:pStyle w:val="TOC3"/>
        <w:rPr>
          <w:rFonts w:asciiTheme="minorHAnsi" w:eastAsiaTheme="minorEastAsia" w:hAnsiTheme="minorHAnsi" w:cstheme="minorBidi"/>
          <w:noProof/>
          <w:sz w:val="22"/>
          <w:szCs w:val="22"/>
          <w:lang w:val="en-US"/>
        </w:rPr>
      </w:pPr>
      <w:r>
        <w:rPr>
          <w:noProof/>
        </w:rPr>
        <w:t>7.2.2</w:t>
      </w:r>
      <w:r>
        <w:rPr>
          <w:noProof/>
          <w:lang w:eastAsia="ko-KR"/>
        </w:rPr>
        <w:t>5</w:t>
      </w:r>
      <w:r>
        <w:rPr>
          <w:rFonts w:asciiTheme="minorHAnsi" w:eastAsiaTheme="minorEastAsia" w:hAnsiTheme="minorHAnsi" w:cstheme="minorBidi"/>
          <w:noProof/>
          <w:sz w:val="22"/>
          <w:szCs w:val="22"/>
          <w:lang w:val="en-US"/>
        </w:rPr>
        <w:tab/>
      </w:r>
      <w:r>
        <w:rPr>
          <w:noProof/>
        </w:rPr>
        <w:t>/&lt;x&gt;/OffNetwork/</w:t>
      </w:r>
      <w:r>
        <w:rPr>
          <w:noProof/>
          <w:lang w:eastAsia="ko-KR"/>
        </w:rPr>
        <w:t>DefaultPPPP/MCPTT</w:t>
      </w:r>
      <w:r w:rsidRPr="0009028C">
        <w:rPr>
          <w:rFonts w:eastAsia="SimSun"/>
          <w:noProof/>
          <w:lang w:eastAsia="zh-CN"/>
        </w:rPr>
        <w:t>Emergency</w:t>
      </w:r>
      <w:r>
        <w:rPr>
          <w:noProof/>
          <w:lang w:eastAsia="ko-KR"/>
        </w:rPr>
        <w:t>PrivateCallMedia</w:t>
      </w:r>
      <w:r>
        <w:rPr>
          <w:noProof/>
        </w:rPr>
        <w:tab/>
      </w:r>
      <w:r>
        <w:rPr>
          <w:noProof/>
        </w:rPr>
        <w:fldChar w:fldCharType="begin"/>
      </w:r>
      <w:r>
        <w:rPr>
          <w:noProof/>
        </w:rPr>
        <w:instrText xml:space="preserve"> PAGEREF _Toc152620607 \h </w:instrText>
      </w:r>
      <w:r>
        <w:rPr>
          <w:noProof/>
        </w:rPr>
      </w:r>
      <w:r>
        <w:rPr>
          <w:noProof/>
        </w:rPr>
        <w:fldChar w:fldCharType="separate"/>
      </w:r>
      <w:r>
        <w:rPr>
          <w:noProof/>
        </w:rPr>
        <w:t>201</w:t>
      </w:r>
      <w:r>
        <w:rPr>
          <w:noProof/>
        </w:rPr>
        <w:fldChar w:fldCharType="end"/>
      </w:r>
    </w:p>
    <w:p w14:paraId="2EAF2820" w14:textId="05545A73" w:rsidR="00300CFB" w:rsidRDefault="00300CFB">
      <w:pPr>
        <w:pStyle w:val="TOC3"/>
        <w:rPr>
          <w:rFonts w:asciiTheme="minorHAnsi" w:eastAsiaTheme="minorEastAsia" w:hAnsiTheme="minorHAnsi" w:cstheme="minorBidi"/>
          <w:noProof/>
          <w:sz w:val="22"/>
          <w:szCs w:val="22"/>
          <w:lang w:val="en-US"/>
        </w:rPr>
      </w:pPr>
      <w:r>
        <w:rPr>
          <w:noProof/>
        </w:rPr>
        <w:t>7.2.2</w:t>
      </w:r>
      <w:r>
        <w:rPr>
          <w:noProof/>
          <w:lang w:eastAsia="ko-KR"/>
        </w:rPr>
        <w:t>5A</w:t>
      </w:r>
      <w:r>
        <w:rPr>
          <w:rFonts w:asciiTheme="minorHAnsi" w:eastAsiaTheme="minorEastAsia" w:hAnsiTheme="minorHAnsi" w:cstheme="minorBidi"/>
          <w:noProof/>
          <w:sz w:val="22"/>
          <w:szCs w:val="22"/>
          <w:lang w:val="en-US"/>
        </w:rPr>
        <w:tab/>
      </w:r>
      <w:r>
        <w:rPr>
          <w:noProof/>
        </w:rPr>
        <w:t>/&lt;x&gt;/OffNetwork/</w:t>
      </w:r>
      <w:r>
        <w:rPr>
          <w:noProof/>
          <w:lang w:eastAsia="ko-KR"/>
        </w:rPr>
        <w:t>DefaultPQI</w:t>
      </w:r>
      <w:r>
        <w:rPr>
          <w:noProof/>
        </w:rPr>
        <w:tab/>
      </w:r>
      <w:r>
        <w:rPr>
          <w:noProof/>
        </w:rPr>
        <w:fldChar w:fldCharType="begin"/>
      </w:r>
      <w:r>
        <w:rPr>
          <w:noProof/>
        </w:rPr>
        <w:instrText xml:space="preserve"> PAGEREF _Toc152620608 \h </w:instrText>
      </w:r>
      <w:r>
        <w:rPr>
          <w:noProof/>
        </w:rPr>
      </w:r>
      <w:r>
        <w:rPr>
          <w:noProof/>
        </w:rPr>
        <w:fldChar w:fldCharType="separate"/>
      </w:r>
      <w:r>
        <w:rPr>
          <w:noProof/>
        </w:rPr>
        <w:t>202</w:t>
      </w:r>
      <w:r>
        <w:rPr>
          <w:noProof/>
        </w:rPr>
        <w:fldChar w:fldCharType="end"/>
      </w:r>
    </w:p>
    <w:p w14:paraId="10A310B2" w14:textId="7E2D48D0" w:rsidR="00300CFB" w:rsidRDefault="00300CFB">
      <w:pPr>
        <w:pStyle w:val="TOC3"/>
        <w:rPr>
          <w:rFonts w:asciiTheme="minorHAnsi" w:eastAsiaTheme="minorEastAsia" w:hAnsiTheme="minorHAnsi" w:cstheme="minorBidi"/>
          <w:noProof/>
          <w:sz w:val="22"/>
          <w:szCs w:val="22"/>
          <w:lang w:val="en-US"/>
        </w:rPr>
      </w:pPr>
      <w:r>
        <w:rPr>
          <w:noProof/>
        </w:rPr>
        <w:t>7.2.2</w:t>
      </w:r>
      <w:r>
        <w:rPr>
          <w:noProof/>
          <w:lang w:eastAsia="ko-KR"/>
        </w:rPr>
        <w:t>5B</w:t>
      </w:r>
      <w:r>
        <w:rPr>
          <w:rFonts w:asciiTheme="minorHAnsi" w:eastAsiaTheme="minorEastAsia" w:hAnsiTheme="minorHAnsi" w:cstheme="minorBidi"/>
          <w:noProof/>
          <w:sz w:val="22"/>
          <w:szCs w:val="22"/>
          <w:lang w:val="en-US"/>
        </w:rPr>
        <w:tab/>
      </w:r>
      <w:r>
        <w:rPr>
          <w:noProof/>
        </w:rPr>
        <w:t>/&lt;x&gt;/OffNetwork/</w:t>
      </w:r>
      <w:r>
        <w:rPr>
          <w:noProof/>
          <w:lang w:eastAsia="ko-KR"/>
        </w:rPr>
        <w:t>DefaultPQI/MCPTTPrivateCallSignalling</w:t>
      </w:r>
      <w:r>
        <w:rPr>
          <w:noProof/>
        </w:rPr>
        <w:tab/>
      </w:r>
      <w:r>
        <w:rPr>
          <w:noProof/>
        </w:rPr>
        <w:fldChar w:fldCharType="begin"/>
      </w:r>
      <w:r>
        <w:rPr>
          <w:noProof/>
        </w:rPr>
        <w:instrText xml:space="preserve"> PAGEREF _Toc152620609 \h </w:instrText>
      </w:r>
      <w:r>
        <w:rPr>
          <w:noProof/>
        </w:rPr>
      </w:r>
      <w:r>
        <w:rPr>
          <w:noProof/>
        </w:rPr>
        <w:fldChar w:fldCharType="separate"/>
      </w:r>
      <w:r>
        <w:rPr>
          <w:noProof/>
        </w:rPr>
        <w:t>202</w:t>
      </w:r>
      <w:r>
        <w:rPr>
          <w:noProof/>
        </w:rPr>
        <w:fldChar w:fldCharType="end"/>
      </w:r>
    </w:p>
    <w:p w14:paraId="5AC43190" w14:textId="3AC4EF6A" w:rsidR="00300CFB" w:rsidRDefault="00300CFB">
      <w:pPr>
        <w:pStyle w:val="TOC3"/>
        <w:rPr>
          <w:rFonts w:asciiTheme="minorHAnsi" w:eastAsiaTheme="minorEastAsia" w:hAnsiTheme="minorHAnsi" w:cstheme="minorBidi"/>
          <w:noProof/>
          <w:sz w:val="22"/>
          <w:szCs w:val="22"/>
          <w:lang w:val="en-US"/>
        </w:rPr>
      </w:pPr>
      <w:r>
        <w:rPr>
          <w:noProof/>
        </w:rPr>
        <w:t>7.2.2</w:t>
      </w:r>
      <w:r>
        <w:rPr>
          <w:noProof/>
          <w:lang w:eastAsia="ko-KR"/>
        </w:rPr>
        <w:t>5C</w:t>
      </w:r>
      <w:r>
        <w:rPr>
          <w:rFonts w:asciiTheme="minorHAnsi" w:eastAsiaTheme="minorEastAsia" w:hAnsiTheme="minorHAnsi" w:cstheme="minorBidi"/>
          <w:noProof/>
          <w:sz w:val="22"/>
          <w:szCs w:val="22"/>
          <w:lang w:val="en-US"/>
        </w:rPr>
        <w:tab/>
      </w:r>
      <w:r>
        <w:rPr>
          <w:noProof/>
        </w:rPr>
        <w:t>/&lt;x&gt;/OffNetwork/</w:t>
      </w:r>
      <w:r>
        <w:rPr>
          <w:noProof/>
          <w:lang w:eastAsia="ko-KR"/>
        </w:rPr>
        <w:t>DefaultPQI/MCPTTPrivateCallMedia</w:t>
      </w:r>
      <w:r>
        <w:rPr>
          <w:noProof/>
        </w:rPr>
        <w:tab/>
      </w:r>
      <w:r>
        <w:rPr>
          <w:noProof/>
        </w:rPr>
        <w:fldChar w:fldCharType="begin"/>
      </w:r>
      <w:r>
        <w:rPr>
          <w:noProof/>
        </w:rPr>
        <w:instrText xml:space="preserve"> PAGEREF _Toc152620610 \h </w:instrText>
      </w:r>
      <w:r>
        <w:rPr>
          <w:noProof/>
        </w:rPr>
      </w:r>
      <w:r>
        <w:rPr>
          <w:noProof/>
        </w:rPr>
        <w:fldChar w:fldCharType="separate"/>
      </w:r>
      <w:r>
        <w:rPr>
          <w:noProof/>
        </w:rPr>
        <w:t>202</w:t>
      </w:r>
      <w:r>
        <w:rPr>
          <w:noProof/>
        </w:rPr>
        <w:fldChar w:fldCharType="end"/>
      </w:r>
    </w:p>
    <w:p w14:paraId="33AE444B" w14:textId="451A1DEF" w:rsidR="00300CFB" w:rsidRDefault="00300CFB">
      <w:pPr>
        <w:pStyle w:val="TOC3"/>
        <w:rPr>
          <w:rFonts w:asciiTheme="minorHAnsi" w:eastAsiaTheme="minorEastAsia" w:hAnsiTheme="minorHAnsi" w:cstheme="minorBidi"/>
          <w:noProof/>
          <w:sz w:val="22"/>
          <w:szCs w:val="22"/>
          <w:lang w:val="en-US"/>
        </w:rPr>
      </w:pPr>
      <w:r>
        <w:rPr>
          <w:noProof/>
        </w:rPr>
        <w:t>7.2.2</w:t>
      </w:r>
      <w:r>
        <w:rPr>
          <w:noProof/>
          <w:lang w:eastAsia="ko-KR"/>
        </w:rPr>
        <w:t>5D</w:t>
      </w:r>
      <w:r>
        <w:rPr>
          <w:rFonts w:asciiTheme="minorHAnsi" w:eastAsiaTheme="minorEastAsia" w:hAnsiTheme="minorHAnsi" w:cstheme="minorBidi"/>
          <w:noProof/>
          <w:sz w:val="22"/>
          <w:szCs w:val="22"/>
          <w:lang w:val="en-US"/>
        </w:rPr>
        <w:tab/>
      </w:r>
      <w:r>
        <w:rPr>
          <w:noProof/>
        </w:rPr>
        <w:t>/&lt;x&gt;/OffNetwork/</w:t>
      </w:r>
      <w:r>
        <w:rPr>
          <w:noProof/>
          <w:lang w:eastAsia="ko-KR"/>
        </w:rPr>
        <w:t>DefaultPQI/</w:t>
      </w:r>
      <w:r>
        <w:rPr>
          <w:noProof/>
        </w:rPr>
        <w:t xml:space="preserve"> </w:t>
      </w:r>
      <w:r>
        <w:rPr>
          <w:noProof/>
          <w:lang w:eastAsia="ko-KR"/>
        </w:rPr>
        <w:t>MCPTT</w:t>
      </w:r>
      <w:r w:rsidRPr="0009028C">
        <w:rPr>
          <w:rFonts w:eastAsia="SimSun"/>
          <w:noProof/>
          <w:lang w:eastAsia="zh-CN"/>
        </w:rPr>
        <w:t>Emergency</w:t>
      </w:r>
      <w:r>
        <w:rPr>
          <w:noProof/>
          <w:lang w:eastAsia="ko-KR"/>
        </w:rPr>
        <w:t>PrivateCallS</w:t>
      </w:r>
      <w:r w:rsidRPr="0009028C">
        <w:rPr>
          <w:rFonts w:eastAsia="SimSun"/>
          <w:noProof/>
          <w:lang w:eastAsia="zh-CN"/>
        </w:rPr>
        <w:t>ignalling</w:t>
      </w:r>
      <w:r>
        <w:rPr>
          <w:noProof/>
        </w:rPr>
        <w:tab/>
      </w:r>
      <w:r>
        <w:rPr>
          <w:noProof/>
        </w:rPr>
        <w:fldChar w:fldCharType="begin"/>
      </w:r>
      <w:r>
        <w:rPr>
          <w:noProof/>
        </w:rPr>
        <w:instrText xml:space="preserve"> PAGEREF _Toc152620611 \h </w:instrText>
      </w:r>
      <w:r>
        <w:rPr>
          <w:noProof/>
        </w:rPr>
      </w:r>
      <w:r>
        <w:rPr>
          <w:noProof/>
        </w:rPr>
        <w:fldChar w:fldCharType="separate"/>
      </w:r>
      <w:r>
        <w:rPr>
          <w:noProof/>
        </w:rPr>
        <w:t>202</w:t>
      </w:r>
      <w:r>
        <w:rPr>
          <w:noProof/>
        </w:rPr>
        <w:fldChar w:fldCharType="end"/>
      </w:r>
    </w:p>
    <w:p w14:paraId="3F7EC910" w14:textId="24819E3C" w:rsidR="00300CFB" w:rsidRDefault="00300CFB">
      <w:pPr>
        <w:pStyle w:val="TOC3"/>
        <w:rPr>
          <w:rFonts w:asciiTheme="minorHAnsi" w:eastAsiaTheme="minorEastAsia" w:hAnsiTheme="minorHAnsi" w:cstheme="minorBidi"/>
          <w:noProof/>
          <w:sz w:val="22"/>
          <w:szCs w:val="22"/>
          <w:lang w:val="en-US"/>
        </w:rPr>
      </w:pPr>
      <w:r>
        <w:rPr>
          <w:noProof/>
        </w:rPr>
        <w:t>7.2.2</w:t>
      </w:r>
      <w:r>
        <w:rPr>
          <w:noProof/>
          <w:lang w:eastAsia="ko-KR"/>
        </w:rPr>
        <w:t>5E</w:t>
      </w:r>
      <w:r>
        <w:rPr>
          <w:rFonts w:asciiTheme="minorHAnsi" w:eastAsiaTheme="minorEastAsia" w:hAnsiTheme="minorHAnsi" w:cstheme="minorBidi"/>
          <w:noProof/>
          <w:sz w:val="22"/>
          <w:szCs w:val="22"/>
          <w:lang w:val="en-US"/>
        </w:rPr>
        <w:tab/>
      </w:r>
      <w:r>
        <w:rPr>
          <w:noProof/>
        </w:rPr>
        <w:t>/&lt;x&gt;/OffNetwork/</w:t>
      </w:r>
      <w:r>
        <w:rPr>
          <w:noProof/>
          <w:lang w:eastAsia="ko-KR"/>
        </w:rPr>
        <w:t>DefaultPQI/MCPTT</w:t>
      </w:r>
      <w:r w:rsidRPr="0009028C">
        <w:rPr>
          <w:rFonts w:eastAsia="SimSun"/>
          <w:noProof/>
          <w:lang w:eastAsia="zh-CN"/>
        </w:rPr>
        <w:t>Emergency</w:t>
      </w:r>
      <w:r>
        <w:rPr>
          <w:noProof/>
          <w:lang w:eastAsia="ko-KR"/>
        </w:rPr>
        <w:t>PrivateCallMedia</w:t>
      </w:r>
      <w:r>
        <w:rPr>
          <w:noProof/>
        </w:rPr>
        <w:tab/>
      </w:r>
      <w:r>
        <w:rPr>
          <w:noProof/>
        </w:rPr>
        <w:fldChar w:fldCharType="begin"/>
      </w:r>
      <w:r>
        <w:rPr>
          <w:noProof/>
        </w:rPr>
        <w:instrText xml:space="preserve"> PAGEREF _Toc152620612 \h </w:instrText>
      </w:r>
      <w:r>
        <w:rPr>
          <w:noProof/>
        </w:rPr>
      </w:r>
      <w:r>
        <w:rPr>
          <w:noProof/>
        </w:rPr>
        <w:fldChar w:fldCharType="separate"/>
      </w:r>
      <w:r>
        <w:rPr>
          <w:noProof/>
        </w:rPr>
        <w:t>203</w:t>
      </w:r>
      <w:r>
        <w:rPr>
          <w:noProof/>
        </w:rPr>
        <w:fldChar w:fldCharType="end"/>
      </w:r>
    </w:p>
    <w:p w14:paraId="7DF44027" w14:textId="741BB641" w:rsidR="00300CFB" w:rsidRDefault="00300CFB">
      <w:pPr>
        <w:pStyle w:val="TOC3"/>
        <w:rPr>
          <w:rFonts w:asciiTheme="minorHAnsi" w:eastAsiaTheme="minorEastAsia" w:hAnsiTheme="minorHAnsi" w:cstheme="minorBidi"/>
          <w:noProof/>
          <w:sz w:val="22"/>
          <w:szCs w:val="22"/>
          <w:lang w:val="en-US"/>
        </w:rPr>
      </w:pPr>
      <w:r>
        <w:rPr>
          <w:noProof/>
        </w:rPr>
        <w:t>7.2.</w:t>
      </w:r>
      <w:r>
        <w:rPr>
          <w:noProof/>
          <w:lang w:eastAsia="ko-KR"/>
        </w:rPr>
        <w:t>26</w:t>
      </w:r>
      <w:r>
        <w:rPr>
          <w:rFonts w:asciiTheme="minorHAnsi" w:eastAsiaTheme="minorEastAsia" w:hAnsiTheme="minorHAnsi" w:cstheme="minorBidi"/>
          <w:noProof/>
          <w:sz w:val="22"/>
          <w:szCs w:val="22"/>
          <w:lang w:val="en-US"/>
        </w:rPr>
        <w:tab/>
      </w:r>
      <w:r>
        <w:rPr>
          <w:noProof/>
        </w:rPr>
        <w:t>/&lt;x&gt;/OffNetwork/</w:t>
      </w:r>
      <w:r>
        <w:rPr>
          <w:noProof/>
          <w:lang w:eastAsia="ko-KR"/>
        </w:rPr>
        <w:t>LogMetadata</w:t>
      </w:r>
      <w:r>
        <w:rPr>
          <w:noProof/>
        </w:rPr>
        <w:tab/>
      </w:r>
      <w:r>
        <w:rPr>
          <w:noProof/>
        </w:rPr>
        <w:fldChar w:fldCharType="begin"/>
      </w:r>
      <w:r>
        <w:rPr>
          <w:noProof/>
        </w:rPr>
        <w:instrText xml:space="preserve"> PAGEREF _Toc152620613 \h </w:instrText>
      </w:r>
      <w:r>
        <w:rPr>
          <w:noProof/>
        </w:rPr>
      </w:r>
      <w:r>
        <w:rPr>
          <w:noProof/>
        </w:rPr>
        <w:fldChar w:fldCharType="separate"/>
      </w:r>
      <w:r>
        <w:rPr>
          <w:noProof/>
        </w:rPr>
        <w:t>203</w:t>
      </w:r>
      <w:r>
        <w:rPr>
          <w:noProof/>
        </w:rPr>
        <w:fldChar w:fldCharType="end"/>
      </w:r>
    </w:p>
    <w:p w14:paraId="1E4E141A" w14:textId="01B188B8" w:rsidR="00300CFB" w:rsidRDefault="00300CFB">
      <w:pPr>
        <w:pStyle w:val="TOC3"/>
        <w:rPr>
          <w:rFonts w:asciiTheme="minorHAnsi" w:eastAsiaTheme="minorEastAsia" w:hAnsiTheme="minorHAnsi" w:cstheme="minorBidi"/>
          <w:noProof/>
          <w:sz w:val="22"/>
          <w:szCs w:val="22"/>
          <w:lang w:val="en-US"/>
        </w:rPr>
      </w:pPr>
      <w:r>
        <w:rPr>
          <w:noProof/>
          <w:lang w:eastAsia="ko-KR"/>
        </w:rPr>
        <w:t>7</w:t>
      </w:r>
      <w:r>
        <w:rPr>
          <w:noProof/>
        </w:rPr>
        <w:t>.2.</w:t>
      </w:r>
      <w:r>
        <w:rPr>
          <w:noProof/>
          <w:lang w:eastAsia="ko-KR"/>
        </w:rPr>
        <w:t>27</w:t>
      </w:r>
      <w:r>
        <w:rPr>
          <w:rFonts w:asciiTheme="minorHAnsi" w:eastAsiaTheme="minorEastAsia" w:hAnsiTheme="minorHAnsi" w:cstheme="minorBidi"/>
          <w:noProof/>
          <w:sz w:val="22"/>
          <w:szCs w:val="22"/>
          <w:lang w:val="en-US"/>
        </w:rPr>
        <w:tab/>
      </w:r>
      <w:r>
        <w:rPr>
          <w:noProof/>
          <w:lang w:eastAsia="ko-KR"/>
        </w:rPr>
        <w:t>/</w:t>
      </w:r>
      <w:r>
        <w:rPr>
          <w:noProof/>
        </w:rPr>
        <w:t>&lt;x&gt;/O</w:t>
      </w:r>
      <w:r>
        <w:rPr>
          <w:noProof/>
          <w:lang w:eastAsia="ko-KR"/>
        </w:rPr>
        <w:t>n</w:t>
      </w:r>
      <w:r>
        <w:rPr>
          <w:noProof/>
        </w:rPr>
        <w:t>Network</w:t>
      </w:r>
      <w:r>
        <w:rPr>
          <w:noProof/>
        </w:rPr>
        <w:tab/>
      </w:r>
      <w:r>
        <w:rPr>
          <w:noProof/>
        </w:rPr>
        <w:fldChar w:fldCharType="begin"/>
      </w:r>
      <w:r>
        <w:rPr>
          <w:noProof/>
        </w:rPr>
        <w:instrText xml:space="preserve"> PAGEREF _Toc152620614 \h </w:instrText>
      </w:r>
      <w:r>
        <w:rPr>
          <w:noProof/>
        </w:rPr>
      </w:r>
      <w:r>
        <w:rPr>
          <w:noProof/>
        </w:rPr>
        <w:fldChar w:fldCharType="separate"/>
      </w:r>
      <w:r>
        <w:rPr>
          <w:noProof/>
        </w:rPr>
        <w:t>203</w:t>
      </w:r>
      <w:r>
        <w:rPr>
          <w:noProof/>
        </w:rPr>
        <w:fldChar w:fldCharType="end"/>
      </w:r>
    </w:p>
    <w:p w14:paraId="3465EDB5" w14:textId="4C500E9A" w:rsidR="00300CFB" w:rsidRDefault="00300CFB">
      <w:pPr>
        <w:pStyle w:val="TOC3"/>
        <w:rPr>
          <w:rFonts w:asciiTheme="minorHAnsi" w:eastAsiaTheme="minorEastAsia" w:hAnsiTheme="minorHAnsi" w:cstheme="minorBidi"/>
          <w:noProof/>
          <w:sz w:val="22"/>
          <w:szCs w:val="22"/>
          <w:lang w:val="en-US"/>
        </w:rPr>
      </w:pPr>
      <w:r>
        <w:rPr>
          <w:noProof/>
          <w:lang w:eastAsia="ko-KR"/>
        </w:rPr>
        <w:t>7</w:t>
      </w:r>
      <w:r>
        <w:rPr>
          <w:noProof/>
        </w:rPr>
        <w:t>.2.</w:t>
      </w:r>
      <w:r>
        <w:rPr>
          <w:noProof/>
          <w:lang w:eastAsia="ko-KR"/>
        </w:rPr>
        <w:t>28</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MCPTTAdhocGroup</w:t>
      </w:r>
      <w:r>
        <w:rPr>
          <w:noProof/>
        </w:rPr>
        <w:tab/>
      </w:r>
      <w:r>
        <w:rPr>
          <w:noProof/>
        </w:rPr>
        <w:fldChar w:fldCharType="begin"/>
      </w:r>
      <w:r>
        <w:rPr>
          <w:noProof/>
        </w:rPr>
        <w:instrText xml:space="preserve"> PAGEREF _Toc152620615 \h </w:instrText>
      </w:r>
      <w:r>
        <w:rPr>
          <w:noProof/>
        </w:rPr>
      </w:r>
      <w:r>
        <w:rPr>
          <w:noProof/>
        </w:rPr>
        <w:fldChar w:fldCharType="separate"/>
      </w:r>
      <w:r>
        <w:rPr>
          <w:noProof/>
        </w:rPr>
        <w:t>204</w:t>
      </w:r>
      <w:r>
        <w:rPr>
          <w:noProof/>
        </w:rPr>
        <w:fldChar w:fldCharType="end"/>
      </w:r>
    </w:p>
    <w:p w14:paraId="455CFE70" w14:textId="51349498" w:rsidR="00300CFB" w:rsidRDefault="00300CFB">
      <w:pPr>
        <w:pStyle w:val="TOC3"/>
        <w:rPr>
          <w:rFonts w:asciiTheme="minorHAnsi" w:eastAsiaTheme="minorEastAsia" w:hAnsiTheme="minorHAnsi" w:cstheme="minorBidi"/>
          <w:noProof/>
          <w:sz w:val="22"/>
          <w:szCs w:val="22"/>
          <w:lang w:val="en-US"/>
        </w:rPr>
      </w:pPr>
      <w:r>
        <w:rPr>
          <w:noProof/>
          <w:lang w:eastAsia="ko-KR"/>
        </w:rPr>
        <w:t>7</w:t>
      </w:r>
      <w:r>
        <w:rPr>
          <w:noProof/>
        </w:rPr>
        <w:t>.2.</w:t>
      </w:r>
      <w:r>
        <w:rPr>
          <w:noProof/>
          <w:lang w:eastAsia="ko-KR"/>
        </w:rPr>
        <w:t>29</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MCPTTAdhocGroup/GroupCall</w:t>
      </w:r>
      <w:r>
        <w:rPr>
          <w:noProof/>
        </w:rPr>
        <w:tab/>
      </w:r>
      <w:r>
        <w:rPr>
          <w:noProof/>
        </w:rPr>
        <w:fldChar w:fldCharType="begin"/>
      </w:r>
      <w:r>
        <w:rPr>
          <w:noProof/>
        </w:rPr>
        <w:instrText xml:space="preserve"> PAGEREF _Toc152620616 \h </w:instrText>
      </w:r>
      <w:r>
        <w:rPr>
          <w:noProof/>
        </w:rPr>
      </w:r>
      <w:r>
        <w:rPr>
          <w:noProof/>
        </w:rPr>
        <w:fldChar w:fldCharType="separate"/>
      </w:r>
      <w:r>
        <w:rPr>
          <w:noProof/>
        </w:rPr>
        <w:t>204</w:t>
      </w:r>
      <w:r>
        <w:rPr>
          <w:noProof/>
        </w:rPr>
        <w:fldChar w:fldCharType="end"/>
      </w:r>
    </w:p>
    <w:p w14:paraId="1B99E5AF" w14:textId="077BF525" w:rsidR="00300CFB" w:rsidRDefault="00300CFB">
      <w:pPr>
        <w:pStyle w:val="TOC3"/>
        <w:rPr>
          <w:rFonts w:asciiTheme="minorHAnsi" w:eastAsiaTheme="minorEastAsia" w:hAnsiTheme="minorHAnsi" w:cstheme="minorBidi"/>
          <w:noProof/>
          <w:sz w:val="22"/>
          <w:szCs w:val="22"/>
          <w:lang w:val="en-US"/>
        </w:rPr>
      </w:pPr>
      <w:r>
        <w:rPr>
          <w:noProof/>
          <w:lang w:eastAsia="ko-KR"/>
        </w:rPr>
        <w:t>7</w:t>
      </w:r>
      <w:r>
        <w:rPr>
          <w:noProof/>
        </w:rPr>
        <w:t>.2.30</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MCPTTAdhocGroup/GroupCall/ AllowAdhocGroupCall</w:t>
      </w:r>
      <w:r>
        <w:rPr>
          <w:noProof/>
        </w:rPr>
        <w:tab/>
      </w:r>
      <w:r>
        <w:rPr>
          <w:noProof/>
        </w:rPr>
        <w:fldChar w:fldCharType="begin"/>
      </w:r>
      <w:r>
        <w:rPr>
          <w:noProof/>
        </w:rPr>
        <w:instrText xml:space="preserve"> PAGEREF _Toc152620617 \h </w:instrText>
      </w:r>
      <w:r>
        <w:rPr>
          <w:noProof/>
        </w:rPr>
      </w:r>
      <w:r>
        <w:rPr>
          <w:noProof/>
        </w:rPr>
        <w:fldChar w:fldCharType="separate"/>
      </w:r>
      <w:r>
        <w:rPr>
          <w:noProof/>
        </w:rPr>
        <w:t>204</w:t>
      </w:r>
      <w:r>
        <w:rPr>
          <w:noProof/>
        </w:rPr>
        <w:fldChar w:fldCharType="end"/>
      </w:r>
    </w:p>
    <w:p w14:paraId="7A0D19A0" w14:textId="13F444C1" w:rsidR="00300CFB" w:rsidRDefault="00300CFB">
      <w:pPr>
        <w:pStyle w:val="TOC3"/>
        <w:rPr>
          <w:rFonts w:asciiTheme="minorHAnsi" w:eastAsiaTheme="minorEastAsia" w:hAnsiTheme="minorHAnsi" w:cstheme="minorBidi"/>
          <w:noProof/>
          <w:sz w:val="22"/>
          <w:szCs w:val="22"/>
          <w:lang w:val="en-US"/>
        </w:rPr>
      </w:pPr>
      <w:r>
        <w:rPr>
          <w:noProof/>
          <w:lang w:eastAsia="ko-KR"/>
        </w:rPr>
        <w:t>7</w:t>
      </w:r>
      <w:r>
        <w:rPr>
          <w:noProof/>
        </w:rPr>
        <w:t>.2.31</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MCPTTAdhocGroup/GroupCall/</w:t>
      </w:r>
      <w:r w:rsidRPr="0009028C">
        <w:rPr>
          <w:noProof/>
          <w:lang w:val="en-US"/>
        </w:rPr>
        <w:t>MaxNoParticipants</w:t>
      </w:r>
      <w:r>
        <w:rPr>
          <w:noProof/>
        </w:rPr>
        <w:tab/>
      </w:r>
      <w:r>
        <w:rPr>
          <w:noProof/>
        </w:rPr>
        <w:fldChar w:fldCharType="begin"/>
      </w:r>
      <w:r>
        <w:rPr>
          <w:noProof/>
        </w:rPr>
        <w:instrText xml:space="preserve"> PAGEREF _Toc152620618 \h </w:instrText>
      </w:r>
      <w:r>
        <w:rPr>
          <w:noProof/>
        </w:rPr>
      </w:r>
      <w:r>
        <w:rPr>
          <w:noProof/>
        </w:rPr>
        <w:fldChar w:fldCharType="separate"/>
      </w:r>
      <w:r>
        <w:rPr>
          <w:noProof/>
        </w:rPr>
        <w:t>204</w:t>
      </w:r>
      <w:r>
        <w:rPr>
          <w:noProof/>
        </w:rPr>
        <w:fldChar w:fldCharType="end"/>
      </w:r>
    </w:p>
    <w:p w14:paraId="639D1206" w14:textId="60AD1344" w:rsidR="00300CFB" w:rsidRDefault="00300CFB">
      <w:pPr>
        <w:pStyle w:val="TOC3"/>
        <w:rPr>
          <w:rFonts w:asciiTheme="minorHAnsi" w:eastAsiaTheme="minorEastAsia" w:hAnsiTheme="minorHAnsi" w:cstheme="minorBidi"/>
          <w:noProof/>
          <w:sz w:val="22"/>
          <w:szCs w:val="22"/>
          <w:lang w:val="en-US"/>
        </w:rPr>
      </w:pPr>
      <w:r>
        <w:rPr>
          <w:noProof/>
          <w:lang w:eastAsia="ko-KR"/>
        </w:rPr>
        <w:t>7</w:t>
      </w:r>
      <w:r>
        <w:rPr>
          <w:noProof/>
        </w:rPr>
        <w:t>.2.</w:t>
      </w:r>
      <w:r>
        <w:rPr>
          <w:noProof/>
          <w:lang w:eastAsia="ko-KR"/>
        </w:rPr>
        <w:t>32</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MCPTTAdhocGroup/GroupCall/</w:t>
      </w:r>
      <w:r w:rsidRPr="0009028C">
        <w:rPr>
          <w:noProof/>
          <w:lang w:val="en-US"/>
        </w:rPr>
        <w:t>HangTime</w:t>
      </w:r>
      <w:r>
        <w:rPr>
          <w:noProof/>
        </w:rPr>
        <w:tab/>
      </w:r>
      <w:r>
        <w:rPr>
          <w:noProof/>
        </w:rPr>
        <w:fldChar w:fldCharType="begin"/>
      </w:r>
      <w:r>
        <w:rPr>
          <w:noProof/>
        </w:rPr>
        <w:instrText xml:space="preserve"> PAGEREF _Toc152620619 \h </w:instrText>
      </w:r>
      <w:r>
        <w:rPr>
          <w:noProof/>
        </w:rPr>
      </w:r>
      <w:r>
        <w:rPr>
          <w:noProof/>
        </w:rPr>
        <w:fldChar w:fldCharType="separate"/>
      </w:r>
      <w:r>
        <w:rPr>
          <w:noProof/>
        </w:rPr>
        <w:t>204</w:t>
      </w:r>
      <w:r>
        <w:rPr>
          <w:noProof/>
        </w:rPr>
        <w:fldChar w:fldCharType="end"/>
      </w:r>
    </w:p>
    <w:p w14:paraId="1BC9569C" w14:textId="221BFE20" w:rsidR="00300CFB" w:rsidRDefault="00300CFB">
      <w:pPr>
        <w:pStyle w:val="TOC3"/>
        <w:rPr>
          <w:rFonts w:asciiTheme="minorHAnsi" w:eastAsiaTheme="minorEastAsia" w:hAnsiTheme="minorHAnsi" w:cstheme="minorBidi"/>
          <w:noProof/>
          <w:sz w:val="22"/>
          <w:szCs w:val="22"/>
          <w:lang w:val="en-US"/>
        </w:rPr>
      </w:pPr>
      <w:r>
        <w:rPr>
          <w:noProof/>
          <w:lang w:eastAsia="ko-KR"/>
        </w:rPr>
        <w:t>7</w:t>
      </w:r>
      <w:r>
        <w:rPr>
          <w:noProof/>
        </w:rPr>
        <w:t>.2.</w:t>
      </w:r>
      <w:r>
        <w:rPr>
          <w:noProof/>
          <w:lang w:eastAsia="ko-KR"/>
        </w:rPr>
        <w:t>33</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MCPTTAdhocGroup/GroupCall/ M</w:t>
      </w:r>
      <w:r w:rsidRPr="0009028C">
        <w:rPr>
          <w:noProof/>
          <w:lang w:val="en-US"/>
        </w:rPr>
        <w:t>axDurationOfCall</w:t>
      </w:r>
      <w:r>
        <w:rPr>
          <w:noProof/>
        </w:rPr>
        <w:tab/>
      </w:r>
      <w:r>
        <w:rPr>
          <w:noProof/>
        </w:rPr>
        <w:fldChar w:fldCharType="begin"/>
      </w:r>
      <w:r>
        <w:rPr>
          <w:noProof/>
        </w:rPr>
        <w:instrText xml:space="preserve"> PAGEREF _Toc152620620 \h </w:instrText>
      </w:r>
      <w:r>
        <w:rPr>
          <w:noProof/>
        </w:rPr>
      </w:r>
      <w:r>
        <w:rPr>
          <w:noProof/>
        </w:rPr>
        <w:fldChar w:fldCharType="separate"/>
      </w:r>
      <w:r>
        <w:rPr>
          <w:noProof/>
        </w:rPr>
        <w:t>205</w:t>
      </w:r>
      <w:r>
        <w:rPr>
          <w:noProof/>
        </w:rPr>
        <w:fldChar w:fldCharType="end"/>
      </w:r>
    </w:p>
    <w:p w14:paraId="160C5DC4" w14:textId="21361FB6" w:rsidR="00300CFB" w:rsidRDefault="00300CFB">
      <w:pPr>
        <w:pStyle w:val="TOC1"/>
        <w:rPr>
          <w:rFonts w:asciiTheme="minorHAnsi" w:eastAsiaTheme="minorEastAsia" w:hAnsiTheme="minorHAnsi" w:cstheme="minorBidi"/>
          <w:noProof/>
          <w:szCs w:val="22"/>
          <w:lang w:val="en-US"/>
        </w:rPr>
      </w:pPr>
      <w:r>
        <w:rPr>
          <w:noProof/>
          <w:lang w:eastAsia="ko-KR"/>
        </w:rPr>
        <w:t>8</w:t>
      </w:r>
      <w:r>
        <w:rPr>
          <w:rFonts w:asciiTheme="minorHAnsi" w:eastAsiaTheme="minorEastAsia" w:hAnsiTheme="minorHAnsi" w:cstheme="minorBidi"/>
          <w:noProof/>
          <w:szCs w:val="22"/>
          <w:lang w:val="en-US"/>
        </w:rPr>
        <w:tab/>
      </w:r>
      <w:r>
        <w:rPr>
          <w:noProof/>
        </w:rPr>
        <w:t xml:space="preserve">MCS </w:t>
      </w:r>
      <w:r>
        <w:rPr>
          <w:noProof/>
          <w:lang w:eastAsia="ko-KR"/>
        </w:rPr>
        <w:t xml:space="preserve">UE initial configuration </w:t>
      </w:r>
      <w:r>
        <w:rPr>
          <w:noProof/>
        </w:rPr>
        <w:t>MO</w:t>
      </w:r>
      <w:r>
        <w:rPr>
          <w:noProof/>
        </w:rPr>
        <w:tab/>
      </w:r>
      <w:r>
        <w:rPr>
          <w:noProof/>
        </w:rPr>
        <w:fldChar w:fldCharType="begin"/>
      </w:r>
      <w:r>
        <w:rPr>
          <w:noProof/>
        </w:rPr>
        <w:instrText xml:space="preserve"> PAGEREF _Toc152620621 \h </w:instrText>
      </w:r>
      <w:r>
        <w:rPr>
          <w:noProof/>
        </w:rPr>
      </w:r>
      <w:r>
        <w:rPr>
          <w:noProof/>
        </w:rPr>
        <w:fldChar w:fldCharType="separate"/>
      </w:r>
      <w:r>
        <w:rPr>
          <w:noProof/>
        </w:rPr>
        <w:t>205</w:t>
      </w:r>
      <w:r>
        <w:rPr>
          <w:noProof/>
        </w:rPr>
        <w:fldChar w:fldCharType="end"/>
      </w:r>
    </w:p>
    <w:p w14:paraId="7375D96E" w14:textId="1F7C204B" w:rsidR="00300CFB" w:rsidRDefault="00300CFB">
      <w:pPr>
        <w:pStyle w:val="TOC2"/>
        <w:rPr>
          <w:rFonts w:asciiTheme="minorHAnsi" w:eastAsiaTheme="minorEastAsia" w:hAnsiTheme="minorHAnsi" w:cstheme="minorBidi"/>
          <w:noProof/>
          <w:sz w:val="22"/>
          <w:szCs w:val="22"/>
          <w:lang w:val="en-US"/>
        </w:rPr>
      </w:pPr>
      <w:r>
        <w:rPr>
          <w:noProof/>
          <w:lang w:eastAsia="ko-KR"/>
        </w:rPr>
        <w:t>8</w:t>
      </w:r>
      <w:r>
        <w:rPr>
          <w:noProof/>
        </w:rPr>
        <w:t>.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2620622 \h </w:instrText>
      </w:r>
      <w:r>
        <w:rPr>
          <w:noProof/>
        </w:rPr>
      </w:r>
      <w:r>
        <w:rPr>
          <w:noProof/>
        </w:rPr>
        <w:fldChar w:fldCharType="separate"/>
      </w:r>
      <w:r>
        <w:rPr>
          <w:noProof/>
        </w:rPr>
        <w:t>205</w:t>
      </w:r>
      <w:r>
        <w:rPr>
          <w:noProof/>
        </w:rPr>
        <w:fldChar w:fldCharType="end"/>
      </w:r>
    </w:p>
    <w:p w14:paraId="0B2337C4" w14:textId="0116FE7C" w:rsidR="00300CFB" w:rsidRDefault="00300CFB">
      <w:pPr>
        <w:pStyle w:val="TOC2"/>
        <w:rPr>
          <w:rFonts w:asciiTheme="minorHAnsi" w:eastAsiaTheme="minorEastAsia" w:hAnsiTheme="minorHAnsi" w:cstheme="minorBidi"/>
          <w:noProof/>
          <w:sz w:val="22"/>
          <w:szCs w:val="22"/>
          <w:lang w:val="en-US"/>
        </w:rPr>
      </w:pPr>
      <w:r>
        <w:rPr>
          <w:noProof/>
          <w:lang w:eastAsia="ko-KR"/>
        </w:rPr>
        <w:t>8</w:t>
      </w:r>
      <w:r>
        <w:rPr>
          <w:noProof/>
        </w:rPr>
        <w:t>.</w:t>
      </w:r>
      <w:r>
        <w:rPr>
          <w:noProof/>
          <w:lang w:eastAsia="ko-KR"/>
        </w:rPr>
        <w:t>2</w:t>
      </w:r>
      <w:r>
        <w:rPr>
          <w:rFonts w:asciiTheme="minorHAnsi" w:eastAsiaTheme="minorEastAsia" w:hAnsiTheme="minorHAnsi" w:cstheme="minorBidi"/>
          <w:noProof/>
          <w:sz w:val="22"/>
          <w:szCs w:val="22"/>
          <w:lang w:val="en-US"/>
        </w:rPr>
        <w:tab/>
      </w:r>
      <w:r>
        <w:rPr>
          <w:noProof/>
          <w:lang w:eastAsia="ko-KR"/>
        </w:rPr>
        <w:t>MCS UE initial configuration MO parameters</w:t>
      </w:r>
      <w:r>
        <w:rPr>
          <w:noProof/>
        </w:rPr>
        <w:tab/>
      </w:r>
      <w:r>
        <w:rPr>
          <w:noProof/>
        </w:rPr>
        <w:fldChar w:fldCharType="begin"/>
      </w:r>
      <w:r>
        <w:rPr>
          <w:noProof/>
        </w:rPr>
        <w:instrText xml:space="preserve"> PAGEREF _Toc152620623 \h </w:instrText>
      </w:r>
      <w:r>
        <w:rPr>
          <w:noProof/>
        </w:rPr>
      </w:r>
      <w:r>
        <w:rPr>
          <w:noProof/>
        </w:rPr>
        <w:fldChar w:fldCharType="separate"/>
      </w:r>
      <w:r>
        <w:rPr>
          <w:noProof/>
        </w:rPr>
        <w:t>210</w:t>
      </w:r>
      <w:r>
        <w:rPr>
          <w:noProof/>
        </w:rPr>
        <w:fldChar w:fldCharType="end"/>
      </w:r>
    </w:p>
    <w:p w14:paraId="611F15C5" w14:textId="26B698A7"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w:t>
      </w:r>
      <w:r>
        <w:rPr>
          <w:noProof/>
          <w:lang w:eastAsia="ko-KR"/>
        </w:rPr>
        <w:t>2.</w:t>
      </w:r>
      <w:r>
        <w:rPr>
          <w:noProof/>
        </w:rPr>
        <w:t>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2620624 \h </w:instrText>
      </w:r>
      <w:r>
        <w:rPr>
          <w:noProof/>
        </w:rPr>
      </w:r>
      <w:r>
        <w:rPr>
          <w:noProof/>
        </w:rPr>
        <w:fldChar w:fldCharType="separate"/>
      </w:r>
      <w:r>
        <w:rPr>
          <w:noProof/>
        </w:rPr>
        <w:t>210</w:t>
      </w:r>
      <w:r>
        <w:rPr>
          <w:noProof/>
        </w:rPr>
        <w:fldChar w:fldCharType="end"/>
      </w:r>
    </w:p>
    <w:p w14:paraId="00930FEB" w14:textId="55113707" w:rsidR="00300CFB" w:rsidRDefault="00300CFB">
      <w:pPr>
        <w:pStyle w:val="TOC3"/>
        <w:rPr>
          <w:rFonts w:asciiTheme="minorHAnsi" w:eastAsiaTheme="minorEastAsia" w:hAnsiTheme="minorHAnsi" w:cstheme="minorBidi"/>
          <w:noProof/>
          <w:sz w:val="22"/>
          <w:szCs w:val="22"/>
          <w:lang w:val="en-US"/>
        </w:rPr>
      </w:pPr>
      <w:r>
        <w:rPr>
          <w:noProof/>
          <w:lang w:eastAsia="ko-KR"/>
        </w:rPr>
        <w:t>8.2.2</w:t>
      </w:r>
      <w:r>
        <w:rPr>
          <w:rFonts w:asciiTheme="minorHAnsi" w:eastAsiaTheme="minorEastAsia" w:hAnsiTheme="minorHAnsi" w:cstheme="minorBidi"/>
          <w:noProof/>
          <w:sz w:val="22"/>
          <w:szCs w:val="22"/>
          <w:lang w:val="en-US"/>
        </w:rPr>
        <w:tab/>
      </w:r>
      <w:r>
        <w:rPr>
          <w:noProof/>
        </w:rPr>
        <w:t>Node: &lt;x&gt;</w:t>
      </w:r>
      <w:r>
        <w:rPr>
          <w:noProof/>
        </w:rPr>
        <w:tab/>
      </w:r>
      <w:r>
        <w:rPr>
          <w:noProof/>
        </w:rPr>
        <w:fldChar w:fldCharType="begin"/>
      </w:r>
      <w:r>
        <w:rPr>
          <w:noProof/>
        </w:rPr>
        <w:instrText xml:space="preserve"> PAGEREF _Toc152620625 \h </w:instrText>
      </w:r>
      <w:r>
        <w:rPr>
          <w:noProof/>
        </w:rPr>
      </w:r>
      <w:r>
        <w:rPr>
          <w:noProof/>
        </w:rPr>
        <w:fldChar w:fldCharType="separate"/>
      </w:r>
      <w:r>
        <w:rPr>
          <w:noProof/>
        </w:rPr>
        <w:t>210</w:t>
      </w:r>
      <w:r>
        <w:rPr>
          <w:noProof/>
        </w:rPr>
        <w:fldChar w:fldCharType="end"/>
      </w:r>
    </w:p>
    <w:p w14:paraId="24D66CAF" w14:textId="654C5241"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w:t>
      </w:r>
      <w:r>
        <w:rPr>
          <w:noProof/>
          <w:lang w:eastAsia="ko-KR"/>
        </w:rPr>
        <w:t>2.</w:t>
      </w:r>
      <w:r>
        <w:rPr>
          <w:noProof/>
        </w:rPr>
        <w:t>3</w:t>
      </w:r>
      <w:r>
        <w:rPr>
          <w:rFonts w:asciiTheme="minorHAnsi" w:eastAsiaTheme="minorEastAsia" w:hAnsiTheme="minorHAnsi" w:cstheme="minorBidi"/>
          <w:noProof/>
          <w:sz w:val="22"/>
          <w:szCs w:val="22"/>
          <w:lang w:val="en-US"/>
        </w:rPr>
        <w:tab/>
      </w:r>
      <w:r>
        <w:rPr>
          <w:noProof/>
        </w:rPr>
        <w:t>/&lt;x&gt;/Name</w:t>
      </w:r>
      <w:r>
        <w:rPr>
          <w:noProof/>
        </w:rPr>
        <w:tab/>
      </w:r>
      <w:r>
        <w:rPr>
          <w:noProof/>
        </w:rPr>
        <w:fldChar w:fldCharType="begin"/>
      </w:r>
      <w:r>
        <w:rPr>
          <w:noProof/>
        </w:rPr>
        <w:instrText xml:space="preserve"> PAGEREF _Toc152620626 \h </w:instrText>
      </w:r>
      <w:r>
        <w:rPr>
          <w:noProof/>
        </w:rPr>
      </w:r>
      <w:r>
        <w:rPr>
          <w:noProof/>
        </w:rPr>
        <w:fldChar w:fldCharType="separate"/>
      </w:r>
      <w:r>
        <w:rPr>
          <w:noProof/>
        </w:rPr>
        <w:t>210</w:t>
      </w:r>
      <w:r>
        <w:rPr>
          <w:noProof/>
        </w:rPr>
        <w:fldChar w:fldCharType="end"/>
      </w:r>
    </w:p>
    <w:p w14:paraId="511445E6" w14:textId="61978B05" w:rsidR="00300CFB" w:rsidRDefault="00300CFB">
      <w:pPr>
        <w:pStyle w:val="TOC3"/>
        <w:rPr>
          <w:rFonts w:asciiTheme="minorHAnsi" w:eastAsiaTheme="minorEastAsia" w:hAnsiTheme="minorHAnsi" w:cstheme="minorBidi"/>
          <w:noProof/>
          <w:sz w:val="22"/>
          <w:szCs w:val="22"/>
          <w:lang w:val="en-US"/>
        </w:rPr>
      </w:pPr>
      <w:r>
        <w:rPr>
          <w:noProof/>
          <w:lang w:eastAsia="ko-KR"/>
        </w:rPr>
        <w:t>8.2</w:t>
      </w:r>
      <w:r>
        <w:rPr>
          <w:noProof/>
        </w:rPr>
        <w:t>.4</w:t>
      </w:r>
      <w:r>
        <w:rPr>
          <w:rFonts w:asciiTheme="minorHAnsi" w:eastAsiaTheme="minorEastAsia" w:hAnsiTheme="minorHAnsi" w:cstheme="minorBidi"/>
          <w:noProof/>
          <w:sz w:val="22"/>
          <w:szCs w:val="22"/>
          <w:lang w:val="en-US"/>
        </w:rPr>
        <w:tab/>
      </w:r>
      <w:r>
        <w:rPr>
          <w:noProof/>
        </w:rPr>
        <w:t>/&lt;x&gt;/Ext/</w:t>
      </w:r>
      <w:r>
        <w:rPr>
          <w:noProof/>
        </w:rPr>
        <w:tab/>
      </w:r>
      <w:r>
        <w:rPr>
          <w:noProof/>
        </w:rPr>
        <w:fldChar w:fldCharType="begin"/>
      </w:r>
      <w:r>
        <w:rPr>
          <w:noProof/>
        </w:rPr>
        <w:instrText xml:space="preserve"> PAGEREF _Toc152620627 \h </w:instrText>
      </w:r>
      <w:r>
        <w:rPr>
          <w:noProof/>
        </w:rPr>
      </w:r>
      <w:r>
        <w:rPr>
          <w:noProof/>
        </w:rPr>
        <w:fldChar w:fldCharType="separate"/>
      </w:r>
      <w:r>
        <w:rPr>
          <w:noProof/>
        </w:rPr>
        <w:t>210</w:t>
      </w:r>
      <w:r>
        <w:rPr>
          <w:noProof/>
        </w:rPr>
        <w:fldChar w:fldCharType="end"/>
      </w:r>
    </w:p>
    <w:p w14:paraId="11CA631C" w14:textId="4FEE3A0D" w:rsidR="00300CFB" w:rsidRDefault="00300CFB">
      <w:pPr>
        <w:pStyle w:val="TOC3"/>
        <w:rPr>
          <w:rFonts w:asciiTheme="minorHAnsi" w:eastAsiaTheme="minorEastAsia" w:hAnsiTheme="minorHAnsi" w:cstheme="minorBidi"/>
          <w:noProof/>
          <w:sz w:val="22"/>
          <w:szCs w:val="22"/>
          <w:lang w:val="en-US"/>
        </w:rPr>
      </w:pPr>
      <w:r>
        <w:rPr>
          <w:noProof/>
        </w:rPr>
        <w:t>8.2.5</w:t>
      </w:r>
      <w:r>
        <w:rPr>
          <w:rFonts w:asciiTheme="minorHAnsi" w:eastAsiaTheme="minorEastAsia" w:hAnsiTheme="minorHAnsi" w:cstheme="minorBidi"/>
          <w:noProof/>
          <w:sz w:val="22"/>
          <w:szCs w:val="22"/>
          <w:lang w:val="en-US"/>
        </w:rPr>
        <w:tab/>
      </w:r>
      <w:r>
        <w:rPr>
          <w:noProof/>
        </w:rPr>
        <w:t>/&lt;x&gt;/DefaultUserProfile</w:t>
      </w:r>
      <w:r>
        <w:rPr>
          <w:noProof/>
        </w:rPr>
        <w:tab/>
      </w:r>
      <w:r>
        <w:rPr>
          <w:noProof/>
        </w:rPr>
        <w:fldChar w:fldCharType="begin"/>
      </w:r>
      <w:r>
        <w:rPr>
          <w:noProof/>
        </w:rPr>
        <w:instrText xml:space="preserve"> PAGEREF _Toc152620628 \h </w:instrText>
      </w:r>
      <w:r>
        <w:rPr>
          <w:noProof/>
        </w:rPr>
      </w:r>
      <w:r>
        <w:rPr>
          <w:noProof/>
        </w:rPr>
        <w:fldChar w:fldCharType="separate"/>
      </w:r>
      <w:r>
        <w:rPr>
          <w:noProof/>
        </w:rPr>
        <w:t>211</w:t>
      </w:r>
      <w:r>
        <w:rPr>
          <w:noProof/>
        </w:rPr>
        <w:fldChar w:fldCharType="end"/>
      </w:r>
    </w:p>
    <w:p w14:paraId="1C48DD2D" w14:textId="22D52539" w:rsidR="00300CFB" w:rsidRDefault="00300CFB">
      <w:pPr>
        <w:pStyle w:val="TOC3"/>
        <w:rPr>
          <w:rFonts w:asciiTheme="minorHAnsi" w:eastAsiaTheme="minorEastAsia" w:hAnsiTheme="minorHAnsi" w:cstheme="minorBidi"/>
          <w:noProof/>
          <w:sz w:val="22"/>
          <w:szCs w:val="22"/>
          <w:lang w:val="en-US"/>
        </w:rPr>
      </w:pPr>
      <w:r>
        <w:rPr>
          <w:noProof/>
        </w:rPr>
        <w:t>8.2.6</w:t>
      </w:r>
      <w:r>
        <w:rPr>
          <w:rFonts w:asciiTheme="minorHAnsi" w:eastAsiaTheme="minorEastAsia" w:hAnsiTheme="minorHAnsi" w:cstheme="minorBidi"/>
          <w:noProof/>
          <w:sz w:val="22"/>
          <w:szCs w:val="22"/>
          <w:lang w:val="en-US"/>
        </w:rPr>
        <w:tab/>
      </w:r>
      <w:r>
        <w:rPr>
          <w:noProof/>
        </w:rPr>
        <w:t>/&lt;x&gt;/DefaultUserProfile/UserID</w:t>
      </w:r>
      <w:r>
        <w:rPr>
          <w:noProof/>
        </w:rPr>
        <w:tab/>
      </w:r>
      <w:r>
        <w:rPr>
          <w:noProof/>
        </w:rPr>
        <w:fldChar w:fldCharType="begin"/>
      </w:r>
      <w:r>
        <w:rPr>
          <w:noProof/>
        </w:rPr>
        <w:instrText xml:space="preserve"> PAGEREF _Toc152620629 \h </w:instrText>
      </w:r>
      <w:r>
        <w:rPr>
          <w:noProof/>
        </w:rPr>
      </w:r>
      <w:r>
        <w:rPr>
          <w:noProof/>
        </w:rPr>
        <w:fldChar w:fldCharType="separate"/>
      </w:r>
      <w:r>
        <w:rPr>
          <w:noProof/>
        </w:rPr>
        <w:t>211</w:t>
      </w:r>
      <w:r>
        <w:rPr>
          <w:noProof/>
        </w:rPr>
        <w:fldChar w:fldCharType="end"/>
      </w:r>
    </w:p>
    <w:p w14:paraId="3259BD13" w14:textId="37EADB67" w:rsidR="00300CFB" w:rsidRDefault="00300CFB">
      <w:pPr>
        <w:pStyle w:val="TOC3"/>
        <w:rPr>
          <w:rFonts w:asciiTheme="minorHAnsi" w:eastAsiaTheme="minorEastAsia" w:hAnsiTheme="minorHAnsi" w:cstheme="minorBidi"/>
          <w:noProof/>
          <w:sz w:val="22"/>
          <w:szCs w:val="22"/>
          <w:lang w:val="en-US"/>
        </w:rPr>
      </w:pPr>
      <w:r>
        <w:rPr>
          <w:noProof/>
        </w:rPr>
        <w:t>8.2.</w:t>
      </w:r>
      <w:r>
        <w:rPr>
          <w:noProof/>
          <w:lang w:eastAsia="ko-KR"/>
        </w:rPr>
        <w:t>7</w:t>
      </w:r>
      <w:r>
        <w:rPr>
          <w:rFonts w:asciiTheme="minorHAnsi" w:eastAsiaTheme="minorEastAsia" w:hAnsiTheme="minorHAnsi" w:cstheme="minorBidi"/>
          <w:noProof/>
          <w:sz w:val="22"/>
          <w:szCs w:val="22"/>
          <w:lang w:val="en-US"/>
        </w:rPr>
        <w:tab/>
      </w:r>
      <w:r>
        <w:rPr>
          <w:noProof/>
        </w:rPr>
        <w:t>/&lt;x&gt;/DefaultUserProfile</w:t>
      </w:r>
      <w:r>
        <w:rPr>
          <w:noProof/>
          <w:lang w:eastAsia="ko-KR"/>
        </w:rPr>
        <w:t>/UserProfileIndex</w:t>
      </w:r>
      <w:r>
        <w:rPr>
          <w:noProof/>
        </w:rPr>
        <w:tab/>
      </w:r>
      <w:r>
        <w:rPr>
          <w:noProof/>
        </w:rPr>
        <w:fldChar w:fldCharType="begin"/>
      </w:r>
      <w:r>
        <w:rPr>
          <w:noProof/>
        </w:rPr>
        <w:instrText xml:space="preserve"> PAGEREF _Toc152620630 \h </w:instrText>
      </w:r>
      <w:r>
        <w:rPr>
          <w:noProof/>
        </w:rPr>
      </w:r>
      <w:r>
        <w:rPr>
          <w:noProof/>
        </w:rPr>
        <w:fldChar w:fldCharType="separate"/>
      </w:r>
      <w:r>
        <w:rPr>
          <w:noProof/>
        </w:rPr>
        <w:t>211</w:t>
      </w:r>
      <w:r>
        <w:rPr>
          <w:noProof/>
        </w:rPr>
        <w:fldChar w:fldCharType="end"/>
      </w:r>
    </w:p>
    <w:p w14:paraId="37B73E72" w14:textId="4FD94F32"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8</w:t>
      </w:r>
      <w:r>
        <w:rPr>
          <w:rFonts w:asciiTheme="minorHAnsi" w:eastAsiaTheme="minorEastAsia" w:hAnsiTheme="minorHAnsi" w:cstheme="minorBidi"/>
          <w:noProof/>
          <w:sz w:val="22"/>
          <w:szCs w:val="22"/>
          <w:lang w:val="en-US"/>
        </w:rPr>
        <w:tab/>
      </w:r>
      <w:r>
        <w:rPr>
          <w:noProof/>
          <w:lang w:eastAsia="ko-KR"/>
        </w:rPr>
        <w:t>/</w:t>
      </w:r>
      <w:r>
        <w:rPr>
          <w:noProof/>
        </w:rPr>
        <w:t>&lt;x&gt;/O</w:t>
      </w:r>
      <w:r>
        <w:rPr>
          <w:noProof/>
          <w:lang w:eastAsia="ko-KR"/>
        </w:rPr>
        <w:t>n</w:t>
      </w:r>
      <w:r>
        <w:rPr>
          <w:noProof/>
        </w:rPr>
        <w:t>Network</w:t>
      </w:r>
      <w:r>
        <w:rPr>
          <w:noProof/>
        </w:rPr>
        <w:tab/>
      </w:r>
      <w:r>
        <w:rPr>
          <w:noProof/>
        </w:rPr>
        <w:fldChar w:fldCharType="begin"/>
      </w:r>
      <w:r>
        <w:rPr>
          <w:noProof/>
        </w:rPr>
        <w:instrText xml:space="preserve"> PAGEREF _Toc152620631 \h </w:instrText>
      </w:r>
      <w:r>
        <w:rPr>
          <w:noProof/>
        </w:rPr>
      </w:r>
      <w:r>
        <w:rPr>
          <w:noProof/>
        </w:rPr>
        <w:fldChar w:fldCharType="separate"/>
      </w:r>
      <w:r>
        <w:rPr>
          <w:noProof/>
        </w:rPr>
        <w:t>211</w:t>
      </w:r>
      <w:r>
        <w:rPr>
          <w:noProof/>
        </w:rPr>
        <w:fldChar w:fldCharType="end"/>
      </w:r>
    </w:p>
    <w:p w14:paraId="0BE36C44" w14:textId="64DBFF1C"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9</w:t>
      </w:r>
      <w:r>
        <w:rPr>
          <w:rFonts w:asciiTheme="minorHAnsi" w:eastAsiaTheme="minorEastAsia" w:hAnsiTheme="minorHAnsi" w:cstheme="minorBidi"/>
          <w:noProof/>
          <w:sz w:val="22"/>
          <w:szCs w:val="22"/>
          <w:lang w:val="en-US"/>
        </w:rPr>
        <w:tab/>
      </w:r>
      <w:r>
        <w:rPr>
          <w:noProof/>
          <w:lang w:eastAsia="ko-KR"/>
        </w:rPr>
        <w:t>/</w:t>
      </w:r>
      <w:r>
        <w:rPr>
          <w:noProof/>
        </w:rPr>
        <w:t>&lt;x&gt;/</w:t>
      </w:r>
      <w:r>
        <w:rPr>
          <w:noProof/>
          <w:lang w:eastAsia="ko-KR"/>
        </w:rPr>
        <w:t>OnNetwork</w:t>
      </w:r>
      <w:r>
        <w:rPr>
          <w:noProof/>
        </w:rPr>
        <w:t>/</w:t>
      </w:r>
      <w:r>
        <w:rPr>
          <w:noProof/>
          <w:lang w:eastAsia="ko-KR"/>
        </w:rPr>
        <w:t>GMSURI</w:t>
      </w:r>
      <w:r>
        <w:rPr>
          <w:noProof/>
        </w:rPr>
        <w:tab/>
      </w:r>
      <w:r>
        <w:rPr>
          <w:noProof/>
        </w:rPr>
        <w:fldChar w:fldCharType="begin"/>
      </w:r>
      <w:r>
        <w:rPr>
          <w:noProof/>
        </w:rPr>
        <w:instrText xml:space="preserve"> PAGEREF _Toc152620632 \h </w:instrText>
      </w:r>
      <w:r>
        <w:rPr>
          <w:noProof/>
        </w:rPr>
      </w:r>
      <w:r>
        <w:rPr>
          <w:noProof/>
        </w:rPr>
        <w:fldChar w:fldCharType="separate"/>
      </w:r>
      <w:r>
        <w:rPr>
          <w:noProof/>
        </w:rPr>
        <w:t>212</w:t>
      </w:r>
      <w:r>
        <w:rPr>
          <w:noProof/>
        </w:rPr>
        <w:fldChar w:fldCharType="end"/>
      </w:r>
    </w:p>
    <w:p w14:paraId="2EBD1FCE" w14:textId="42E82F76"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9A</w:t>
      </w:r>
      <w:r>
        <w:rPr>
          <w:rFonts w:asciiTheme="minorHAnsi" w:eastAsiaTheme="minorEastAsia" w:hAnsiTheme="minorHAnsi" w:cstheme="minorBidi"/>
          <w:noProof/>
          <w:sz w:val="22"/>
          <w:szCs w:val="22"/>
          <w:lang w:val="en-US"/>
        </w:rPr>
        <w:tab/>
      </w:r>
      <w:r>
        <w:rPr>
          <w:noProof/>
          <w:lang w:eastAsia="ko-KR"/>
        </w:rPr>
        <w:t>/</w:t>
      </w:r>
      <w:r>
        <w:rPr>
          <w:noProof/>
        </w:rPr>
        <w:t>&lt;x&gt;/</w:t>
      </w:r>
      <w:r>
        <w:rPr>
          <w:noProof/>
          <w:lang w:eastAsia="ko-KR"/>
        </w:rPr>
        <w:t>OnNetwork</w:t>
      </w:r>
      <w:r>
        <w:rPr>
          <w:noProof/>
        </w:rPr>
        <w:t>/</w:t>
      </w:r>
      <w:r>
        <w:rPr>
          <w:noProof/>
          <w:lang w:eastAsia="ko-KR"/>
        </w:rPr>
        <w:t>GroupCreationXUI</w:t>
      </w:r>
      <w:r>
        <w:rPr>
          <w:noProof/>
        </w:rPr>
        <w:tab/>
      </w:r>
      <w:r>
        <w:rPr>
          <w:noProof/>
        </w:rPr>
        <w:fldChar w:fldCharType="begin"/>
      </w:r>
      <w:r>
        <w:rPr>
          <w:noProof/>
        </w:rPr>
        <w:instrText xml:space="preserve"> PAGEREF _Toc152620633 \h </w:instrText>
      </w:r>
      <w:r>
        <w:rPr>
          <w:noProof/>
        </w:rPr>
      </w:r>
      <w:r>
        <w:rPr>
          <w:noProof/>
        </w:rPr>
        <w:fldChar w:fldCharType="separate"/>
      </w:r>
      <w:r>
        <w:rPr>
          <w:noProof/>
        </w:rPr>
        <w:t>212</w:t>
      </w:r>
      <w:r>
        <w:rPr>
          <w:noProof/>
        </w:rPr>
        <w:fldChar w:fldCharType="end"/>
      </w:r>
    </w:p>
    <w:p w14:paraId="2879F708" w14:textId="7A44050A"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9B</w:t>
      </w:r>
      <w:r>
        <w:rPr>
          <w:rFonts w:asciiTheme="minorHAnsi" w:eastAsiaTheme="minorEastAsia" w:hAnsiTheme="minorHAnsi" w:cstheme="minorBidi"/>
          <w:noProof/>
          <w:sz w:val="22"/>
          <w:szCs w:val="22"/>
          <w:lang w:val="en-US"/>
        </w:rPr>
        <w:tab/>
      </w:r>
      <w:r>
        <w:rPr>
          <w:noProof/>
          <w:lang w:eastAsia="ko-KR"/>
        </w:rPr>
        <w:t>/</w:t>
      </w:r>
      <w:r>
        <w:rPr>
          <w:noProof/>
        </w:rPr>
        <w:t>&lt;x&gt;/</w:t>
      </w:r>
      <w:r>
        <w:rPr>
          <w:noProof/>
          <w:lang w:eastAsia="ko-KR"/>
        </w:rPr>
        <w:t>OnNetwork</w:t>
      </w:r>
      <w:r>
        <w:rPr>
          <w:noProof/>
        </w:rPr>
        <w:t>/</w:t>
      </w:r>
      <w:r>
        <w:rPr>
          <w:noProof/>
          <w:lang w:eastAsia="ko-KR"/>
        </w:rPr>
        <w:t>GMSXCAPRootURI</w:t>
      </w:r>
      <w:r>
        <w:rPr>
          <w:noProof/>
        </w:rPr>
        <w:tab/>
      </w:r>
      <w:r>
        <w:rPr>
          <w:noProof/>
        </w:rPr>
        <w:fldChar w:fldCharType="begin"/>
      </w:r>
      <w:r>
        <w:rPr>
          <w:noProof/>
        </w:rPr>
        <w:instrText xml:space="preserve"> PAGEREF _Toc152620634 \h </w:instrText>
      </w:r>
      <w:r>
        <w:rPr>
          <w:noProof/>
        </w:rPr>
      </w:r>
      <w:r>
        <w:rPr>
          <w:noProof/>
        </w:rPr>
        <w:fldChar w:fldCharType="separate"/>
      </w:r>
      <w:r>
        <w:rPr>
          <w:noProof/>
        </w:rPr>
        <w:t>212</w:t>
      </w:r>
      <w:r>
        <w:rPr>
          <w:noProof/>
        </w:rPr>
        <w:fldChar w:fldCharType="end"/>
      </w:r>
    </w:p>
    <w:p w14:paraId="6A06B589" w14:textId="4E6623F4"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9C</w:t>
      </w:r>
      <w:r>
        <w:rPr>
          <w:rFonts w:asciiTheme="minorHAnsi" w:eastAsiaTheme="minorEastAsia" w:hAnsiTheme="minorHAnsi" w:cstheme="minorBidi"/>
          <w:noProof/>
          <w:sz w:val="22"/>
          <w:szCs w:val="22"/>
          <w:lang w:val="en-US"/>
        </w:rPr>
        <w:tab/>
      </w:r>
      <w:r>
        <w:rPr>
          <w:noProof/>
          <w:lang w:eastAsia="ko-KR"/>
        </w:rPr>
        <w:t>/</w:t>
      </w:r>
      <w:r>
        <w:rPr>
          <w:noProof/>
        </w:rPr>
        <w:t>&lt;x&gt;/</w:t>
      </w:r>
      <w:r>
        <w:rPr>
          <w:noProof/>
          <w:lang w:eastAsia="ko-KR"/>
        </w:rPr>
        <w:t>OnNetwork</w:t>
      </w:r>
      <w:r>
        <w:rPr>
          <w:noProof/>
        </w:rPr>
        <w:t>/</w:t>
      </w:r>
      <w:r>
        <w:rPr>
          <w:noProof/>
          <w:lang w:eastAsia="ko-KR"/>
        </w:rPr>
        <w:t>CMSXCAPRootURI</w:t>
      </w:r>
      <w:r>
        <w:rPr>
          <w:noProof/>
        </w:rPr>
        <w:tab/>
      </w:r>
      <w:r>
        <w:rPr>
          <w:noProof/>
        </w:rPr>
        <w:fldChar w:fldCharType="begin"/>
      </w:r>
      <w:r>
        <w:rPr>
          <w:noProof/>
        </w:rPr>
        <w:instrText xml:space="preserve"> PAGEREF _Toc152620635 \h </w:instrText>
      </w:r>
      <w:r>
        <w:rPr>
          <w:noProof/>
        </w:rPr>
      </w:r>
      <w:r>
        <w:rPr>
          <w:noProof/>
        </w:rPr>
        <w:fldChar w:fldCharType="separate"/>
      </w:r>
      <w:r>
        <w:rPr>
          <w:noProof/>
        </w:rPr>
        <w:t>212</w:t>
      </w:r>
      <w:r>
        <w:rPr>
          <w:noProof/>
        </w:rPr>
        <w:fldChar w:fldCharType="end"/>
      </w:r>
    </w:p>
    <w:p w14:paraId="1E6F3B7D" w14:textId="5BE4D659"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10</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w:t>
      </w:r>
      <w:r>
        <w:rPr>
          <w:noProof/>
          <w:lang w:eastAsia="ko-KR"/>
        </w:rPr>
        <w:t>Timers</w:t>
      </w:r>
      <w:r>
        <w:rPr>
          <w:noProof/>
        </w:rPr>
        <w:tab/>
      </w:r>
      <w:r>
        <w:rPr>
          <w:noProof/>
        </w:rPr>
        <w:fldChar w:fldCharType="begin"/>
      </w:r>
      <w:r>
        <w:rPr>
          <w:noProof/>
        </w:rPr>
        <w:instrText xml:space="preserve"> PAGEREF _Toc152620636 \h </w:instrText>
      </w:r>
      <w:r>
        <w:rPr>
          <w:noProof/>
        </w:rPr>
      </w:r>
      <w:r>
        <w:rPr>
          <w:noProof/>
        </w:rPr>
        <w:fldChar w:fldCharType="separate"/>
      </w:r>
      <w:r>
        <w:rPr>
          <w:noProof/>
        </w:rPr>
        <w:t>213</w:t>
      </w:r>
      <w:r>
        <w:rPr>
          <w:noProof/>
        </w:rPr>
        <w:fldChar w:fldCharType="end"/>
      </w:r>
    </w:p>
    <w:p w14:paraId="2C49E169" w14:textId="632E70FD"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11</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w:t>
      </w:r>
      <w:r>
        <w:rPr>
          <w:noProof/>
          <w:lang w:eastAsia="ko-KR"/>
        </w:rPr>
        <w:t>Timers/T100</w:t>
      </w:r>
      <w:r>
        <w:rPr>
          <w:noProof/>
        </w:rPr>
        <w:tab/>
      </w:r>
      <w:r>
        <w:rPr>
          <w:noProof/>
        </w:rPr>
        <w:fldChar w:fldCharType="begin"/>
      </w:r>
      <w:r>
        <w:rPr>
          <w:noProof/>
        </w:rPr>
        <w:instrText xml:space="preserve"> PAGEREF _Toc152620637 \h </w:instrText>
      </w:r>
      <w:r>
        <w:rPr>
          <w:noProof/>
        </w:rPr>
      </w:r>
      <w:r>
        <w:rPr>
          <w:noProof/>
        </w:rPr>
        <w:fldChar w:fldCharType="separate"/>
      </w:r>
      <w:r>
        <w:rPr>
          <w:noProof/>
        </w:rPr>
        <w:t>213</w:t>
      </w:r>
      <w:r>
        <w:rPr>
          <w:noProof/>
        </w:rPr>
        <w:fldChar w:fldCharType="end"/>
      </w:r>
    </w:p>
    <w:p w14:paraId="2959390F" w14:textId="19DAFED7"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12</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w:t>
      </w:r>
      <w:r>
        <w:rPr>
          <w:noProof/>
          <w:lang w:eastAsia="ko-KR"/>
        </w:rPr>
        <w:t>Timers/T101</w:t>
      </w:r>
      <w:r>
        <w:rPr>
          <w:noProof/>
        </w:rPr>
        <w:tab/>
      </w:r>
      <w:r>
        <w:rPr>
          <w:noProof/>
        </w:rPr>
        <w:fldChar w:fldCharType="begin"/>
      </w:r>
      <w:r>
        <w:rPr>
          <w:noProof/>
        </w:rPr>
        <w:instrText xml:space="preserve"> PAGEREF _Toc152620638 \h </w:instrText>
      </w:r>
      <w:r>
        <w:rPr>
          <w:noProof/>
        </w:rPr>
      </w:r>
      <w:r>
        <w:rPr>
          <w:noProof/>
        </w:rPr>
        <w:fldChar w:fldCharType="separate"/>
      </w:r>
      <w:r>
        <w:rPr>
          <w:noProof/>
        </w:rPr>
        <w:t>213</w:t>
      </w:r>
      <w:r>
        <w:rPr>
          <w:noProof/>
        </w:rPr>
        <w:fldChar w:fldCharType="end"/>
      </w:r>
    </w:p>
    <w:p w14:paraId="5EEECBF7" w14:textId="1D93DFD9"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13</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w:t>
      </w:r>
      <w:r>
        <w:rPr>
          <w:noProof/>
          <w:lang w:eastAsia="ko-KR"/>
        </w:rPr>
        <w:t>Timers/T103</w:t>
      </w:r>
      <w:r>
        <w:rPr>
          <w:noProof/>
        </w:rPr>
        <w:tab/>
      </w:r>
      <w:r>
        <w:rPr>
          <w:noProof/>
        </w:rPr>
        <w:fldChar w:fldCharType="begin"/>
      </w:r>
      <w:r>
        <w:rPr>
          <w:noProof/>
        </w:rPr>
        <w:instrText xml:space="preserve"> PAGEREF _Toc152620639 \h </w:instrText>
      </w:r>
      <w:r>
        <w:rPr>
          <w:noProof/>
        </w:rPr>
      </w:r>
      <w:r>
        <w:rPr>
          <w:noProof/>
        </w:rPr>
        <w:fldChar w:fldCharType="separate"/>
      </w:r>
      <w:r>
        <w:rPr>
          <w:noProof/>
        </w:rPr>
        <w:t>213</w:t>
      </w:r>
      <w:r>
        <w:rPr>
          <w:noProof/>
        </w:rPr>
        <w:fldChar w:fldCharType="end"/>
      </w:r>
    </w:p>
    <w:p w14:paraId="0A13A291" w14:textId="03686DF6"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14</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w:t>
      </w:r>
      <w:r>
        <w:rPr>
          <w:noProof/>
          <w:lang w:eastAsia="ko-KR"/>
        </w:rPr>
        <w:t>Timers/T104</w:t>
      </w:r>
      <w:r>
        <w:rPr>
          <w:noProof/>
        </w:rPr>
        <w:tab/>
      </w:r>
      <w:r>
        <w:rPr>
          <w:noProof/>
        </w:rPr>
        <w:fldChar w:fldCharType="begin"/>
      </w:r>
      <w:r>
        <w:rPr>
          <w:noProof/>
        </w:rPr>
        <w:instrText xml:space="preserve"> PAGEREF _Toc152620640 \h </w:instrText>
      </w:r>
      <w:r>
        <w:rPr>
          <w:noProof/>
        </w:rPr>
      </w:r>
      <w:r>
        <w:rPr>
          <w:noProof/>
        </w:rPr>
        <w:fldChar w:fldCharType="separate"/>
      </w:r>
      <w:r>
        <w:rPr>
          <w:noProof/>
        </w:rPr>
        <w:t>214</w:t>
      </w:r>
      <w:r>
        <w:rPr>
          <w:noProof/>
        </w:rPr>
        <w:fldChar w:fldCharType="end"/>
      </w:r>
    </w:p>
    <w:p w14:paraId="2E50545E" w14:textId="4AF04F28"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15</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w:t>
      </w:r>
      <w:r>
        <w:rPr>
          <w:noProof/>
          <w:lang w:eastAsia="ko-KR"/>
        </w:rPr>
        <w:t>Timers/T132</w:t>
      </w:r>
      <w:r>
        <w:rPr>
          <w:noProof/>
        </w:rPr>
        <w:tab/>
      </w:r>
      <w:r>
        <w:rPr>
          <w:noProof/>
        </w:rPr>
        <w:fldChar w:fldCharType="begin"/>
      </w:r>
      <w:r>
        <w:rPr>
          <w:noProof/>
        </w:rPr>
        <w:instrText xml:space="preserve"> PAGEREF _Toc152620641 \h </w:instrText>
      </w:r>
      <w:r>
        <w:rPr>
          <w:noProof/>
        </w:rPr>
      </w:r>
      <w:r>
        <w:rPr>
          <w:noProof/>
        </w:rPr>
        <w:fldChar w:fldCharType="separate"/>
      </w:r>
      <w:r>
        <w:rPr>
          <w:noProof/>
        </w:rPr>
        <w:t>214</w:t>
      </w:r>
      <w:r>
        <w:rPr>
          <w:noProof/>
        </w:rPr>
        <w:fldChar w:fldCharType="end"/>
      </w:r>
    </w:p>
    <w:p w14:paraId="5AC15CC2" w14:textId="76D298C0"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16</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w:t>
      </w:r>
      <w:r>
        <w:rPr>
          <w:noProof/>
          <w:lang w:eastAsia="ko-KR"/>
        </w:rPr>
        <w:t>HPLMN</w:t>
      </w:r>
      <w:r>
        <w:rPr>
          <w:noProof/>
        </w:rPr>
        <w:tab/>
      </w:r>
      <w:r>
        <w:rPr>
          <w:noProof/>
        </w:rPr>
        <w:fldChar w:fldCharType="begin"/>
      </w:r>
      <w:r>
        <w:rPr>
          <w:noProof/>
        </w:rPr>
        <w:instrText xml:space="preserve"> PAGEREF _Toc152620642 \h </w:instrText>
      </w:r>
      <w:r>
        <w:rPr>
          <w:noProof/>
        </w:rPr>
      </w:r>
      <w:r>
        <w:rPr>
          <w:noProof/>
        </w:rPr>
        <w:fldChar w:fldCharType="separate"/>
      </w:r>
      <w:r>
        <w:rPr>
          <w:noProof/>
        </w:rPr>
        <w:t>214</w:t>
      </w:r>
      <w:r>
        <w:rPr>
          <w:noProof/>
        </w:rPr>
        <w:fldChar w:fldCharType="end"/>
      </w:r>
    </w:p>
    <w:p w14:paraId="47106AAC" w14:textId="4F8D62AC"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17</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w:t>
      </w:r>
      <w:r>
        <w:rPr>
          <w:noProof/>
          <w:lang w:eastAsia="ko-KR"/>
        </w:rPr>
        <w:t>HPLMN/PLMN</w:t>
      </w:r>
      <w:r>
        <w:rPr>
          <w:noProof/>
        </w:rPr>
        <w:tab/>
      </w:r>
      <w:r>
        <w:rPr>
          <w:noProof/>
        </w:rPr>
        <w:fldChar w:fldCharType="begin"/>
      </w:r>
      <w:r>
        <w:rPr>
          <w:noProof/>
        </w:rPr>
        <w:instrText xml:space="preserve"> PAGEREF _Toc152620643 \h </w:instrText>
      </w:r>
      <w:r>
        <w:rPr>
          <w:noProof/>
        </w:rPr>
      </w:r>
      <w:r>
        <w:rPr>
          <w:noProof/>
        </w:rPr>
        <w:fldChar w:fldCharType="separate"/>
      </w:r>
      <w:r>
        <w:rPr>
          <w:noProof/>
        </w:rPr>
        <w:t>214</w:t>
      </w:r>
      <w:r>
        <w:rPr>
          <w:noProof/>
        </w:rPr>
        <w:fldChar w:fldCharType="end"/>
      </w:r>
    </w:p>
    <w:p w14:paraId="5BD92D69" w14:textId="4A781CE0"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18</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w:t>
      </w:r>
      <w:r>
        <w:rPr>
          <w:noProof/>
          <w:lang w:eastAsia="ko-KR"/>
        </w:rPr>
        <w:t>HPLMN/Service</w:t>
      </w:r>
      <w:r>
        <w:rPr>
          <w:noProof/>
        </w:rPr>
        <w:tab/>
      </w:r>
      <w:r>
        <w:rPr>
          <w:noProof/>
        </w:rPr>
        <w:fldChar w:fldCharType="begin"/>
      </w:r>
      <w:r>
        <w:rPr>
          <w:noProof/>
        </w:rPr>
        <w:instrText xml:space="preserve"> PAGEREF _Toc152620644 \h </w:instrText>
      </w:r>
      <w:r>
        <w:rPr>
          <w:noProof/>
        </w:rPr>
      </w:r>
      <w:r>
        <w:rPr>
          <w:noProof/>
        </w:rPr>
        <w:fldChar w:fldCharType="separate"/>
      </w:r>
      <w:r>
        <w:rPr>
          <w:noProof/>
        </w:rPr>
        <w:t>215</w:t>
      </w:r>
      <w:r>
        <w:rPr>
          <w:noProof/>
        </w:rPr>
        <w:fldChar w:fldCharType="end"/>
      </w:r>
    </w:p>
    <w:p w14:paraId="35B008AF" w14:textId="4986F131"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19</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w:t>
      </w:r>
      <w:r>
        <w:rPr>
          <w:noProof/>
          <w:lang w:eastAsia="ko-KR"/>
        </w:rPr>
        <w:t>HPLMN/Service/MCPTTToConRef</w:t>
      </w:r>
      <w:r>
        <w:rPr>
          <w:noProof/>
        </w:rPr>
        <w:tab/>
      </w:r>
      <w:r>
        <w:rPr>
          <w:noProof/>
        </w:rPr>
        <w:fldChar w:fldCharType="begin"/>
      </w:r>
      <w:r>
        <w:rPr>
          <w:noProof/>
        </w:rPr>
        <w:instrText xml:space="preserve"> PAGEREF _Toc152620645 \h </w:instrText>
      </w:r>
      <w:r>
        <w:rPr>
          <w:noProof/>
        </w:rPr>
      </w:r>
      <w:r>
        <w:rPr>
          <w:noProof/>
        </w:rPr>
        <w:fldChar w:fldCharType="separate"/>
      </w:r>
      <w:r>
        <w:rPr>
          <w:noProof/>
        </w:rPr>
        <w:t>215</w:t>
      </w:r>
      <w:r>
        <w:rPr>
          <w:noProof/>
        </w:rPr>
        <w:fldChar w:fldCharType="end"/>
      </w:r>
    </w:p>
    <w:p w14:paraId="3D49FEDC" w14:textId="578D078A"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20</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w:t>
      </w:r>
      <w:r>
        <w:rPr>
          <w:noProof/>
          <w:lang w:eastAsia="ko-KR"/>
        </w:rPr>
        <w:t>HPLMN/Service/MCPTTToConRef/&lt;x&gt;</w:t>
      </w:r>
      <w:r>
        <w:rPr>
          <w:noProof/>
        </w:rPr>
        <w:tab/>
      </w:r>
      <w:r>
        <w:rPr>
          <w:noProof/>
        </w:rPr>
        <w:fldChar w:fldCharType="begin"/>
      </w:r>
      <w:r>
        <w:rPr>
          <w:noProof/>
        </w:rPr>
        <w:instrText xml:space="preserve"> PAGEREF _Toc152620646 \h </w:instrText>
      </w:r>
      <w:r>
        <w:rPr>
          <w:noProof/>
        </w:rPr>
      </w:r>
      <w:r>
        <w:rPr>
          <w:noProof/>
        </w:rPr>
        <w:fldChar w:fldCharType="separate"/>
      </w:r>
      <w:r>
        <w:rPr>
          <w:noProof/>
        </w:rPr>
        <w:t>215</w:t>
      </w:r>
      <w:r>
        <w:rPr>
          <w:noProof/>
        </w:rPr>
        <w:fldChar w:fldCharType="end"/>
      </w:r>
    </w:p>
    <w:p w14:paraId="5AC31D3B" w14:textId="334451DD"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21</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w:t>
      </w:r>
      <w:r>
        <w:rPr>
          <w:noProof/>
          <w:lang w:eastAsia="ko-KR"/>
        </w:rPr>
        <w:t>HPLMN/Service/MCPTTToConRef/&lt;x&gt;/ConRef</w:t>
      </w:r>
      <w:r>
        <w:rPr>
          <w:noProof/>
        </w:rPr>
        <w:tab/>
      </w:r>
      <w:r>
        <w:rPr>
          <w:noProof/>
        </w:rPr>
        <w:fldChar w:fldCharType="begin"/>
      </w:r>
      <w:r>
        <w:rPr>
          <w:noProof/>
        </w:rPr>
        <w:instrText xml:space="preserve"> PAGEREF _Toc152620647 \h </w:instrText>
      </w:r>
      <w:r>
        <w:rPr>
          <w:noProof/>
        </w:rPr>
      </w:r>
      <w:r>
        <w:rPr>
          <w:noProof/>
        </w:rPr>
        <w:fldChar w:fldCharType="separate"/>
      </w:r>
      <w:r>
        <w:rPr>
          <w:noProof/>
        </w:rPr>
        <w:t>215</w:t>
      </w:r>
      <w:r>
        <w:rPr>
          <w:noProof/>
        </w:rPr>
        <w:fldChar w:fldCharType="end"/>
      </w:r>
    </w:p>
    <w:p w14:paraId="0A453C13" w14:textId="6C94AA5C"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22</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w:t>
      </w:r>
      <w:r>
        <w:rPr>
          <w:noProof/>
          <w:lang w:eastAsia="ko-KR"/>
        </w:rPr>
        <w:t>HPLMN/Service/MCCommonCoreToConRef</w:t>
      </w:r>
      <w:r>
        <w:rPr>
          <w:noProof/>
        </w:rPr>
        <w:tab/>
      </w:r>
      <w:r>
        <w:rPr>
          <w:noProof/>
        </w:rPr>
        <w:fldChar w:fldCharType="begin"/>
      </w:r>
      <w:r>
        <w:rPr>
          <w:noProof/>
        </w:rPr>
        <w:instrText xml:space="preserve"> PAGEREF _Toc152620648 \h </w:instrText>
      </w:r>
      <w:r>
        <w:rPr>
          <w:noProof/>
        </w:rPr>
      </w:r>
      <w:r>
        <w:rPr>
          <w:noProof/>
        </w:rPr>
        <w:fldChar w:fldCharType="separate"/>
      </w:r>
      <w:r>
        <w:rPr>
          <w:noProof/>
        </w:rPr>
        <w:t>215</w:t>
      </w:r>
      <w:r>
        <w:rPr>
          <w:noProof/>
        </w:rPr>
        <w:fldChar w:fldCharType="end"/>
      </w:r>
    </w:p>
    <w:p w14:paraId="1D1E5E00" w14:textId="578FFD4F"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23</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w:t>
      </w:r>
      <w:r>
        <w:rPr>
          <w:noProof/>
          <w:lang w:eastAsia="ko-KR"/>
        </w:rPr>
        <w:t>HPLMN/Service/MCCommonCoreToConRef/&lt;x&gt;</w:t>
      </w:r>
      <w:r>
        <w:rPr>
          <w:noProof/>
        </w:rPr>
        <w:tab/>
      </w:r>
      <w:r>
        <w:rPr>
          <w:noProof/>
        </w:rPr>
        <w:fldChar w:fldCharType="begin"/>
      </w:r>
      <w:r>
        <w:rPr>
          <w:noProof/>
        </w:rPr>
        <w:instrText xml:space="preserve"> PAGEREF _Toc152620649 \h </w:instrText>
      </w:r>
      <w:r>
        <w:rPr>
          <w:noProof/>
        </w:rPr>
      </w:r>
      <w:r>
        <w:rPr>
          <w:noProof/>
        </w:rPr>
        <w:fldChar w:fldCharType="separate"/>
      </w:r>
      <w:r>
        <w:rPr>
          <w:noProof/>
        </w:rPr>
        <w:t>216</w:t>
      </w:r>
      <w:r>
        <w:rPr>
          <w:noProof/>
        </w:rPr>
        <w:fldChar w:fldCharType="end"/>
      </w:r>
    </w:p>
    <w:p w14:paraId="3108E936" w14:textId="033F3656"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24</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w:t>
      </w:r>
      <w:r>
        <w:rPr>
          <w:noProof/>
          <w:lang w:eastAsia="ko-KR"/>
        </w:rPr>
        <w:t>HPLMN/Service/MCCommonCoreToConRef/ &lt;x&gt;/ConRef</w:t>
      </w:r>
      <w:r>
        <w:rPr>
          <w:noProof/>
        </w:rPr>
        <w:tab/>
      </w:r>
      <w:r>
        <w:rPr>
          <w:noProof/>
        </w:rPr>
        <w:fldChar w:fldCharType="begin"/>
      </w:r>
      <w:r>
        <w:rPr>
          <w:noProof/>
        </w:rPr>
        <w:instrText xml:space="preserve"> PAGEREF _Toc152620650 \h </w:instrText>
      </w:r>
      <w:r>
        <w:rPr>
          <w:noProof/>
        </w:rPr>
      </w:r>
      <w:r>
        <w:rPr>
          <w:noProof/>
        </w:rPr>
        <w:fldChar w:fldCharType="separate"/>
      </w:r>
      <w:r>
        <w:rPr>
          <w:noProof/>
        </w:rPr>
        <w:t>216</w:t>
      </w:r>
      <w:r>
        <w:rPr>
          <w:noProof/>
        </w:rPr>
        <w:fldChar w:fldCharType="end"/>
      </w:r>
    </w:p>
    <w:p w14:paraId="3DE793D6" w14:textId="3263F7A7"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25</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w:t>
      </w:r>
      <w:r>
        <w:rPr>
          <w:noProof/>
          <w:lang w:eastAsia="ko-KR"/>
        </w:rPr>
        <w:t>HPLMN/Service/MCIDMToConRef</w:t>
      </w:r>
      <w:r>
        <w:rPr>
          <w:noProof/>
        </w:rPr>
        <w:tab/>
      </w:r>
      <w:r>
        <w:rPr>
          <w:noProof/>
        </w:rPr>
        <w:fldChar w:fldCharType="begin"/>
      </w:r>
      <w:r>
        <w:rPr>
          <w:noProof/>
        </w:rPr>
        <w:instrText xml:space="preserve"> PAGEREF _Toc152620651 \h </w:instrText>
      </w:r>
      <w:r>
        <w:rPr>
          <w:noProof/>
        </w:rPr>
      </w:r>
      <w:r>
        <w:rPr>
          <w:noProof/>
        </w:rPr>
        <w:fldChar w:fldCharType="separate"/>
      </w:r>
      <w:r>
        <w:rPr>
          <w:noProof/>
        </w:rPr>
        <w:t>216</w:t>
      </w:r>
      <w:r>
        <w:rPr>
          <w:noProof/>
        </w:rPr>
        <w:fldChar w:fldCharType="end"/>
      </w:r>
    </w:p>
    <w:p w14:paraId="781F3CB3" w14:textId="7F6F7AB1"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26</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w:t>
      </w:r>
      <w:r>
        <w:rPr>
          <w:noProof/>
          <w:lang w:eastAsia="ko-KR"/>
        </w:rPr>
        <w:t>HPLMN/Service/MCIDMToConRef/&lt;x&gt;</w:t>
      </w:r>
      <w:r>
        <w:rPr>
          <w:noProof/>
        </w:rPr>
        <w:tab/>
      </w:r>
      <w:r>
        <w:rPr>
          <w:noProof/>
        </w:rPr>
        <w:fldChar w:fldCharType="begin"/>
      </w:r>
      <w:r>
        <w:rPr>
          <w:noProof/>
        </w:rPr>
        <w:instrText xml:space="preserve"> PAGEREF _Toc152620652 \h </w:instrText>
      </w:r>
      <w:r>
        <w:rPr>
          <w:noProof/>
        </w:rPr>
      </w:r>
      <w:r>
        <w:rPr>
          <w:noProof/>
        </w:rPr>
        <w:fldChar w:fldCharType="separate"/>
      </w:r>
      <w:r>
        <w:rPr>
          <w:noProof/>
        </w:rPr>
        <w:t>216</w:t>
      </w:r>
      <w:r>
        <w:rPr>
          <w:noProof/>
        </w:rPr>
        <w:fldChar w:fldCharType="end"/>
      </w:r>
    </w:p>
    <w:p w14:paraId="61689590" w14:textId="7547EFF0"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27</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w:t>
      </w:r>
      <w:r>
        <w:rPr>
          <w:noProof/>
          <w:lang w:eastAsia="ko-KR"/>
        </w:rPr>
        <w:t>HPLMN/Service/MCIDMToConRef/&lt;x&gt;/ConRef</w:t>
      </w:r>
      <w:r>
        <w:rPr>
          <w:noProof/>
        </w:rPr>
        <w:tab/>
      </w:r>
      <w:r>
        <w:rPr>
          <w:noProof/>
        </w:rPr>
        <w:fldChar w:fldCharType="begin"/>
      </w:r>
      <w:r>
        <w:rPr>
          <w:noProof/>
        </w:rPr>
        <w:instrText xml:space="preserve"> PAGEREF _Toc152620653 \h </w:instrText>
      </w:r>
      <w:r>
        <w:rPr>
          <w:noProof/>
        </w:rPr>
      </w:r>
      <w:r>
        <w:rPr>
          <w:noProof/>
        </w:rPr>
        <w:fldChar w:fldCharType="separate"/>
      </w:r>
      <w:r>
        <w:rPr>
          <w:noProof/>
        </w:rPr>
        <w:t>217</w:t>
      </w:r>
      <w:r>
        <w:rPr>
          <w:noProof/>
        </w:rPr>
        <w:fldChar w:fldCharType="end"/>
      </w:r>
    </w:p>
    <w:p w14:paraId="043E9CF1" w14:textId="28B1676C"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27A1</w:t>
      </w:r>
      <w:r>
        <w:rPr>
          <w:rFonts w:asciiTheme="minorHAnsi" w:eastAsiaTheme="minorEastAsia" w:hAnsiTheme="minorHAnsi" w:cstheme="minorBidi"/>
          <w:noProof/>
          <w:sz w:val="22"/>
          <w:szCs w:val="22"/>
          <w:lang w:val="en-US"/>
        </w:rPr>
        <w:tab/>
      </w:r>
      <w:r>
        <w:rPr>
          <w:noProof/>
        </w:rPr>
        <w:t>/</w:t>
      </w:r>
      <w:r w:rsidRPr="0009028C">
        <w:rPr>
          <w:i/>
          <w:iCs/>
          <w:noProof/>
        </w:rPr>
        <w:t>&lt;x&gt;</w:t>
      </w:r>
      <w:r>
        <w:rPr>
          <w:noProof/>
        </w:rPr>
        <w:t>/O</w:t>
      </w:r>
      <w:r>
        <w:rPr>
          <w:noProof/>
          <w:lang w:eastAsia="ko-KR"/>
        </w:rPr>
        <w:t>n</w:t>
      </w:r>
      <w:r>
        <w:rPr>
          <w:noProof/>
        </w:rPr>
        <w:t>Network/</w:t>
      </w:r>
      <w:r>
        <w:rPr>
          <w:noProof/>
          <w:lang w:eastAsia="ko-KR"/>
        </w:rPr>
        <w:t>HPLMN/Service/MCPTTRefSNSSAI</w:t>
      </w:r>
      <w:r>
        <w:rPr>
          <w:noProof/>
        </w:rPr>
        <w:tab/>
      </w:r>
      <w:r>
        <w:rPr>
          <w:noProof/>
        </w:rPr>
        <w:fldChar w:fldCharType="begin"/>
      </w:r>
      <w:r>
        <w:rPr>
          <w:noProof/>
        </w:rPr>
        <w:instrText xml:space="preserve"> PAGEREF _Toc152620654 \h </w:instrText>
      </w:r>
      <w:r>
        <w:rPr>
          <w:noProof/>
        </w:rPr>
      </w:r>
      <w:r>
        <w:rPr>
          <w:noProof/>
        </w:rPr>
        <w:fldChar w:fldCharType="separate"/>
      </w:r>
      <w:r>
        <w:rPr>
          <w:noProof/>
        </w:rPr>
        <w:t>217</w:t>
      </w:r>
      <w:r>
        <w:rPr>
          <w:noProof/>
        </w:rPr>
        <w:fldChar w:fldCharType="end"/>
      </w:r>
    </w:p>
    <w:p w14:paraId="7117850B" w14:textId="04498144"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27A2</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w:t>
      </w:r>
      <w:r>
        <w:rPr>
          <w:noProof/>
          <w:lang w:eastAsia="ko-KR"/>
        </w:rPr>
        <w:t>HPLMN/Service/MCPTTRefSNSSAI/&lt;x&gt;</w:t>
      </w:r>
      <w:r>
        <w:rPr>
          <w:noProof/>
        </w:rPr>
        <w:tab/>
      </w:r>
      <w:r>
        <w:rPr>
          <w:noProof/>
        </w:rPr>
        <w:fldChar w:fldCharType="begin"/>
      </w:r>
      <w:r>
        <w:rPr>
          <w:noProof/>
        </w:rPr>
        <w:instrText xml:space="preserve"> PAGEREF _Toc152620655 \h </w:instrText>
      </w:r>
      <w:r>
        <w:rPr>
          <w:noProof/>
        </w:rPr>
      </w:r>
      <w:r>
        <w:rPr>
          <w:noProof/>
        </w:rPr>
        <w:fldChar w:fldCharType="separate"/>
      </w:r>
      <w:r>
        <w:rPr>
          <w:noProof/>
        </w:rPr>
        <w:t>217</w:t>
      </w:r>
      <w:r>
        <w:rPr>
          <w:noProof/>
        </w:rPr>
        <w:fldChar w:fldCharType="end"/>
      </w:r>
    </w:p>
    <w:p w14:paraId="2E57D961" w14:textId="5D6C0748"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27A3</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w:t>
      </w:r>
      <w:r>
        <w:rPr>
          <w:noProof/>
          <w:lang w:eastAsia="ko-KR"/>
        </w:rPr>
        <w:t>HPLMN/Service/MCPTTRefSNSSAI/&lt;x&gt;/ RefSNSSAI</w:t>
      </w:r>
      <w:r>
        <w:rPr>
          <w:noProof/>
        </w:rPr>
        <w:tab/>
      </w:r>
      <w:r>
        <w:rPr>
          <w:noProof/>
        </w:rPr>
        <w:fldChar w:fldCharType="begin"/>
      </w:r>
      <w:r>
        <w:rPr>
          <w:noProof/>
        </w:rPr>
        <w:instrText xml:space="preserve"> PAGEREF _Toc152620656 \h </w:instrText>
      </w:r>
      <w:r>
        <w:rPr>
          <w:noProof/>
        </w:rPr>
      </w:r>
      <w:r>
        <w:rPr>
          <w:noProof/>
        </w:rPr>
        <w:fldChar w:fldCharType="separate"/>
      </w:r>
      <w:r>
        <w:rPr>
          <w:noProof/>
        </w:rPr>
        <w:t>217</w:t>
      </w:r>
      <w:r>
        <w:rPr>
          <w:noProof/>
        </w:rPr>
        <w:fldChar w:fldCharType="end"/>
      </w:r>
    </w:p>
    <w:p w14:paraId="7B3B24BE" w14:textId="256C5D8C"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27A4</w:t>
      </w:r>
      <w:r>
        <w:rPr>
          <w:rFonts w:asciiTheme="minorHAnsi" w:eastAsiaTheme="minorEastAsia" w:hAnsiTheme="minorHAnsi" w:cstheme="minorBidi"/>
          <w:noProof/>
          <w:sz w:val="22"/>
          <w:szCs w:val="22"/>
          <w:lang w:val="en-US"/>
        </w:rPr>
        <w:tab/>
      </w:r>
      <w:r>
        <w:rPr>
          <w:noProof/>
        </w:rPr>
        <w:t>/</w:t>
      </w:r>
      <w:r w:rsidRPr="0009028C">
        <w:rPr>
          <w:i/>
          <w:iCs/>
          <w:noProof/>
        </w:rPr>
        <w:t>&lt;x&gt;</w:t>
      </w:r>
      <w:r>
        <w:rPr>
          <w:noProof/>
        </w:rPr>
        <w:t>/O</w:t>
      </w:r>
      <w:r>
        <w:rPr>
          <w:noProof/>
          <w:lang w:eastAsia="ko-KR"/>
        </w:rPr>
        <w:t>n</w:t>
      </w:r>
      <w:r>
        <w:rPr>
          <w:noProof/>
        </w:rPr>
        <w:t>Network/</w:t>
      </w:r>
      <w:r>
        <w:rPr>
          <w:noProof/>
          <w:lang w:eastAsia="ko-KR"/>
        </w:rPr>
        <w:t>HPLMN/Service/MCCommonCoreRefSNSSAI</w:t>
      </w:r>
      <w:r>
        <w:rPr>
          <w:noProof/>
        </w:rPr>
        <w:tab/>
      </w:r>
      <w:r>
        <w:rPr>
          <w:noProof/>
        </w:rPr>
        <w:fldChar w:fldCharType="begin"/>
      </w:r>
      <w:r>
        <w:rPr>
          <w:noProof/>
        </w:rPr>
        <w:instrText xml:space="preserve"> PAGEREF _Toc152620657 \h </w:instrText>
      </w:r>
      <w:r>
        <w:rPr>
          <w:noProof/>
        </w:rPr>
      </w:r>
      <w:r>
        <w:rPr>
          <w:noProof/>
        </w:rPr>
        <w:fldChar w:fldCharType="separate"/>
      </w:r>
      <w:r>
        <w:rPr>
          <w:noProof/>
        </w:rPr>
        <w:t>217</w:t>
      </w:r>
      <w:r>
        <w:rPr>
          <w:noProof/>
        </w:rPr>
        <w:fldChar w:fldCharType="end"/>
      </w:r>
    </w:p>
    <w:p w14:paraId="26FD8A4E" w14:textId="1E98C58A"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27A5</w:t>
      </w:r>
      <w:r>
        <w:rPr>
          <w:rFonts w:asciiTheme="minorHAnsi" w:eastAsiaTheme="minorEastAsia" w:hAnsiTheme="minorHAnsi" w:cstheme="minorBidi"/>
          <w:noProof/>
          <w:sz w:val="22"/>
          <w:szCs w:val="22"/>
          <w:lang w:val="en-US"/>
        </w:rPr>
        <w:tab/>
      </w:r>
      <w:r>
        <w:rPr>
          <w:noProof/>
        </w:rPr>
        <w:t>/</w:t>
      </w:r>
      <w:r w:rsidRPr="0009028C">
        <w:rPr>
          <w:i/>
          <w:iCs/>
          <w:noProof/>
        </w:rPr>
        <w:t>&lt;x&gt;</w:t>
      </w:r>
      <w:r>
        <w:rPr>
          <w:noProof/>
        </w:rPr>
        <w:t>/O</w:t>
      </w:r>
      <w:r>
        <w:rPr>
          <w:noProof/>
          <w:lang w:eastAsia="ko-KR"/>
        </w:rPr>
        <w:t>n</w:t>
      </w:r>
      <w:r>
        <w:rPr>
          <w:noProof/>
        </w:rPr>
        <w:t>Network/</w:t>
      </w:r>
      <w:r>
        <w:rPr>
          <w:noProof/>
          <w:lang w:eastAsia="ko-KR"/>
        </w:rPr>
        <w:t>HPLMN/Service/MCCommonCoreRefSNSSAI/ &lt;x&gt;</w:t>
      </w:r>
      <w:r>
        <w:rPr>
          <w:noProof/>
        </w:rPr>
        <w:tab/>
      </w:r>
      <w:r>
        <w:rPr>
          <w:noProof/>
        </w:rPr>
        <w:fldChar w:fldCharType="begin"/>
      </w:r>
      <w:r>
        <w:rPr>
          <w:noProof/>
        </w:rPr>
        <w:instrText xml:space="preserve"> PAGEREF _Toc152620658 \h </w:instrText>
      </w:r>
      <w:r>
        <w:rPr>
          <w:noProof/>
        </w:rPr>
      </w:r>
      <w:r>
        <w:rPr>
          <w:noProof/>
        </w:rPr>
        <w:fldChar w:fldCharType="separate"/>
      </w:r>
      <w:r>
        <w:rPr>
          <w:noProof/>
        </w:rPr>
        <w:t>218</w:t>
      </w:r>
      <w:r>
        <w:rPr>
          <w:noProof/>
        </w:rPr>
        <w:fldChar w:fldCharType="end"/>
      </w:r>
    </w:p>
    <w:p w14:paraId="67AFA0C9" w14:textId="5EF50908"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27A6</w:t>
      </w:r>
      <w:r>
        <w:rPr>
          <w:rFonts w:asciiTheme="minorHAnsi" w:eastAsiaTheme="minorEastAsia" w:hAnsiTheme="minorHAnsi" w:cstheme="minorBidi"/>
          <w:noProof/>
          <w:sz w:val="22"/>
          <w:szCs w:val="22"/>
          <w:lang w:val="en-US"/>
        </w:rPr>
        <w:tab/>
      </w:r>
      <w:r>
        <w:rPr>
          <w:noProof/>
        </w:rPr>
        <w:t>/</w:t>
      </w:r>
      <w:r w:rsidRPr="0009028C">
        <w:rPr>
          <w:i/>
          <w:iCs/>
          <w:noProof/>
        </w:rPr>
        <w:t>&lt;x&gt;</w:t>
      </w:r>
      <w:r>
        <w:rPr>
          <w:noProof/>
        </w:rPr>
        <w:t>/O</w:t>
      </w:r>
      <w:r>
        <w:rPr>
          <w:noProof/>
          <w:lang w:eastAsia="ko-KR"/>
        </w:rPr>
        <w:t>n</w:t>
      </w:r>
      <w:r>
        <w:rPr>
          <w:noProof/>
        </w:rPr>
        <w:t>Network/</w:t>
      </w:r>
      <w:r>
        <w:rPr>
          <w:noProof/>
          <w:lang w:eastAsia="ko-KR"/>
        </w:rPr>
        <w:t>HPLMN/Service/MCCommonCoreRefSNSSAI/ &lt;x&gt;/RefSNSSAI</w:t>
      </w:r>
      <w:r>
        <w:rPr>
          <w:noProof/>
        </w:rPr>
        <w:tab/>
      </w:r>
      <w:r>
        <w:rPr>
          <w:noProof/>
        </w:rPr>
        <w:fldChar w:fldCharType="begin"/>
      </w:r>
      <w:r>
        <w:rPr>
          <w:noProof/>
        </w:rPr>
        <w:instrText xml:space="preserve"> PAGEREF _Toc152620659 \h </w:instrText>
      </w:r>
      <w:r>
        <w:rPr>
          <w:noProof/>
        </w:rPr>
      </w:r>
      <w:r>
        <w:rPr>
          <w:noProof/>
        </w:rPr>
        <w:fldChar w:fldCharType="separate"/>
      </w:r>
      <w:r>
        <w:rPr>
          <w:noProof/>
        </w:rPr>
        <w:t>218</w:t>
      </w:r>
      <w:r>
        <w:rPr>
          <w:noProof/>
        </w:rPr>
        <w:fldChar w:fldCharType="end"/>
      </w:r>
    </w:p>
    <w:p w14:paraId="57B81FAD" w14:textId="6984A425"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27A7</w:t>
      </w:r>
      <w:r>
        <w:rPr>
          <w:rFonts w:asciiTheme="minorHAnsi" w:eastAsiaTheme="minorEastAsia" w:hAnsiTheme="minorHAnsi" w:cstheme="minorBidi"/>
          <w:noProof/>
          <w:sz w:val="22"/>
          <w:szCs w:val="22"/>
          <w:lang w:val="en-US"/>
        </w:rPr>
        <w:tab/>
      </w:r>
      <w:r>
        <w:rPr>
          <w:noProof/>
        </w:rPr>
        <w:t>/</w:t>
      </w:r>
      <w:r w:rsidRPr="0009028C">
        <w:rPr>
          <w:i/>
          <w:iCs/>
          <w:noProof/>
        </w:rPr>
        <w:t>&lt;x&gt;</w:t>
      </w:r>
      <w:r>
        <w:rPr>
          <w:noProof/>
        </w:rPr>
        <w:t>/O</w:t>
      </w:r>
      <w:r>
        <w:rPr>
          <w:noProof/>
          <w:lang w:eastAsia="ko-KR"/>
        </w:rPr>
        <w:t>n</w:t>
      </w:r>
      <w:r>
        <w:rPr>
          <w:noProof/>
        </w:rPr>
        <w:t>Network/</w:t>
      </w:r>
      <w:r>
        <w:rPr>
          <w:noProof/>
          <w:lang w:eastAsia="ko-KR"/>
        </w:rPr>
        <w:t>HPLMN/Service/MCIdMRefSNSSAI</w:t>
      </w:r>
      <w:r>
        <w:rPr>
          <w:noProof/>
        </w:rPr>
        <w:tab/>
      </w:r>
      <w:r>
        <w:rPr>
          <w:noProof/>
        </w:rPr>
        <w:fldChar w:fldCharType="begin"/>
      </w:r>
      <w:r>
        <w:rPr>
          <w:noProof/>
        </w:rPr>
        <w:instrText xml:space="preserve"> PAGEREF _Toc152620660 \h </w:instrText>
      </w:r>
      <w:r>
        <w:rPr>
          <w:noProof/>
        </w:rPr>
      </w:r>
      <w:r>
        <w:rPr>
          <w:noProof/>
        </w:rPr>
        <w:fldChar w:fldCharType="separate"/>
      </w:r>
      <w:r>
        <w:rPr>
          <w:noProof/>
        </w:rPr>
        <w:t>218</w:t>
      </w:r>
      <w:r>
        <w:rPr>
          <w:noProof/>
        </w:rPr>
        <w:fldChar w:fldCharType="end"/>
      </w:r>
    </w:p>
    <w:p w14:paraId="4DA415D3" w14:textId="6BE20B60"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27A8</w:t>
      </w:r>
      <w:r>
        <w:rPr>
          <w:rFonts w:asciiTheme="minorHAnsi" w:eastAsiaTheme="minorEastAsia" w:hAnsiTheme="minorHAnsi" w:cstheme="minorBidi"/>
          <w:noProof/>
          <w:sz w:val="22"/>
          <w:szCs w:val="22"/>
          <w:lang w:val="en-US"/>
        </w:rPr>
        <w:tab/>
      </w:r>
      <w:r>
        <w:rPr>
          <w:noProof/>
        </w:rPr>
        <w:t>/</w:t>
      </w:r>
      <w:r w:rsidRPr="0009028C">
        <w:rPr>
          <w:i/>
          <w:iCs/>
          <w:noProof/>
        </w:rPr>
        <w:t>&lt;x&gt;</w:t>
      </w:r>
      <w:r>
        <w:rPr>
          <w:noProof/>
        </w:rPr>
        <w:t>/O</w:t>
      </w:r>
      <w:r>
        <w:rPr>
          <w:noProof/>
          <w:lang w:eastAsia="ko-KR"/>
        </w:rPr>
        <w:t>n</w:t>
      </w:r>
      <w:r>
        <w:rPr>
          <w:noProof/>
        </w:rPr>
        <w:t>Network/</w:t>
      </w:r>
      <w:r>
        <w:rPr>
          <w:noProof/>
          <w:lang w:eastAsia="ko-KR"/>
        </w:rPr>
        <w:t>HPLMN/Service/MCIdMRefSNSSAI/&lt;x&gt;</w:t>
      </w:r>
      <w:r>
        <w:rPr>
          <w:noProof/>
        </w:rPr>
        <w:tab/>
      </w:r>
      <w:r>
        <w:rPr>
          <w:noProof/>
        </w:rPr>
        <w:fldChar w:fldCharType="begin"/>
      </w:r>
      <w:r>
        <w:rPr>
          <w:noProof/>
        </w:rPr>
        <w:instrText xml:space="preserve"> PAGEREF _Toc152620661 \h </w:instrText>
      </w:r>
      <w:r>
        <w:rPr>
          <w:noProof/>
        </w:rPr>
      </w:r>
      <w:r>
        <w:rPr>
          <w:noProof/>
        </w:rPr>
        <w:fldChar w:fldCharType="separate"/>
      </w:r>
      <w:r>
        <w:rPr>
          <w:noProof/>
        </w:rPr>
        <w:t>218</w:t>
      </w:r>
      <w:r>
        <w:rPr>
          <w:noProof/>
        </w:rPr>
        <w:fldChar w:fldCharType="end"/>
      </w:r>
    </w:p>
    <w:p w14:paraId="2AE621A9" w14:textId="7FA83E27"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27A9</w:t>
      </w:r>
      <w:r>
        <w:rPr>
          <w:rFonts w:asciiTheme="minorHAnsi" w:eastAsiaTheme="minorEastAsia" w:hAnsiTheme="minorHAnsi" w:cstheme="minorBidi"/>
          <w:noProof/>
          <w:sz w:val="22"/>
          <w:szCs w:val="22"/>
          <w:lang w:val="en-US"/>
        </w:rPr>
        <w:tab/>
      </w:r>
      <w:r>
        <w:rPr>
          <w:noProof/>
        </w:rPr>
        <w:t>/</w:t>
      </w:r>
      <w:r w:rsidRPr="0009028C">
        <w:rPr>
          <w:i/>
          <w:iCs/>
          <w:noProof/>
        </w:rPr>
        <w:t>&lt;x&gt;</w:t>
      </w:r>
      <w:r>
        <w:rPr>
          <w:noProof/>
        </w:rPr>
        <w:t>/O</w:t>
      </w:r>
      <w:r>
        <w:rPr>
          <w:noProof/>
          <w:lang w:eastAsia="ko-KR"/>
        </w:rPr>
        <w:t>n</w:t>
      </w:r>
      <w:r>
        <w:rPr>
          <w:noProof/>
        </w:rPr>
        <w:t>Network/</w:t>
      </w:r>
      <w:r>
        <w:rPr>
          <w:noProof/>
          <w:lang w:eastAsia="ko-KR"/>
        </w:rPr>
        <w:t>HPLMN/Service/MCIdMRefSNSSAI/&lt;x&gt;/ RefSNSSAI</w:t>
      </w:r>
      <w:r>
        <w:rPr>
          <w:noProof/>
        </w:rPr>
        <w:tab/>
      </w:r>
      <w:r>
        <w:rPr>
          <w:noProof/>
        </w:rPr>
        <w:fldChar w:fldCharType="begin"/>
      </w:r>
      <w:r>
        <w:rPr>
          <w:noProof/>
        </w:rPr>
        <w:instrText xml:space="preserve"> PAGEREF _Toc152620662 \h </w:instrText>
      </w:r>
      <w:r>
        <w:rPr>
          <w:noProof/>
        </w:rPr>
      </w:r>
      <w:r>
        <w:rPr>
          <w:noProof/>
        </w:rPr>
        <w:fldChar w:fldCharType="separate"/>
      </w:r>
      <w:r>
        <w:rPr>
          <w:noProof/>
        </w:rPr>
        <w:t>219</w:t>
      </w:r>
      <w:r>
        <w:rPr>
          <w:noProof/>
        </w:rPr>
        <w:fldChar w:fldCharType="end"/>
      </w:r>
    </w:p>
    <w:p w14:paraId="59A61A59" w14:textId="69E05DF7"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27A10</w:t>
      </w:r>
      <w:r>
        <w:rPr>
          <w:rFonts w:asciiTheme="minorHAnsi" w:eastAsiaTheme="minorEastAsia" w:hAnsiTheme="minorHAnsi" w:cstheme="minorBidi"/>
          <w:noProof/>
          <w:sz w:val="22"/>
          <w:szCs w:val="22"/>
          <w:lang w:val="en-US"/>
        </w:rPr>
        <w:tab/>
      </w:r>
      <w:r>
        <w:rPr>
          <w:noProof/>
        </w:rPr>
        <w:t>/</w:t>
      </w:r>
      <w:r w:rsidRPr="0009028C">
        <w:rPr>
          <w:i/>
          <w:iCs/>
          <w:noProof/>
        </w:rPr>
        <w:t>&lt;x&gt;</w:t>
      </w:r>
      <w:r>
        <w:rPr>
          <w:noProof/>
        </w:rPr>
        <w:t>/O</w:t>
      </w:r>
      <w:r>
        <w:rPr>
          <w:noProof/>
          <w:lang w:eastAsia="ko-KR"/>
        </w:rPr>
        <w:t>n</w:t>
      </w:r>
      <w:r>
        <w:rPr>
          <w:noProof/>
        </w:rPr>
        <w:t>Network/</w:t>
      </w:r>
      <w:r>
        <w:rPr>
          <w:noProof/>
          <w:lang w:eastAsia="ko-KR"/>
        </w:rPr>
        <w:t>HPLMN/Service/MCDataRefSNSSAI</w:t>
      </w:r>
      <w:r>
        <w:rPr>
          <w:noProof/>
        </w:rPr>
        <w:tab/>
      </w:r>
      <w:r>
        <w:rPr>
          <w:noProof/>
        </w:rPr>
        <w:fldChar w:fldCharType="begin"/>
      </w:r>
      <w:r>
        <w:rPr>
          <w:noProof/>
        </w:rPr>
        <w:instrText xml:space="preserve"> PAGEREF _Toc152620663 \h </w:instrText>
      </w:r>
      <w:r>
        <w:rPr>
          <w:noProof/>
        </w:rPr>
      </w:r>
      <w:r>
        <w:rPr>
          <w:noProof/>
        </w:rPr>
        <w:fldChar w:fldCharType="separate"/>
      </w:r>
      <w:r>
        <w:rPr>
          <w:noProof/>
        </w:rPr>
        <w:t>219</w:t>
      </w:r>
      <w:r>
        <w:rPr>
          <w:noProof/>
        </w:rPr>
        <w:fldChar w:fldCharType="end"/>
      </w:r>
    </w:p>
    <w:p w14:paraId="544DACE3" w14:textId="3ABF4005"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27A11</w:t>
      </w:r>
      <w:r>
        <w:rPr>
          <w:rFonts w:asciiTheme="minorHAnsi" w:eastAsiaTheme="minorEastAsia" w:hAnsiTheme="minorHAnsi" w:cstheme="minorBidi"/>
          <w:noProof/>
          <w:sz w:val="22"/>
          <w:szCs w:val="22"/>
          <w:lang w:val="en-US"/>
        </w:rPr>
        <w:tab/>
      </w:r>
      <w:r>
        <w:rPr>
          <w:noProof/>
        </w:rPr>
        <w:t>/</w:t>
      </w:r>
      <w:r w:rsidRPr="0009028C">
        <w:rPr>
          <w:i/>
          <w:iCs/>
          <w:noProof/>
        </w:rPr>
        <w:t>&lt;x&gt;</w:t>
      </w:r>
      <w:r>
        <w:rPr>
          <w:noProof/>
        </w:rPr>
        <w:t>/O</w:t>
      </w:r>
      <w:r>
        <w:rPr>
          <w:noProof/>
          <w:lang w:eastAsia="ko-KR"/>
        </w:rPr>
        <w:t>n</w:t>
      </w:r>
      <w:r>
        <w:rPr>
          <w:noProof/>
        </w:rPr>
        <w:t>Network/</w:t>
      </w:r>
      <w:r>
        <w:rPr>
          <w:noProof/>
          <w:lang w:eastAsia="ko-KR"/>
        </w:rPr>
        <w:t>HPLMN/Service/MCDataRefSNSSAI/&lt;x&gt;</w:t>
      </w:r>
      <w:r>
        <w:rPr>
          <w:noProof/>
        </w:rPr>
        <w:tab/>
      </w:r>
      <w:r>
        <w:rPr>
          <w:noProof/>
        </w:rPr>
        <w:fldChar w:fldCharType="begin"/>
      </w:r>
      <w:r>
        <w:rPr>
          <w:noProof/>
        </w:rPr>
        <w:instrText xml:space="preserve"> PAGEREF _Toc152620664 \h </w:instrText>
      </w:r>
      <w:r>
        <w:rPr>
          <w:noProof/>
        </w:rPr>
      </w:r>
      <w:r>
        <w:rPr>
          <w:noProof/>
        </w:rPr>
        <w:fldChar w:fldCharType="separate"/>
      </w:r>
      <w:r>
        <w:rPr>
          <w:noProof/>
        </w:rPr>
        <w:t>219</w:t>
      </w:r>
      <w:r>
        <w:rPr>
          <w:noProof/>
        </w:rPr>
        <w:fldChar w:fldCharType="end"/>
      </w:r>
    </w:p>
    <w:p w14:paraId="42EE512A" w14:textId="3AFDA739"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27A12</w:t>
      </w:r>
      <w:r>
        <w:rPr>
          <w:rFonts w:asciiTheme="minorHAnsi" w:eastAsiaTheme="minorEastAsia" w:hAnsiTheme="minorHAnsi" w:cstheme="minorBidi"/>
          <w:noProof/>
          <w:sz w:val="22"/>
          <w:szCs w:val="22"/>
          <w:lang w:val="en-US"/>
        </w:rPr>
        <w:tab/>
      </w:r>
      <w:r>
        <w:rPr>
          <w:noProof/>
        </w:rPr>
        <w:t>/</w:t>
      </w:r>
      <w:r w:rsidRPr="0009028C">
        <w:rPr>
          <w:i/>
          <w:iCs/>
          <w:noProof/>
        </w:rPr>
        <w:t>&lt;x&gt;</w:t>
      </w:r>
      <w:r>
        <w:rPr>
          <w:noProof/>
        </w:rPr>
        <w:t>/O</w:t>
      </w:r>
      <w:r>
        <w:rPr>
          <w:noProof/>
          <w:lang w:eastAsia="ko-KR"/>
        </w:rPr>
        <w:t>n</w:t>
      </w:r>
      <w:r>
        <w:rPr>
          <w:noProof/>
        </w:rPr>
        <w:t>Network/</w:t>
      </w:r>
      <w:r>
        <w:rPr>
          <w:noProof/>
          <w:lang w:eastAsia="ko-KR"/>
        </w:rPr>
        <w:t>HPLMN/Service/MCDataRefSNSSAI/&lt;x&gt;/ RefSNSSAI</w:t>
      </w:r>
      <w:r>
        <w:rPr>
          <w:noProof/>
        </w:rPr>
        <w:tab/>
      </w:r>
      <w:r>
        <w:rPr>
          <w:noProof/>
        </w:rPr>
        <w:fldChar w:fldCharType="begin"/>
      </w:r>
      <w:r>
        <w:rPr>
          <w:noProof/>
        </w:rPr>
        <w:instrText xml:space="preserve"> PAGEREF _Toc152620665 \h </w:instrText>
      </w:r>
      <w:r>
        <w:rPr>
          <w:noProof/>
        </w:rPr>
      </w:r>
      <w:r>
        <w:rPr>
          <w:noProof/>
        </w:rPr>
        <w:fldChar w:fldCharType="separate"/>
      </w:r>
      <w:r>
        <w:rPr>
          <w:noProof/>
        </w:rPr>
        <w:t>219</w:t>
      </w:r>
      <w:r>
        <w:rPr>
          <w:noProof/>
        </w:rPr>
        <w:fldChar w:fldCharType="end"/>
      </w:r>
    </w:p>
    <w:p w14:paraId="4BAC83C9" w14:textId="62643C04"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27A13</w:t>
      </w:r>
      <w:r>
        <w:rPr>
          <w:rFonts w:asciiTheme="minorHAnsi" w:eastAsiaTheme="minorEastAsia" w:hAnsiTheme="minorHAnsi" w:cstheme="minorBidi"/>
          <w:noProof/>
          <w:sz w:val="22"/>
          <w:szCs w:val="22"/>
          <w:lang w:val="en-US"/>
        </w:rPr>
        <w:tab/>
      </w:r>
      <w:r>
        <w:rPr>
          <w:noProof/>
        </w:rPr>
        <w:t>/</w:t>
      </w:r>
      <w:r w:rsidRPr="0009028C">
        <w:rPr>
          <w:i/>
          <w:iCs/>
          <w:noProof/>
        </w:rPr>
        <w:t>&lt;x&gt;</w:t>
      </w:r>
      <w:r>
        <w:rPr>
          <w:noProof/>
        </w:rPr>
        <w:t>/O</w:t>
      </w:r>
      <w:r>
        <w:rPr>
          <w:noProof/>
          <w:lang w:eastAsia="ko-KR"/>
        </w:rPr>
        <w:t>n</w:t>
      </w:r>
      <w:r>
        <w:rPr>
          <w:noProof/>
        </w:rPr>
        <w:t>Network/</w:t>
      </w:r>
      <w:r>
        <w:rPr>
          <w:noProof/>
          <w:lang w:eastAsia="ko-KR"/>
        </w:rPr>
        <w:t>HPLMN/Service/MCVideoRefSNSSAI</w:t>
      </w:r>
      <w:r>
        <w:rPr>
          <w:noProof/>
        </w:rPr>
        <w:tab/>
      </w:r>
      <w:r>
        <w:rPr>
          <w:noProof/>
        </w:rPr>
        <w:fldChar w:fldCharType="begin"/>
      </w:r>
      <w:r>
        <w:rPr>
          <w:noProof/>
        </w:rPr>
        <w:instrText xml:space="preserve"> PAGEREF _Toc152620666 \h </w:instrText>
      </w:r>
      <w:r>
        <w:rPr>
          <w:noProof/>
        </w:rPr>
      </w:r>
      <w:r>
        <w:rPr>
          <w:noProof/>
        </w:rPr>
        <w:fldChar w:fldCharType="separate"/>
      </w:r>
      <w:r>
        <w:rPr>
          <w:noProof/>
        </w:rPr>
        <w:t>220</w:t>
      </w:r>
      <w:r>
        <w:rPr>
          <w:noProof/>
        </w:rPr>
        <w:fldChar w:fldCharType="end"/>
      </w:r>
    </w:p>
    <w:p w14:paraId="34489375" w14:textId="48F317D3"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27A14</w:t>
      </w:r>
      <w:r>
        <w:rPr>
          <w:rFonts w:asciiTheme="minorHAnsi" w:eastAsiaTheme="minorEastAsia" w:hAnsiTheme="minorHAnsi" w:cstheme="minorBidi"/>
          <w:noProof/>
          <w:sz w:val="22"/>
          <w:szCs w:val="22"/>
          <w:lang w:val="en-US"/>
        </w:rPr>
        <w:tab/>
      </w:r>
      <w:r>
        <w:rPr>
          <w:noProof/>
        </w:rPr>
        <w:t>/</w:t>
      </w:r>
      <w:r w:rsidRPr="0009028C">
        <w:rPr>
          <w:i/>
          <w:iCs/>
          <w:noProof/>
        </w:rPr>
        <w:t>&lt;x&gt;</w:t>
      </w:r>
      <w:r>
        <w:rPr>
          <w:noProof/>
        </w:rPr>
        <w:t>/O</w:t>
      </w:r>
      <w:r>
        <w:rPr>
          <w:noProof/>
          <w:lang w:eastAsia="ko-KR"/>
        </w:rPr>
        <w:t>n</w:t>
      </w:r>
      <w:r>
        <w:rPr>
          <w:noProof/>
        </w:rPr>
        <w:t>Network/</w:t>
      </w:r>
      <w:r>
        <w:rPr>
          <w:noProof/>
          <w:lang w:eastAsia="ko-KR"/>
        </w:rPr>
        <w:t>HPLMN/Service/MCVideoRefSNSSAI/&lt;x&gt;</w:t>
      </w:r>
      <w:r>
        <w:rPr>
          <w:noProof/>
        </w:rPr>
        <w:tab/>
      </w:r>
      <w:r>
        <w:rPr>
          <w:noProof/>
        </w:rPr>
        <w:fldChar w:fldCharType="begin"/>
      </w:r>
      <w:r>
        <w:rPr>
          <w:noProof/>
        </w:rPr>
        <w:instrText xml:space="preserve"> PAGEREF _Toc152620667 \h </w:instrText>
      </w:r>
      <w:r>
        <w:rPr>
          <w:noProof/>
        </w:rPr>
      </w:r>
      <w:r>
        <w:rPr>
          <w:noProof/>
        </w:rPr>
        <w:fldChar w:fldCharType="separate"/>
      </w:r>
      <w:r>
        <w:rPr>
          <w:noProof/>
        </w:rPr>
        <w:t>220</w:t>
      </w:r>
      <w:r>
        <w:rPr>
          <w:noProof/>
        </w:rPr>
        <w:fldChar w:fldCharType="end"/>
      </w:r>
    </w:p>
    <w:p w14:paraId="5F4DB662" w14:textId="3FBCC5FF"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27A15</w:t>
      </w:r>
      <w:r>
        <w:rPr>
          <w:rFonts w:asciiTheme="minorHAnsi" w:eastAsiaTheme="minorEastAsia" w:hAnsiTheme="minorHAnsi" w:cstheme="minorBidi"/>
          <w:noProof/>
          <w:sz w:val="22"/>
          <w:szCs w:val="22"/>
          <w:lang w:val="en-US"/>
        </w:rPr>
        <w:tab/>
      </w:r>
      <w:r>
        <w:rPr>
          <w:noProof/>
        </w:rPr>
        <w:t>/</w:t>
      </w:r>
      <w:r w:rsidRPr="0009028C">
        <w:rPr>
          <w:i/>
          <w:iCs/>
          <w:noProof/>
        </w:rPr>
        <w:t>&lt;x&gt;</w:t>
      </w:r>
      <w:r>
        <w:rPr>
          <w:noProof/>
        </w:rPr>
        <w:t>/O</w:t>
      </w:r>
      <w:r>
        <w:rPr>
          <w:noProof/>
          <w:lang w:eastAsia="ko-KR"/>
        </w:rPr>
        <w:t>n</w:t>
      </w:r>
      <w:r>
        <w:rPr>
          <w:noProof/>
        </w:rPr>
        <w:t>Network/</w:t>
      </w:r>
      <w:r>
        <w:rPr>
          <w:noProof/>
          <w:lang w:eastAsia="ko-KR"/>
        </w:rPr>
        <w:t>HPLMN/Service/MCVideoRefSNSSAI/&lt;x&gt;/ RefSNSSAI</w:t>
      </w:r>
      <w:r>
        <w:rPr>
          <w:noProof/>
        </w:rPr>
        <w:tab/>
      </w:r>
      <w:r>
        <w:rPr>
          <w:noProof/>
        </w:rPr>
        <w:fldChar w:fldCharType="begin"/>
      </w:r>
      <w:r>
        <w:rPr>
          <w:noProof/>
        </w:rPr>
        <w:instrText xml:space="preserve"> PAGEREF _Toc152620668 \h </w:instrText>
      </w:r>
      <w:r>
        <w:rPr>
          <w:noProof/>
        </w:rPr>
      </w:r>
      <w:r>
        <w:rPr>
          <w:noProof/>
        </w:rPr>
        <w:fldChar w:fldCharType="separate"/>
      </w:r>
      <w:r>
        <w:rPr>
          <w:noProof/>
        </w:rPr>
        <w:t>220</w:t>
      </w:r>
      <w:r>
        <w:rPr>
          <w:noProof/>
        </w:rPr>
        <w:fldChar w:fldCharType="end"/>
      </w:r>
    </w:p>
    <w:p w14:paraId="435AC75C" w14:textId="3A10A674"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28</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w:t>
      </w:r>
      <w:r>
        <w:rPr>
          <w:noProof/>
          <w:lang w:eastAsia="ko-KR"/>
        </w:rPr>
        <w:t>HPLMN/VPLMN</w:t>
      </w:r>
      <w:r>
        <w:rPr>
          <w:noProof/>
        </w:rPr>
        <w:tab/>
      </w:r>
      <w:r>
        <w:rPr>
          <w:noProof/>
        </w:rPr>
        <w:fldChar w:fldCharType="begin"/>
      </w:r>
      <w:r>
        <w:rPr>
          <w:noProof/>
        </w:rPr>
        <w:instrText xml:space="preserve"> PAGEREF _Toc152620669 \h </w:instrText>
      </w:r>
      <w:r>
        <w:rPr>
          <w:noProof/>
        </w:rPr>
      </w:r>
      <w:r>
        <w:rPr>
          <w:noProof/>
        </w:rPr>
        <w:fldChar w:fldCharType="separate"/>
      </w:r>
      <w:r>
        <w:rPr>
          <w:noProof/>
        </w:rPr>
        <w:t>220</w:t>
      </w:r>
      <w:r>
        <w:rPr>
          <w:noProof/>
        </w:rPr>
        <w:fldChar w:fldCharType="end"/>
      </w:r>
    </w:p>
    <w:p w14:paraId="0C9EF4A2" w14:textId="76EC28B0"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28A</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w:t>
      </w:r>
      <w:r>
        <w:rPr>
          <w:noProof/>
          <w:lang w:eastAsia="ko-KR"/>
        </w:rPr>
        <w:t>HPLMN/VPLMN/&lt;x&gt;</w:t>
      </w:r>
      <w:r>
        <w:rPr>
          <w:noProof/>
        </w:rPr>
        <w:tab/>
      </w:r>
      <w:r>
        <w:rPr>
          <w:noProof/>
        </w:rPr>
        <w:fldChar w:fldCharType="begin"/>
      </w:r>
      <w:r>
        <w:rPr>
          <w:noProof/>
        </w:rPr>
        <w:instrText xml:space="preserve"> PAGEREF _Toc152620670 \h </w:instrText>
      </w:r>
      <w:r>
        <w:rPr>
          <w:noProof/>
        </w:rPr>
      </w:r>
      <w:r>
        <w:rPr>
          <w:noProof/>
        </w:rPr>
        <w:fldChar w:fldCharType="separate"/>
      </w:r>
      <w:r>
        <w:rPr>
          <w:noProof/>
        </w:rPr>
        <w:t>220</w:t>
      </w:r>
      <w:r>
        <w:rPr>
          <w:noProof/>
        </w:rPr>
        <w:fldChar w:fldCharType="end"/>
      </w:r>
    </w:p>
    <w:p w14:paraId="491BA705" w14:textId="4969A9D6"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29</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w:t>
      </w:r>
      <w:r>
        <w:rPr>
          <w:noProof/>
          <w:lang w:eastAsia="ko-KR"/>
        </w:rPr>
        <w:t>HPLMN/VPLMN/&lt;x&gt;/PLMN</w:t>
      </w:r>
      <w:r>
        <w:rPr>
          <w:noProof/>
        </w:rPr>
        <w:tab/>
      </w:r>
      <w:r>
        <w:rPr>
          <w:noProof/>
        </w:rPr>
        <w:fldChar w:fldCharType="begin"/>
      </w:r>
      <w:r>
        <w:rPr>
          <w:noProof/>
        </w:rPr>
        <w:instrText xml:space="preserve"> PAGEREF _Toc152620671 \h </w:instrText>
      </w:r>
      <w:r>
        <w:rPr>
          <w:noProof/>
        </w:rPr>
      </w:r>
      <w:r>
        <w:rPr>
          <w:noProof/>
        </w:rPr>
        <w:fldChar w:fldCharType="separate"/>
      </w:r>
      <w:r>
        <w:rPr>
          <w:noProof/>
        </w:rPr>
        <w:t>221</w:t>
      </w:r>
      <w:r>
        <w:rPr>
          <w:noProof/>
        </w:rPr>
        <w:fldChar w:fldCharType="end"/>
      </w:r>
    </w:p>
    <w:p w14:paraId="44E33F30" w14:textId="51239D55"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30</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w:t>
      </w:r>
      <w:r>
        <w:rPr>
          <w:noProof/>
          <w:lang w:eastAsia="ko-KR"/>
        </w:rPr>
        <w:t>HPLMN/VPLMN/&lt;x&gt;/Service</w:t>
      </w:r>
      <w:r>
        <w:rPr>
          <w:noProof/>
        </w:rPr>
        <w:tab/>
      </w:r>
      <w:r>
        <w:rPr>
          <w:noProof/>
        </w:rPr>
        <w:fldChar w:fldCharType="begin"/>
      </w:r>
      <w:r>
        <w:rPr>
          <w:noProof/>
        </w:rPr>
        <w:instrText xml:space="preserve"> PAGEREF _Toc152620672 \h </w:instrText>
      </w:r>
      <w:r>
        <w:rPr>
          <w:noProof/>
        </w:rPr>
      </w:r>
      <w:r>
        <w:rPr>
          <w:noProof/>
        </w:rPr>
        <w:fldChar w:fldCharType="separate"/>
      </w:r>
      <w:r>
        <w:rPr>
          <w:noProof/>
        </w:rPr>
        <w:t>221</w:t>
      </w:r>
      <w:r>
        <w:rPr>
          <w:noProof/>
        </w:rPr>
        <w:fldChar w:fldCharType="end"/>
      </w:r>
    </w:p>
    <w:p w14:paraId="5CFBDC24" w14:textId="3E72A3A3"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31</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w:t>
      </w:r>
      <w:r>
        <w:rPr>
          <w:noProof/>
          <w:lang w:eastAsia="ko-KR"/>
        </w:rPr>
        <w:t>HPLMN/VPLMN/&lt;x&gt;/Service/MCPTTToConRef</w:t>
      </w:r>
      <w:r>
        <w:rPr>
          <w:noProof/>
        </w:rPr>
        <w:tab/>
      </w:r>
      <w:r>
        <w:rPr>
          <w:noProof/>
        </w:rPr>
        <w:fldChar w:fldCharType="begin"/>
      </w:r>
      <w:r>
        <w:rPr>
          <w:noProof/>
        </w:rPr>
        <w:instrText xml:space="preserve"> PAGEREF _Toc152620673 \h </w:instrText>
      </w:r>
      <w:r>
        <w:rPr>
          <w:noProof/>
        </w:rPr>
      </w:r>
      <w:r>
        <w:rPr>
          <w:noProof/>
        </w:rPr>
        <w:fldChar w:fldCharType="separate"/>
      </w:r>
      <w:r>
        <w:rPr>
          <w:noProof/>
        </w:rPr>
        <w:t>221</w:t>
      </w:r>
      <w:r>
        <w:rPr>
          <w:noProof/>
        </w:rPr>
        <w:fldChar w:fldCharType="end"/>
      </w:r>
    </w:p>
    <w:p w14:paraId="45394AC3" w14:textId="4AE1BB4D"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32</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w:t>
      </w:r>
      <w:r>
        <w:rPr>
          <w:noProof/>
          <w:lang w:eastAsia="ko-KR"/>
        </w:rPr>
        <w:t>HPLMN/VPLMN/&lt;x&gt;/Service/MCPTTToConRef/&lt;x&gt;</w:t>
      </w:r>
      <w:r>
        <w:rPr>
          <w:noProof/>
        </w:rPr>
        <w:tab/>
      </w:r>
      <w:r>
        <w:rPr>
          <w:noProof/>
        </w:rPr>
        <w:fldChar w:fldCharType="begin"/>
      </w:r>
      <w:r>
        <w:rPr>
          <w:noProof/>
        </w:rPr>
        <w:instrText xml:space="preserve"> PAGEREF _Toc152620674 \h </w:instrText>
      </w:r>
      <w:r>
        <w:rPr>
          <w:noProof/>
        </w:rPr>
      </w:r>
      <w:r>
        <w:rPr>
          <w:noProof/>
        </w:rPr>
        <w:fldChar w:fldCharType="separate"/>
      </w:r>
      <w:r>
        <w:rPr>
          <w:noProof/>
        </w:rPr>
        <w:t>221</w:t>
      </w:r>
      <w:r>
        <w:rPr>
          <w:noProof/>
        </w:rPr>
        <w:fldChar w:fldCharType="end"/>
      </w:r>
    </w:p>
    <w:p w14:paraId="41F5F414" w14:textId="6A092A53"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33</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w:t>
      </w:r>
      <w:r>
        <w:rPr>
          <w:noProof/>
          <w:lang w:eastAsia="ko-KR"/>
        </w:rPr>
        <w:t>HPLMN/VPLMN/&lt;x&gt;/Service/ MCPTTToConRef/&lt;x&gt;/ConRef</w:t>
      </w:r>
      <w:r>
        <w:rPr>
          <w:noProof/>
        </w:rPr>
        <w:tab/>
      </w:r>
      <w:r>
        <w:rPr>
          <w:noProof/>
        </w:rPr>
        <w:fldChar w:fldCharType="begin"/>
      </w:r>
      <w:r>
        <w:rPr>
          <w:noProof/>
        </w:rPr>
        <w:instrText xml:space="preserve"> PAGEREF _Toc152620675 \h </w:instrText>
      </w:r>
      <w:r>
        <w:rPr>
          <w:noProof/>
        </w:rPr>
      </w:r>
      <w:r>
        <w:rPr>
          <w:noProof/>
        </w:rPr>
        <w:fldChar w:fldCharType="separate"/>
      </w:r>
      <w:r>
        <w:rPr>
          <w:noProof/>
        </w:rPr>
        <w:t>222</w:t>
      </w:r>
      <w:r>
        <w:rPr>
          <w:noProof/>
        </w:rPr>
        <w:fldChar w:fldCharType="end"/>
      </w:r>
    </w:p>
    <w:p w14:paraId="13A189EC" w14:textId="3162D0FA"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34</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w:t>
      </w:r>
      <w:r>
        <w:rPr>
          <w:noProof/>
          <w:lang w:eastAsia="ko-KR"/>
        </w:rPr>
        <w:t>HPLMN/VPLMN/&lt;x&gt;/Service/ MCCommonCoreToConRef</w:t>
      </w:r>
      <w:r>
        <w:rPr>
          <w:noProof/>
        </w:rPr>
        <w:tab/>
      </w:r>
      <w:r>
        <w:rPr>
          <w:noProof/>
        </w:rPr>
        <w:fldChar w:fldCharType="begin"/>
      </w:r>
      <w:r>
        <w:rPr>
          <w:noProof/>
        </w:rPr>
        <w:instrText xml:space="preserve"> PAGEREF _Toc152620676 \h </w:instrText>
      </w:r>
      <w:r>
        <w:rPr>
          <w:noProof/>
        </w:rPr>
      </w:r>
      <w:r>
        <w:rPr>
          <w:noProof/>
        </w:rPr>
        <w:fldChar w:fldCharType="separate"/>
      </w:r>
      <w:r>
        <w:rPr>
          <w:noProof/>
        </w:rPr>
        <w:t>222</w:t>
      </w:r>
      <w:r>
        <w:rPr>
          <w:noProof/>
        </w:rPr>
        <w:fldChar w:fldCharType="end"/>
      </w:r>
    </w:p>
    <w:p w14:paraId="3734D05E" w14:textId="6E549BCC"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35</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w:t>
      </w:r>
      <w:r>
        <w:rPr>
          <w:noProof/>
          <w:lang w:eastAsia="ko-KR"/>
        </w:rPr>
        <w:t>HPLMN/VPLMN/&lt;x&gt;/Service/ MCCommonCoreToConRef/&lt;x&gt;</w:t>
      </w:r>
      <w:r>
        <w:rPr>
          <w:noProof/>
        </w:rPr>
        <w:tab/>
      </w:r>
      <w:r>
        <w:rPr>
          <w:noProof/>
        </w:rPr>
        <w:fldChar w:fldCharType="begin"/>
      </w:r>
      <w:r>
        <w:rPr>
          <w:noProof/>
        </w:rPr>
        <w:instrText xml:space="preserve"> PAGEREF _Toc152620677 \h </w:instrText>
      </w:r>
      <w:r>
        <w:rPr>
          <w:noProof/>
        </w:rPr>
      </w:r>
      <w:r>
        <w:rPr>
          <w:noProof/>
        </w:rPr>
        <w:fldChar w:fldCharType="separate"/>
      </w:r>
      <w:r>
        <w:rPr>
          <w:noProof/>
        </w:rPr>
        <w:t>222</w:t>
      </w:r>
      <w:r>
        <w:rPr>
          <w:noProof/>
        </w:rPr>
        <w:fldChar w:fldCharType="end"/>
      </w:r>
    </w:p>
    <w:p w14:paraId="002A7161" w14:textId="607FC1AD"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36</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w:t>
      </w:r>
      <w:r>
        <w:rPr>
          <w:noProof/>
          <w:lang w:eastAsia="ko-KR"/>
        </w:rPr>
        <w:t>HPLMN/VPLMN/&lt;x&gt;/Service/ MCCommonCoreToConRef/&lt;x&gt;/ConRef</w:t>
      </w:r>
      <w:r>
        <w:rPr>
          <w:noProof/>
        </w:rPr>
        <w:tab/>
      </w:r>
      <w:r>
        <w:rPr>
          <w:noProof/>
        </w:rPr>
        <w:fldChar w:fldCharType="begin"/>
      </w:r>
      <w:r>
        <w:rPr>
          <w:noProof/>
        </w:rPr>
        <w:instrText xml:space="preserve"> PAGEREF _Toc152620678 \h </w:instrText>
      </w:r>
      <w:r>
        <w:rPr>
          <w:noProof/>
        </w:rPr>
      </w:r>
      <w:r>
        <w:rPr>
          <w:noProof/>
        </w:rPr>
        <w:fldChar w:fldCharType="separate"/>
      </w:r>
      <w:r>
        <w:rPr>
          <w:noProof/>
        </w:rPr>
        <w:t>222</w:t>
      </w:r>
      <w:r>
        <w:rPr>
          <w:noProof/>
        </w:rPr>
        <w:fldChar w:fldCharType="end"/>
      </w:r>
    </w:p>
    <w:p w14:paraId="774C57CC" w14:textId="6869C6A9"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37</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w:t>
      </w:r>
      <w:r>
        <w:rPr>
          <w:noProof/>
          <w:lang w:eastAsia="ko-KR"/>
        </w:rPr>
        <w:t>HPLMN/VPLMN/&lt;x&gt;/Service/MCIDMToConRef</w:t>
      </w:r>
      <w:r>
        <w:rPr>
          <w:noProof/>
        </w:rPr>
        <w:tab/>
      </w:r>
      <w:r>
        <w:rPr>
          <w:noProof/>
        </w:rPr>
        <w:fldChar w:fldCharType="begin"/>
      </w:r>
      <w:r>
        <w:rPr>
          <w:noProof/>
        </w:rPr>
        <w:instrText xml:space="preserve"> PAGEREF _Toc152620679 \h </w:instrText>
      </w:r>
      <w:r>
        <w:rPr>
          <w:noProof/>
        </w:rPr>
      </w:r>
      <w:r>
        <w:rPr>
          <w:noProof/>
        </w:rPr>
        <w:fldChar w:fldCharType="separate"/>
      </w:r>
      <w:r>
        <w:rPr>
          <w:noProof/>
        </w:rPr>
        <w:t>223</w:t>
      </w:r>
      <w:r>
        <w:rPr>
          <w:noProof/>
        </w:rPr>
        <w:fldChar w:fldCharType="end"/>
      </w:r>
    </w:p>
    <w:p w14:paraId="46D12AD7" w14:textId="3990ECEC"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38</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w:t>
      </w:r>
      <w:r>
        <w:rPr>
          <w:noProof/>
          <w:lang w:eastAsia="ko-KR"/>
        </w:rPr>
        <w:t>HPLMN/VPLMN/&lt;x&gt;/Service/MCIDMToConRef/&lt;x&gt;</w:t>
      </w:r>
      <w:r>
        <w:rPr>
          <w:noProof/>
        </w:rPr>
        <w:tab/>
      </w:r>
      <w:r>
        <w:rPr>
          <w:noProof/>
        </w:rPr>
        <w:fldChar w:fldCharType="begin"/>
      </w:r>
      <w:r>
        <w:rPr>
          <w:noProof/>
        </w:rPr>
        <w:instrText xml:space="preserve"> PAGEREF _Toc152620680 \h </w:instrText>
      </w:r>
      <w:r>
        <w:rPr>
          <w:noProof/>
        </w:rPr>
      </w:r>
      <w:r>
        <w:rPr>
          <w:noProof/>
        </w:rPr>
        <w:fldChar w:fldCharType="separate"/>
      </w:r>
      <w:r>
        <w:rPr>
          <w:noProof/>
        </w:rPr>
        <w:t>223</w:t>
      </w:r>
      <w:r>
        <w:rPr>
          <w:noProof/>
        </w:rPr>
        <w:fldChar w:fldCharType="end"/>
      </w:r>
    </w:p>
    <w:p w14:paraId="61655A63" w14:textId="7DE38ED8"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39</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w:t>
      </w:r>
      <w:r>
        <w:rPr>
          <w:noProof/>
          <w:lang w:eastAsia="ko-KR"/>
        </w:rPr>
        <w:t>HPLMN/VPLMN/&lt;x&gt;/Service/ MCIDMToConRef/&lt;x&gt;/ConRef</w:t>
      </w:r>
      <w:r>
        <w:rPr>
          <w:noProof/>
        </w:rPr>
        <w:tab/>
      </w:r>
      <w:r>
        <w:rPr>
          <w:noProof/>
        </w:rPr>
        <w:fldChar w:fldCharType="begin"/>
      </w:r>
      <w:r>
        <w:rPr>
          <w:noProof/>
        </w:rPr>
        <w:instrText xml:space="preserve"> PAGEREF _Toc152620681 \h </w:instrText>
      </w:r>
      <w:r>
        <w:rPr>
          <w:noProof/>
        </w:rPr>
      </w:r>
      <w:r>
        <w:rPr>
          <w:noProof/>
        </w:rPr>
        <w:fldChar w:fldCharType="separate"/>
      </w:r>
      <w:r>
        <w:rPr>
          <w:noProof/>
        </w:rPr>
        <w:t>223</w:t>
      </w:r>
      <w:r>
        <w:rPr>
          <w:noProof/>
        </w:rPr>
        <w:fldChar w:fldCharType="end"/>
      </w:r>
    </w:p>
    <w:p w14:paraId="08497178" w14:textId="5A8745AF"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39A1</w:t>
      </w:r>
      <w:r>
        <w:rPr>
          <w:rFonts w:asciiTheme="minorHAnsi" w:eastAsiaTheme="minorEastAsia" w:hAnsiTheme="minorHAnsi" w:cstheme="minorBidi"/>
          <w:noProof/>
          <w:sz w:val="22"/>
          <w:szCs w:val="22"/>
          <w:lang w:val="en-US"/>
        </w:rPr>
        <w:tab/>
      </w:r>
      <w:r>
        <w:rPr>
          <w:noProof/>
        </w:rPr>
        <w:t>/</w:t>
      </w:r>
      <w:r w:rsidRPr="0009028C">
        <w:rPr>
          <w:i/>
          <w:iCs/>
          <w:noProof/>
        </w:rPr>
        <w:t>&lt;x&gt;</w:t>
      </w:r>
      <w:r>
        <w:rPr>
          <w:noProof/>
        </w:rPr>
        <w:t>/O</w:t>
      </w:r>
      <w:r>
        <w:rPr>
          <w:noProof/>
          <w:lang w:eastAsia="ko-KR"/>
        </w:rPr>
        <w:t>n</w:t>
      </w:r>
      <w:r>
        <w:rPr>
          <w:noProof/>
        </w:rPr>
        <w:t>Network/</w:t>
      </w:r>
      <w:r>
        <w:rPr>
          <w:noProof/>
          <w:lang w:eastAsia="ko-KR"/>
        </w:rPr>
        <w:t>HPLMN/VPLMN/&lt;x&gt;/Service/ MCPTTRefSNSSAI</w:t>
      </w:r>
      <w:r>
        <w:rPr>
          <w:noProof/>
        </w:rPr>
        <w:tab/>
      </w:r>
      <w:r>
        <w:rPr>
          <w:noProof/>
        </w:rPr>
        <w:fldChar w:fldCharType="begin"/>
      </w:r>
      <w:r>
        <w:rPr>
          <w:noProof/>
        </w:rPr>
        <w:instrText xml:space="preserve"> PAGEREF _Toc152620682 \h </w:instrText>
      </w:r>
      <w:r>
        <w:rPr>
          <w:noProof/>
        </w:rPr>
      </w:r>
      <w:r>
        <w:rPr>
          <w:noProof/>
        </w:rPr>
        <w:fldChar w:fldCharType="separate"/>
      </w:r>
      <w:r>
        <w:rPr>
          <w:noProof/>
        </w:rPr>
        <w:t>223</w:t>
      </w:r>
      <w:r>
        <w:rPr>
          <w:noProof/>
        </w:rPr>
        <w:fldChar w:fldCharType="end"/>
      </w:r>
    </w:p>
    <w:p w14:paraId="0492B27C" w14:textId="19940DAA"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39A2</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w:t>
      </w:r>
      <w:r>
        <w:rPr>
          <w:noProof/>
          <w:lang w:eastAsia="ko-KR"/>
        </w:rPr>
        <w:t>HPLMN/VPLMN/&lt;x&gt;/Service/ MCPTTRefSNSSAI/&lt;x&gt;</w:t>
      </w:r>
      <w:r>
        <w:rPr>
          <w:noProof/>
        </w:rPr>
        <w:tab/>
      </w:r>
      <w:r>
        <w:rPr>
          <w:noProof/>
        </w:rPr>
        <w:fldChar w:fldCharType="begin"/>
      </w:r>
      <w:r>
        <w:rPr>
          <w:noProof/>
        </w:rPr>
        <w:instrText xml:space="preserve"> PAGEREF _Toc152620683 \h </w:instrText>
      </w:r>
      <w:r>
        <w:rPr>
          <w:noProof/>
        </w:rPr>
      </w:r>
      <w:r>
        <w:rPr>
          <w:noProof/>
        </w:rPr>
        <w:fldChar w:fldCharType="separate"/>
      </w:r>
      <w:r>
        <w:rPr>
          <w:noProof/>
        </w:rPr>
        <w:t>224</w:t>
      </w:r>
      <w:r>
        <w:rPr>
          <w:noProof/>
        </w:rPr>
        <w:fldChar w:fldCharType="end"/>
      </w:r>
    </w:p>
    <w:p w14:paraId="0AD5E0C5" w14:textId="08B58EC4"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39</w:t>
      </w:r>
      <w:r>
        <w:rPr>
          <w:noProof/>
          <w:lang w:eastAsia="ko-KR"/>
        </w:rPr>
        <w:t>A3</w:t>
      </w:r>
      <w:r>
        <w:rPr>
          <w:rFonts w:asciiTheme="minorHAnsi" w:eastAsiaTheme="minorEastAsia" w:hAnsiTheme="minorHAnsi" w:cstheme="minorBidi"/>
          <w:noProof/>
          <w:sz w:val="22"/>
          <w:szCs w:val="22"/>
          <w:lang w:val="en-US"/>
        </w:rPr>
        <w:tab/>
      </w:r>
      <w:r>
        <w:rPr>
          <w:noProof/>
        </w:rPr>
        <w:t>/</w:t>
      </w:r>
      <w:r w:rsidRPr="0009028C">
        <w:rPr>
          <w:i/>
          <w:iCs/>
          <w:noProof/>
        </w:rPr>
        <w:t>&lt;x&gt;</w:t>
      </w:r>
      <w:r>
        <w:rPr>
          <w:noProof/>
        </w:rPr>
        <w:t>/O</w:t>
      </w:r>
      <w:r>
        <w:rPr>
          <w:noProof/>
          <w:lang w:eastAsia="ko-KR"/>
        </w:rPr>
        <w:t>n</w:t>
      </w:r>
      <w:r>
        <w:rPr>
          <w:noProof/>
        </w:rPr>
        <w:t>Network/</w:t>
      </w:r>
      <w:r>
        <w:rPr>
          <w:noProof/>
          <w:lang w:eastAsia="ko-KR"/>
        </w:rPr>
        <w:t>HPLMN/VPLMN/&lt;x&gt;/Service/ MCPTTRefSNSSAI/&lt;x&gt;/RefSNSSAI</w:t>
      </w:r>
      <w:r>
        <w:rPr>
          <w:noProof/>
        </w:rPr>
        <w:tab/>
      </w:r>
      <w:r>
        <w:rPr>
          <w:noProof/>
        </w:rPr>
        <w:fldChar w:fldCharType="begin"/>
      </w:r>
      <w:r>
        <w:rPr>
          <w:noProof/>
        </w:rPr>
        <w:instrText xml:space="preserve"> PAGEREF _Toc152620684 \h </w:instrText>
      </w:r>
      <w:r>
        <w:rPr>
          <w:noProof/>
        </w:rPr>
      </w:r>
      <w:r>
        <w:rPr>
          <w:noProof/>
        </w:rPr>
        <w:fldChar w:fldCharType="separate"/>
      </w:r>
      <w:r>
        <w:rPr>
          <w:noProof/>
        </w:rPr>
        <w:t>224</w:t>
      </w:r>
      <w:r>
        <w:rPr>
          <w:noProof/>
        </w:rPr>
        <w:fldChar w:fldCharType="end"/>
      </w:r>
    </w:p>
    <w:p w14:paraId="4A1C8F00" w14:textId="2D51B248"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39A4</w:t>
      </w:r>
      <w:r>
        <w:rPr>
          <w:rFonts w:asciiTheme="minorHAnsi" w:eastAsiaTheme="minorEastAsia" w:hAnsiTheme="minorHAnsi" w:cstheme="minorBidi"/>
          <w:noProof/>
          <w:sz w:val="22"/>
          <w:szCs w:val="22"/>
          <w:lang w:val="en-US"/>
        </w:rPr>
        <w:tab/>
      </w:r>
      <w:r>
        <w:rPr>
          <w:noProof/>
        </w:rPr>
        <w:t>/</w:t>
      </w:r>
      <w:r w:rsidRPr="0009028C">
        <w:rPr>
          <w:i/>
          <w:iCs/>
          <w:noProof/>
        </w:rPr>
        <w:t>&lt;x&gt;</w:t>
      </w:r>
      <w:r>
        <w:rPr>
          <w:noProof/>
        </w:rPr>
        <w:t>/O</w:t>
      </w:r>
      <w:r>
        <w:rPr>
          <w:noProof/>
          <w:lang w:eastAsia="ko-KR"/>
        </w:rPr>
        <w:t>n</w:t>
      </w:r>
      <w:r>
        <w:rPr>
          <w:noProof/>
        </w:rPr>
        <w:t>Network/</w:t>
      </w:r>
      <w:r>
        <w:rPr>
          <w:noProof/>
          <w:lang w:eastAsia="ko-KR"/>
        </w:rPr>
        <w:t>HPLMN/VPLMN/&lt;x&gt;/Service/ MCCommonCoreRefSNSSAI</w:t>
      </w:r>
      <w:r>
        <w:rPr>
          <w:noProof/>
        </w:rPr>
        <w:tab/>
      </w:r>
      <w:r>
        <w:rPr>
          <w:noProof/>
        </w:rPr>
        <w:fldChar w:fldCharType="begin"/>
      </w:r>
      <w:r>
        <w:rPr>
          <w:noProof/>
        </w:rPr>
        <w:instrText xml:space="preserve"> PAGEREF _Toc152620685 \h </w:instrText>
      </w:r>
      <w:r>
        <w:rPr>
          <w:noProof/>
        </w:rPr>
      </w:r>
      <w:r>
        <w:rPr>
          <w:noProof/>
        </w:rPr>
        <w:fldChar w:fldCharType="separate"/>
      </w:r>
      <w:r>
        <w:rPr>
          <w:noProof/>
        </w:rPr>
        <w:t>224</w:t>
      </w:r>
      <w:r>
        <w:rPr>
          <w:noProof/>
        </w:rPr>
        <w:fldChar w:fldCharType="end"/>
      </w:r>
    </w:p>
    <w:p w14:paraId="44A6DDFF" w14:textId="49E499F1"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39A5</w:t>
      </w:r>
      <w:r>
        <w:rPr>
          <w:rFonts w:asciiTheme="minorHAnsi" w:eastAsiaTheme="minorEastAsia" w:hAnsiTheme="minorHAnsi" w:cstheme="minorBidi"/>
          <w:noProof/>
          <w:sz w:val="22"/>
          <w:szCs w:val="22"/>
          <w:lang w:val="en-US"/>
        </w:rPr>
        <w:tab/>
      </w:r>
      <w:r>
        <w:rPr>
          <w:noProof/>
        </w:rPr>
        <w:t>/</w:t>
      </w:r>
      <w:r w:rsidRPr="0009028C">
        <w:rPr>
          <w:i/>
          <w:iCs/>
          <w:noProof/>
        </w:rPr>
        <w:t>&lt;x&gt;</w:t>
      </w:r>
      <w:r>
        <w:rPr>
          <w:noProof/>
        </w:rPr>
        <w:t>/O</w:t>
      </w:r>
      <w:r>
        <w:rPr>
          <w:noProof/>
          <w:lang w:eastAsia="ko-KR"/>
        </w:rPr>
        <w:t>n</w:t>
      </w:r>
      <w:r>
        <w:rPr>
          <w:noProof/>
        </w:rPr>
        <w:t>Network/</w:t>
      </w:r>
      <w:r>
        <w:rPr>
          <w:noProof/>
          <w:lang w:eastAsia="ko-KR"/>
        </w:rPr>
        <w:t>HPLMN/VPLMN/&lt;x&gt;/Service/ MCCommonCoreRefSNSSAI/&lt;x&gt;</w:t>
      </w:r>
      <w:r>
        <w:rPr>
          <w:noProof/>
        </w:rPr>
        <w:tab/>
      </w:r>
      <w:r>
        <w:rPr>
          <w:noProof/>
        </w:rPr>
        <w:fldChar w:fldCharType="begin"/>
      </w:r>
      <w:r>
        <w:rPr>
          <w:noProof/>
        </w:rPr>
        <w:instrText xml:space="preserve"> PAGEREF _Toc152620686 \h </w:instrText>
      </w:r>
      <w:r>
        <w:rPr>
          <w:noProof/>
        </w:rPr>
      </w:r>
      <w:r>
        <w:rPr>
          <w:noProof/>
        </w:rPr>
        <w:fldChar w:fldCharType="separate"/>
      </w:r>
      <w:r>
        <w:rPr>
          <w:noProof/>
        </w:rPr>
        <w:t>224</w:t>
      </w:r>
      <w:r>
        <w:rPr>
          <w:noProof/>
        </w:rPr>
        <w:fldChar w:fldCharType="end"/>
      </w:r>
    </w:p>
    <w:p w14:paraId="509F6829" w14:textId="311DCEA2"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39A6</w:t>
      </w:r>
      <w:r>
        <w:rPr>
          <w:rFonts w:asciiTheme="minorHAnsi" w:eastAsiaTheme="minorEastAsia" w:hAnsiTheme="minorHAnsi" w:cstheme="minorBidi"/>
          <w:noProof/>
          <w:sz w:val="22"/>
          <w:szCs w:val="22"/>
          <w:lang w:val="en-US"/>
        </w:rPr>
        <w:tab/>
      </w:r>
      <w:r>
        <w:rPr>
          <w:noProof/>
        </w:rPr>
        <w:t>/</w:t>
      </w:r>
      <w:r w:rsidRPr="0009028C">
        <w:rPr>
          <w:i/>
          <w:iCs/>
          <w:noProof/>
        </w:rPr>
        <w:t>&lt;x&gt;</w:t>
      </w:r>
      <w:r>
        <w:rPr>
          <w:noProof/>
        </w:rPr>
        <w:t>/O</w:t>
      </w:r>
      <w:r>
        <w:rPr>
          <w:noProof/>
          <w:lang w:eastAsia="ko-KR"/>
        </w:rPr>
        <w:t>n</w:t>
      </w:r>
      <w:r>
        <w:rPr>
          <w:noProof/>
        </w:rPr>
        <w:t>Network/</w:t>
      </w:r>
      <w:r>
        <w:rPr>
          <w:noProof/>
          <w:lang w:eastAsia="ko-KR"/>
        </w:rPr>
        <w:t>HPLMN/VPLMN/&lt;x&gt;/Service/ MCCommonCoreRefSNSSAI/&lt;x&gt;/RefSNSSAI</w:t>
      </w:r>
      <w:r>
        <w:rPr>
          <w:noProof/>
        </w:rPr>
        <w:tab/>
      </w:r>
      <w:r>
        <w:rPr>
          <w:noProof/>
        </w:rPr>
        <w:fldChar w:fldCharType="begin"/>
      </w:r>
      <w:r>
        <w:rPr>
          <w:noProof/>
        </w:rPr>
        <w:instrText xml:space="preserve"> PAGEREF _Toc152620687 \h </w:instrText>
      </w:r>
      <w:r>
        <w:rPr>
          <w:noProof/>
        </w:rPr>
      </w:r>
      <w:r>
        <w:rPr>
          <w:noProof/>
        </w:rPr>
        <w:fldChar w:fldCharType="separate"/>
      </w:r>
      <w:r>
        <w:rPr>
          <w:noProof/>
        </w:rPr>
        <w:t>225</w:t>
      </w:r>
      <w:r>
        <w:rPr>
          <w:noProof/>
        </w:rPr>
        <w:fldChar w:fldCharType="end"/>
      </w:r>
    </w:p>
    <w:p w14:paraId="0E6BD5A6" w14:textId="33AB5E0D"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39A7</w:t>
      </w:r>
      <w:r>
        <w:rPr>
          <w:rFonts w:asciiTheme="minorHAnsi" w:eastAsiaTheme="minorEastAsia" w:hAnsiTheme="minorHAnsi" w:cstheme="minorBidi"/>
          <w:noProof/>
          <w:sz w:val="22"/>
          <w:szCs w:val="22"/>
          <w:lang w:val="en-US"/>
        </w:rPr>
        <w:tab/>
      </w:r>
      <w:r>
        <w:rPr>
          <w:noProof/>
        </w:rPr>
        <w:t>/</w:t>
      </w:r>
      <w:r w:rsidRPr="0009028C">
        <w:rPr>
          <w:i/>
          <w:iCs/>
          <w:noProof/>
        </w:rPr>
        <w:t>&lt;x&gt;</w:t>
      </w:r>
      <w:r>
        <w:rPr>
          <w:noProof/>
        </w:rPr>
        <w:t>/O</w:t>
      </w:r>
      <w:r>
        <w:rPr>
          <w:noProof/>
          <w:lang w:eastAsia="ko-KR"/>
        </w:rPr>
        <w:t>n</w:t>
      </w:r>
      <w:r>
        <w:rPr>
          <w:noProof/>
        </w:rPr>
        <w:t>Network/</w:t>
      </w:r>
      <w:r>
        <w:rPr>
          <w:noProof/>
          <w:lang w:eastAsia="ko-KR"/>
        </w:rPr>
        <w:t>HPLMN/VPLMN/&lt;x&gt;/Service/ MCIdMRefSNSSAI</w:t>
      </w:r>
      <w:r>
        <w:rPr>
          <w:noProof/>
        </w:rPr>
        <w:tab/>
      </w:r>
      <w:r>
        <w:rPr>
          <w:noProof/>
        </w:rPr>
        <w:fldChar w:fldCharType="begin"/>
      </w:r>
      <w:r>
        <w:rPr>
          <w:noProof/>
        </w:rPr>
        <w:instrText xml:space="preserve"> PAGEREF _Toc152620688 \h </w:instrText>
      </w:r>
      <w:r>
        <w:rPr>
          <w:noProof/>
        </w:rPr>
      </w:r>
      <w:r>
        <w:rPr>
          <w:noProof/>
        </w:rPr>
        <w:fldChar w:fldCharType="separate"/>
      </w:r>
      <w:r>
        <w:rPr>
          <w:noProof/>
        </w:rPr>
        <w:t>225</w:t>
      </w:r>
      <w:r>
        <w:rPr>
          <w:noProof/>
        </w:rPr>
        <w:fldChar w:fldCharType="end"/>
      </w:r>
    </w:p>
    <w:p w14:paraId="59EFF23B" w14:textId="58EF72E5"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39A8</w:t>
      </w:r>
      <w:r>
        <w:rPr>
          <w:rFonts w:asciiTheme="minorHAnsi" w:eastAsiaTheme="minorEastAsia" w:hAnsiTheme="minorHAnsi" w:cstheme="minorBidi"/>
          <w:noProof/>
          <w:sz w:val="22"/>
          <w:szCs w:val="22"/>
          <w:lang w:val="en-US"/>
        </w:rPr>
        <w:tab/>
      </w:r>
      <w:r>
        <w:rPr>
          <w:noProof/>
        </w:rPr>
        <w:t>/</w:t>
      </w:r>
      <w:r w:rsidRPr="0009028C">
        <w:rPr>
          <w:i/>
          <w:iCs/>
          <w:noProof/>
        </w:rPr>
        <w:t>&lt;x&gt;</w:t>
      </w:r>
      <w:r>
        <w:rPr>
          <w:noProof/>
        </w:rPr>
        <w:t>/O</w:t>
      </w:r>
      <w:r>
        <w:rPr>
          <w:noProof/>
          <w:lang w:eastAsia="ko-KR"/>
        </w:rPr>
        <w:t>n</w:t>
      </w:r>
      <w:r>
        <w:rPr>
          <w:noProof/>
        </w:rPr>
        <w:t>Network/</w:t>
      </w:r>
      <w:r>
        <w:rPr>
          <w:noProof/>
          <w:lang w:eastAsia="ko-KR"/>
        </w:rPr>
        <w:t>HPLMN/VPLMN/&lt;x&gt;/Service/ MCIdMRefSNSSAI/&lt;x&gt;</w:t>
      </w:r>
      <w:r>
        <w:rPr>
          <w:noProof/>
        </w:rPr>
        <w:tab/>
      </w:r>
      <w:r>
        <w:rPr>
          <w:noProof/>
        </w:rPr>
        <w:fldChar w:fldCharType="begin"/>
      </w:r>
      <w:r>
        <w:rPr>
          <w:noProof/>
        </w:rPr>
        <w:instrText xml:space="preserve"> PAGEREF _Toc152620689 \h </w:instrText>
      </w:r>
      <w:r>
        <w:rPr>
          <w:noProof/>
        </w:rPr>
      </w:r>
      <w:r>
        <w:rPr>
          <w:noProof/>
        </w:rPr>
        <w:fldChar w:fldCharType="separate"/>
      </w:r>
      <w:r>
        <w:rPr>
          <w:noProof/>
        </w:rPr>
        <w:t>225</w:t>
      </w:r>
      <w:r>
        <w:rPr>
          <w:noProof/>
        </w:rPr>
        <w:fldChar w:fldCharType="end"/>
      </w:r>
    </w:p>
    <w:p w14:paraId="652CB2B9" w14:textId="1C62620B"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39</w:t>
      </w:r>
      <w:r>
        <w:rPr>
          <w:noProof/>
          <w:lang w:eastAsia="ko-KR"/>
        </w:rPr>
        <w:t>A9</w:t>
      </w:r>
      <w:r>
        <w:rPr>
          <w:rFonts w:asciiTheme="minorHAnsi" w:eastAsiaTheme="minorEastAsia" w:hAnsiTheme="minorHAnsi" w:cstheme="minorBidi"/>
          <w:noProof/>
          <w:sz w:val="22"/>
          <w:szCs w:val="22"/>
          <w:lang w:val="en-US"/>
        </w:rPr>
        <w:tab/>
      </w:r>
      <w:r>
        <w:rPr>
          <w:noProof/>
        </w:rPr>
        <w:t>/</w:t>
      </w:r>
      <w:r w:rsidRPr="0009028C">
        <w:rPr>
          <w:i/>
          <w:iCs/>
          <w:noProof/>
        </w:rPr>
        <w:t>&lt;x&gt;</w:t>
      </w:r>
      <w:r>
        <w:rPr>
          <w:noProof/>
        </w:rPr>
        <w:t>/O</w:t>
      </w:r>
      <w:r>
        <w:rPr>
          <w:noProof/>
          <w:lang w:eastAsia="ko-KR"/>
        </w:rPr>
        <w:t>n</w:t>
      </w:r>
      <w:r>
        <w:rPr>
          <w:noProof/>
        </w:rPr>
        <w:t>Network/</w:t>
      </w:r>
      <w:r>
        <w:rPr>
          <w:noProof/>
          <w:lang w:eastAsia="ko-KR"/>
        </w:rPr>
        <w:t>HPLMN/VPLMN/&lt;x&gt;/Service/ MCIdMRefSNSSAI/&lt;x&gt;/RefSNSSAI</w:t>
      </w:r>
      <w:r>
        <w:rPr>
          <w:noProof/>
        </w:rPr>
        <w:tab/>
      </w:r>
      <w:r>
        <w:rPr>
          <w:noProof/>
        </w:rPr>
        <w:fldChar w:fldCharType="begin"/>
      </w:r>
      <w:r>
        <w:rPr>
          <w:noProof/>
        </w:rPr>
        <w:instrText xml:space="preserve"> PAGEREF _Toc152620690 \h </w:instrText>
      </w:r>
      <w:r>
        <w:rPr>
          <w:noProof/>
        </w:rPr>
      </w:r>
      <w:r>
        <w:rPr>
          <w:noProof/>
        </w:rPr>
        <w:fldChar w:fldCharType="separate"/>
      </w:r>
      <w:r>
        <w:rPr>
          <w:noProof/>
        </w:rPr>
        <w:t>225</w:t>
      </w:r>
      <w:r>
        <w:rPr>
          <w:noProof/>
        </w:rPr>
        <w:fldChar w:fldCharType="end"/>
      </w:r>
    </w:p>
    <w:p w14:paraId="7ED1559E" w14:textId="08979FA6"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39A10</w:t>
      </w:r>
      <w:r>
        <w:rPr>
          <w:rFonts w:asciiTheme="minorHAnsi" w:eastAsiaTheme="minorEastAsia" w:hAnsiTheme="minorHAnsi" w:cstheme="minorBidi"/>
          <w:noProof/>
          <w:sz w:val="22"/>
          <w:szCs w:val="22"/>
          <w:lang w:val="en-US"/>
        </w:rPr>
        <w:tab/>
      </w:r>
      <w:r>
        <w:rPr>
          <w:noProof/>
        </w:rPr>
        <w:t>/</w:t>
      </w:r>
      <w:r w:rsidRPr="0009028C">
        <w:rPr>
          <w:i/>
          <w:iCs/>
          <w:noProof/>
        </w:rPr>
        <w:t>&lt;x&gt;</w:t>
      </w:r>
      <w:r>
        <w:rPr>
          <w:noProof/>
        </w:rPr>
        <w:t>/O</w:t>
      </w:r>
      <w:r>
        <w:rPr>
          <w:noProof/>
          <w:lang w:eastAsia="ko-KR"/>
        </w:rPr>
        <w:t>n</w:t>
      </w:r>
      <w:r>
        <w:rPr>
          <w:noProof/>
        </w:rPr>
        <w:t>Network/</w:t>
      </w:r>
      <w:r>
        <w:rPr>
          <w:noProof/>
          <w:lang w:eastAsia="ko-KR"/>
        </w:rPr>
        <w:t>HPLMN/VPLMN/&lt;x&gt;/Service/ MCDataRefSNSSAI</w:t>
      </w:r>
      <w:r>
        <w:rPr>
          <w:noProof/>
        </w:rPr>
        <w:tab/>
      </w:r>
      <w:r>
        <w:rPr>
          <w:noProof/>
        </w:rPr>
        <w:fldChar w:fldCharType="begin"/>
      </w:r>
      <w:r>
        <w:rPr>
          <w:noProof/>
        </w:rPr>
        <w:instrText xml:space="preserve"> PAGEREF _Toc152620691 \h </w:instrText>
      </w:r>
      <w:r>
        <w:rPr>
          <w:noProof/>
        </w:rPr>
      </w:r>
      <w:r>
        <w:rPr>
          <w:noProof/>
        </w:rPr>
        <w:fldChar w:fldCharType="separate"/>
      </w:r>
      <w:r>
        <w:rPr>
          <w:noProof/>
        </w:rPr>
        <w:t>226</w:t>
      </w:r>
      <w:r>
        <w:rPr>
          <w:noProof/>
        </w:rPr>
        <w:fldChar w:fldCharType="end"/>
      </w:r>
    </w:p>
    <w:p w14:paraId="3FCE9C9D" w14:textId="3A981DB1"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39</w:t>
      </w:r>
      <w:r>
        <w:rPr>
          <w:noProof/>
          <w:lang w:eastAsia="ko-KR"/>
        </w:rPr>
        <w:t>A11</w:t>
      </w:r>
      <w:r>
        <w:rPr>
          <w:rFonts w:asciiTheme="minorHAnsi" w:eastAsiaTheme="minorEastAsia" w:hAnsiTheme="minorHAnsi" w:cstheme="minorBidi"/>
          <w:noProof/>
          <w:sz w:val="22"/>
          <w:szCs w:val="22"/>
          <w:lang w:val="en-US"/>
        </w:rPr>
        <w:tab/>
      </w:r>
      <w:r>
        <w:rPr>
          <w:noProof/>
        </w:rPr>
        <w:t>/</w:t>
      </w:r>
      <w:r w:rsidRPr="0009028C">
        <w:rPr>
          <w:i/>
          <w:iCs/>
          <w:noProof/>
        </w:rPr>
        <w:t>&lt;x&gt;</w:t>
      </w:r>
      <w:r>
        <w:rPr>
          <w:noProof/>
        </w:rPr>
        <w:t>/O</w:t>
      </w:r>
      <w:r>
        <w:rPr>
          <w:noProof/>
          <w:lang w:eastAsia="ko-KR"/>
        </w:rPr>
        <w:t>n</w:t>
      </w:r>
      <w:r>
        <w:rPr>
          <w:noProof/>
        </w:rPr>
        <w:t>Network/</w:t>
      </w:r>
      <w:r>
        <w:rPr>
          <w:noProof/>
          <w:lang w:eastAsia="ko-KR"/>
        </w:rPr>
        <w:t>HPLMN/VPLMN/&lt;x&gt;/Service/ MCDataRefSNSSAI/&lt;x&gt;</w:t>
      </w:r>
      <w:r>
        <w:rPr>
          <w:noProof/>
        </w:rPr>
        <w:tab/>
      </w:r>
      <w:r>
        <w:rPr>
          <w:noProof/>
        </w:rPr>
        <w:fldChar w:fldCharType="begin"/>
      </w:r>
      <w:r>
        <w:rPr>
          <w:noProof/>
        </w:rPr>
        <w:instrText xml:space="preserve"> PAGEREF _Toc152620692 \h </w:instrText>
      </w:r>
      <w:r>
        <w:rPr>
          <w:noProof/>
        </w:rPr>
      </w:r>
      <w:r>
        <w:rPr>
          <w:noProof/>
        </w:rPr>
        <w:fldChar w:fldCharType="separate"/>
      </w:r>
      <w:r>
        <w:rPr>
          <w:noProof/>
        </w:rPr>
        <w:t>226</w:t>
      </w:r>
      <w:r>
        <w:rPr>
          <w:noProof/>
        </w:rPr>
        <w:fldChar w:fldCharType="end"/>
      </w:r>
    </w:p>
    <w:p w14:paraId="745B0395" w14:textId="38892613"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39</w:t>
      </w:r>
      <w:r>
        <w:rPr>
          <w:noProof/>
          <w:lang w:eastAsia="ko-KR"/>
        </w:rPr>
        <w:t>A12</w:t>
      </w:r>
      <w:r>
        <w:rPr>
          <w:rFonts w:asciiTheme="minorHAnsi" w:eastAsiaTheme="minorEastAsia" w:hAnsiTheme="minorHAnsi" w:cstheme="minorBidi"/>
          <w:noProof/>
          <w:sz w:val="22"/>
          <w:szCs w:val="22"/>
          <w:lang w:val="en-US"/>
        </w:rPr>
        <w:tab/>
      </w:r>
      <w:r>
        <w:rPr>
          <w:noProof/>
        </w:rPr>
        <w:t>/</w:t>
      </w:r>
      <w:r w:rsidRPr="0009028C">
        <w:rPr>
          <w:i/>
          <w:iCs/>
          <w:noProof/>
        </w:rPr>
        <w:t>&lt;x&gt;</w:t>
      </w:r>
      <w:r>
        <w:rPr>
          <w:noProof/>
        </w:rPr>
        <w:t>/O</w:t>
      </w:r>
      <w:r>
        <w:rPr>
          <w:noProof/>
          <w:lang w:eastAsia="ko-KR"/>
        </w:rPr>
        <w:t>n</w:t>
      </w:r>
      <w:r>
        <w:rPr>
          <w:noProof/>
        </w:rPr>
        <w:t>Network/</w:t>
      </w:r>
      <w:r>
        <w:rPr>
          <w:noProof/>
          <w:lang w:eastAsia="ko-KR"/>
        </w:rPr>
        <w:t>HPLMN/VPLMN/&lt;x&gt;/Service/ MCDataRefSNSSAI/&lt;x&gt;/RefSNSSAI</w:t>
      </w:r>
      <w:r>
        <w:rPr>
          <w:noProof/>
        </w:rPr>
        <w:tab/>
      </w:r>
      <w:r>
        <w:rPr>
          <w:noProof/>
        </w:rPr>
        <w:fldChar w:fldCharType="begin"/>
      </w:r>
      <w:r>
        <w:rPr>
          <w:noProof/>
        </w:rPr>
        <w:instrText xml:space="preserve"> PAGEREF _Toc152620693 \h </w:instrText>
      </w:r>
      <w:r>
        <w:rPr>
          <w:noProof/>
        </w:rPr>
      </w:r>
      <w:r>
        <w:rPr>
          <w:noProof/>
        </w:rPr>
        <w:fldChar w:fldCharType="separate"/>
      </w:r>
      <w:r>
        <w:rPr>
          <w:noProof/>
        </w:rPr>
        <w:t>226</w:t>
      </w:r>
      <w:r>
        <w:rPr>
          <w:noProof/>
        </w:rPr>
        <w:fldChar w:fldCharType="end"/>
      </w:r>
    </w:p>
    <w:p w14:paraId="62A54F15" w14:textId="7DCF1A20"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39A13</w:t>
      </w:r>
      <w:r>
        <w:rPr>
          <w:rFonts w:asciiTheme="minorHAnsi" w:eastAsiaTheme="minorEastAsia" w:hAnsiTheme="minorHAnsi" w:cstheme="minorBidi"/>
          <w:noProof/>
          <w:sz w:val="22"/>
          <w:szCs w:val="22"/>
          <w:lang w:val="en-US"/>
        </w:rPr>
        <w:tab/>
      </w:r>
      <w:r>
        <w:rPr>
          <w:noProof/>
        </w:rPr>
        <w:t>/</w:t>
      </w:r>
      <w:r w:rsidRPr="0009028C">
        <w:rPr>
          <w:i/>
          <w:iCs/>
          <w:noProof/>
        </w:rPr>
        <w:t>&lt;x&gt;</w:t>
      </w:r>
      <w:r>
        <w:rPr>
          <w:noProof/>
        </w:rPr>
        <w:t>/O</w:t>
      </w:r>
      <w:r>
        <w:rPr>
          <w:noProof/>
          <w:lang w:eastAsia="ko-KR"/>
        </w:rPr>
        <w:t>n</w:t>
      </w:r>
      <w:r>
        <w:rPr>
          <w:noProof/>
        </w:rPr>
        <w:t>Network/</w:t>
      </w:r>
      <w:r>
        <w:rPr>
          <w:noProof/>
          <w:lang w:eastAsia="ko-KR"/>
        </w:rPr>
        <w:t>HPLMN/VPLMN/&lt;x&gt;/Service/ MCVideoRefSNSSAI</w:t>
      </w:r>
      <w:r>
        <w:rPr>
          <w:noProof/>
        </w:rPr>
        <w:tab/>
      </w:r>
      <w:r>
        <w:rPr>
          <w:noProof/>
        </w:rPr>
        <w:fldChar w:fldCharType="begin"/>
      </w:r>
      <w:r>
        <w:rPr>
          <w:noProof/>
        </w:rPr>
        <w:instrText xml:space="preserve"> PAGEREF _Toc152620694 \h </w:instrText>
      </w:r>
      <w:r>
        <w:rPr>
          <w:noProof/>
        </w:rPr>
      </w:r>
      <w:r>
        <w:rPr>
          <w:noProof/>
        </w:rPr>
        <w:fldChar w:fldCharType="separate"/>
      </w:r>
      <w:r>
        <w:rPr>
          <w:noProof/>
        </w:rPr>
        <w:t>226</w:t>
      </w:r>
      <w:r>
        <w:rPr>
          <w:noProof/>
        </w:rPr>
        <w:fldChar w:fldCharType="end"/>
      </w:r>
    </w:p>
    <w:p w14:paraId="7AD7BE74" w14:textId="34F34AAC"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39A14</w:t>
      </w:r>
      <w:r>
        <w:rPr>
          <w:rFonts w:asciiTheme="minorHAnsi" w:eastAsiaTheme="minorEastAsia" w:hAnsiTheme="minorHAnsi" w:cstheme="minorBidi"/>
          <w:noProof/>
          <w:sz w:val="22"/>
          <w:szCs w:val="22"/>
          <w:lang w:val="en-US"/>
        </w:rPr>
        <w:tab/>
      </w:r>
      <w:r>
        <w:rPr>
          <w:noProof/>
        </w:rPr>
        <w:t>/</w:t>
      </w:r>
      <w:r w:rsidRPr="0009028C">
        <w:rPr>
          <w:i/>
          <w:iCs/>
          <w:noProof/>
        </w:rPr>
        <w:t>&lt;x&gt;</w:t>
      </w:r>
      <w:r>
        <w:rPr>
          <w:noProof/>
        </w:rPr>
        <w:t>/O</w:t>
      </w:r>
      <w:r>
        <w:rPr>
          <w:noProof/>
          <w:lang w:eastAsia="ko-KR"/>
        </w:rPr>
        <w:t>n</w:t>
      </w:r>
      <w:r>
        <w:rPr>
          <w:noProof/>
        </w:rPr>
        <w:t>Network/</w:t>
      </w:r>
      <w:r>
        <w:rPr>
          <w:noProof/>
          <w:lang w:eastAsia="ko-KR"/>
        </w:rPr>
        <w:t>HPLMN/VPLMN/&lt;x&gt;/Service/ MCVideoRefSNSSAI/&lt;x&gt;</w:t>
      </w:r>
      <w:r>
        <w:rPr>
          <w:noProof/>
        </w:rPr>
        <w:tab/>
      </w:r>
      <w:r>
        <w:rPr>
          <w:noProof/>
        </w:rPr>
        <w:fldChar w:fldCharType="begin"/>
      </w:r>
      <w:r>
        <w:rPr>
          <w:noProof/>
        </w:rPr>
        <w:instrText xml:space="preserve"> PAGEREF _Toc152620695 \h </w:instrText>
      </w:r>
      <w:r>
        <w:rPr>
          <w:noProof/>
        </w:rPr>
      </w:r>
      <w:r>
        <w:rPr>
          <w:noProof/>
        </w:rPr>
        <w:fldChar w:fldCharType="separate"/>
      </w:r>
      <w:r>
        <w:rPr>
          <w:noProof/>
        </w:rPr>
        <w:t>227</w:t>
      </w:r>
      <w:r>
        <w:rPr>
          <w:noProof/>
        </w:rPr>
        <w:fldChar w:fldCharType="end"/>
      </w:r>
    </w:p>
    <w:p w14:paraId="41B26293" w14:textId="5857C30F"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39A15</w:t>
      </w:r>
      <w:r>
        <w:rPr>
          <w:rFonts w:asciiTheme="minorHAnsi" w:eastAsiaTheme="minorEastAsia" w:hAnsiTheme="minorHAnsi" w:cstheme="minorBidi"/>
          <w:noProof/>
          <w:sz w:val="22"/>
          <w:szCs w:val="22"/>
          <w:lang w:val="en-US"/>
        </w:rPr>
        <w:tab/>
      </w:r>
      <w:r>
        <w:rPr>
          <w:noProof/>
        </w:rPr>
        <w:t>/</w:t>
      </w:r>
      <w:r w:rsidRPr="0009028C">
        <w:rPr>
          <w:i/>
          <w:iCs/>
          <w:noProof/>
        </w:rPr>
        <w:t>&lt;x&gt;</w:t>
      </w:r>
      <w:r>
        <w:rPr>
          <w:noProof/>
        </w:rPr>
        <w:t>/O</w:t>
      </w:r>
      <w:r>
        <w:rPr>
          <w:noProof/>
          <w:lang w:eastAsia="ko-KR"/>
        </w:rPr>
        <w:t>n</w:t>
      </w:r>
      <w:r>
        <w:rPr>
          <w:noProof/>
        </w:rPr>
        <w:t>Network/</w:t>
      </w:r>
      <w:r>
        <w:rPr>
          <w:noProof/>
          <w:lang w:eastAsia="ko-KR"/>
        </w:rPr>
        <w:t>HPLMN/VPLMN/&lt;x&gt;/Service/ MCVideoRefSNSSAI/&lt;x&gt;/RefSNSSAI</w:t>
      </w:r>
      <w:r>
        <w:rPr>
          <w:noProof/>
        </w:rPr>
        <w:tab/>
      </w:r>
      <w:r>
        <w:rPr>
          <w:noProof/>
        </w:rPr>
        <w:fldChar w:fldCharType="begin"/>
      </w:r>
      <w:r>
        <w:rPr>
          <w:noProof/>
        </w:rPr>
        <w:instrText xml:space="preserve"> PAGEREF _Toc152620696 \h </w:instrText>
      </w:r>
      <w:r>
        <w:rPr>
          <w:noProof/>
        </w:rPr>
      </w:r>
      <w:r>
        <w:rPr>
          <w:noProof/>
        </w:rPr>
        <w:fldChar w:fldCharType="separate"/>
      </w:r>
      <w:r>
        <w:rPr>
          <w:noProof/>
        </w:rPr>
        <w:t>227</w:t>
      </w:r>
      <w:r>
        <w:rPr>
          <w:noProof/>
        </w:rPr>
        <w:fldChar w:fldCharType="end"/>
      </w:r>
    </w:p>
    <w:p w14:paraId="737C73BF" w14:textId="30F3E817"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0</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w:t>
      </w:r>
      <w:r>
        <w:rPr>
          <w:noProof/>
          <w:lang w:eastAsia="ko-KR"/>
        </w:rPr>
        <w:t>AppServerInfo</w:t>
      </w:r>
      <w:r>
        <w:rPr>
          <w:noProof/>
        </w:rPr>
        <w:tab/>
      </w:r>
      <w:r>
        <w:rPr>
          <w:noProof/>
        </w:rPr>
        <w:fldChar w:fldCharType="begin"/>
      </w:r>
      <w:r>
        <w:rPr>
          <w:noProof/>
        </w:rPr>
        <w:instrText xml:space="preserve"> PAGEREF _Toc152620697 \h </w:instrText>
      </w:r>
      <w:r>
        <w:rPr>
          <w:noProof/>
        </w:rPr>
      </w:r>
      <w:r>
        <w:rPr>
          <w:noProof/>
        </w:rPr>
        <w:fldChar w:fldCharType="separate"/>
      </w:r>
      <w:r>
        <w:rPr>
          <w:noProof/>
        </w:rPr>
        <w:t>227</w:t>
      </w:r>
      <w:r>
        <w:rPr>
          <w:noProof/>
        </w:rPr>
        <w:fldChar w:fldCharType="end"/>
      </w:r>
    </w:p>
    <w:p w14:paraId="08715822" w14:textId="0A61389F"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1</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w:t>
      </w:r>
      <w:r>
        <w:rPr>
          <w:noProof/>
          <w:lang w:eastAsia="ko-KR"/>
        </w:rPr>
        <w:t>AppServerInfo/IDMSAuthEndpoint</w:t>
      </w:r>
      <w:r>
        <w:rPr>
          <w:noProof/>
        </w:rPr>
        <w:tab/>
      </w:r>
      <w:r>
        <w:rPr>
          <w:noProof/>
        </w:rPr>
        <w:fldChar w:fldCharType="begin"/>
      </w:r>
      <w:r>
        <w:rPr>
          <w:noProof/>
        </w:rPr>
        <w:instrText xml:space="preserve"> PAGEREF _Toc152620698 \h </w:instrText>
      </w:r>
      <w:r>
        <w:rPr>
          <w:noProof/>
        </w:rPr>
      </w:r>
      <w:r>
        <w:rPr>
          <w:noProof/>
        </w:rPr>
        <w:fldChar w:fldCharType="separate"/>
      </w:r>
      <w:r>
        <w:rPr>
          <w:noProof/>
        </w:rPr>
        <w:t>227</w:t>
      </w:r>
      <w:r>
        <w:rPr>
          <w:noProof/>
        </w:rPr>
        <w:fldChar w:fldCharType="end"/>
      </w:r>
    </w:p>
    <w:p w14:paraId="7F4EB9A2" w14:textId="3D5F4A1E"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1A</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w:t>
      </w:r>
      <w:r>
        <w:rPr>
          <w:noProof/>
          <w:lang w:eastAsia="ko-KR"/>
        </w:rPr>
        <w:t>AppServerInfo/IDMSTokenEndpoint</w:t>
      </w:r>
      <w:r>
        <w:rPr>
          <w:noProof/>
        </w:rPr>
        <w:tab/>
      </w:r>
      <w:r>
        <w:rPr>
          <w:noProof/>
        </w:rPr>
        <w:fldChar w:fldCharType="begin"/>
      </w:r>
      <w:r>
        <w:rPr>
          <w:noProof/>
        </w:rPr>
        <w:instrText xml:space="preserve"> PAGEREF _Toc152620699 \h </w:instrText>
      </w:r>
      <w:r>
        <w:rPr>
          <w:noProof/>
        </w:rPr>
      </w:r>
      <w:r>
        <w:rPr>
          <w:noProof/>
        </w:rPr>
        <w:fldChar w:fldCharType="separate"/>
      </w:r>
      <w:r>
        <w:rPr>
          <w:noProof/>
        </w:rPr>
        <w:t>228</w:t>
      </w:r>
      <w:r>
        <w:rPr>
          <w:noProof/>
        </w:rPr>
        <w:fldChar w:fldCharType="end"/>
      </w:r>
    </w:p>
    <w:p w14:paraId="0A347F48" w14:textId="387971F1"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1B</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w:t>
      </w:r>
      <w:r>
        <w:rPr>
          <w:noProof/>
          <w:lang w:eastAsia="ko-KR"/>
        </w:rPr>
        <w:t>AppServerInfo/HTTPProxy</w:t>
      </w:r>
      <w:r>
        <w:rPr>
          <w:noProof/>
        </w:rPr>
        <w:tab/>
      </w:r>
      <w:r>
        <w:rPr>
          <w:noProof/>
        </w:rPr>
        <w:fldChar w:fldCharType="begin"/>
      </w:r>
      <w:r>
        <w:rPr>
          <w:noProof/>
        </w:rPr>
        <w:instrText xml:space="preserve"> PAGEREF _Toc152620700 \h </w:instrText>
      </w:r>
      <w:r>
        <w:rPr>
          <w:noProof/>
        </w:rPr>
      </w:r>
      <w:r>
        <w:rPr>
          <w:noProof/>
        </w:rPr>
        <w:fldChar w:fldCharType="separate"/>
      </w:r>
      <w:r>
        <w:rPr>
          <w:noProof/>
        </w:rPr>
        <w:t>228</w:t>
      </w:r>
      <w:r>
        <w:rPr>
          <w:noProof/>
        </w:rPr>
        <w:fldChar w:fldCharType="end"/>
      </w:r>
    </w:p>
    <w:p w14:paraId="1B039159" w14:textId="2CACEAB3"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2</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w:t>
      </w:r>
      <w:r>
        <w:rPr>
          <w:noProof/>
          <w:lang w:eastAsia="ko-KR"/>
        </w:rPr>
        <w:t>AppServerInfo/GMS</w:t>
      </w:r>
      <w:r>
        <w:rPr>
          <w:noProof/>
        </w:rPr>
        <w:tab/>
      </w:r>
      <w:r>
        <w:rPr>
          <w:noProof/>
        </w:rPr>
        <w:fldChar w:fldCharType="begin"/>
      </w:r>
      <w:r>
        <w:rPr>
          <w:noProof/>
        </w:rPr>
        <w:instrText xml:space="preserve"> PAGEREF _Toc152620701 \h </w:instrText>
      </w:r>
      <w:r>
        <w:rPr>
          <w:noProof/>
        </w:rPr>
      </w:r>
      <w:r>
        <w:rPr>
          <w:noProof/>
        </w:rPr>
        <w:fldChar w:fldCharType="separate"/>
      </w:r>
      <w:r>
        <w:rPr>
          <w:noProof/>
        </w:rPr>
        <w:t>228</w:t>
      </w:r>
      <w:r>
        <w:rPr>
          <w:noProof/>
        </w:rPr>
        <w:fldChar w:fldCharType="end"/>
      </w:r>
    </w:p>
    <w:p w14:paraId="72EBD2E7" w14:textId="5615DEAE"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3</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w:t>
      </w:r>
      <w:r>
        <w:rPr>
          <w:noProof/>
          <w:lang w:eastAsia="ko-KR"/>
        </w:rPr>
        <w:t>AppServerInfo/CMS</w:t>
      </w:r>
      <w:r>
        <w:rPr>
          <w:noProof/>
        </w:rPr>
        <w:tab/>
      </w:r>
      <w:r>
        <w:rPr>
          <w:noProof/>
        </w:rPr>
        <w:fldChar w:fldCharType="begin"/>
      </w:r>
      <w:r>
        <w:rPr>
          <w:noProof/>
        </w:rPr>
        <w:instrText xml:space="preserve"> PAGEREF _Toc152620702 \h </w:instrText>
      </w:r>
      <w:r>
        <w:rPr>
          <w:noProof/>
        </w:rPr>
      </w:r>
      <w:r>
        <w:rPr>
          <w:noProof/>
        </w:rPr>
        <w:fldChar w:fldCharType="separate"/>
      </w:r>
      <w:r>
        <w:rPr>
          <w:noProof/>
        </w:rPr>
        <w:t>228</w:t>
      </w:r>
      <w:r>
        <w:rPr>
          <w:noProof/>
        </w:rPr>
        <w:fldChar w:fldCharType="end"/>
      </w:r>
    </w:p>
    <w:p w14:paraId="5C06E45F" w14:textId="0C2729C6"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w:t>
      </w:r>
      <w:r>
        <w:rPr>
          <w:noProof/>
          <w:lang w:eastAsia="ko-KR"/>
        </w:rPr>
        <w:t>AppServerInfo/KMS</w:t>
      </w:r>
      <w:r>
        <w:rPr>
          <w:noProof/>
        </w:rPr>
        <w:tab/>
      </w:r>
      <w:r>
        <w:rPr>
          <w:noProof/>
        </w:rPr>
        <w:fldChar w:fldCharType="begin"/>
      </w:r>
      <w:r>
        <w:rPr>
          <w:noProof/>
        </w:rPr>
        <w:instrText xml:space="preserve"> PAGEREF _Toc152620703 \h </w:instrText>
      </w:r>
      <w:r>
        <w:rPr>
          <w:noProof/>
        </w:rPr>
      </w:r>
      <w:r>
        <w:rPr>
          <w:noProof/>
        </w:rPr>
        <w:fldChar w:fldCharType="separate"/>
      </w:r>
      <w:r>
        <w:rPr>
          <w:noProof/>
        </w:rPr>
        <w:t>228</w:t>
      </w:r>
      <w:r>
        <w:rPr>
          <w:noProof/>
        </w:rPr>
        <w:fldChar w:fldCharType="end"/>
      </w:r>
    </w:p>
    <w:p w14:paraId="0F74057A" w14:textId="488FB336"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A</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w:t>
      </w:r>
      <w:r>
        <w:rPr>
          <w:noProof/>
          <w:lang w:eastAsia="ko-KR"/>
        </w:rPr>
        <w:t>AppServerInfo/TLSTunnelAuthMethod</w:t>
      </w:r>
      <w:r>
        <w:rPr>
          <w:noProof/>
        </w:rPr>
        <w:tab/>
      </w:r>
      <w:r>
        <w:rPr>
          <w:noProof/>
        </w:rPr>
        <w:fldChar w:fldCharType="begin"/>
      </w:r>
      <w:r>
        <w:rPr>
          <w:noProof/>
        </w:rPr>
        <w:instrText xml:space="preserve"> PAGEREF _Toc152620704 \h </w:instrText>
      </w:r>
      <w:r>
        <w:rPr>
          <w:noProof/>
        </w:rPr>
      </w:r>
      <w:r>
        <w:rPr>
          <w:noProof/>
        </w:rPr>
        <w:fldChar w:fldCharType="separate"/>
      </w:r>
      <w:r>
        <w:rPr>
          <w:noProof/>
        </w:rPr>
        <w:t>229</w:t>
      </w:r>
      <w:r>
        <w:rPr>
          <w:noProof/>
        </w:rPr>
        <w:fldChar w:fldCharType="end"/>
      </w:r>
    </w:p>
    <w:p w14:paraId="7102E18C" w14:textId="565EA00A"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B</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w:t>
      </w:r>
      <w:r>
        <w:rPr>
          <w:noProof/>
          <w:lang w:eastAsia="ko-KR"/>
        </w:rPr>
        <w:t>AppServerInfo/TLSTunnelAuthMethod/Mutual</w:t>
      </w:r>
      <w:r>
        <w:rPr>
          <w:noProof/>
        </w:rPr>
        <w:tab/>
      </w:r>
      <w:r>
        <w:rPr>
          <w:noProof/>
        </w:rPr>
        <w:fldChar w:fldCharType="begin"/>
      </w:r>
      <w:r>
        <w:rPr>
          <w:noProof/>
        </w:rPr>
        <w:instrText xml:space="preserve"> PAGEREF _Toc152620705 \h </w:instrText>
      </w:r>
      <w:r>
        <w:rPr>
          <w:noProof/>
        </w:rPr>
      </w:r>
      <w:r>
        <w:rPr>
          <w:noProof/>
        </w:rPr>
        <w:fldChar w:fldCharType="separate"/>
      </w:r>
      <w:r>
        <w:rPr>
          <w:noProof/>
        </w:rPr>
        <w:t>229</w:t>
      </w:r>
      <w:r>
        <w:rPr>
          <w:noProof/>
        </w:rPr>
        <w:fldChar w:fldCharType="end"/>
      </w:r>
    </w:p>
    <w:p w14:paraId="1693BBF6" w14:textId="48929468"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C</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w:t>
      </w:r>
      <w:r>
        <w:rPr>
          <w:noProof/>
          <w:lang w:eastAsia="ko-KR"/>
        </w:rPr>
        <w:t>AppServerInfo/TLSTunnelAuthMethod/X509</w:t>
      </w:r>
      <w:r>
        <w:rPr>
          <w:noProof/>
        </w:rPr>
        <w:tab/>
      </w:r>
      <w:r>
        <w:rPr>
          <w:noProof/>
        </w:rPr>
        <w:fldChar w:fldCharType="begin"/>
      </w:r>
      <w:r>
        <w:rPr>
          <w:noProof/>
        </w:rPr>
        <w:instrText xml:space="preserve"> PAGEREF _Toc152620706 \h </w:instrText>
      </w:r>
      <w:r>
        <w:rPr>
          <w:noProof/>
        </w:rPr>
      </w:r>
      <w:r>
        <w:rPr>
          <w:noProof/>
        </w:rPr>
        <w:fldChar w:fldCharType="separate"/>
      </w:r>
      <w:r>
        <w:rPr>
          <w:noProof/>
        </w:rPr>
        <w:t>229</w:t>
      </w:r>
      <w:r>
        <w:rPr>
          <w:noProof/>
        </w:rPr>
        <w:fldChar w:fldCharType="end"/>
      </w:r>
    </w:p>
    <w:p w14:paraId="3C9E88D6" w14:textId="06099F41"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D</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w:t>
      </w:r>
      <w:r>
        <w:rPr>
          <w:noProof/>
          <w:lang w:eastAsia="ko-KR"/>
        </w:rPr>
        <w:t>AppServerInfo/TLSTunnelAuthMethod/Key</w:t>
      </w:r>
      <w:r>
        <w:rPr>
          <w:noProof/>
        </w:rPr>
        <w:tab/>
      </w:r>
      <w:r>
        <w:rPr>
          <w:noProof/>
        </w:rPr>
        <w:fldChar w:fldCharType="begin"/>
      </w:r>
      <w:r>
        <w:rPr>
          <w:noProof/>
        </w:rPr>
        <w:instrText xml:space="preserve"> PAGEREF _Toc152620707 \h </w:instrText>
      </w:r>
      <w:r>
        <w:rPr>
          <w:noProof/>
        </w:rPr>
      </w:r>
      <w:r>
        <w:rPr>
          <w:noProof/>
        </w:rPr>
        <w:fldChar w:fldCharType="separate"/>
      </w:r>
      <w:r>
        <w:rPr>
          <w:noProof/>
        </w:rPr>
        <w:t>229</w:t>
      </w:r>
      <w:r>
        <w:rPr>
          <w:noProof/>
        </w:rPr>
        <w:fldChar w:fldCharType="end"/>
      </w:r>
    </w:p>
    <w:p w14:paraId="28F443A0" w14:textId="65D44E89"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E</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w:t>
      </w:r>
      <w:r>
        <w:rPr>
          <w:noProof/>
          <w:lang w:eastAsia="ko-KR"/>
        </w:rPr>
        <w:t>IntegrityProtection</w:t>
      </w:r>
      <w:r>
        <w:rPr>
          <w:noProof/>
        </w:rPr>
        <w:tab/>
      </w:r>
      <w:r>
        <w:rPr>
          <w:noProof/>
        </w:rPr>
        <w:fldChar w:fldCharType="begin"/>
      </w:r>
      <w:r>
        <w:rPr>
          <w:noProof/>
        </w:rPr>
        <w:instrText xml:space="preserve"> PAGEREF _Toc152620708 \h </w:instrText>
      </w:r>
      <w:r>
        <w:rPr>
          <w:noProof/>
        </w:rPr>
      </w:r>
      <w:r>
        <w:rPr>
          <w:noProof/>
        </w:rPr>
        <w:fldChar w:fldCharType="separate"/>
      </w:r>
      <w:r>
        <w:rPr>
          <w:noProof/>
        </w:rPr>
        <w:t>230</w:t>
      </w:r>
      <w:r>
        <w:rPr>
          <w:noProof/>
        </w:rPr>
        <w:fldChar w:fldCharType="end"/>
      </w:r>
    </w:p>
    <w:p w14:paraId="3DD30859" w14:textId="3532B860"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F</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w:t>
      </w:r>
      <w:r>
        <w:rPr>
          <w:noProof/>
          <w:lang w:eastAsia="ko-KR"/>
        </w:rPr>
        <w:t>ConfidentialityProtection</w:t>
      </w:r>
      <w:r>
        <w:rPr>
          <w:noProof/>
        </w:rPr>
        <w:tab/>
      </w:r>
      <w:r>
        <w:rPr>
          <w:noProof/>
        </w:rPr>
        <w:fldChar w:fldCharType="begin"/>
      </w:r>
      <w:r>
        <w:rPr>
          <w:noProof/>
        </w:rPr>
        <w:instrText xml:space="preserve"> PAGEREF _Toc152620709 \h </w:instrText>
      </w:r>
      <w:r>
        <w:rPr>
          <w:noProof/>
        </w:rPr>
      </w:r>
      <w:r>
        <w:rPr>
          <w:noProof/>
        </w:rPr>
        <w:fldChar w:fldCharType="separate"/>
      </w:r>
      <w:r>
        <w:rPr>
          <w:noProof/>
        </w:rPr>
        <w:t>230</w:t>
      </w:r>
      <w:r>
        <w:rPr>
          <w:noProof/>
        </w:rPr>
        <w:fldChar w:fldCharType="end"/>
      </w:r>
    </w:p>
    <w:p w14:paraId="63F41326" w14:textId="0379DC94"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1</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MCPTTServiceDetails</w:t>
      </w:r>
      <w:r>
        <w:rPr>
          <w:noProof/>
        </w:rPr>
        <w:tab/>
      </w:r>
      <w:r>
        <w:rPr>
          <w:noProof/>
        </w:rPr>
        <w:fldChar w:fldCharType="begin"/>
      </w:r>
      <w:r>
        <w:rPr>
          <w:noProof/>
        </w:rPr>
        <w:instrText xml:space="preserve"> PAGEREF _Toc152620710 \h </w:instrText>
      </w:r>
      <w:r>
        <w:rPr>
          <w:noProof/>
        </w:rPr>
      </w:r>
      <w:r>
        <w:rPr>
          <w:noProof/>
        </w:rPr>
        <w:fldChar w:fldCharType="separate"/>
      </w:r>
      <w:r>
        <w:rPr>
          <w:noProof/>
        </w:rPr>
        <w:t>230</w:t>
      </w:r>
      <w:r>
        <w:rPr>
          <w:noProof/>
        </w:rPr>
        <w:fldChar w:fldCharType="end"/>
      </w:r>
    </w:p>
    <w:p w14:paraId="258F8A53" w14:textId="19864A25"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2</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MCPTTServiceDetails/IPv6Required</w:t>
      </w:r>
      <w:r>
        <w:rPr>
          <w:noProof/>
        </w:rPr>
        <w:tab/>
      </w:r>
      <w:r>
        <w:rPr>
          <w:noProof/>
        </w:rPr>
        <w:fldChar w:fldCharType="begin"/>
      </w:r>
      <w:r>
        <w:rPr>
          <w:noProof/>
        </w:rPr>
        <w:instrText xml:space="preserve"> PAGEREF _Toc152620711 \h </w:instrText>
      </w:r>
      <w:r>
        <w:rPr>
          <w:noProof/>
        </w:rPr>
      </w:r>
      <w:r>
        <w:rPr>
          <w:noProof/>
        </w:rPr>
        <w:fldChar w:fldCharType="separate"/>
      </w:r>
      <w:r>
        <w:rPr>
          <w:noProof/>
        </w:rPr>
        <w:t>230</w:t>
      </w:r>
      <w:r>
        <w:rPr>
          <w:noProof/>
        </w:rPr>
        <w:fldChar w:fldCharType="end"/>
      </w:r>
    </w:p>
    <w:p w14:paraId="0EBA4CC0" w14:textId="02B13817"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3</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MCPTTServiceDetails/ServerURI</w:t>
      </w:r>
      <w:r>
        <w:rPr>
          <w:noProof/>
        </w:rPr>
        <w:tab/>
      </w:r>
      <w:r>
        <w:rPr>
          <w:noProof/>
        </w:rPr>
        <w:fldChar w:fldCharType="begin"/>
      </w:r>
      <w:r>
        <w:rPr>
          <w:noProof/>
        </w:rPr>
        <w:instrText xml:space="preserve"> PAGEREF _Toc152620712 \h </w:instrText>
      </w:r>
      <w:r>
        <w:rPr>
          <w:noProof/>
        </w:rPr>
      </w:r>
      <w:r>
        <w:rPr>
          <w:noProof/>
        </w:rPr>
        <w:fldChar w:fldCharType="separate"/>
      </w:r>
      <w:r>
        <w:rPr>
          <w:noProof/>
        </w:rPr>
        <w:t>231</w:t>
      </w:r>
      <w:r>
        <w:rPr>
          <w:noProof/>
        </w:rPr>
        <w:fldChar w:fldCharType="end"/>
      </w:r>
    </w:p>
    <w:p w14:paraId="1C1F16E0" w14:textId="330ADE81"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3A</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MCPTTServiceDetails/PDUSessionType</w:t>
      </w:r>
      <w:r>
        <w:rPr>
          <w:noProof/>
        </w:rPr>
        <w:tab/>
      </w:r>
      <w:r>
        <w:rPr>
          <w:noProof/>
        </w:rPr>
        <w:fldChar w:fldCharType="begin"/>
      </w:r>
      <w:r>
        <w:rPr>
          <w:noProof/>
        </w:rPr>
        <w:instrText xml:space="preserve"> PAGEREF _Toc152620713 \h </w:instrText>
      </w:r>
      <w:r>
        <w:rPr>
          <w:noProof/>
        </w:rPr>
      </w:r>
      <w:r>
        <w:rPr>
          <w:noProof/>
        </w:rPr>
        <w:fldChar w:fldCharType="separate"/>
      </w:r>
      <w:r>
        <w:rPr>
          <w:noProof/>
        </w:rPr>
        <w:t>231</w:t>
      </w:r>
      <w:r>
        <w:rPr>
          <w:noProof/>
        </w:rPr>
        <w:fldChar w:fldCharType="end"/>
      </w:r>
    </w:p>
    <w:p w14:paraId="6FBD60E5" w14:textId="1BCDF359"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3A1</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714 \h </w:instrText>
      </w:r>
      <w:r>
        <w:rPr>
          <w:noProof/>
        </w:rPr>
      </w:r>
      <w:r>
        <w:rPr>
          <w:noProof/>
        </w:rPr>
        <w:fldChar w:fldCharType="separate"/>
      </w:r>
      <w:r>
        <w:rPr>
          <w:noProof/>
        </w:rPr>
        <w:t>231</w:t>
      </w:r>
      <w:r>
        <w:rPr>
          <w:noProof/>
        </w:rPr>
        <w:fldChar w:fldCharType="end"/>
      </w:r>
    </w:p>
    <w:p w14:paraId="4F3B2302" w14:textId="7A230ED8"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3A2</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715 \h </w:instrText>
      </w:r>
      <w:r>
        <w:rPr>
          <w:noProof/>
        </w:rPr>
      </w:r>
      <w:r>
        <w:rPr>
          <w:noProof/>
        </w:rPr>
        <w:fldChar w:fldCharType="separate"/>
      </w:r>
      <w:r>
        <w:rPr>
          <w:noProof/>
        </w:rPr>
        <w:t>231</w:t>
      </w:r>
      <w:r>
        <w:rPr>
          <w:noProof/>
        </w:rPr>
        <w:fldChar w:fldCharType="end"/>
      </w:r>
    </w:p>
    <w:p w14:paraId="2ABADA45" w14:textId="6108FD3B"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3A3</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716 \h </w:instrText>
      </w:r>
      <w:r>
        <w:rPr>
          <w:noProof/>
        </w:rPr>
      </w:r>
      <w:r>
        <w:rPr>
          <w:noProof/>
        </w:rPr>
        <w:fldChar w:fldCharType="separate"/>
      </w:r>
      <w:r>
        <w:rPr>
          <w:noProof/>
        </w:rPr>
        <w:t>231</w:t>
      </w:r>
      <w:r>
        <w:rPr>
          <w:noProof/>
        </w:rPr>
        <w:fldChar w:fldCharType="end"/>
      </w:r>
    </w:p>
    <w:p w14:paraId="5D545B09" w14:textId="4A026518"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3A4</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717 \h </w:instrText>
      </w:r>
      <w:r>
        <w:rPr>
          <w:noProof/>
        </w:rPr>
      </w:r>
      <w:r>
        <w:rPr>
          <w:noProof/>
        </w:rPr>
        <w:fldChar w:fldCharType="separate"/>
      </w:r>
      <w:r>
        <w:rPr>
          <w:noProof/>
        </w:rPr>
        <w:t>231</w:t>
      </w:r>
      <w:r>
        <w:rPr>
          <w:noProof/>
        </w:rPr>
        <w:fldChar w:fldCharType="end"/>
      </w:r>
    </w:p>
    <w:p w14:paraId="08355D89" w14:textId="2DBB8C5A"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3A5</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718 \h </w:instrText>
      </w:r>
      <w:r>
        <w:rPr>
          <w:noProof/>
        </w:rPr>
      </w:r>
      <w:r>
        <w:rPr>
          <w:noProof/>
        </w:rPr>
        <w:fldChar w:fldCharType="separate"/>
      </w:r>
      <w:r>
        <w:rPr>
          <w:noProof/>
        </w:rPr>
        <w:t>231</w:t>
      </w:r>
      <w:r>
        <w:rPr>
          <w:noProof/>
        </w:rPr>
        <w:fldChar w:fldCharType="end"/>
      </w:r>
    </w:p>
    <w:p w14:paraId="02520E84" w14:textId="01AE9066"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3A6</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719 \h </w:instrText>
      </w:r>
      <w:r>
        <w:rPr>
          <w:noProof/>
        </w:rPr>
      </w:r>
      <w:r>
        <w:rPr>
          <w:noProof/>
        </w:rPr>
        <w:fldChar w:fldCharType="separate"/>
      </w:r>
      <w:r>
        <w:rPr>
          <w:noProof/>
        </w:rPr>
        <w:t>231</w:t>
      </w:r>
      <w:r>
        <w:rPr>
          <w:noProof/>
        </w:rPr>
        <w:fldChar w:fldCharType="end"/>
      </w:r>
    </w:p>
    <w:p w14:paraId="210384D8" w14:textId="64751A76"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3A7</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720 \h </w:instrText>
      </w:r>
      <w:r>
        <w:rPr>
          <w:noProof/>
        </w:rPr>
      </w:r>
      <w:r>
        <w:rPr>
          <w:noProof/>
        </w:rPr>
        <w:fldChar w:fldCharType="separate"/>
      </w:r>
      <w:r>
        <w:rPr>
          <w:noProof/>
        </w:rPr>
        <w:t>231</w:t>
      </w:r>
      <w:r>
        <w:rPr>
          <w:noProof/>
        </w:rPr>
        <w:fldChar w:fldCharType="end"/>
      </w:r>
    </w:p>
    <w:p w14:paraId="1F0C105D" w14:textId="5CCFEB3E"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3A8</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721 \h </w:instrText>
      </w:r>
      <w:r>
        <w:rPr>
          <w:noProof/>
        </w:rPr>
      </w:r>
      <w:r>
        <w:rPr>
          <w:noProof/>
        </w:rPr>
        <w:fldChar w:fldCharType="separate"/>
      </w:r>
      <w:r>
        <w:rPr>
          <w:noProof/>
        </w:rPr>
        <w:t>231</w:t>
      </w:r>
      <w:r>
        <w:rPr>
          <w:noProof/>
        </w:rPr>
        <w:fldChar w:fldCharType="end"/>
      </w:r>
    </w:p>
    <w:p w14:paraId="2CDC8B9D" w14:textId="71949E88"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4</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MCVideoServiceDetails</w:t>
      </w:r>
      <w:r>
        <w:rPr>
          <w:noProof/>
        </w:rPr>
        <w:tab/>
      </w:r>
      <w:r>
        <w:rPr>
          <w:noProof/>
        </w:rPr>
        <w:fldChar w:fldCharType="begin"/>
      </w:r>
      <w:r>
        <w:rPr>
          <w:noProof/>
        </w:rPr>
        <w:instrText xml:space="preserve"> PAGEREF _Toc152620722 \h </w:instrText>
      </w:r>
      <w:r>
        <w:rPr>
          <w:noProof/>
        </w:rPr>
      </w:r>
      <w:r>
        <w:rPr>
          <w:noProof/>
        </w:rPr>
        <w:fldChar w:fldCharType="separate"/>
      </w:r>
      <w:r>
        <w:rPr>
          <w:noProof/>
        </w:rPr>
        <w:t>231</w:t>
      </w:r>
      <w:r>
        <w:rPr>
          <w:noProof/>
        </w:rPr>
        <w:fldChar w:fldCharType="end"/>
      </w:r>
    </w:p>
    <w:p w14:paraId="23E4D8FC" w14:textId="5626603E"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5</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MCVideoServiceDetails/IPv6Required</w:t>
      </w:r>
      <w:r>
        <w:rPr>
          <w:noProof/>
        </w:rPr>
        <w:tab/>
      </w:r>
      <w:r>
        <w:rPr>
          <w:noProof/>
        </w:rPr>
        <w:fldChar w:fldCharType="begin"/>
      </w:r>
      <w:r>
        <w:rPr>
          <w:noProof/>
        </w:rPr>
        <w:instrText xml:space="preserve"> PAGEREF _Toc152620723 \h </w:instrText>
      </w:r>
      <w:r>
        <w:rPr>
          <w:noProof/>
        </w:rPr>
      </w:r>
      <w:r>
        <w:rPr>
          <w:noProof/>
        </w:rPr>
        <w:fldChar w:fldCharType="separate"/>
      </w:r>
      <w:r>
        <w:rPr>
          <w:noProof/>
        </w:rPr>
        <w:t>232</w:t>
      </w:r>
      <w:r>
        <w:rPr>
          <w:noProof/>
        </w:rPr>
        <w:fldChar w:fldCharType="end"/>
      </w:r>
    </w:p>
    <w:p w14:paraId="1D64F1F2" w14:textId="6F8A8363"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6</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MCVideoServiceDetails/ServerURI</w:t>
      </w:r>
      <w:r>
        <w:rPr>
          <w:noProof/>
        </w:rPr>
        <w:tab/>
      </w:r>
      <w:r>
        <w:rPr>
          <w:noProof/>
        </w:rPr>
        <w:fldChar w:fldCharType="begin"/>
      </w:r>
      <w:r>
        <w:rPr>
          <w:noProof/>
        </w:rPr>
        <w:instrText xml:space="preserve"> PAGEREF _Toc152620724 \h </w:instrText>
      </w:r>
      <w:r>
        <w:rPr>
          <w:noProof/>
        </w:rPr>
      </w:r>
      <w:r>
        <w:rPr>
          <w:noProof/>
        </w:rPr>
        <w:fldChar w:fldCharType="separate"/>
      </w:r>
      <w:r>
        <w:rPr>
          <w:noProof/>
        </w:rPr>
        <w:t>232</w:t>
      </w:r>
      <w:r>
        <w:rPr>
          <w:noProof/>
        </w:rPr>
        <w:fldChar w:fldCharType="end"/>
      </w:r>
    </w:p>
    <w:p w14:paraId="44A2A5CF" w14:textId="008BCFE3"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6A</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MCVideoServiceDetails/PDUSessionType</w:t>
      </w:r>
      <w:r>
        <w:rPr>
          <w:noProof/>
        </w:rPr>
        <w:tab/>
      </w:r>
      <w:r>
        <w:rPr>
          <w:noProof/>
        </w:rPr>
        <w:fldChar w:fldCharType="begin"/>
      </w:r>
      <w:r>
        <w:rPr>
          <w:noProof/>
        </w:rPr>
        <w:instrText xml:space="preserve"> PAGEREF _Toc152620725 \h </w:instrText>
      </w:r>
      <w:r>
        <w:rPr>
          <w:noProof/>
        </w:rPr>
      </w:r>
      <w:r>
        <w:rPr>
          <w:noProof/>
        </w:rPr>
        <w:fldChar w:fldCharType="separate"/>
      </w:r>
      <w:r>
        <w:rPr>
          <w:noProof/>
        </w:rPr>
        <w:t>232</w:t>
      </w:r>
      <w:r>
        <w:rPr>
          <w:noProof/>
        </w:rPr>
        <w:fldChar w:fldCharType="end"/>
      </w:r>
    </w:p>
    <w:p w14:paraId="2EBFC852" w14:textId="31D0C271"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6A1</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726 \h </w:instrText>
      </w:r>
      <w:r>
        <w:rPr>
          <w:noProof/>
        </w:rPr>
      </w:r>
      <w:r>
        <w:rPr>
          <w:noProof/>
        </w:rPr>
        <w:fldChar w:fldCharType="separate"/>
      </w:r>
      <w:r>
        <w:rPr>
          <w:noProof/>
        </w:rPr>
        <w:t>233</w:t>
      </w:r>
      <w:r>
        <w:rPr>
          <w:noProof/>
        </w:rPr>
        <w:fldChar w:fldCharType="end"/>
      </w:r>
    </w:p>
    <w:p w14:paraId="0E74CEA1" w14:textId="2A0EA280"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6A2</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727 \h </w:instrText>
      </w:r>
      <w:r>
        <w:rPr>
          <w:noProof/>
        </w:rPr>
      </w:r>
      <w:r>
        <w:rPr>
          <w:noProof/>
        </w:rPr>
        <w:fldChar w:fldCharType="separate"/>
      </w:r>
      <w:r>
        <w:rPr>
          <w:noProof/>
        </w:rPr>
        <w:t>233</w:t>
      </w:r>
      <w:r>
        <w:rPr>
          <w:noProof/>
        </w:rPr>
        <w:fldChar w:fldCharType="end"/>
      </w:r>
    </w:p>
    <w:p w14:paraId="3227ABFD" w14:textId="2876B042"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6A3</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728 \h </w:instrText>
      </w:r>
      <w:r>
        <w:rPr>
          <w:noProof/>
        </w:rPr>
      </w:r>
      <w:r>
        <w:rPr>
          <w:noProof/>
        </w:rPr>
        <w:fldChar w:fldCharType="separate"/>
      </w:r>
      <w:r>
        <w:rPr>
          <w:noProof/>
        </w:rPr>
        <w:t>233</w:t>
      </w:r>
      <w:r>
        <w:rPr>
          <w:noProof/>
        </w:rPr>
        <w:fldChar w:fldCharType="end"/>
      </w:r>
    </w:p>
    <w:p w14:paraId="36FDD6E9" w14:textId="589AF84D"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6A4</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729 \h </w:instrText>
      </w:r>
      <w:r>
        <w:rPr>
          <w:noProof/>
        </w:rPr>
      </w:r>
      <w:r>
        <w:rPr>
          <w:noProof/>
        </w:rPr>
        <w:fldChar w:fldCharType="separate"/>
      </w:r>
      <w:r>
        <w:rPr>
          <w:noProof/>
        </w:rPr>
        <w:t>233</w:t>
      </w:r>
      <w:r>
        <w:rPr>
          <w:noProof/>
        </w:rPr>
        <w:fldChar w:fldCharType="end"/>
      </w:r>
    </w:p>
    <w:p w14:paraId="432A85DB" w14:textId="257590DC"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6A5</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730 \h </w:instrText>
      </w:r>
      <w:r>
        <w:rPr>
          <w:noProof/>
        </w:rPr>
      </w:r>
      <w:r>
        <w:rPr>
          <w:noProof/>
        </w:rPr>
        <w:fldChar w:fldCharType="separate"/>
      </w:r>
      <w:r>
        <w:rPr>
          <w:noProof/>
        </w:rPr>
        <w:t>233</w:t>
      </w:r>
      <w:r>
        <w:rPr>
          <w:noProof/>
        </w:rPr>
        <w:fldChar w:fldCharType="end"/>
      </w:r>
    </w:p>
    <w:p w14:paraId="515DFAE6" w14:textId="45721D49"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6A6</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731 \h </w:instrText>
      </w:r>
      <w:r>
        <w:rPr>
          <w:noProof/>
        </w:rPr>
      </w:r>
      <w:r>
        <w:rPr>
          <w:noProof/>
        </w:rPr>
        <w:fldChar w:fldCharType="separate"/>
      </w:r>
      <w:r>
        <w:rPr>
          <w:noProof/>
        </w:rPr>
        <w:t>233</w:t>
      </w:r>
      <w:r>
        <w:rPr>
          <w:noProof/>
        </w:rPr>
        <w:fldChar w:fldCharType="end"/>
      </w:r>
    </w:p>
    <w:p w14:paraId="1D6F2951" w14:textId="16313D86"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6A7</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732 \h </w:instrText>
      </w:r>
      <w:r>
        <w:rPr>
          <w:noProof/>
        </w:rPr>
      </w:r>
      <w:r>
        <w:rPr>
          <w:noProof/>
        </w:rPr>
        <w:fldChar w:fldCharType="separate"/>
      </w:r>
      <w:r>
        <w:rPr>
          <w:noProof/>
        </w:rPr>
        <w:t>233</w:t>
      </w:r>
      <w:r>
        <w:rPr>
          <w:noProof/>
        </w:rPr>
        <w:fldChar w:fldCharType="end"/>
      </w:r>
    </w:p>
    <w:p w14:paraId="4C90C125" w14:textId="76231F58"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6A8</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733 \h </w:instrText>
      </w:r>
      <w:r>
        <w:rPr>
          <w:noProof/>
        </w:rPr>
      </w:r>
      <w:r>
        <w:rPr>
          <w:noProof/>
        </w:rPr>
        <w:fldChar w:fldCharType="separate"/>
      </w:r>
      <w:r>
        <w:rPr>
          <w:noProof/>
        </w:rPr>
        <w:t>233</w:t>
      </w:r>
      <w:r>
        <w:rPr>
          <w:noProof/>
        </w:rPr>
        <w:fldChar w:fldCharType="end"/>
      </w:r>
    </w:p>
    <w:p w14:paraId="684E9589" w14:textId="62A7BB1E"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7</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MCDataServiceDetails</w:t>
      </w:r>
      <w:r>
        <w:rPr>
          <w:noProof/>
        </w:rPr>
        <w:tab/>
      </w:r>
      <w:r>
        <w:rPr>
          <w:noProof/>
        </w:rPr>
        <w:fldChar w:fldCharType="begin"/>
      </w:r>
      <w:r>
        <w:rPr>
          <w:noProof/>
        </w:rPr>
        <w:instrText xml:space="preserve"> PAGEREF _Toc152620734 \h </w:instrText>
      </w:r>
      <w:r>
        <w:rPr>
          <w:noProof/>
        </w:rPr>
      </w:r>
      <w:r>
        <w:rPr>
          <w:noProof/>
        </w:rPr>
        <w:fldChar w:fldCharType="separate"/>
      </w:r>
      <w:r>
        <w:rPr>
          <w:noProof/>
        </w:rPr>
        <w:t>233</w:t>
      </w:r>
      <w:r>
        <w:rPr>
          <w:noProof/>
        </w:rPr>
        <w:fldChar w:fldCharType="end"/>
      </w:r>
    </w:p>
    <w:p w14:paraId="29CB9498" w14:textId="6B3233BC"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8</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MCDataServiceDetails/IPv6Required</w:t>
      </w:r>
      <w:r>
        <w:rPr>
          <w:noProof/>
        </w:rPr>
        <w:tab/>
      </w:r>
      <w:r>
        <w:rPr>
          <w:noProof/>
        </w:rPr>
        <w:fldChar w:fldCharType="begin"/>
      </w:r>
      <w:r>
        <w:rPr>
          <w:noProof/>
        </w:rPr>
        <w:instrText xml:space="preserve"> PAGEREF _Toc152620735 \h </w:instrText>
      </w:r>
      <w:r>
        <w:rPr>
          <w:noProof/>
        </w:rPr>
      </w:r>
      <w:r>
        <w:rPr>
          <w:noProof/>
        </w:rPr>
        <w:fldChar w:fldCharType="separate"/>
      </w:r>
      <w:r>
        <w:rPr>
          <w:noProof/>
        </w:rPr>
        <w:t>233</w:t>
      </w:r>
      <w:r>
        <w:rPr>
          <w:noProof/>
        </w:rPr>
        <w:fldChar w:fldCharType="end"/>
      </w:r>
    </w:p>
    <w:p w14:paraId="02104D4F" w14:textId="7DFA937B"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9</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MCDataServiceDetails/ServerURI</w:t>
      </w:r>
      <w:r>
        <w:rPr>
          <w:noProof/>
        </w:rPr>
        <w:tab/>
      </w:r>
      <w:r>
        <w:rPr>
          <w:noProof/>
        </w:rPr>
        <w:fldChar w:fldCharType="begin"/>
      </w:r>
      <w:r>
        <w:rPr>
          <w:noProof/>
        </w:rPr>
        <w:instrText xml:space="preserve"> PAGEREF _Toc152620736 \h </w:instrText>
      </w:r>
      <w:r>
        <w:rPr>
          <w:noProof/>
        </w:rPr>
      </w:r>
      <w:r>
        <w:rPr>
          <w:noProof/>
        </w:rPr>
        <w:fldChar w:fldCharType="separate"/>
      </w:r>
      <w:r>
        <w:rPr>
          <w:noProof/>
        </w:rPr>
        <w:t>233</w:t>
      </w:r>
      <w:r>
        <w:rPr>
          <w:noProof/>
        </w:rPr>
        <w:fldChar w:fldCharType="end"/>
      </w:r>
    </w:p>
    <w:p w14:paraId="46728B1E" w14:textId="451EAA24"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9A</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MCDataServiceDetails/PDUSessionType</w:t>
      </w:r>
      <w:r>
        <w:rPr>
          <w:noProof/>
        </w:rPr>
        <w:tab/>
      </w:r>
      <w:r>
        <w:rPr>
          <w:noProof/>
        </w:rPr>
        <w:fldChar w:fldCharType="begin"/>
      </w:r>
      <w:r>
        <w:rPr>
          <w:noProof/>
        </w:rPr>
        <w:instrText xml:space="preserve"> PAGEREF _Toc152620737 \h </w:instrText>
      </w:r>
      <w:r>
        <w:rPr>
          <w:noProof/>
        </w:rPr>
      </w:r>
      <w:r>
        <w:rPr>
          <w:noProof/>
        </w:rPr>
        <w:fldChar w:fldCharType="separate"/>
      </w:r>
      <w:r>
        <w:rPr>
          <w:noProof/>
        </w:rPr>
        <w:t>234</w:t>
      </w:r>
      <w:r>
        <w:rPr>
          <w:noProof/>
        </w:rPr>
        <w:fldChar w:fldCharType="end"/>
      </w:r>
    </w:p>
    <w:p w14:paraId="334FD950" w14:textId="576423D9"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9A1</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738 \h </w:instrText>
      </w:r>
      <w:r>
        <w:rPr>
          <w:noProof/>
        </w:rPr>
      </w:r>
      <w:r>
        <w:rPr>
          <w:noProof/>
        </w:rPr>
        <w:fldChar w:fldCharType="separate"/>
      </w:r>
      <w:r>
        <w:rPr>
          <w:noProof/>
        </w:rPr>
        <w:t>235</w:t>
      </w:r>
      <w:r>
        <w:rPr>
          <w:noProof/>
        </w:rPr>
        <w:fldChar w:fldCharType="end"/>
      </w:r>
    </w:p>
    <w:p w14:paraId="1950B39F" w14:textId="6732DD37"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9A2</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739 \h </w:instrText>
      </w:r>
      <w:r>
        <w:rPr>
          <w:noProof/>
        </w:rPr>
      </w:r>
      <w:r>
        <w:rPr>
          <w:noProof/>
        </w:rPr>
        <w:fldChar w:fldCharType="separate"/>
      </w:r>
      <w:r>
        <w:rPr>
          <w:noProof/>
        </w:rPr>
        <w:t>235</w:t>
      </w:r>
      <w:r>
        <w:rPr>
          <w:noProof/>
        </w:rPr>
        <w:fldChar w:fldCharType="end"/>
      </w:r>
    </w:p>
    <w:p w14:paraId="4807A145" w14:textId="009ED835"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9A3</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740 \h </w:instrText>
      </w:r>
      <w:r>
        <w:rPr>
          <w:noProof/>
        </w:rPr>
      </w:r>
      <w:r>
        <w:rPr>
          <w:noProof/>
        </w:rPr>
        <w:fldChar w:fldCharType="separate"/>
      </w:r>
      <w:r>
        <w:rPr>
          <w:noProof/>
        </w:rPr>
        <w:t>235</w:t>
      </w:r>
      <w:r>
        <w:rPr>
          <w:noProof/>
        </w:rPr>
        <w:fldChar w:fldCharType="end"/>
      </w:r>
    </w:p>
    <w:p w14:paraId="67C2AAFB" w14:textId="6D4EB74E"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9A4</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741 \h </w:instrText>
      </w:r>
      <w:r>
        <w:rPr>
          <w:noProof/>
        </w:rPr>
      </w:r>
      <w:r>
        <w:rPr>
          <w:noProof/>
        </w:rPr>
        <w:fldChar w:fldCharType="separate"/>
      </w:r>
      <w:r>
        <w:rPr>
          <w:noProof/>
        </w:rPr>
        <w:t>235</w:t>
      </w:r>
      <w:r>
        <w:rPr>
          <w:noProof/>
        </w:rPr>
        <w:fldChar w:fldCharType="end"/>
      </w:r>
    </w:p>
    <w:p w14:paraId="322653FF" w14:textId="30CF4669"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9A5</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742 \h </w:instrText>
      </w:r>
      <w:r>
        <w:rPr>
          <w:noProof/>
        </w:rPr>
      </w:r>
      <w:r>
        <w:rPr>
          <w:noProof/>
        </w:rPr>
        <w:fldChar w:fldCharType="separate"/>
      </w:r>
      <w:r>
        <w:rPr>
          <w:noProof/>
        </w:rPr>
        <w:t>235</w:t>
      </w:r>
      <w:r>
        <w:rPr>
          <w:noProof/>
        </w:rPr>
        <w:fldChar w:fldCharType="end"/>
      </w:r>
    </w:p>
    <w:p w14:paraId="03713E4C" w14:textId="47F595C4"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9A6</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743 \h </w:instrText>
      </w:r>
      <w:r>
        <w:rPr>
          <w:noProof/>
        </w:rPr>
      </w:r>
      <w:r>
        <w:rPr>
          <w:noProof/>
        </w:rPr>
        <w:fldChar w:fldCharType="separate"/>
      </w:r>
      <w:r>
        <w:rPr>
          <w:noProof/>
        </w:rPr>
        <w:t>235</w:t>
      </w:r>
      <w:r>
        <w:rPr>
          <w:noProof/>
        </w:rPr>
        <w:fldChar w:fldCharType="end"/>
      </w:r>
    </w:p>
    <w:p w14:paraId="2A6FA93A" w14:textId="5D31ADB0"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9A7</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744 \h </w:instrText>
      </w:r>
      <w:r>
        <w:rPr>
          <w:noProof/>
        </w:rPr>
      </w:r>
      <w:r>
        <w:rPr>
          <w:noProof/>
        </w:rPr>
        <w:fldChar w:fldCharType="separate"/>
      </w:r>
      <w:r>
        <w:rPr>
          <w:noProof/>
        </w:rPr>
        <w:t>235</w:t>
      </w:r>
      <w:r>
        <w:rPr>
          <w:noProof/>
        </w:rPr>
        <w:fldChar w:fldCharType="end"/>
      </w:r>
    </w:p>
    <w:p w14:paraId="18BBD1B7" w14:textId="1A2CFD07"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9A8</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745 \h </w:instrText>
      </w:r>
      <w:r>
        <w:rPr>
          <w:noProof/>
        </w:rPr>
      </w:r>
      <w:r>
        <w:rPr>
          <w:noProof/>
        </w:rPr>
        <w:fldChar w:fldCharType="separate"/>
      </w:r>
      <w:r>
        <w:rPr>
          <w:noProof/>
        </w:rPr>
        <w:t>235</w:t>
      </w:r>
      <w:r>
        <w:rPr>
          <w:noProof/>
        </w:rPr>
        <w:fldChar w:fldCharType="end"/>
      </w:r>
    </w:p>
    <w:p w14:paraId="7869236E" w14:textId="3B006034"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10</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746 \h </w:instrText>
      </w:r>
      <w:r>
        <w:rPr>
          <w:noProof/>
        </w:rPr>
      </w:r>
      <w:r>
        <w:rPr>
          <w:noProof/>
        </w:rPr>
        <w:fldChar w:fldCharType="separate"/>
      </w:r>
      <w:r>
        <w:rPr>
          <w:noProof/>
        </w:rPr>
        <w:t>235</w:t>
      </w:r>
      <w:r>
        <w:rPr>
          <w:noProof/>
        </w:rPr>
        <w:fldChar w:fldCharType="end"/>
      </w:r>
    </w:p>
    <w:p w14:paraId="74813DE0" w14:textId="73610A91"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11</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747 \h </w:instrText>
      </w:r>
      <w:r>
        <w:rPr>
          <w:noProof/>
        </w:rPr>
      </w:r>
      <w:r>
        <w:rPr>
          <w:noProof/>
        </w:rPr>
        <w:fldChar w:fldCharType="separate"/>
      </w:r>
      <w:r>
        <w:rPr>
          <w:noProof/>
        </w:rPr>
        <w:t>235</w:t>
      </w:r>
      <w:r>
        <w:rPr>
          <w:noProof/>
        </w:rPr>
        <w:fldChar w:fldCharType="end"/>
      </w:r>
    </w:p>
    <w:p w14:paraId="1D2FB197" w14:textId="1ED258F0"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12</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748 \h </w:instrText>
      </w:r>
      <w:r>
        <w:rPr>
          <w:noProof/>
        </w:rPr>
      </w:r>
      <w:r>
        <w:rPr>
          <w:noProof/>
        </w:rPr>
        <w:fldChar w:fldCharType="separate"/>
      </w:r>
      <w:r>
        <w:rPr>
          <w:noProof/>
        </w:rPr>
        <w:t>235</w:t>
      </w:r>
      <w:r>
        <w:rPr>
          <w:noProof/>
        </w:rPr>
        <w:fldChar w:fldCharType="end"/>
      </w:r>
    </w:p>
    <w:p w14:paraId="49BCA108" w14:textId="1C61B4CB"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13</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749 \h </w:instrText>
      </w:r>
      <w:r>
        <w:rPr>
          <w:noProof/>
        </w:rPr>
      </w:r>
      <w:r>
        <w:rPr>
          <w:noProof/>
        </w:rPr>
        <w:fldChar w:fldCharType="separate"/>
      </w:r>
      <w:r>
        <w:rPr>
          <w:noProof/>
        </w:rPr>
        <w:t>235</w:t>
      </w:r>
      <w:r>
        <w:rPr>
          <w:noProof/>
        </w:rPr>
        <w:fldChar w:fldCharType="end"/>
      </w:r>
    </w:p>
    <w:p w14:paraId="647A8C11" w14:textId="181914D7"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14</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750 \h </w:instrText>
      </w:r>
      <w:r>
        <w:rPr>
          <w:noProof/>
        </w:rPr>
      </w:r>
      <w:r>
        <w:rPr>
          <w:noProof/>
        </w:rPr>
        <w:fldChar w:fldCharType="separate"/>
      </w:r>
      <w:r>
        <w:rPr>
          <w:noProof/>
        </w:rPr>
        <w:t>235</w:t>
      </w:r>
      <w:r>
        <w:rPr>
          <w:noProof/>
        </w:rPr>
        <w:fldChar w:fldCharType="end"/>
      </w:r>
    </w:p>
    <w:p w14:paraId="4C5C520D" w14:textId="28279BCD"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15</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751 \h </w:instrText>
      </w:r>
      <w:r>
        <w:rPr>
          <w:noProof/>
        </w:rPr>
      </w:r>
      <w:r>
        <w:rPr>
          <w:noProof/>
        </w:rPr>
        <w:fldChar w:fldCharType="separate"/>
      </w:r>
      <w:r>
        <w:rPr>
          <w:noProof/>
        </w:rPr>
        <w:t>235</w:t>
      </w:r>
      <w:r>
        <w:rPr>
          <w:noProof/>
        </w:rPr>
        <w:fldChar w:fldCharType="end"/>
      </w:r>
    </w:p>
    <w:p w14:paraId="0CC48974" w14:textId="0EE7C13F"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16</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752 \h </w:instrText>
      </w:r>
      <w:r>
        <w:rPr>
          <w:noProof/>
        </w:rPr>
      </w:r>
      <w:r>
        <w:rPr>
          <w:noProof/>
        </w:rPr>
        <w:fldChar w:fldCharType="separate"/>
      </w:r>
      <w:r>
        <w:rPr>
          <w:noProof/>
        </w:rPr>
        <w:t>235</w:t>
      </w:r>
      <w:r>
        <w:rPr>
          <w:noProof/>
        </w:rPr>
        <w:fldChar w:fldCharType="end"/>
      </w:r>
    </w:p>
    <w:p w14:paraId="6AD9DA9D" w14:textId="3C3A29BB"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17</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753 \h </w:instrText>
      </w:r>
      <w:r>
        <w:rPr>
          <w:noProof/>
        </w:rPr>
      </w:r>
      <w:r>
        <w:rPr>
          <w:noProof/>
        </w:rPr>
        <w:fldChar w:fldCharType="separate"/>
      </w:r>
      <w:r>
        <w:rPr>
          <w:noProof/>
        </w:rPr>
        <w:t>235</w:t>
      </w:r>
      <w:r>
        <w:rPr>
          <w:noProof/>
        </w:rPr>
        <w:fldChar w:fldCharType="end"/>
      </w:r>
    </w:p>
    <w:p w14:paraId="42A4B112" w14:textId="7D2785F2"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18</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754 \h </w:instrText>
      </w:r>
      <w:r>
        <w:rPr>
          <w:noProof/>
        </w:rPr>
      </w:r>
      <w:r>
        <w:rPr>
          <w:noProof/>
        </w:rPr>
        <w:fldChar w:fldCharType="separate"/>
      </w:r>
      <w:r>
        <w:rPr>
          <w:noProof/>
        </w:rPr>
        <w:t>235</w:t>
      </w:r>
      <w:r>
        <w:rPr>
          <w:noProof/>
        </w:rPr>
        <w:fldChar w:fldCharType="end"/>
      </w:r>
    </w:p>
    <w:p w14:paraId="4329D914" w14:textId="33103C5E"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19</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755 \h </w:instrText>
      </w:r>
      <w:r>
        <w:rPr>
          <w:noProof/>
        </w:rPr>
      </w:r>
      <w:r>
        <w:rPr>
          <w:noProof/>
        </w:rPr>
        <w:fldChar w:fldCharType="separate"/>
      </w:r>
      <w:r>
        <w:rPr>
          <w:noProof/>
        </w:rPr>
        <w:t>235</w:t>
      </w:r>
      <w:r>
        <w:rPr>
          <w:noProof/>
        </w:rPr>
        <w:fldChar w:fldCharType="end"/>
      </w:r>
    </w:p>
    <w:p w14:paraId="3779B06E" w14:textId="3BCF6D34"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20</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756 \h </w:instrText>
      </w:r>
      <w:r>
        <w:rPr>
          <w:noProof/>
        </w:rPr>
      </w:r>
      <w:r>
        <w:rPr>
          <w:noProof/>
        </w:rPr>
        <w:fldChar w:fldCharType="separate"/>
      </w:r>
      <w:r>
        <w:rPr>
          <w:noProof/>
        </w:rPr>
        <w:t>235</w:t>
      </w:r>
      <w:r>
        <w:rPr>
          <w:noProof/>
        </w:rPr>
        <w:fldChar w:fldCharType="end"/>
      </w:r>
    </w:p>
    <w:p w14:paraId="52722F78" w14:textId="3D103318"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21</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757 \h </w:instrText>
      </w:r>
      <w:r>
        <w:rPr>
          <w:noProof/>
        </w:rPr>
      </w:r>
      <w:r>
        <w:rPr>
          <w:noProof/>
        </w:rPr>
        <w:fldChar w:fldCharType="separate"/>
      </w:r>
      <w:r>
        <w:rPr>
          <w:noProof/>
        </w:rPr>
        <w:t>235</w:t>
      </w:r>
      <w:r>
        <w:rPr>
          <w:noProof/>
        </w:rPr>
        <w:fldChar w:fldCharType="end"/>
      </w:r>
    </w:p>
    <w:p w14:paraId="019401B0" w14:textId="56A99CD5"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22</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758 \h </w:instrText>
      </w:r>
      <w:r>
        <w:rPr>
          <w:noProof/>
        </w:rPr>
      </w:r>
      <w:r>
        <w:rPr>
          <w:noProof/>
        </w:rPr>
        <w:fldChar w:fldCharType="separate"/>
      </w:r>
      <w:r>
        <w:rPr>
          <w:noProof/>
        </w:rPr>
        <w:t>235</w:t>
      </w:r>
      <w:r>
        <w:rPr>
          <w:noProof/>
        </w:rPr>
        <w:fldChar w:fldCharType="end"/>
      </w:r>
    </w:p>
    <w:p w14:paraId="2611706A" w14:textId="6306F73B"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23</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759 \h </w:instrText>
      </w:r>
      <w:r>
        <w:rPr>
          <w:noProof/>
        </w:rPr>
      </w:r>
      <w:r>
        <w:rPr>
          <w:noProof/>
        </w:rPr>
        <w:fldChar w:fldCharType="separate"/>
      </w:r>
      <w:r>
        <w:rPr>
          <w:noProof/>
        </w:rPr>
        <w:t>235</w:t>
      </w:r>
      <w:r>
        <w:rPr>
          <w:noProof/>
        </w:rPr>
        <w:fldChar w:fldCharType="end"/>
      </w:r>
    </w:p>
    <w:p w14:paraId="0612642F" w14:textId="37A1CBC0"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24</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760 \h </w:instrText>
      </w:r>
      <w:r>
        <w:rPr>
          <w:noProof/>
        </w:rPr>
      </w:r>
      <w:r>
        <w:rPr>
          <w:noProof/>
        </w:rPr>
        <w:fldChar w:fldCharType="separate"/>
      </w:r>
      <w:r>
        <w:rPr>
          <w:noProof/>
        </w:rPr>
        <w:t>235</w:t>
      </w:r>
      <w:r>
        <w:rPr>
          <w:noProof/>
        </w:rPr>
        <w:fldChar w:fldCharType="end"/>
      </w:r>
    </w:p>
    <w:p w14:paraId="0A9A1D9B" w14:textId="6A4364E8"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25</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761 \h </w:instrText>
      </w:r>
      <w:r>
        <w:rPr>
          <w:noProof/>
        </w:rPr>
      </w:r>
      <w:r>
        <w:rPr>
          <w:noProof/>
        </w:rPr>
        <w:fldChar w:fldCharType="separate"/>
      </w:r>
      <w:r>
        <w:rPr>
          <w:noProof/>
        </w:rPr>
        <w:t>236</w:t>
      </w:r>
      <w:r>
        <w:rPr>
          <w:noProof/>
        </w:rPr>
        <w:fldChar w:fldCharType="end"/>
      </w:r>
    </w:p>
    <w:p w14:paraId="556E79D1" w14:textId="72F43F9B"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26</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MCCommonCoreServiceDetails</w:t>
      </w:r>
      <w:r>
        <w:rPr>
          <w:noProof/>
        </w:rPr>
        <w:tab/>
      </w:r>
      <w:r>
        <w:rPr>
          <w:noProof/>
        </w:rPr>
        <w:fldChar w:fldCharType="begin"/>
      </w:r>
      <w:r>
        <w:rPr>
          <w:noProof/>
        </w:rPr>
        <w:instrText xml:space="preserve"> PAGEREF _Toc152620762 \h </w:instrText>
      </w:r>
      <w:r>
        <w:rPr>
          <w:noProof/>
        </w:rPr>
      </w:r>
      <w:r>
        <w:rPr>
          <w:noProof/>
        </w:rPr>
        <w:fldChar w:fldCharType="separate"/>
      </w:r>
      <w:r>
        <w:rPr>
          <w:noProof/>
        </w:rPr>
        <w:t>236</w:t>
      </w:r>
      <w:r>
        <w:rPr>
          <w:noProof/>
        </w:rPr>
        <w:fldChar w:fldCharType="end"/>
      </w:r>
    </w:p>
    <w:p w14:paraId="0A443975" w14:textId="0492F58F"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27</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MCCommonCoreServiceDetails/IPv6Required</w:t>
      </w:r>
      <w:r>
        <w:rPr>
          <w:noProof/>
        </w:rPr>
        <w:tab/>
      </w:r>
      <w:r>
        <w:rPr>
          <w:noProof/>
        </w:rPr>
        <w:fldChar w:fldCharType="begin"/>
      </w:r>
      <w:r>
        <w:rPr>
          <w:noProof/>
        </w:rPr>
        <w:instrText xml:space="preserve"> PAGEREF _Toc152620763 \h </w:instrText>
      </w:r>
      <w:r>
        <w:rPr>
          <w:noProof/>
        </w:rPr>
      </w:r>
      <w:r>
        <w:rPr>
          <w:noProof/>
        </w:rPr>
        <w:fldChar w:fldCharType="separate"/>
      </w:r>
      <w:r>
        <w:rPr>
          <w:noProof/>
        </w:rPr>
        <w:t>236</w:t>
      </w:r>
      <w:r>
        <w:rPr>
          <w:noProof/>
        </w:rPr>
        <w:fldChar w:fldCharType="end"/>
      </w:r>
    </w:p>
    <w:p w14:paraId="765CF64C" w14:textId="7F842956"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28</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MCCommonCoreServiceDetails/ServerURI</w:t>
      </w:r>
      <w:r>
        <w:rPr>
          <w:noProof/>
        </w:rPr>
        <w:tab/>
      </w:r>
      <w:r>
        <w:rPr>
          <w:noProof/>
        </w:rPr>
        <w:fldChar w:fldCharType="begin"/>
      </w:r>
      <w:r>
        <w:rPr>
          <w:noProof/>
        </w:rPr>
        <w:instrText xml:space="preserve"> PAGEREF _Toc152620764 \h </w:instrText>
      </w:r>
      <w:r>
        <w:rPr>
          <w:noProof/>
        </w:rPr>
      </w:r>
      <w:r>
        <w:rPr>
          <w:noProof/>
        </w:rPr>
        <w:fldChar w:fldCharType="separate"/>
      </w:r>
      <w:r>
        <w:rPr>
          <w:noProof/>
        </w:rPr>
        <w:t>236</w:t>
      </w:r>
      <w:r>
        <w:rPr>
          <w:noProof/>
        </w:rPr>
        <w:fldChar w:fldCharType="end"/>
      </w:r>
    </w:p>
    <w:p w14:paraId="6761B5AC" w14:textId="1D80F6B4"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29</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MCCommonCoreServiceDetails/ PDUSessionType</w:t>
      </w:r>
      <w:r>
        <w:rPr>
          <w:noProof/>
        </w:rPr>
        <w:tab/>
      </w:r>
      <w:r>
        <w:rPr>
          <w:noProof/>
        </w:rPr>
        <w:fldChar w:fldCharType="begin"/>
      </w:r>
      <w:r>
        <w:rPr>
          <w:noProof/>
        </w:rPr>
        <w:instrText xml:space="preserve"> PAGEREF _Toc152620765 \h </w:instrText>
      </w:r>
      <w:r>
        <w:rPr>
          <w:noProof/>
        </w:rPr>
      </w:r>
      <w:r>
        <w:rPr>
          <w:noProof/>
        </w:rPr>
        <w:fldChar w:fldCharType="separate"/>
      </w:r>
      <w:r>
        <w:rPr>
          <w:noProof/>
        </w:rPr>
        <w:t>236</w:t>
      </w:r>
      <w:r>
        <w:rPr>
          <w:noProof/>
        </w:rPr>
        <w:fldChar w:fldCharType="end"/>
      </w:r>
    </w:p>
    <w:p w14:paraId="2A836F43" w14:textId="63998DC6"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30</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MCIdMServiceDetails</w:t>
      </w:r>
      <w:r>
        <w:rPr>
          <w:noProof/>
        </w:rPr>
        <w:tab/>
      </w:r>
      <w:r>
        <w:rPr>
          <w:noProof/>
        </w:rPr>
        <w:fldChar w:fldCharType="begin"/>
      </w:r>
      <w:r>
        <w:rPr>
          <w:noProof/>
        </w:rPr>
        <w:instrText xml:space="preserve"> PAGEREF _Toc152620766 \h </w:instrText>
      </w:r>
      <w:r>
        <w:rPr>
          <w:noProof/>
        </w:rPr>
      </w:r>
      <w:r>
        <w:rPr>
          <w:noProof/>
        </w:rPr>
        <w:fldChar w:fldCharType="separate"/>
      </w:r>
      <w:r>
        <w:rPr>
          <w:noProof/>
        </w:rPr>
        <w:t>237</w:t>
      </w:r>
      <w:r>
        <w:rPr>
          <w:noProof/>
        </w:rPr>
        <w:fldChar w:fldCharType="end"/>
      </w:r>
    </w:p>
    <w:p w14:paraId="0F5026C6" w14:textId="4AC0867B"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31</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MCIdMServiceDetails/IPv6Required</w:t>
      </w:r>
      <w:r>
        <w:rPr>
          <w:noProof/>
        </w:rPr>
        <w:tab/>
      </w:r>
      <w:r>
        <w:rPr>
          <w:noProof/>
        </w:rPr>
        <w:fldChar w:fldCharType="begin"/>
      </w:r>
      <w:r>
        <w:rPr>
          <w:noProof/>
        </w:rPr>
        <w:instrText xml:space="preserve"> PAGEREF _Toc152620767 \h </w:instrText>
      </w:r>
      <w:r>
        <w:rPr>
          <w:noProof/>
        </w:rPr>
      </w:r>
      <w:r>
        <w:rPr>
          <w:noProof/>
        </w:rPr>
        <w:fldChar w:fldCharType="separate"/>
      </w:r>
      <w:r>
        <w:rPr>
          <w:noProof/>
        </w:rPr>
        <w:t>237</w:t>
      </w:r>
      <w:r>
        <w:rPr>
          <w:noProof/>
        </w:rPr>
        <w:fldChar w:fldCharType="end"/>
      </w:r>
    </w:p>
    <w:p w14:paraId="10EC2DB5" w14:textId="32451CA8"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32</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MCIdMServiceDetails/ServerURI</w:t>
      </w:r>
      <w:r>
        <w:rPr>
          <w:noProof/>
        </w:rPr>
        <w:tab/>
      </w:r>
      <w:r>
        <w:rPr>
          <w:noProof/>
        </w:rPr>
        <w:fldChar w:fldCharType="begin"/>
      </w:r>
      <w:r>
        <w:rPr>
          <w:noProof/>
        </w:rPr>
        <w:instrText xml:space="preserve"> PAGEREF _Toc152620768 \h </w:instrText>
      </w:r>
      <w:r>
        <w:rPr>
          <w:noProof/>
        </w:rPr>
      </w:r>
      <w:r>
        <w:rPr>
          <w:noProof/>
        </w:rPr>
        <w:fldChar w:fldCharType="separate"/>
      </w:r>
      <w:r>
        <w:rPr>
          <w:noProof/>
        </w:rPr>
        <w:t>237</w:t>
      </w:r>
      <w:r>
        <w:rPr>
          <w:noProof/>
        </w:rPr>
        <w:fldChar w:fldCharType="end"/>
      </w:r>
    </w:p>
    <w:p w14:paraId="4FA23FEF" w14:textId="09A0D0BA"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G33</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MCIdMServiceDetails/PDUSessionType</w:t>
      </w:r>
      <w:r>
        <w:rPr>
          <w:noProof/>
        </w:rPr>
        <w:tab/>
      </w:r>
      <w:r>
        <w:rPr>
          <w:noProof/>
        </w:rPr>
        <w:fldChar w:fldCharType="begin"/>
      </w:r>
      <w:r>
        <w:rPr>
          <w:noProof/>
        </w:rPr>
        <w:instrText xml:space="preserve"> PAGEREF _Toc152620769 \h </w:instrText>
      </w:r>
      <w:r>
        <w:rPr>
          <w:noProof/>
        </w:rPr>
      </w:r>
      <w:r>
        <w:rPr>
          <w:noProof/>
        </w:rPr>
        <w:fldChar w:fldCharType="separate"/>
      </w:r>
      <w:r>
        <w:rPr>
          <w:noProof/>
        </w:rPr>
        <w:t>237</w:t>
      </w:r>
      <w:r>
        <w:rPr>
          <w:noProof/>
        </w:rPr>
        <w:fldChar w:fldCharType="end"/>
      </w:r>
    </w:p>
    <w:p w14:paraId="1E7BA318" w14:textId="67BCA300"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H</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DNInfo</w:t>
      </w:r>
      <w:r>
        <w:rPr>
          <w:noProof/>
        </w:rPr>
        <w:tab/>
      </w:r>
      <w:r>
        <w:rPr>
          <w:noProof/>
        </w:rPr>
        <w:fldChar w:fldCharType="begin"/>
      </w:r>
      <w:r>
        <w:rPr>
          <w:noProof/>
        </w:rPr>
        <w:instrText xml:space="preserve"> PAGEREF _Toc152620770 \h </w:instrText>
      </w:r>
      <w:r>
        <w:rPr>
          <w:noProof/>
        </w:rPr>
      </w:r>
      <w:r>
        <w:rPr>
          <w:noProof/>
        </w:rPr>
        <w:fldChar w:fldCharType="separate"/>
      </w:r>
      <w:r>
        <w:rPr>
          <w:noProof/>
        </w:rPr>
        <w:t>237</w:t>
      </w:r>
      <w:r>
        <w:rPr>
          <w:noProof/>
        </w:rPr>
        <w:fldChar w:fldCharType="end"/>
      </w:r>
    </w:p>
    <w:p w14:paraId="082C9F72" w14:textId="591BD903"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H1</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DNInfo/&lt;x&gt;</w:t>
      </w:r>
      <w:r>
        <w:rPr>
          <w:noProof/>
        </w:rPr>
        <w:tab/>
      </w:r>
      <w:r>
        <w:rPr>
          <w:noProof/>
        </w:rPr>
        <w:fldChar w:fldCharType="begin"/>
      </w:r>
      <w:r>
        <w:rPr>
          <w:noProof/>
        </w:rPr>
        <w:instrText xml:space="preserve"> PAGEREF _Toc152620771 \h </w:instrText>
      </w:r>
      <w:r>
        <w:rPr>
          <w:noProof/>
        </w:rPr>
      </w:r>
      <w:r>
        <w:rPr>
          <w:noProof/>
        </w:rPr>
        <w:fldChar w:fldCharType="separate"/>
      </w:r>
      <w:r>
        <w:rPr>
          <w:noProof/>
        </w:rPr>
        <w:t>238</w:t>
      </w:r>
      <w:r>
        <w:rPr>
          <w:noProof/>
        </w:rPr>
        <w:fldChar w:fldCharType="end"/>
      </w:r>
    </w:p>
    <w:p w14:paraId="32ED9615" w14:textId="62636341"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H2</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DNInfo/&lt;x&gt;/DNN</w:t>
      </w:r>
      <w:r>
        <w:rPr>
          <w:noProof/>
        </w:rPr>
        <w:tab/>
      </w:r>
      <w:r>
        <w:rPr>
          <w:noProof/>
        </w:rPr>
        <w:fldChar w:fldCharType="begin"/>
      </w:r>
      <w:r>
        <w:rPr>
          <w:noProof/>
        </w:rPr>
        <w:instrText xml:space="preserve"> PAGEREF _Toc152620772 \h </w:instrText>
      </w:r>
      <w:r>
        <w:rPr>
          <w:noProof/>
        </w:rPr>
      </w:r>
      <w:r>
        <w:rPr>
          <w:noProof/>
        </w:rPr>
        <w:fldChar w:fldCharType="separate"/>
      </w:r>
      <w:r>
        <w:rPr>
          <w:noProof/>
        </w:rPr>
        <w:t>238</w:t>
      </w:r>
      <w:r>
        <w:rPr>
          <w:noProof/>
        </w:rPr>
        <w:fldChar w:fldCharType="end"/>
      </w:r>
    </w:p>
    <w:p w14:paraId="5FA369E9" w14:textId="74C7237D"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H3</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DNInfo/&lt;x&gt;/DNAAAServer</w:t>
      </w:r>
      <w:r>
        <w:rPr>
          <w:noProof/>
        </w:rPr>
        <w:tab/>
      </w:r>
      <w:r>
        <w:rPr>
          <w:noProof/>
        </w:rPr>
        <w:fldChar w:fldCharType="begin"/>
      </w:r>
      <w:r>
        <w:rPr>
          <w:noProof/>
        </w:rPr>
        <w:instrText xml:space="preserve"> PAGEREF _Toc152620773 \h </w:instrText>
      </w:r>
      <w:r>
        <w:rPr>
          <w:noProof/>
        </w:rPr>
      </w:r>
      <w:r>
        <w:rPr>
          <w:noProof/>
        </w:rPr>
        <w:fldChar w:fldCharType="separate"/>
      </w:r>
      <w:r>
        <w:rPr>
          <w:noProof/>
        </w:rPr>
        <w:t>238</w:t>
      </w:r>
      <w:r>
        <w:rPr>
          <w:noProof/>
        </w:rPr>
        <w:fldChar w:fldCharType="end"/>
      </w:r>
    </w:p>
    <w:p w14:paraId="1B22F806" w14:textId="292D057F"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H4</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DNInfo/&lt;x&gt;/PapParameters</w:t>
      </w:r>
      <w:r>
        <w:rPr>
          <w:noProof/>
        </w:rPr>
        <w:tab/>
      </w:r>
      <w:r>
        <w:rPr>
          <w:noProof/>
        </w:rPr>
        <w:fldChar w:fldCharType="begin"/>
      </w:r>
      <w:r>
        <w:rPr>
          <w:noProof/>
        </w:rPr>
        <w:instrText xml:space="preserve"> PAGEREF _Toc152620774 \h </w:instrText>
      </w:r>
      <w:r>
        <w:rPr>
          <w:noProof/>
        </w:rPr>
      </w:r>
      <w:r>
        <w:rPr>
          <w:noProof/>
        </w:rPr>
        <w:fldChar w:fldCharType="separate"/>
      </w:r>
      <w:r>
        <w:rPr>
          <w:noProof/>
        </w:rPr>
        <w:t>238</w:t>
      </w:r>
      <w:r>
        <w:rPr>
          <w:noProof/>
        </w:rPr>
        <w:fldChar w:fldCharType="end"/>
      </w:r>
    </w:p>
    <w:p w14:paraId="2791B2A2" w14:textId="3A4CF8F9"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H5</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DNInfo/&lt;x&gt;/PapParameters/UserName</w:t>
      </w:r>
      <w:r>
        <w:rPr>
          <w:noProof/>
        </w:rPr>
        <w:tab/>
      </w:r>
      <w:r>
        <w:rPr>
          <w:noProof/>
        </w:rPr>
        <w:fldChar w:fldCharType="begin"/>
      </w:r>
      <w:r>
        <w:rPr>
          <w:noProof/>
        </w:rPr>
        <w:instrText xml:space="preserve"> PAGEREF _Toc152620775 \h </w:instrText>
      </w:r>
      <w:r>
        <w:rPr>
          <w:noProof/>
        </w:rPr>
      </w:r>
      <w:r>
        <w:rPr>
          <w:noProof/>
        </w:rPr>
        <w:fldChar w:fldCharType="separate"/>
      </w:r>
      <w:r>
        <w:rPr>
          <w:noProof/>
        </w:rPr>
        <w:t>239</w:t>
      </w:r>
      <w:r>
        <w:rPr>
          <w:noProof/>
        </w:rPr>
        <w:fldChar w:fldCharType="end"/>
      </w:r>
    </w:p>
    <w:p w14:paraId="1B7EAA06" w14:textId="0B576E73"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H6</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DNInfo/&lt;x&gt;/PapParameters/PassWord</w:t>
      </w:r>
      <w:r>
        <w:rPr>
          <w:noProof/>
        </w:rPr>
        <w:tab/>
      </w:r>
      <w:r>
        <w:rPr>
          <w:noProof/>
        </w:rPr>
        <w:fldChar w:fldCharType="begin"/>
      </w:r>
      <w:r>
        <w:rPr>
          <w:noProof/>
        </w:rPr>
        <w:instrText xml:space="preserve"> PAGEREF _Toc152620776 \h </w:instrText>
      </w:r>
      <w:r>
        <w:rPr>
          <w:noProof/>
        </w:rPr>
      </w:r>
      <w:r>
        <w:rPr>
          <w:noProof/>
        </w:rPr>
        <w:fldChar w:fldCharType="separate"/>
      </w:r>
      <w:r>
        <w:rPr>
          <w:noProof/>
        </w:rPr>
        <w:t>239</w:t>
      </w:r>
      <w:r>
        <w:rPr>
          <w:noProof/>
        </w:rPr>
        <w:fldChar w:fldCharType="end"/>
      </w:r>
    </w:p>
    <w:p w14:paraId="654D725B" w14:textId="07D59465"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H7</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DNInfo/&lt;x&gt;/ChapParameters</w:t>
      </w:r>
      <w:r>
        <w:rPr>
          <w:noProof/>
        </w:rPr>
        <w:tab/>
      </w:r>
      <w:r>
        <w:rPr>
          <w:noProof/>
        </w:rPr>
        <w:fldChar w:fldCharType="begin"/>
      </w:r>
      <w:r>
        <w:rPr>
          <w:noProof/>
        </w:rPr>
        <w:instrText xml:space="preserve"> PAGEREF _Toc152620777 \h </w:instrText>
      </w:r>
      <w:r>
        <w:rPr>
          <w:noProof/>
        </w:rPr>
      </w:r>
      <w:r>
        <w:rPr>
          <w:noProof/>
        </w:rPr>
        <w:fldChar w:fldCharType="separate"/>
      </w:r>
      <w:r>
        <w:rPr>
          <w:noProof/>
        </w:rPr>
        <w:t>239</w:t>
      </w:r>
      <w:r>
        <w:rPr>
          <w:noProof/>
        </w:rPr>
        <w:fldChar w:fldCharType="end"/>
      </w:r>
    </w:p>
    <w:p w14:paraId="67290684" w14:textId="457D3704"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H8</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DNInfo/&lt;x&gt;/ChapParameters/UserName</w:t>
      </w:r>
      <w:r>
        <w:rPr>
          <w:noProof/>
        </w:rPr>
        <w:tab/>
      </w:r>
      <w:r>
        <w:rPr>
          <w:noProof/>
        </w:rPr>
        <w:fldChar w:fldCharType="begin"/>
      </w:r>
      <w:r>
        <w:rPr>
          <w:noProof/>
        </w:rPr>
        <w:instrText xml:space="preserve"> PAGEREF _Toc152620778 \h </w:instrText>
      </w:r>
      <w:r>
        <w:rPr>
          <w:noProof/>
        </w:rPr>
      </w:r>
      <w:r>
        <w:rPr>
          <w:noProof/>
        </w:rPr>
        <w:fldChar w:fldCharType="separate"/>
      </w:r>
      <w:r>
        <w:rPr>
          <w:noProof/>
        </w:rPr>
        <w:t>239</w:t>
      </w:r>
      <w:r>
        <w:rPr>
          <w:noProof/>
        </w:rPr>
        <w:fldChar w:fldCharType="end"/>
      </w:r>
    </w:p>
    <w:p w14:paraId="2BEBE0A7" w14:textId="1075FCAC"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H9</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DNInfo/&lt;x&gt;/ChapParameters/PassWord</w:t>
      </w:r>
      <w:r>
        <w:rPr>
          <w:noProof/>
        </w:rPr>
        <w:tab/>
      </w:r>
      <w:r>
        <w:rPr>
          <w:noProof/>
        </w:rPr>
        <w:fldChar w:fldCharType="begin"/>
      </w:r>
      <w:r>
        <w:rPr>
          <w:noProof/>
        </w:rPr>
        <w:instrText xml:space="preserve"> PAGEREF _Toc152620779 \h </w:instrText>
      </w:r>
      <w:r>
        <w:rPr>
          <w:noProof/>
        </w:rPr>
      </w:r>
      <w:r>
        <w:rPr>
          <w:noProof/>
        </w:rPr>
        <w:fldChar w:fldCharType="separate"/>
      </w:r>
      <w:r>
        <w:rPr>
          <w:noProof/>
        </w:rPr>
        <w:t>239</w:t>
      </w:r>
      <w:r>
        <w:rPr>
          <w:noProof/>
        </w:rPr>
        <w:fldChar w:fldCharType="end"/>
      </w:r>
    </w:p>
    <w:p w14:paraId="13163353" w14:textId="09182CD6"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H10</w:t>
      </w:r>
      <w:r>
        <w:rPr>
          <w:rFonts w:asciiTheme="minorHAnsi" w:eastAsiaTheme="minorEastAsia" w:hAnsiTheme="minorHAnsi" w:cstheme="minorBidi"/>
          <w:noProof/>
          <w:sz w:val="22"/>
          <w:szCs w:val="22"/>
          <w:lang w:val="en-US"/>
        </w:rPr>
        <w:tab/>
      </w:r>
      <w:r>
        <w:rPr>
          <w:noProof/>
        </w:rPr>
        <w:t>/</w:t>
      </w:r>
      <w:r w:rsidRPr="0009028C">
        <w:rPr>
          <w:i/>
          <w:iCs/>
          <w:noProof/>
        </w:rPr>
        <w:t>&lt;x&gt;</w:t>
      </w:r>
      <w:r>
        <w:rPr>
          <w:noProof/>
        </w:rPr>
        <w:t>/O</w:t>
      </w:r>
      <w:r>
        <w:rPr>
          <w:noProof/>
          <w:lang w:eastAsia="ko-KR"/>
        </w:rPr>
        <w:t>n</w:t>
      </w:r>
      <w:r>
        <w:rPr>
          <w:noProof/>
        </w:rPr>
        <w:t>Network/DNInfo/&lt;x&gt;/Credentials</w:t>
      </w:r>
      <w:r>
        <w:rPr>
          <w:noProof/>
        </w:rPr>
        <w:tab/>
      </w:r>
      <w:r>
        <w:rPr>
          <w:noProof/>
        </w:rPr>
        <w:fldChar w:fldCharType="begin"/>
      </w:r>
      <w:r>
        <w:rPr>
          <w:noProof/>
        </w:rPr>
        <w:instrText xml:space="preserve"> PAGEREF _Toc152620780 \h </w:instrText>
      </w:r>
      <w:r>
        <w:rPr>
          <w:noProof/>
        </w:rPr>
      </w:r>
      <w:r>
        <w:rPr>
          <w:noProof/>
        </w:rPr>
        <w:fldChar w:fldCharType="separate"/>
      </w:r>
      <w:r>
        <w:rPr>
          <w:noProof/>
        </w:rPr>
        <w:t>240</w:t>
      </w:r>
      <w:r>
        <w:rPr>
          <w:noProof/>
        </w:rPr>
        <w:fldChar w:fldCharType="end"/>
      </w:r>
    </w:p>
    <w:p w14:paraId="55BBA3A9" w14:textId="75E0E7EC"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H11</w:t>
      </w:r>
      <w:r>
        <w:rPr>
          <w:rFonts w:asciiTheme="minorHAnsi" w:eastAsiaTheme="minorEastAsia" w:hAnsiTheme="minorHAnsi" w:cstheme="minorBidi"/>
          <w:noProof/>
          <w:sz w:val="22"/>
          <w:szCs w:val="22"/>
          <w:lang w:val="en-US"/>
        </w:rPr>
        <w:tab/>
      </w:r>
      <w:r>
        <w:rPr>
          <w:noProof/>
        </w:rPr>
        <w:t>/</w:t>
      </w:r>
      <w:r w:rsidRPr="0009028C">
        <w:rPr>
          <w:i/>
          <w:iCs/>
          <w:noProof/>
        </w:rPr>
        <w:t>&lt;x&gt;</w:t>
      </w:r>
      <w:r>
        <w:rPr>
          <w:noProof/>
        </w:rPr>
        <w:t>/O</w:t>
      </w:r>
      <w:r>
        <w:rPr>
          <w:noProof/>
          <w:lang w:eastAsia="ko-KR"/>
        </w:rPr>
        <w:t>n</w:t>
      </w:r>
      <w:r>
        <w:rPr>
          <w:noProof/>
        </w:rPr>
        <w:t>Network/DNInfo/&lt;x&gt;/Credentials/ID</w:t>
      </w:r>
      <w:r>
        <w:rPr>
          <w:noProof/>
        </w:rPr>
        <w:tab/>
      </w:r>
      <w:r>
        <w:rPr>
          <w:noProof/>
        </w:rPr>
        <w:fldChar w:fldCharType="begin"/>
      </w:r>
      <w:r>
        <w:rPr>
          <w:noProof/>
        </w:rPr>
        <w:instrText xml:space="preserve"> PAGEREF _Toc152620781 \h </w:instrText>
      </w:r>
      <w:r>
        <w:rPr>
          <w:noProof/>
        </w:rPr>
      </w:r>
      <w:r>
        <w:rPr>
          <w:noProof/>
        </w:rPr>
        <w:fldChar w:fldCharType="separate"/>
      </w:r>
      <w:r>
        <w:rPr>
          <w:noProof/>
        </w:rPr>
        <w:t>240</w:t>
      </w:r>
      <w:r>
        <w:rPr>
          <w:noProof/>
        </w:rPr>
        <w:fldChar w:fldCharType="end"/>
      </w:r>
    </w:p>
    <w:p w14:paraId="1A826031" w14:textId="3E4BBBEF"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H12</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S</w:t>
      </w:r>
      <w:r>
        <w:rPr>
          <w:noProof/>
          <w:lang w:eastAsia="ko-KR"/>
        </w:rPr>
        <w:t>NSSAIInfo</w:t>
      </w:r>
      <w:r>
        <w:rPr>
          <w:noProof/>
        </w:rPr>
        <w:tab/>
      </w:r>
      <w:r>
        <w:rPr>
          <w:noProof/>
        </w:rPr>
        <w:fldChar w:fldCharType="begin"/>
      </w:r>
      <w:r>
        <w:rPr>
          <w:noProof/>
        </w:rPr>
        <w:instrText xml:space="preserve"> PAGEREF _Toc152620782 \h </w:instrText>
      </w:r>
      <w:r>
        <w:rPr>
          <w:noProof/>
        </w:rPr>
      </w:r>
      <w:r>
        <w:rPr>
          <w:noProof/>
        </w:rPr>
        <w:fldChar w:fldCharType="separate"/>
      </w:r>
      <w:r>
        <w:rPr>
          <w:noProof/>
        </w:rPr>
        <w:t>240</w:t>
      </w:r>
      <w:r>
        <w:rPr>
          <w:noProof/>
        </w:rPr>
        <w:fldChar w:fldCharType="end"/>
      </w:r>
    </w:p>
    <w:p w14:paraId="16B0EA75" w14:textId="32B31E12"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H13</w:t>
      </w:r>
      <w:r>
        <w:rPr>
          <w:rFonts w:asciiTheme="minorHAnsi" w:eastAsiaTheme="minorEastAsia" w:hAnsiTheme="minorHAnsi" w:cstheme="minorBidi"/>
          <w:noProof/>
          <w:sz w:val="22"/>
          <w:szCs w:val="22"/>
          <w:lang w:val="en-US"/>
        </w:rPr>
        <w:tab/>
      </w:r>
      <w:r>
        <w:rPr>
          <w:noProof/>
        </w:rPr>
        <w:t>/</w:t>
      </w:r>
      <w:r w:rsidRPr="0009028C">
        <w:rPr>
          <w:i/>
          <w:iCs/>
          <w:noProof/>
        </w:rPr>
        <w:t>&lt;x&gt;</w:t>
      </w:r>
      <w:r>
        <w:rPr>
          <w:noProof/>
        </w:rPr>
        <w:t>/O</w:t>
      </w:r>
      <w:r>
        <w:rPr>
          <w:noProof/>
          <w:lang w:eastAsia="ko-KR"/>
        </w:rPr>
        <w:t>n</w:t>
      </w:r>
      <w:r>
        <w:rPr>
          <w:noProof/>
        </w:rPr>
        <w:t>Network</w:t>
      </w:r>
      <w:r>
        <w:rPr>
          <w:noProof/>
          <w:lang w:eastAsia="ko-KR"/>
        </w:rPr>
        <w:t>/SNSSAIInfo</w:t>
      </w:r>
      <w:r>
        <w:rPr>
          <w:noProof/>
        </w:rPr>
        <w:t>/</w:t>
      </w:r>
      <w:r>
        <w:rPr>
          <w:noProof/>
          <w:lang w:eastAsia="ko-KR"/>
        </w:rPr>
        <w:t>&lt;x&gt;</w:t>
      </w:r>
      <w:r>
        <w:rPr>
          <w:noProof/>
        </w:rPr>
        <w:tab/>
      </w:r>
      <w:r>
        <w:rPr>
          <w:noProof/>
        </w:rPr>
        <w:fldChar w:fldCharType="begin"/>
      </w:r>
      <w:r>
        <w:rPr>
          <w:noProof/>
        </w:rPr>
        <w:instrText xml:space="preserve"> PAGEREF _Toc152620783 \h </w:instrText>
      </w:r>
      <w:r>
        <w:rPr>
          <w:noProof/>
        </w:rPr>
      </w:r>
      <w:r>
        <w:rPr>
          <w:noProof/>
        </w:rPr>
        <w:fldChar w:fldCharType="separate"/>
      </w:r>
      <w:r>
        <w:rPr>
          <w:noProof/>
        </w:rPr>
        <w:t>240</w:t>
      </w:r>
      <w:r>
        <w:rPr>
          <w:noProof/>
        </w:rPr>
        <w:fldChar w:fldCharType="end"/>
      </w:r>
    </w:p>
    <w:p w14:paraId="1C1F35E4" w14:textId="309BE695"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H14</w:t>
      </w:r>
      <w:r>
        <w:rPr>
          <w:rFonts w:asciiTheme="minorHAnsi" w:eastAsiaTheme="minorEastAsia" w:hAnsiTheme="minorHAnsi" w:cstheme="minorBidi"/>
          <w:noProof/>
          <w:sz w:val="22"/>
          <w:szCs w:val="22"/>
          <w:lang w:val="en-US"/>
        </w:rPr>
        <w:tab/>
      </w:r>
      <w:r>
        <w:rPr>
          <w:noProof/>
        </w:rPr>
        <w:t>/</w:t>
      </w:r>
      <w:r w:rsidRPr="0009028C">
        <w:rPr>
          <w:i/>
          <w:iCs/>
          <w:noProof/>
        </w:rPr>
        <w:t>&lt;x&gt;</w:t>
      </w:r>
      <w:r>
        <w:rPr>
          <w:noProof/>
        </w:rPr>
        <w:t>/O</w:t>
      </w:r>
      <w:r>
        <w:rPr>
          <w:noProof/>
          <w:lang w:eastAsia="ko-KR"/>
        </w:rPr>
        <w:t>n</w:t>
      </w:r>
      <w:r>
        <w:rPr>
          <w:noProof/>
        </w:rPr>
        <w:t>Network</w:t>
      </w:r>
      <w:r>
        <w:rPr>
          <w:noProof/>
          <w:lang w:eastAsia="ko-KR"/>
        </w:rPr>
        <w:t>/SNSSAIInfo</w:t>
      </w:r>
      <w:r>
        <w:rPr>
          <w:noProof/>
        </w:rPr>
        <w:t>/</w:t>
      </w:r>
      <w:r>
        <w:rPr>
          <w:noProof/>
          <w:lang w:eastAsia="ko-KR"/>
        </w:rPr>
        <w:t>&lt;x&gt;/NSSAAServer</w:t>
      </w:r>
      <w:r>
        <w:rPr>
          <w:noProof/>
        </w:rPr>
        <w:tab/>
      </w:r>
      <w:r>
        <w:rPr>
          <w:noProof/>
        </w:rPr>
        <w:fldChar w:fldCharType="begin"/>
      </w:r>
      <w:r>
        <w:rPr>
          <w:noProof/>
        </w:rPr>
        <w:instrText xml:space="preserve"> PAGEREF _Toc152620784 \h </w:instrText>
      </w:r>
      <w:r>
        <w:rPr>
          <w:noProof/>
        </w:rPr>
      </w:r>
      <w:r>
        <w:rPr>
          <w:noProof/>
        </w:rPr>
        <w:fldChar w:fldCharType="separate"/>
      </w:r>
      <w:r>
        <w:rPr>
          <w:noProof/>
        </w:rPr>
        <w:t>240</w:t>
      </w:r>
      <w:r>
        <w:rPr>
          <w:noProof/>
        </w:rPr>
        <w:fldChar w:fldCharType="end"/>
      </w:r>
    </w:p>
    <w:p w14:paraId="746325D2" w14:textId="08A4C647"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44H15</w:t>
      </w:r>
      <w:r>
        <w:rPr>
          <w:rFonts w:asciiTheme="minorHAnsi" w:eastAsiaTheme="minorEastAsia" w:hAnsiTheme="minorHAnsi" w:cstheme="minorBidi"/>
          <w:noProof/>
          <w:sz w:val="22"/>
          <w:szCs w:val="22"/>
          <w:lang w:val="en-US"/>
        </w:rPr>
        <w:tab/>
      </w:r>
      <w:r>
        <w:rPr>
          <w:noProof/>
        </w:rPr>
        <w:t>/</w:t>
      </w:r>
      <w:r w:rsidRPr="0009028C">
        <w:rPr>
          <w:i/>
          <w:iCs/>
          <w:noProof/>
        </w:rPr>
        <w:t>&lt;x&gt;</w:t>
      </w:r>
      <w:r>
        <w:rPr>
          <w:noProof/>
        </w:rPr>
        <w:t>/O</w:t>
      </w:r>
      <w:r>
        <w:rPr>
          <w:noProof/>
          <w:lang w:eastAsia="ko-KR"/>
        </w:rPr>
        <w:t>n</w:t>
      </w:r>
      <w:r>
        <w:rPr>
          <w:noProof/>
        </w:rPr>
        <w:t>Network</w:t>
      </w:r>
      <w:r>
        <w:rPr>
          <w:noProof/>
          <w:lang w:eastAsia="ko-KR"/>
        </w:rPr>
        <w:t>/SNSSAIInfo/&lt;x&gt;/</w:t>
      </w:r>
      <w:r>
        <w:rPr>
          <w:noProof/>
        </w:rPr>
        <w:t>SNSSAI</w:t>
      </w:r>
      <w:r>
        <w:rPr>
          <w:noProof/>
        </w:rPr>
        <w:tab/>
      </w:r>
      <w:r>
        <w:rPr>
          <w:noProof/>
        </w:rPr>
        <w:fldChar w:fldCharType="begin"/>
      </w:r>
      <w:r>
        <w:rPr>
          <w:noProof/>
        </w:rPr>
        <w:instrText xml:space="preserve"> PAGEREF _Toc152620785 \h </w:instrText>
      </w:r>
      <w:r>
        <w:rPr>
          <w:noProof/>
        </w:rPr>
      </w:r>
      <w:r>
        <w:rPr>
          <w:noProof/>
        </w:rPr>
        <w:fldChar w:fldCharType="separate"/>
      </w:r>
      <w:r>
        <w:rPr>
          <w:noProof/>
        </w:rPr>
        <w:t>241</w:t>
      </w:r>
      <w:r>
        <w:rPr>
          <w:noProof/>
        </w:rPr>
        <w:fldChar w:fldCharType="end"/>
      </w:r>
    </w:p>
    <w:p w14:paraId="1AAED9C2" w14:textId="09720E71"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H16</w:t>
      </w:r>
      <w:r>
        <w:rPr>
          <w:rFonts w:asciiTheme="minorHAnsi" w:eastAsiaTheme="minorEastAsia" w:hAnsiTheme="minorHAnsi" w:cstheme="minorBidi"/>
          <w:noProof/>
          <w:sz w:val="22"/>
          <w:szCs w:val="22"/>
          <w:lang w:val="en-US"/>
        </w:rPr>
        <w:tab/>
      </w:r>
      <w:r>
        <w:rPr>
          <w:noProof/>
        </w:rPr>
        <w:t>/</w:t>
      </w:r>
      <w:r w:rsidRPr="0009028C">
        <w:rPr>
          <w:i/>
          <w:iCs/>
          <w:noProof/>
        </w:rPr>
        <w:t>&lt;x&gt;</w:t>
      </w:r>
      <w:r>
        <w:rPr>
          <w:noProof/>
        </w:rPr>
        <w:t>/O</w:t>
      </w:r>
      <w:r>
        <w:rPr>
          <w:noProof/>
          <w:lang w:eastAsia="ko-KR"/>
        </w:rPr>
        <w:t>n</w:t>
      </w:r>
      <w:r>
        <w:rPr>
          <w:noProof/>
        </w:rPr>
        <w:t>Network</w:t>
      </w:r>
      <w:r>
        <w:rPr>
          <w:noProof/>
          <w:lang w:eastAsia="ko-KR"/>
        </w:rPr>
        <w:t>/SNSSAIInfo</w:t>
      </w:r>
      <w:r>
        <w:rPr>
          <w:noProof/>
        </w:rPr>
        <w:t>/</w:t>
      </w:r>
      <w:r>
        <w:rPr>
          <w:noProof/>
          <w:lang w:eastAsia="ko-KR"/>
        </w:rPr>
        <w:t>&lt;x&gt;/SNSSAI/</w:t>
      </w:r>
      <w:r>
        <w:rPr>
          <w:noProof/>
        </w:rPr>
        <w:t>Credentials</w:t>
      </w:r>
      <w:r>
        <w:rPr>
          <w:noProof/>
        </w:rPr>
        <w:tab/>
      </w:r>
      <w:r>
        <w:rPr>
          <w:noProof/>
        </w:rPr>
        <w:fldChar w:fldCharType="begin"/>
      </w:r>
      <w:r>
        <w:rPr>
          <w:noProof/>
        </w:rPr>
        <w:instrText xml:space="preserve"> PAGEREF _Toc152620786 \h </w:instrText>
      </w:r>
      <w:r>
        <w:rPr>
          <w:noProof/>
        </w:rPr>
      </w:r>
      <w:r>
        <w:rPr>
          <w:noProof/>
        </w:rPr>
        <w:fldChar w:fldCharType="separate"/>
      </w:r>
      <w:r>
        <w:rPr>
          <w:noProof/>
        </w:rPr>
        <w:t>241</w:t>
      </w:r>
      <w:r>
        <w:rPr>
          <w:noProof/>
        </w:rPr>
        <w:fldChar w:fldCharType="end"/>
      </w:r>
    </w:p>
    <w:p w14:paraId="40E4B3AE" w14:textId="3E89A7C9"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4H17</w:t>
      </w:r>
      <w:r>
        <w:rPr>
          <w:rFonts w:asciiTheme="minorHAnsi" w:eastAsiaTheme="minorEastAsia" w:hAnsiTheme="minorHAnsi" w:cstheme="minorBidi"/>
          <w:noProof/>
          <w:sz w:val="22"/>
          <w:szCs w:val="22"/>
          <w:lang w:val="en-US"/>
        </w:rPr>
        <w:tab/>
      </w:r>
      <w:r>
        <w:rPr>
          <w:noProof/>
        </w:rPr>
        <w:t>/</w:t>
      </w:r>
      <w:r w:rsidRPr="0009028C">
        <w:rPr>
          <w:i/>
          <w:iCs/>
          <w:noProof/>
        </w:rPr>
        <w:t>&lt;x&gt;</w:t>
      </w:r>
      <w:r>
        <w:rPr>
          <w:noProof/>
        </w:rPr>
        <w:t>/O</w:t>
      </w:r>
      <w:r>
        <w:rPr>
          <w:noProof/>
          <w:lang w:eastAsia="ko-KR"/>
        </w:rPr>
        <w:t>n</w:t>
      </w:r>
      <w:r>
        <w:rPr>
          <w:noProof/>
        </w:rPr>
        <w:t>Network/S</w:t>
      </w:r>
      <w:r>
        <w:rPr>
          <w:noProof/>
          <w:lang w:eastAsia="ko-KR"/>
        </w:rPr>
        <w:t>NSSAIInfo</w:t>
      </w:r>
      <w:r>
        <w:rPr>
          <w:noProof/>
        </w:rPr>
        <w:t>/</w:t>
      </w:r>
      <w:r>
        <w:rPr>
          <w:noProof/>
          <w:lang w:eastAsia="ko-KR"/>
        </w:rPr>
        <w:t>&lt;x&gt;/SNSSAI/</w:t>
      </w:r>
      <w:r>
        <w:rPr>
          <w:noProof/>
        </w:rPr>
        <w:t>Credentials/ID</w:t>
      </w:r>
      <w:r>
        <w:rPr>
          <w:noProof/>
        </w:rPr>
        <w:tab/>
      </w:r>
      <w:r>
        <w:rPr>
          <w:noProof/>
        </w:rPr>
        <w:fldChar w:fldCharType="begin"/>
      </w:r>
      <w:r>
        <w:rPr>
          <w:noProof/>
        </w:rPr>
        <w:instrText xml:space="preserve"> PAGEREF _Toc152620787 \h </w:instrText>
      </w:r>
      <w:r>
        <w:rPr>
          <w:noProof/>
        </w:rPr>
      </w:r>
      <w:r>
        <w:rPr>
          <w:noProof/>
        </w:rPr>
        <w:fldChar w:fldCharType="separate"/>
      </w:r>
      <w:r>
        <w:rPr>
          <w:noProof/>
        </w:rPr>
        <w:t>241</w:t>
      </w:r>
      <w:r>
        <w:rPr>
          <w:noProof/>
        </w:rPr>
        <w:fldChar w:fldCharType="end"/>
      </w:r>
    </w:p>
    <w:p w14:paraId="20CDE9A3" w14:textId="666322FA"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5</w:t>
      </w:r>
      <w:r>
        <w:rPr>
          <w:rFonts w:asciiTheme="minorHAnsi" w:eastAsiaTheme="minorEastAsia" w:hAnsiTheme="minorHAnsi" w:cstheme="minorBidi"/>
          <w:noProof/>
          <w:sz w:val="22"/>
          <w:szCs w:val="22"/>
          <w:lang w:val="en-US"/>
        </w:rPr>
        <w:tab/>
      </w:r>
      <w:r>
        <w:rPr>
          <w:noProof/>
        </w:rPr>
        <w:t>/&lt;x&gt;/OffNetwork</w:t>
      </w:r>
      <w:r>
        <w:rPr>
          <w:noProof/>
        </w:rPr>
        <w:tab/>
      </w:r>
      <w:r>
        <w:rPr>
          <w:noProof/>
        </w:rPr>
        <w:fldChar w:fldCharType="begin"/>
      </w:r>
      <w:r>
        <w:rPr>
          <w:noProof/>
        </w:rPr>
        <w:instrText xml:space="preserve"> PAGEREF _Toc152620788 \h </w:instrText>
      </w:r>
      <w:r>
        <w:rPr>
          <w:noProof/>
        </w:rPr>
      </w:r>
      <w:r>
        <w:rPr>
          <w:noProof/>
        </w:rPr>
        <w:fldChar w:fldCharType="separate"/>
      </w:r>
      <w:r>
        <w:rPr>
          <w:noProof/>
        </w:rPr>
        <w:t>241</w:t>
      </w:r>
      <w:r>
        <w:rPr>
          <w:noProof/>
        </w:rPr>
        <w:fldChar w:fldCharType="end"/>
      </w:r>
    </w:p>
    <w:p w14:paraId="1688DA60" w14:textId="47734F65"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6</w:t>
      </w:r>
      <w:r>
        <w:rPr>
          <w:rFonts w:asciiTheme="minorHAnsi" w:eastAsiaTheme="minorEastAsia" w:hAnsiTheme="minorHAnsi" w:cstheme="minorBidi"/>
          <w:noProof/>
          <w:sz w:val="22"/>
          <w:szCs w:val="22"/>
          <w:lang w:val="en-US"/>
        </w:rPr>
        <w:tab/>
      </w:r>
      <w:r>
        <w:rPr>
          <w:noProof/>
        </w:rPr>
        <w:t>/&lt;x&gt;/OffNetwork/</w:t>
      </w:r>
      <w:r>
        <w:rPr>
          <w:noProof/>
          <w:lang w:eastAsia="ko-KR"/>
        </w:rPr>
        <w:t>Timers</w:t>
      </w:r>
      <w:r>
        <w:rPr>
          <w:noProof/>
        </w:rPr>
        <w:tab/>
      </w:r>
      <w:r>
        <w:rPr>
          <w:noProof/>
        </w:rPr>
        <w:fldChar w:fldCharType="begin"/>
      </w:r>
      <w:r>
        <w:rPr>
          <w:noProof/>
        </w:rPr>
        <w:instrText xml:space="preserve"> PAGEREF _Toc152620789 \h </w:instrText>
      </w:r>
      <w:r>
        <w:rPr>
          <w:noProof/>
        </w:rPr>
      </w:r>
      <w:r>
        <w:rPr>
          <w:noProof/>
        </w:rPr>
        <w:fldChar w:fldCharType="separate"/>
      </w:r>
      <w:r>
        <w:rPr>
          <w:noProof/>
        </w:rPr>
        <w:t>241</w:t>
      </w:r>
      <w:r>
        <w:rPr>
          <w:noProof/>
        </w:rPr>
        <w:fldChar w:fldCharType="end"/>
      </w:r>
    </w:p>
    <w:p w14:paraId="1B2E4548" w14:textId="22EEA3C0"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7</w:t>
      </w:r>
      <w:r>
        <w:rPr>
          <w:rFonts w:asciiTheme="minorHAnsi" w:eastAsiaTheme="minorEastAsia" w:hAnsiTheme="minorHAnsi" w:cstheme="minorBidi"/>
          <w:noProof/>
          <w:sz w:val="22"/>
          <w:szCs w:val="22"/>
          <w:lang w:val="en-US"/>
        </w:rPr>
        <w:tab/>
      </w:r>
      <w:r>
        <w:rPr>
          <w:noProof/>
        </w:rPr>
        <w:t>/&lt;x&gt;/O</w:t>
      </w:r>
      <w:r>
        <w:rPr>
          <w:noProof/>
          <w:lang w:eastAsia="ko-KR"/>
        </w:rPr>
        <w:t>ff</w:t>
      </w:r>
      <w:r>
        <w:rPr>
          <w:noProof/>
        </w:rPr>
        <w:t>Network/</w:t>
      </w:r>
      <w:r>
        <w:rPr>
          <w:noProof/>
          <w:lang w:eastAsia="ko-KR"/>
        </w:rPr>
        <w:t>Timers/TFG1</w:t>
      </w:r>
      <w:r>
        <w:rPr>
          <w:noProof/>
        </w:rPr>
        <w:tab/>
      </w:r>
      <w:r>
        <w:rPr>
          <w:noProof/>
        </w:rPr>
        <w:fldChar w:fldCharType="begin"/>
      </w:r>
      <w:r>
        <w:rPr>
          <w:noProof/>
        </w:rPr>
        <w:instrText xml:space="preserve"> PAGEREF _Toc152620790 \h </w:instrText>
      </w:r>
      <w:r>
        <w:rPr>
          <w:noProof/>
        </w:rPr>
      </w:r>
      <w:r>
        <w:rPr>
          <w:noProof/>
        </w:rPr>
        <w:fldChar w:fldCharType="separate"/>
      </w:r>
      <w:r>
        <w:rPr>
          <w:noProof/>
        </w:rPr>
        <w:t>242</w:t>
      </w:r>
      <w:r>
        <w:rPr>
          <w:noProof/>
        </w:rPr>
        <w:fldChar w:fldCharType="end"/>
      </w:r>
    </w:p>
    <w:p w14:paraId="59249BAB" w14:textId="119CB8DA"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8</w:t>
      </w:r>
      <w:r>
        <w:rPr>
          <w:rFonts w:asciiTheme="minorHAnsi" w:eastAsiaTheme="minorEastAsia" w:hAnsiTheme="minorHAnsi" w:cstheme="minorBidi"/>
          <w:noProof/>
          <w:sz w:val="22"/>
          <w:szCs w:val="22"/>
          <w:lang w:val="en-US"/>
        </w:rPr>
        <w:tab/>
      </w:r>
      <w:r>
        <w:rPr>
          <w:noProof/>
        </w:rPr>
        <w:t>/&lt;x&gt;/O</w:t>
      </w:r>
      <w:r>
        <w:rPr>
          <w:noProof/>
          <w:lang w:eastAsia="ko-KR"/>
        </w:rPr>
        <w:t>ff</w:t>
      </w:r>
      <w:r>
        <w:rPr>
          <w:noProof/>
        </w:rPr>
        <w:t>Network/</w:t>
      </w:r>
      <w:r>
        <w:rPr>
          <w:noProof/>
          <w:lang w:eastAsia="ko-KR"/>
        </w:rPr>
        <w:t>Timers/TFG2</w:t>
      </w:r>
      <w:r>
        <w:rPr>
          <w:noProof/>
        </w:rPr>
        <w:tab/>
      </w:r>
      <w:r>
        <w:rPr>
          <w:noProof/>
        </w:rPr>
        <w:fldChar w:fldCharType="begin"/>
      </w:r>
      <w:r>
        <w:rPr>
          <w:noProof/>
        </w:rPr>
        <w:instrText xml:space="preserve"> PAGEREF _Toc152620791 \h </w:instrText>
      </w:r>
      <w:r>
        <w:rPr>
          <w:noProof/>
        </w:rPr>
      </w:r>
      <w:r>
        <w:rPr>
          <w:noProof/>
        </w:rPr>
        <w:fldChar w:fldCharType="separate"/>
      </w:r>
      <w:r>
        <w:rPr>
          <w:noProof/>
        </w:rPr>
        <w:t>242</w:t>
      </w:r>
      <w:r>
        <w:rPr>
          <w:noProof/>
        </w:rPr>
        <w:fldChar w:fldCharType="end"/>
      </w:r>
    </w:p>
    <w:p w14:paraId="6C74D805" w14:textId="6693EEFA"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49</w:t>
      </w:r>
      <w:r>
        <w:rPr>
          <w:rFonts w:asciiTheme="minorHAnsi" w:eastAsiaTheme="minorEastAsia" w:hAnsiTheme="minorHAnsi" w:cstheme="minorBidi"/>
          <w:noProof/>
          <w:sz w:val="22"/>
          <w:szCs w:val="22"/>
          <w:lang w:val="en-US"/>
        </w:rPr>
        <w:tab/>
      </w:r>
      <w:r>
        <w:rPr>
          <w:noProof/>
        </w:rPr>
        <w:t>/&lt;x&gt;/O</w:t>
      </w:r>
      <w:r>
        <w:rPr>
          <w:noProof/>
          <w:lang w:eastAsia="ko-KR"/>
        </w:rPr>
        <w:t>ff</w:t>
      </w:r>
      <w:r>
        <w:rPr>
          <w:noProof/>
        </w:rPr>
        <w:t>Network/</w:t>
      </w:r>
      <w:r>
        <w:rPr>
          <w:noProof/>
          <w:lang w:eastAsia="ko-KR"/>
        </w:rPr>
        <w:t>Timers/TFG3</w:t>
      </w:r>
      <w:r>
        <w:rPr>
          <w:noProof/>
        </w:rPr>
        <w:tab/>
      </w:r>
      <w:r>
        <w:rPr>
          <w:noProof/>
        </w:rPr>
        <w:fldChar w:fldCharType="begin"/>
      </w:r>
      <w:r>
        <w:rPr>
          <w:noProof/>
        </w:rPr>
        <w:instrText xml:space="preserve"> PAGEREF _Toc152620792 \h </w:instrText>
      </w:r>
      <w:r>
        <w:rPr>
          <w:noProof/>
        </w:rPr>
      </w:r>
      <w:r>
        <w:rPr>
          <w:noProof/>
        </w:rPr>
        <w:fldChar w:fldCharType="separate"/>
      </w:r>
      <w:r>
        <w:rPr>
          <w:noProof/>
        </w:rPr>
        <w:t>242</w:t>
      </w:r>
      <w:r>
        <w:rPr>
          <w:noProof/>
        </w:rPr>
        <w:fldChar w:fldCharType="end"/>
      </w:r>
    </w:p>
    <w:p w14:paraId="59901D0B" w14:textId="64481CD5"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50</w:t>
      </w:r>
      <w:r>
        <w:rPr>
          <w:rFonts w:asciiTheme="minorHAnsi" w:eastAsiaTheme="minorEastAsia" w:hAnsiTheme="minorHAnsi" w:cstheme="minorBidi"/>
          <w:noProof/>
          <w:sz w:val="22"/>
          <w:szCs w:val="22"/>
          <w:lang w:val="en-US"/>
        </w:rPr>
        <w:tab/>
      </w:r>
      <w:r>
        <w:rPr>
          <w:noProof/>
        </w:rPr>
        <w:t>/&lt;x&gt;/O</w:t>
      </w:r>
      <w:r>
        <w:rPr>
          <w:noProof/>
          <w:lang w:eastAsia="ko-KR"/>
        </w:rPr>
        <w:t>ff</w:t>
      </w:r>
      <w:r>
        <w:rPr>
          <w:noProof/>
        </w:rPr>
        <w:t>Network/</w:t>
      </w:r>
      <w:r>
        <w:rPr>
          <w:noProof/>
          <w:lang w:eastAsia="ko-KR"/>
        </w:rPr>
        <w:t>Timers/TFG4</w:t>
      </w:r>
      <w:r>
        <w:rPr>
          <w:noProof/>
        </w:rPr>
        <w:tab/>
      </w:r>
      <w:r>
        <w:rPr>
          <w:noProof/>
        </w:rPr>
        <w:fldChar w:fldCharType="begin"/>
      </w:r>
      <w:r>
        <w:rPr>
          <w:noProof/>
        </w:rPr>
        <w:instrText xml:space="preserve"> PAGEREF _Toc152620793 \h </w:instrText>
      </w:r>
      <w:r>
        <w:rPr>
          <w:noProof/>
        </w:rPr>
      </w:r>
      <w:r>
        <w:rPr>
          <w:noProof/>
        </w:rPr>
        <w:fldChar w:fldCharType="separate"/>
      </w:r>
      <w:r>
        <w:rPr>
          <w:noProof/>
        </w:rPr>
        <w:t>242</w:t>
      </w:r>
      <w:r>
        <w:rPr>
          <w:noProof/>
        </w:rPr>
        <w:fldChar w:fldCharType="end"/>
      </w:r>
    </w:p>
    <w:p w14:paraId="08B71820" w14:textId="416A3E23"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51</w:t>
      </w:r>
      <w:r>
        <w:rPr>
          <w:rFonts w:asciiTheme="minorHAnsi" w:eastAsiaTheme="minorEastAsia" w:hAnsiTheme="minorHAnsi" w:cstheme="minorBidi"/>
          <w:noProof/>
          <w:sz w:val="22"/>
          <w:szCs w:val="22"/>
          <w:lang w:val="en-US"/>
        </w:rPr>
        <w:tab/>
      </w:r>
      <w:r>
        <w:rPr>
          <w:noProof/>
        </w:rPr>
        <w:t>/&lt;x&gt;/O</w:t>
      </w:r>
      <w:r>
        <w:rPr>
          <w:noProof/>
          <w:lang w:eastAsia="ko-KR"/>
        </w:rPr>
        <w:t>ff</w:t>
      </w:r>
      <w:r>
        <w:rPr>
          <w:noProof/>
        </w:rPr>
        <w:t>Network/</w:t>
      </w:r>
      <w:r>
        <w:rPr>
          <w:noProof/>
          <w:lang w:eastAsia="ko-KR"/>
        </w:rPr>
        <w:t>Timers/TFG5</w:t>
      </w:r>
      <w:r>
        <w:rPr>
          <w:noProof/>
        </w:rPr>
        <w:tab/>
      </w:r>
      <w:r>
        <w:rPr>
          <w:noProof/>
        </w:rPr>
        <w:fldChar w:fldCharType="begin"/>
      </w:r>
      <w:r>
        <w:rPr>
          <w:noProof/>
        </w:rPr>
        <w:instrText xml:space="preserve"> PAGEREF _Toc152620794 \h </w:instrText>
      </w:r>
      <w:r>
        <w:rPr>
          <w:noProof/>
        </w:rPr>
      </w:r>
      <w:r>
        <w:rPr>
          <w:noProof/>
        </w:rPr>
        <w:fldChar w:fldCharType="separate"/>
      </w:r>
      <w:r>
        <w:rPr>
          <w:noProof/>
        </w:rPr>
        <w:t>243</w:t>
      </w:r>
      <w:r>
        <w:rPr>
          <w:noProof/>
        </w:rPr>
        <w:fldChar w:fldCharType="end"/>
      </w:r>
    </w:p>
    <w:p w14:paraId="73253107" w14:textId="1E7E17E3" w:rsidR="00300CFB" w:rsidRDefault="00300CFB">
      <w:pPr>
        <w:pStyle w:val="TOC3"/>
        <w:rPr>
          <w:rFonts w:asciiTheme="minorHAnsi" w:eastAsiaTheme="minorEastAsia" w:hAnsiTheme="minorHAnsi" w:cstheme="minorBidi"/>
          <w:noProof/>
          <w:sz w:val="22"/>
          <w:szCs w:val="22"/>
          <w:lang w:val="en-US"/>
        </w:rPr>
      </w:pPr>
      <w:r>
        <w:rPr>
          <w:noProof/>
        </w:rPr>
        <w:t>8.2.</w:t>
      </w:r>
      <w:r>
        <w:rPr>
          <w:noProof/>
          <w:lang w:eastAsia="ko-KR"/>
        </w:rPr>
        <w:t>52</w:t>
      </w:r>
      <w:r>
        <w:rPr>
          <w:rFonts w:asciiTheme="minorHAnsi" w:eastAsiaTheme="minorEastAsia" w:hAnsiTheme="minorHAnsi" w:cstheme="minorBidi"/>
          <w:noProof/>
          <w:sz w:val="22"/>
          <w:szCs w:val="22"/>
          <w:lang w:val="en-US"/>
        </w:rPr>
        <w:tab/>
      </w:r>
      <w:r>
        <w:rPr>
          <w:noProof/>
        </w:rPr>
        <w:t>/&lt;x&gt;/O</w:t>
      </w:r>
      <w:r>
        <w:rPr>
          <w:noProof/>
          <w:lang w:eastAsia="ko-KR"/>
        </w:rPr>
        <w:t>ff</w:t>
      </w:r>
      <w:r>
        <w:rPr>
          <w:noProof/>
        </w:rPr>
        <w:t>Network/</w:t>
      </w:r>
      <w:r>
        <w:rPr>
          <w:noProof/>
          <w:lang w:eastAsia="ko-KR"/>
        </w:rPr>
        <w:t>Timers/TFG11</w:t>
      </w:r>
      <w:r>
        <w:rPr>
          <w:noProof/>
        </w:rPr>
        <w:tab/>
      </w:r>
      <w:r>
        <w:rPr>
          <w:noProof/>
        </w:rPr>
        <w:fldChar w:fldCharType="begin"/>
      </w:r>
      <w:r>
        <w:rPr>
          <w:noProof/>
        </w:rPr>
        <w:instrText xml:space="preserve"> PAGEREF _Toc152620795 \h </w:instrText>
      </w:r>
      <w:r>
        <w:rPr>
          <w:noProof/>
        </w:rPr>
      </w:r>
      <w:r>
        <w:rPr>
          <w:noProof/>
        </w:rPr>
        <w:fldChar w:fldCharType="separate"/>
      </w:r>
      <w:r>
        <w:rPr>
          <w:noProof/>
        </w:rPr>
        <w:t>243</w:t>
      </w:r>
      <w:r>
        <w:rPr>
          <w:noProof/>
        </w:rPr>
        <w:fldChar w:fldCharType="end"/>
      </w:r>
    </w:p>
    <w:p w14:paraId="74D6DC97" w14:textId="31C590DD" w:rsidR="00300CFB" w:rsidRDefault="00300CFB">
      <w:pPr>
        <w:pStyle w:val="TOC3"/>
        <w:rPr>
          <w:rFonts w:asciiTheme="minorHAnsi" w:eastAsiaTheme="minorEastAsia" w:hAnsiTheme="minorHAnsi" w:cstheme="minorBidi"/>
          <w:noProof/>
          <w:sz w:val="22"/>
          <w:szCs w:val="22"/>
          <w:lang w:val="en-US"/>
        </w:rPr>
      </w:pPr>
      <w:r>
        <w:rPr>
          <w:noProof/>
        </w:rPr>
        <w:t>8.2.</w:t>
      </w:r>
      <w:r>
        <w:rPr>
          <w:noProof/>
          <w:lang w:eastAsia="ko-KR"/>
        </w:rPr>
        <w:t>53</w:t>
      </w:r>
      <w:r>
        <w:rPr>
          <w:rFonts w:asciiTheme="minorHAnsi" w:eastAsiaTheme="minorEastAsia" w:hAnsiTheme="minorHAnsi" w:cstheme="minorBidi"/>
          <w:noProof/>
          <w:sz w:val="22"/>
          <w:szCs w:val="22"/>
          <w:lang w:val="en-US"/>
        </w:rPr>
        <w:tab/>
      </w:r>
      <w:r>
        <w:rPr>
          <w:noProof/>
        </w:rPr>
        <w:t>/&lt;x&gt;/O</w:t>
      </w:r>
      <w:r>
        <w:rPr>
          <w:noProof/>
          <w:lang w:eastAsia="ko-KR"/>
        </w:rPr>
        <w:t>ff</w:t>
      </w:r>
      <w:r>
        <w:rPr>
          <w:noProof/>
        </w:rPr>
        <w:t>Network/</w:t>
      </w:r>
      <w:r>
        <w:rPr>
          <w:noProof/>
          <w:lang w:eastAsia="ko-KR"/>
        </w:rPr>
        <w:t>Timers/TFG12</w:t>
      </w:r>
      <w:r>
        <w:rPr>
          <w:noProof/>
        </w:rPr>
        <w:tab/>
      </w:r>
      <w:r>
        <w:rPr>
          <w:noProof/>
        </w:rPr>
        <w:fldChar w:fldCharType="begin"/>
      </w:r>
      <w:r>
        <w:rPr>
          <w:noProof/>
        </w:rPr>
        <w:instrText xml:space="preserve"> PAGEREF _Toc152620796 \h </w:instrText>
      </w:r>
      <w:r>
        <w:rPr>
          <w:noProof/>
        </w:rPr>
      </w:r>
      <w:r>
        <w:rPr>
          <w:noProof/>
        </w:rPr>
        <w:fldChar w:fldCharType="separate"/>
      </w:r>
      <w:r>
        <w:rPr>
          <w:noProof/>
        </w:rPr>
        <w:t>243</w:t>
      </w:r>
      <w:r>
        <w:rPr>
          <w:noProof/>
        </w:rPr>
        <w:fldChar w:fldCharType="end"/>
      </w:r>
    </w:p>
    <w:p w14:paraId="71D98137" w14:textId="007FA7B2" w:rsidR="00300CFB" w:rsidRDefault="00300CFB">
      <w:pPr>
        <w:pStyle w:val="TOC3"/>
        <w:rPr>
          <w:rFonts w:asciiTheme="minorHAnsi" w:eastAsiaTheme="minorEastAsia" w:hAnsiTheme="minorHAnsi" w:cstheme="minorBidi"/>
          <w:noProof/>
          <w:sz w:val="22"/>
          <w:szCs w:val="22"/>
          <w:lang w:val="en-US"/>
        </w:rPr>
      </w:pPr>
      <w:r>
        <w:rPr>
          <w:noProof/>
        </w:rPr>
        <w:t>8.2.5</w:t>
      </w:r>
      <w:r>
        <w:rPr>
          <w:noProof/>
          <w:lang w:eastAsia="ko-KR"/>
        </w:rPr>
        <w:t>4</w:t>
      </w:r>
      <w:r>
        <w:rPr>
          <w:rFonts w:asciiTheme="minorHAnsi" w:eastAsiaTheme="minorEastAsia" w:hAnsiTheme="minorHAnsi" w:cstheme="minorBidi"/>
          <w:noProof/>
          <w:sz w:val="22"/>
          <w:szCs w:val="22"/>
          <w:lang w:val="en-US"/>
        </w:rPr>
        <w:tab/>
      </w:r>
      <w:r>
        <w:rPr>
          <w:noProof/>
        </w:rPr>
        <w:t>/&lt;x&gt;/OffNetwork/Timers/TFG13</w:t>
      </w:r>
      <w:r>
        <w:rPr>
          <w:noProof/>
        </w:rPr>
        <w:tab/>
      </w:r>
      <w:r>
        <w:rPr>
          <w:noProof/>
        </w:rPr>
        <w:fldChar w:fldCharType="begin"/>
      </w:r>
      <w:r>
        <w:rPr>
          <w:noProof/>
        </w:rPr>
        <w:instrText xml:space="preserve"> PAGEREF _Toc152620797 \h </w:instrText>
      </w:r>
      <w:r>
        <w:rPr>
          <w:noProof/>
        </w:rPr>
      </w:r>
      <w:r>
        <w:rPr>
          <w:noProof/>
        </w:rPr>
        <w:fldChar w:fldCharType="separate"/>
      </w:r>
      <w:r>
        <w:rPr>
          <w:noProof/>
        </w:rPr>
        <w:t>244</w:t>
      </w:r>
      <w:r>
        <w:rPr>
          <w:noProof/>
        </w:rPr>
        <w:fldChar w:fldCharType="end"/>
      </w:r>
    </w:p>
    <w:p w14:paraId="403F1EA1" w14:textId="559D637D" w:rsidR="00300CFB" w:rsidRDefault="00300CFB">
      <w:pPr>
        <w:pStyle w:val="TOC3"/>
        <w:rPr>
          <w:rFonts w:asciiTheme="minorHAnsi" w:eastAsiaTheme="minorEastAsia" w:hAnsiTheme="minorHAnsi" w:cstheme="minorBidi"/>
          <w:noProof/>
          <w:sz w:val="22"/>
          <w:szCs w:val="22"/>
          <w:lang w:val="en-US"/>
        </w:rPr>
      </w:pPr>
      <w:r>
        <w:rPr>
          <w:noProof/>
        </w:rPr>
        <w:t>8.2.5</w:t>
      </w:r>
      <w:r>
        <w:rPr>
          <w:noProof/>
          <w:lang w:eastAsia="ko-KR"/>
        </w:rPr>
        <w:t>4A</w:t>
      </w:r>
      <w:r>
        <w:rPr>
          <w:rFonts w:asciiTheme="minorHAnsi" w:eastAsiaTheme="minorEastAsia" w:hAnsiTheme="minorHAnsi" w:cstheme="minorBidi"/>
          <w:noProof/>
          <w:sz w:val="22"/>
          <w:szCs w:val="22"/>
          <w:lang w:val="en-US"/>
        </w:rPr>
        <w:tab/>
      </w:r>
      <w:r>
        <w:rPr>
          <w:noProof/>
        </w:rPr>
        <w:t>/&lt;x&gt;/OffNetwork/Timers/TFG14</w:t>
      </w:r>
      <w:r>
        <w:rPr>
          <w:noProof/>
        </w:rPr>
        <w:tab/>
      </w:r>
      <w:r>
        <w:rPr>
          <w:noProof/>
        </w:rPr>
        <w:fldChar w:fldCharType="begin"/>
      </w:r>
      <w:r>
        <w:rPr>
          <w:noProof/>
        </w:rPr>
        <w:instrText xml:space="preserve"> PAGEREF _Toc152620798 \h </w:instrText>
      </w:r>
      <w:r>
        <w:rPr>
          <w:noProof/>
        </w:rPr>
      </w:r>
      <w:r>
        <w:rPr>
          <w:noProof/>
        </w:rPr>
        <w:fldChar w:fldCharType="separate"/>
      </w:r>
      <w:r>
        <w:rPr>
          <w:noProof/>
        </w:rPr>
        <w:t>244</w:t>
      </w:r>
      <w:r>
        <w:rPr>
          <w:noProof/>
        </w:rPr>
        <w:fldChar w:fldCharType="end"/>
      </w:r>
    </w:p>
    <w:p w14:paraId="5086E5DF" w14:textId="7CEA733C" w:rsidR="00300CFB" w:rsidRDefault="00300CFB">
      <w:pPr>
        <w:pStyle w:val="TOC3"/>
        <w:rPr>
          <w:rFonts w:asciiTheme="minorHAnsi" w:eastAsiaTheme="minorEastAsia" w:hAnsiTheme="minorHAnsi" w:cstheme="minorBidi"/>
          <w:noProof/>
          <w:sz w:val="22"/>
          <w:szCs w:val="22"/>
          <w:lang w:val="en-US"/>
        </w:rPr>
      </w:pPr>
      <w:r>
        <w:rPr>
          <w:noProof/>
        </w:rPr>
        <w:t>8.2.</w:t>
      </w:r>
      <w:r>
        <w:rPr>
          <w:noProof/>
          <w:lang w:eastAsia="ko-KR"/>
        </w:rPr>
        <w:t>55</w:t>
      </w:r>
      <w:r>
        <w:rPr>
          <w:rFonts w:asciiTheme="minorHAnsi" w:eastAsiaTheme="minorEastAsia" w:hAnsiTheme="minorHAnsi" w:cstheme="minorBidi"/>
          <w:noProof/>
          <w:sz w:val="22"/>
          <w:szCs w:val="22"/>
          <w:lang w:val="en-US"/>
        </w:rPr>
        <w:tab/>
      </w:r>
      <w:r>
        <w:rPr>
          <w:noProof/>
        </w:rPr>
        <w:t>/&lt;x&gt;/O</w:t>
      </w:r>
      <w:r>
        <w:rPr>
          <w:noProof/>
          <w:lang w:eastAsia="ko-KR"/>
        </w:rPr>
        <w:t>ff</w:t>
      </w:r>
      <w:r>
        <w:rPr>
          <w:noProof/>
        </w:rPr>
        <w:t>Network/</w:t>
      </w:r>
      <w:r>
        <w:rPr>
          <w:noProof/>
          <w:lang w:eastAsia="ko-KR"/>
        </w:rPr>
        <w:t>Timers/TFP1</w:t>
      </w:r>
      <w:r>
        <w:rPr>
          <w:noProof/>
        </w:rPr>
        <w:tab/>
      </w:r>
      <w:r>
        <w:rPr>
          <w:noProof/>
        </w:rPr>
        <w:fldChar w:fldCharType="begin"/>
      </w:r>
      <w:r>
        <w:rPr>
          <w:noProof/>
        </w:rPr>
        <w:instrText xml:space="preserve"> PAGEREF _Toc152620799 \h </w:instrText>
      </w:r>
      <w:r>
        <w:rPr>
          <w:noProof/>
        </w:rPr>
      </w:r>
      <w:r>
        <w:rPr>
          <w:noProof/>
        </w:rPr>
        <w:fldChar w:fldCharType="separate"/>
      </w:r>
      <w:r>
        <w:rPr>
          <w:noProof/>
        </w:rPr>
        <w:t>244</w:t>
      </w:r>
      <w:r>
        <w:rPr>
          <w:noProof/>
        </w:rPr>
        <w:fldChar w:fldCharType="end"/>
      </w:r>
    </w:p>
    <w:p w14:paraId="622D7E9E" w14:textId="7340DD3E" w:rsidR="00300CFB" w:rsidRDefault="00300CFB">
      <w:pPr>
        <w:pStyle w:val="TOC3"/>
        <w:rPr>
          <w:rFonts w:asciiTheme="minorHAnsi" w:eastAsiaTheme="minorEastAsia" w:hAnsiTheme="minorHAnsi" w:cstheme="minorBidi"/>
          <w:noProof/>
          <w:sz w:val="22"/>
          <w:szCs w:val="22"/>
          <w:lang w:val="en-US"/>
        </w:rPr>
      </w:pPr>
      <w:r>
        <w:rPr>
          <w:noProof/>
        </w:rPr>
        <w:t>8.2.</w:t>
      </w:r>
      <w:r>
        <w:rPr>
          <w:noProof/>
          <w:lang w:eastAsia="ko-KR"/>
        </w:rPr>
        <w:t>56</w:t>
      </w:r>
      <w:r>
        <w:rPr>
          <w:rFonts w:asciiTheme="minorHAnsi" w:eastAsiaTheme="minorEastAsia" w:hAnsiTheme="minorHAnsi" w:cstheme="minorBidi"/>
          <w:noProof/>
          <w:sz w:val="22"/>
          <w:szCs w:val="22"/>
          <w:lang w:val="en-US"/>
        </w:rPr>
        <w:tab/>
      </w:r>
      <w:r>
        <w:rPr>
          <w:noProof/>
        </w:rPr>
        <w:t>/&lt;x&gt;/O</w:t>
      </w:r>
      <w:r>
        <w:rPr>
          <w:noProof/>
          <w:lang w:eastAsia="ko-KR"/>
        </w:rPr>
        <w:t>ff</w:t>
      </w:r>
      <w:r>
        <w:rPr>
          <w:noProof/>
        </w:rPr>
        <w:t>Network/</w:t>
      </w:r>
      <w:r>
        <w:rPr>
          <w:noProof/>
          <w:lang w:eastAsia="ko-KR"/>
        </w:rPr>
        <w:t>Timers/TFP2</w:t>
      </w:r>
      <w:r>
        <w:rPr>
          <w:noProof/>
        </w:rPr>
        <w:tab/>
      </w:r>
      <w:r>
        <w:rPr>
          <w:noProof/>
        </w:rPr>
        <w:fldChar w:fldCharType="begin"/>
      </w:r>
      <w:r>
        <w:rPr>
          <w:noProof/>
        </w:rPr>
        <w:instrText xml:space="preserve"> PAGEREF _Toc152620800 \h </w:instrText>
      </w:r>
      <w:r>
        <w:rPr>
          <w:noProof/>
        </w:rPr>
      </w:r>
      <w:r>
        <w:rPr>
          <w:noProof/>
        </w:rPr>
        <w:fldChar w:fldCharType="separate"/>
      </w:r>
      <w:r>
        <w:rPr>
          <w:noProof/>
        </w:rPr>
        <w:t>244</w:t>
      </w:r>
      <w:r>
        <w:rPr>
          <w:noProof/>
        </w:rPr>
        <w:fldChar w:fldCharType="end"/>
      </w:r>
    </w:p>
    <w:p w14:paraId="065F4EBD" w14:textId="2470B03D" w:rsidR="00300CFB" w:rsidRDefault="00300CFB">
      <w:pPr>
        <w:pStyle w:val="TOC3"/>
        <w:rPr>
          <w:rFonts w:asciiTheme="minorHAnsi" w:eastAsiaTheme="minorEastAsia" w:hAnsiTheme="minorHAnsi" w:cstheme="minorBidi"/>
          <w:noProof/>
          <w:sz w:val="22"/>
          <w:szCs w:val="22"/>
          <w:lang w:val="en-US"/>
        </w:rPr>
      </w:pPr>
      <w:r>
        <w:rPr>
          <w:noProof/>
        </w:rPr>
        <w:t>8.2.</w:t>
      </w:r>
      <w:r>
        <w:rPr>
          <w:noProof/>
          <w:lang w:eastAsia="ko-KR"/>
        </w:rPr>
        <w:t>57</w:t>
      </w:r>
      <w:r>
        <w:rPr>
          <w:rFonts w:asciiTheme="minorHAnsi" w:eastAsiaTheme="minorEastAsia" w:hAnsiTheme="minorHAnsi" w:cstheme="minorBidi"/>
          <w:noProof/>
          <w:sz w:val="22"/>
          <w:szCs w:val="22"/>
          <w:lang w:val="en-US"/>
        </w:rPr>
        <w:tab/>
      </w:r>
      <w:r>
        <w:rPr>
          <w:noProof/>
        </w:rPr>
        <w:t>/&lt;x&gt;/O</w:t>
      </w:r>
      <w:r>
        <w:rPr>
          <w:noProof/>
          <w:lang w:eastAsia="ko-KR"/>
        </w:rPr>
        <w:t>ff</w:t>
      </w:r>
      <w:r>
        <w:rPr>
          <w:noProof/>
        </w:rPr>
        <w:t>Network/</w:t>
      </w:r>
      <w:r>
        <w:rPr>
          <w:noProof/>
          <w:lang w:eastAsia="ko-KR"/>
        </w:rPr>
        <w:t>Timers/TFP3</w:t>
      </w:r>
      <w:r>
        <w:rPr>
          <w:noProof/>
        </w:rPr>
        <w:tab/>
      </w:r>
      <w:r>
        <w:rPr>
          <w:noProof/>
        </w:rPr>
        <w:fldChar w:fldCharType="begin"/>
      </w:r>
      <w:r>
        <w:rPr>
          <w:noProof/>
        </w:rPr>
        <w:instrText xml:space="preserve"> PAGEREF _Toc152620801 \h </w:instrText>
      </w:r>
      <w:r>
        <w:rPr>
          <w:noProof/>
        </w:rPr>
      </w:r>
      <w:r>
        <w:rPr>
          <w:noProof/>
        </w:rPr>
        <w:fldChar w:fldCharType="separate"/>
      </w:r>
      <w:r>
        <w:rPr>
          <w:noProof/>
        </w:rPr>
        <w:t>245</w:t>
      </w:r>
      <w:r>
        <w:rPr>
          <w:noProof/>
        </w:rPr>
        <w:fldChar w:fldCharType="end"/>
      </w:r>
    </w:p>
    <w:p w14:paraId="115C6C40" w14:textId="7EBEB055" w:rsidR="00300CFB" w:rsidRDefault="00300CFB">
      <w:pPr>
        <w:pStyle w:val="TOC3"/>
        <w:rPr>
          <w:rFonts w:asciiTheme="minorHAnsi" w:eastAsiaTheme="minorEastAsia" w:hAnsiTheme="minorHAnsi" w:cstheme="minorBidi"/>
          <w:noProof/>
          <w:sz w:val="22"/>
          <w:szCs w:val="22"/>
          <w:lang w:val="en-US"/>
        </w:rPr>
      </w:pPr>
      <w:r>
        <w:rPr>
          <w:noProof/>
        </w:rPr>
        <w:t>8.2.</w:t>
      </w:r>
      <w:r>
        <w:rPr>
          <w:noProof/>
          <w:lang w:eastAsia="ko-KR"/>
        </w:rPr>
        <w:t>58</w:t>
      </w:r>
      <w:r>
        <w:rPr>
          <w:rFonts w:asciiTheme="minorHAnsi" w:eastAsiaTheme="minorEastAsia" w:hAnsiTheme="minorHAnsi" w:cstheme="minorBidi"/>
          <w:noProof/>
          <w:sz w:val="22"/>
          <w:szCs w:val="22"/>
          <w:lang w:val="en-US"/>
        </w:rPr>
        <w:tab/>
      </w:r>
      <w:r>
        <w:rPr>
          <w:noProof/>
        </w:rPr>
        <w:t>/&lt;x&gt;/O</w:t>
      </w:r>
      <w:r>
        <w:rPr>
          <w:noProof/>
          <w:lang w:eastAsia="ko-KR"/>
        </w:rPr>
        <w:t>ff</w:t>
      </w:r>
      <w:r>
        <w:rPr>
          <w:noProof/>
        </w:rPr>
        <w:t>Network/</w:t>
      </w:r>
      <w:r>
        <w:rPr>
          <w:noProof/>
          <w:lang w:eastAsia="ko-KR"/>
        </w:rPr>
        <w:t>Timers/TFP4</w:t>
      </w:r>
      <w:r>
        <w:rPr>
          <w:noProof/>
        </w:rPr>
        <w:tab/>
      </w:r>
      <w:r>
        <w:rPr>
          <w:noProof/>
        </w:rPr>
        <w:fldChar w:fldCharType="begin"/>
      </w:r>
      <w:r>
        <w:rPr>
          <w:noProof/>
        </w:rPr>
        <w:instrText xml:space="preserve"> PAGEREF _Toc152620802 \h </w:instrText>
      </w:r>
      <w:r>
        <w:rPr>
          <w:noProof/>
        </w:rPr>
      </w:r>
      <w:r>
        <w:rPr>
          <w:noProof/>
        </w:rPr>
        <w:fldChar w:fldCharType="separate"/>
      </w:r>
      <w:r>
        <w:rPr>
          <w:noProof/>
        </w:rPr>
        <w:t>245</w:t>
      </w:r>
      <w:r>
        <w:rPr>
          <w:noProof/>
        </w:rPr>
        <w:fldChar w:fldCharType="end"/>
      </w:r>
    </w:p>
    <w:p w14:paraId="21B18095" w14:textId="15104008" w:rsidR="00300CFB" w:rsidRDefault="00300CFB">
      <w:pPr>
        <w:pStyle w:val="TOC3"/>
        <w:rPr>
          <w:rFonts w:asciiTheme="minorHAnsi" w:eastAsiaTheme="minorEastAsia" w:hAnsiTheme="minorHAnsi" w:cstheme="minorBidi"/>
          <w:noProof/>
          <w:sz w:val="22"/>
          <w:szCs w:val="22"/>
          <w:lang w:val="en-US"/>
        </w:rPr>
      </w:pPr>
      <w:r>
        <w:rPr>
          <w:noProof/>
        </w:rPr>
        <w:t>8.2.</w:t>
      </w:r>
      <w:r>
        <w:rPr>
          <w:noProof/>
          <w:lang w:eastAsia="ko-KR"/>
        </w:rPr>
        <w:t>59</w:t>
      </w:r>
      <w:r>
        <w:rPr>
          <w:rFonts w:asciiTheme="minorHAnsi" w:eastAsiaTheme="minorEastAsia" w:hAnsiTheme="minorHAnsi" w:cstheme="minorBidi"/>
          <w:noProof/>
          <w:sz w:val="22"/>
          <w:szCs w:val="22"/>
          <w:lang w:val="en-US"/>
        </w:rPr>
        <w:tab/>
      </w:r>
      <w:r>
        <w:rPr>
          <w:noProof/>
        </w:rPr>
        <w:t>/&lt;x&gt;/O</w:t>
      </w:r>
      <w:r>
        <w:rPr>
          <w:noProof/>
          <w:lang w:eastAsia="ko-KR"/>
        </w:rPr>
        <w:t>ff</w:t>
      </w:r>
      <w:r>
        <w:rPr>
          <w:noProof/>
        </w:rPr>
        <w:t>Network/</w:t>
      </w:r>
      <w:r>
        <w:rPr>
          <w:noProof/>
          <w:lang w:eastAsia="ko-KR"/>
        </w:rPr>
        <w:t>Timers/TFP5</w:t>
      </w:r>
      <w:r>
        <w:rPr>
          <w:noProof/>
        </w:rPr>
        <w:tab/>
      </w:r>
      <w:r>
        <w:rPr>
          <w:noProof/>
        </w:rPr>
        <w:fldChar w:fldCharType="begin"/>
      </w:r>
      <w:r>
        <w:rPr>
          <w:noProof/>
        </w:rPr>
        <w:instrText xml:space="preserve"> PAGEREF _Toc152620803 \h </w:instrText>
      </w:r>
      <w:r>
        <w:rPr>
          <w:noProof/>
        </w:rPr>
      </w:r>
      <w:r>
        <w:rPr>
          <w:noProof/>
        </w:rPr>
        <w:fldChar w:fldCharType="separate"/>
      </w:r>
      <w:r>
        <w:rPr>
          <w:noProof/>
        </w:rPr>
        <w:t>245</w:t>
      </w:r>
      <w:r>
        <w:rPr>
          <w:noProof/>
        </w:rPr>
        <w:fldChar w:fldCharType="end"/>
      </w:r>
    </w:p>
    <w:p w14:paraId="319EA9D9" w14:textId="6901FCF0" w:rsidR="00300CFB" w:rsidRDefault="00300CFB">
      <w:pPr>
        <w:pStyle w:val="TOC3"/>
        <w:rPr>
          <w:rFonts w:asciiTheme="minorHAnsi" w:eastAsiaTheme="minorEastAsia" w:hAnsiTheme="minorHAnsi" w:cstheme="minorBidi"/>
          <w:noProof/>
          <w:sz w:val="22"/>
          <w:szCs w:val="22"/>
          <w:lang w:val="en-US"/>
        </w:rPr>
      </w:pPr>
      <w:r>
        <w:rPr>
          <w:noProof/>
        </w:rPr>
        <w:t>8.2.</w:t>
      </w:r>
      <w:r>
        <w:rPr>
          <w:noProof/>
          <w:lang w:eastAsia="ko-KR"/>
        </w:rPr>
        <w:t>60</w:t>
      </w:r>
      <w:r>
        <w:rPr>
          <w:rFonts w:asciiTheme="minorHAnsi" w:eastAsiaTheme="minorEastAsia" w:hAnsiTheme="minorHAnsi" w:cstheme="minorBidi"/>
          <w:noProof/>
          <w:sz w:val="22"/>
          <w:szCs w:val="22"/>
          <w:lang w:val="en-US"/>
        </w:rPr>
        <w:tab/>
      </w:r>
      <w:r>
        <w:rPr>
          <w:noProof/>
        </w:rPr>
        <w:t>/&lt;x&gt;/O</w:t>
      </w:r>
      <w:r>
        <w:rPr>
          <w:noProof/>
          <w:lang w:eastAsia="ko-KR"/>
        </w:rPr>
        <w:t>ff</w:t>
      </w:r>
      <w:r>
        <w:rPr>
          <w:noProof/>
        </w:rPr>
        <w:t>Network/</w:t>
      </w:r>
      <w:r>
        <w:rPr>
          <w:noProof/>
          <w:lang w:eastAsia="ko-KR"/>
        </w:rPr>
        <w:t>Timers/TFP6</w:t>
      </w:r>
      <w:r>
        <w:rPr>
          <w:noProof/>
        </w:rPr>
        <w:tab/>
      </w:r>
      <w:r>
        <w:rPr>
          <w:noProof/>
        </w:rPr>
        <w:fldChar w:fldCharType="begin"/>
      </w:r>
      <w:r>
        <w:rPr>
          <w:noProof/>
        </w:rPr>
        <w:instrText xml:space="preserve"> PAGEREF _Toc152620804 \h </w:instrText>
      </w:r>
      <w:r>
        <w:rPr>
          <w:noProof/>
        </w:rPr>
      </w:r>
      <w:r>
        <w:rPr>
          <w:noProof/>
        </w:rPr>
        <w:fldChar w:fldCharType="separate"/>
      </w:r>
      <w:r>
        <w:rPr>
          <w:noProof/>
        </w:rPr>
        <w:t>245</w:t>
      </w:r>
      <w:r>
        <w:rPr>
          <w:noProof/>
        </w:rPr>
        <w:fldChar w:fldCharType="end"/>
      </w:r>
    </w:p>
    <w:p w14:paraId="2EE6BBE1" w14:textId="5109D4E3" w:rsidR="00300CFB" w:rsidRDefault="00300CFB">
      <w:pPr>
        <w:pStyle w:val="TOC3"/>
        <w:rPr>
          <w:rFonts w:asciiTheme="minorHAnsi" w:eastAsiaTheme="minorEastAsia" w:hAnsiTheme="minorHAnsi" w:cstheme="minorBidi"/>
          <w:noProof/>
          <w:sz w:val="22"/>
          <w:szCs w:val="22"/>
          <w:lang w:val="en-US"/>
        </w:rPr>
      </w:pPr>
      <w:r>
        <w:rPr>
          <w:noProof/>
        </w:rPr>
        <w:t>8.2.</w:t>
      </w:r>
      <w:r>
        <w:rPr>
          <w:noProof/>
          <w:lang w:eastAsia="ko-KR"/>
        </w:rPr>
        <w:t>61</w:t>
      </w:r>
      <w:r>
        <w:rPr>
          <w:rFonts w:asciiTheme="minorHAnsi" w:eastAsiaTheme="minorEastAsia" w:hAnsiTheme="minorHAnsi" w:cstheme="minorBidi"/>
          <w:noProof/>
          <w:sz w:val="22"/>
          <w:szCs w:val="22"/>
          <w:lang w:val="en-US"/>
        </w:rPr>
        <w:tab/>
      </w:r>
      <w:r>
        <w:rPr>
          <w:noProof/>
        </w:rPr>
        <w:t>/&lt;x&gt;/O</w:t>
      </w:r>
      <w:r>
        <w:rPr>
          <w:noProof/>
          <w:lang w:eastAsia="ko-KR"/>
        </w:rPr>
        <w:t>ff</w:t>
      </w:r>
      <w:r>
        <w:rPr>
          <w:noProof/>
        </w:rPr>
        <w:t>Network/</w:t>
      </w:r>
      <w:r>
        <w:rPr>
          <w:noProof/>
          <w:lang w:eastAsia="ko-KR"/>
        </w:rPr>
        <w:t>Timers/TFP7</w:t>
      </w:r>
      <w:r>
        <w:rPr>
          <w:noProof/>
        </w:rPr>
        <w:tab/>
      </w:r>
      <w:r>
        <w:rPr>
          <w:noProof/>
        </w:rPr>
        <w:fldChar w:fldCharType="begin"/>
      </w:r>
      <w:r>
        <w:rPr>
          <w:noProof/>
        </w:rPr>
        <w:instrText xml:space="preserve"> PAGEREF _Toc152620805 \h </w:instrText>
      </w:r>
      <w:r>
        <w:rPr>
          <w:noProof/>
        </w:rPr>
      </w:r>
      <w:r>
        <w:rPr>
          <w:noProof/>
        </w:rPr>
        <w:fldChar w:fldCharType="separate"/>
      </w:r>
      <w:r>
        <w:rPr>
          <w:noProof/>
        </w:rPr>
        <w:t>246</w:t>
      </w:r>
      <w:r>
        <w:rPr>
          <w:noProof/>
        </w:rPr>
        <w:fldChar w:fldCharType="end"/>
      </w:r>
    </w:p>
    <w:p w14:paraId="64C27C9B" w14:textId="2CEEF191" w:rsidR="00300CFB" w:rsidRDefault="00300CFB">
      <w:pPr>
        <w:pStyle w:val="TOC3"/>
        <w:rPr>
          <w:rFonts w:asciiTheme="minorHAnsi" w:eastAsiaTheme="minorEastAsia" w:hAnsiTheme="minorHAnsi" w:cstheme="minorBidi"/>
          <w:noProof/>
          <w:sz w:val="22"/>
          <w:szCs w:val="22"/>
          <w:lang w:val="en-US"/>
        </w:rPr>
      </w:pPr>
      <w:r>
        <w:rPr>
          <w:noProof/>
        </w:rPr>
        <w:t>8.2.</w:t>
      </w:r>
      <w:r>
        <w:rPr>
          <w:noProof/>
          <w:lang w:eastAsia="ko-KR"/>
        </w:rPr>
        <w:t>61A</w:t>
      </w:r>
      <w:r>
        <w:rPr>
          <w:rFonts w:asciiTheme="minorHAnsi" w:eastAsiaTheme="minorEastAsia" w:hAnsiTheme="minorHAnsi" w:cstheme="minorBidi"/>
          <w:noProof/>
          <w:sz w:val="22"/>
          <w:szCs w:val="22"/>
          <w:lang w:val="en-US"/>
        </w:rPr>
        <w:tab/>
      </w:r>
      <w:r>
        <w:rPr>
          <w:noProof/>
        </w:rPr>
        <w:t>/&lt;x&gt;/O</w:t>
      </w:r>
      <w:r>
        <w:rPr>
          <w:noProof/>
          <w:lang w:eastAsia="ko-KR"/>
        </w:rPr>
        <w:t>ff</w:t>
      </w:r>
      <w:r>
        <w:rPr>
          <w:noProof/>
        </w:rPr>
        <w:t>Network/</w:t>
      </w:r>
      <w:r>
        <w:rPr>
          <w:noProof/>
          <w:lang w:eastAsia="ko-KR"/>
        </w:rPr>
        <w:t>Timers/TFP9</w:t>
      </w:r>
      <w:r>
        <w:rPr>
          <w:noProof/>
        </w:rPr>
        <w:tab/>
      </w:r>
      <w:r>
        <w:rPr>
          <w:noProof/>
        </w:rPr>
        <w:fldChar w:fldCharType="begin"/>
      </w:r>
      <w:r>
        <w:rPr>
          <w:noProof/>
        </w:rPr>
        <w:instrText xml:space="preserve"> PAGEREF _Toc152620806 \h </w:instrText>
      </w:r>
      <w:r>
        <w:rPr>
          <w:noProof/>
        </w:rPr>
      </w:r>
      <w:r>
        <w:rPr>
          <w:noProof/>
        </w:rPr>
        <w:fldChar w:fldCharType="separate"/>
      </w:r>
      <w:r>
        <w:rPr>
          <w:noProof/>
        </w:rPr>
        <w:t>246</w:t>
      </w:r>
      <w:r>
        <w:rPr>
          <w:noProof/>
        </w:rPr>
        <w:fldChar w:fldCharType="end"/>
      </w:r>
    </w:p>
    <w:p w14:paraId="1433264B" w14:textId="71744CE2" w:rsidR="00300CFB" w:rsidRDefault="00300CFB">
      <w:pPr>
        <w:pStyle w:val="TOC3"/>
        <w:rPr>
          <w:rFonts w:asciiTheme="minorHAnsi" w:eastAsiaTheme="minorEastAsia" w:hAnsiTheme="minorHAnsi" w:cstheme="minorBidi"/>
          <w:noProof/>
          <w:sz w:val="22"/>
          <w:szCs w:val="22"/>
          <w:lang w:val="en-US"/>
        </w:rPr>
      </w:pPr>
      <w:r>
        <w:rPr>
          <w:noProof/>
        </w:rPr>
        <w:t>8.2.</w:t>
      </w:r>
      <w:r>
        <w:rPr>
          <w:noProof/>
          <w:lang w:eastAsia="ko-KR"/>
        </w:rPr>
        <w:t>62</w:t>
      </w:r>
      <w:r>
        <w:rPr>
          <w:rFonts w:asciiTheme="minorHAnsi" w:eastAsiaTheme="minorEastAsia" w:hAnsiTheme="minorHAnsi" w:cstheme="minorBidi"/>
          <w:noProof/>
          <w:sz w:val="22"/>
          <w:szCs w:val="22"/>
          <w:lang w:val="en-US"/>
        </w:rPr>
        <w:tab/>
      </w:r>
      <w:r>
        <w:rPr>
          <w:noProof/>
        </w:rPr>
        <w:t>/&lt;x&gt;/O</w:t>
      </w:r>
      <w:r>
        <w:rPr>
          <w:noProof/>
          <w:lang w:eastAsia="ko-KR"/>
        </w:rPr>
        <w:t>ff</w:t>
      </w:r>
      <w:r>
        <w:rPr>
          <w:noProof/>
        </w:rPr>
        <w:t>Network/</w:t>
      </w:r>
      <w:r>
        <w:rPr>
          <w:noProof/>
          <w:lang w:eastAsia="ko-KR"/>
        </w:rPr>
        <w:t>Timers/TFB1</w:t>
      </w:r>
      <w:r>
        <w:rPr>
          <w:noProof/>
        </w:rPr>
        <w:tab/>
      </w:r>
      <w:r>
        <w:rPr>
          <w:noProof/>
        </w:rPr>
        <w:fldChar w:fldCharType="begin"/>
      </w:r>
      <w:r>
        <w:rPr>
          <w:noProof/>
        </w:rPr>
        <w:instrText xml:space="preserve"> PAGEREF _Toc152620807 \h </w:instrText>
      </w:r>
      <w:r>
        <w:rPr>
          <w:noProof/>
        </w:rPr>
      </w:r>
      <w:r>
        <w:rPr>
          <w:noProof/>
        </w:rPr>
        <w:fldChar w:fldCharType="separate"/>
      </w:r>
      <w:r>
        <w:rPr>
          <w:noProof/>
        </w:rPr>
        <w:t>246</w:t>
      </w:r>
      <w:r>
        <w:rPr>
          <w:noProof/>
        </w:rPr>
        <w:fldChar w:fldCharType="end"/>
      </w:r>
    </w:p>
    <w:p w14:paraId="0950D8E0" w14:textId="29C2BDF1" w:rsidR="00300CFB" w:rsidRDefault="00300CFB">
      <w:pPr>
        <w:pStyle w:val="TOC3"/>
        <w:rPr>
          <w:rFonts w:asciiTheme="minorHAnsi" w:eastAsiaTheme="minorEastAsia" w:hAnsiTheme="minorHAnsi" w:cstheme="minorBidi"/>
          <w:noProof/>
          <w:sz w:val="22"/>
          <w:szCs w:val="22"/>
          <w:lang w:val="en-US"/>
        </w:rPr>
      </w:pPr>
      <w:r>
        <w:rPr>
          <w:noProof/>
        </w:rPr>
        <w:t>8.2.</w:t>
      </w:r>
      <w:r>
        <w:rPr>
          <w:noProof/>
          <w:lang w:eastAsia="ko-KR"/>
        </w:rPr>
        <w:t>63</w:t>
      </w:r>
      <w:r>
        <w:rPr>
          <w:rFonts w:asciiTheme="minorHAnsi" w:eastAsiaTheme="minorEastAsia" w:hAnsiTheme="minorHAnsi" w:cstheme="minorBidi"/>
          <w:noProof/>
          <w:sz w:val="22"/>
          <w:szCs w:val="22"/>
          <w:lang w:val="en-US"/>
        </w:rPr>
        <w:tab/>
      </w:r>
      <w:r>
        <w:rPr>
          <w:noProof/>
        </w:rPr>
        <w:t>/&lt;x&gt;/O</w:t>
      </w:r>
      <w:r>
        <w:rPr>
          <w:noProof/>
          <w:lang w:eastAsia="ko-KR"/>
        </w:rPr>
        <w:t>ff</w:t>
      </w:r>
      <w:r>
        <w:rPr>
          <w:noProof/>
        </w:rPr>
        <w:t>Network/</w:t>
      </w:r>
      <w:r>
        <w:rPr>
          <w:noProof/>
          <w:lang w:eastAsia="ko-KR"/>
        </w:rPr>
        <w:t>Timers/TFB2</w:t>
      </w:r>
      <w:r>
        <w:rPr>
          <w:noProof/>
        </w:rPr>
        <w:tab/>
      </w:r>
      <w:r>
        <w:rPr>
          <w:noProof/>
        </w:rPr>
        <w:fldChar w:fldCharType="begin"/>
      </w:r>
      <w:r>
        <w:rPr>
          <w:noProof/>
        </w:rPr>
        <w:instrText xml:space="preserve"> PAGEREF _Toc152620808 \h </w:instrText>
      </w:r>
      <w:r>
        <w:rPr>
          <w:noProof/>
        </w:rPr>
      </w:r>
      <w:r>
        <w:rPr>
          <w:noProof/>
        </w:rPr>
        <w:fldChar w:fldCharType="separate"/>
      </w:r>
      <w:r>
        <w:rPr>
          <w:noProof/>
        </w:rPr>
        <w:t>247</w:t>
      </w:r>
      <w:r>
        <w:rPr>
          <w:noProof/>
        </w:rPr>
        <w:fldChar w:fldCharType="end"/>
      </w:r>
    </w:p>
    <w:p w14:paraId="7D9CC3BE" w14:textId="4F03DD77" w:rsidR="00300CFB" w:rsidRDefault="00300CFB">
      <w:pPr>
        <w:pStyle w:val="TOC3"/>
        <w:rPr>
          <w:rFonts w:asciiTheme="minorHAnsi" w:eastAsiaTheme="minorEastAsia" w:hAnsiTheme="minorHAnsi" w:cstheme="minorBidi"/>
          <w:noProof/>
          <w:sz w:val="22"/>
          <w:szCs w:val="22"/>
          <w:lang w:val="en-US"/>
        </w:rPr>
      </w:pPr>
      <w:r>
        <w:rPr>
          <w:noProof/>
        </w:rPr>
        <w:t>8.2.</w:t>
      </w:r>
      <w:r>
        <w:rPr>
          <w:noProof/>
          <w:lang w:eastAsia="ko-KR"/>
        </w:rPr>
        <w:t>64</w:t>
      </w:r>
      <w:r>
        <w:rPr>
          <w:rFonts w:asciiTheme="minorHAnsi" w:eastAsiaTheme="minorEastAsia" w:hAnsiTheme="minorHAnsi" w:cstheme="minorBidi"/>
          <w:noProof/>
          <w:sz w:val="22"/>
          <w:szCs w:val="22"/>
          <w:lang w:val="en-US"/>
        </w:rPr>
        <w:tab/>
      </w:r>
      <w:r>
        <w:rPr>
          <w:noProof/>
        </w:rPr>
        <w:t>/&lt;x&gt;/O</w:t>
      </w:r>
      <w:r>
        <w:rPr>
          <w:noProof/>
          <w:lang w:eastAsia="ko-KR"/>
        </w:rPr>
        <w:t>ff</w:t>
      </w:r>
      <w:r>
        <w:rPr>
          <w:noProof/>
        </w:rPr>
        <w:t>Network/</w:t>
      </w:r>
      <w:r>
        <w:rPr>
          <w:noProof/>
          <w:lang w:eastAsia="ko-KR"/>
        </w:rPr>
        <w:t>Timers/TFB3</w:t>
      </w:r>
      <w:r>
        <w:rPr>
          <w:noProof/>
        </w:rPr>
        <w:tab/>
      </w:r>
      <w:r>
        <w:rPr>
          <w:noProof/>
        </w:rPr>
        <w:fldChar w:fldCharType="begin"/>
      </w:r>
      <w:r>
        <w:rPr>
          <w:noProof/>
        </w:rPr>
        <w:instrText xml:space="preserve"> PAGEREF _Toc152620809 \h </w:instrText>
      </w:r>
      <w:r>
        <w:rPr>
          <w:noProof/>
        </w:rPr>
      </w:r>
      <w:r>
        <w:rPr>
          <w:noProof/>
        </w:rPr>
        <w:fldChar w:fldCharType="separate"/>
      </w:r>
      <w:r>
        <w:rPr>
          <w:noProof/>
        </w:rPr>
        <w:t>247</w:t>
      </w:r>
      <w:r>
        <w:rPr>
          <w:noProof/>
        </w:rPr>
        <w:fldChar w:fldCharType="end"/>
      </w:r>
    </w:p>
    <w:p w14:paraId="020E3CF9" w14:textId="00F72E70" w:rsidR="00300CFB" w:rsidRDefault="00300CFB">
      <w:pPr>
        <w:pStyle w:val="TOC3"/>
        <w:rPr>
          <w:rFonts w:asciiTheme="minorHAnsi" w:eastAsiaTheme="minorEastAsia" w:hAnsiTheme="minorHAnsi" w:cstheme="minorBidi"/>
          <w:noProof/>
          <w:sz w:val="22"/>
          <w:szCs w:val="22"/>
          <w:lang w:val="en-US"/>
        </w:rPr>
      </w:pPr>
      <w:r>
        <w:rPr>
          <w:noProof/>
        </w:rPr>
        <w:t>8.2.</w:t>
      </w:r>
      <w:r>
        <w:rPr>
          <w:noProof/>
          <w:lang w:eastAsia="ko-KR"/>
        </w:rPr>
        <w:t>65</w:t>
      </w:r>
      <w:r>
        <w:rPr>
          <w:rFonts w:asciiTheme="minorHAnsi" w:eastAsiaTheme="minorEastAsia" w:hAnsiTheme="minorHAnsi" w:cstheme="minorBidi"/>
          <w:noProof/>
          <w:sz w:val="22"/>
          <w:szCs w:val="22"/>
          <w:lang w:val="en-US"/>
        </w:rPr>
        <w:tab/>
      </w:r>
      <w:r>
        <w:rPr>
          <w:noProof/>
        </w:rPr>
        <w:t>/&lt;x&gt;/O</w:t>
      </w:r>
      <w:r>
        <w:rPr>
          <w:noProof/>
          <w:lang w:eastAsia="ko-KR"/>
        </w:rPr>
        <w:t>ff</w:t>
      </w:r>
      <w:r>
        <w:rPr>
          <w:noProof/>
        </w:rPr>
        <w:t>Network/</w:t>
      </w:r>
      <w:r>
        <w:rPr>
          <w:noProof/>
          <w:lang w:eastAsia="ko-KR"/>
        </w:rPr>
        <w:t>Timers/T201</w:t>
      </w:r>
      <w:r>
        <w:rPr>
          <w:noProof/>
        </w:rPr>
        <w:tab/>
      </w:r>
      <w:r>
        <w:rPr>
          <w:noProof/>
        </w:rPr>
        <w:fldChar w:fldCharType="begin"/>
      </w:r>
      <w:r>
        <w:rPr>
          <w:noProof/>
        </w:rPr>
        <w:instrText xml:space="preserve"> PAGEREF _Toc152620810 \h </w:instrText>
      </w:r>
      <w:r>
        <w:rPr>
          <w:noProof/>
        </w:rPr>
      </w:r>
      <w:r>
        <w:rPr>
          <w:noProof/>
        </w:rPr>
        <w:fldChar w:fldCharType="separate"/>
      </w:r>
      <w:r>
        <w:rPr>
          <w:noProof/>
        </w:rPr>
        <w:t>247</w:t>
      </w:r>
      <w:r>
        <w:rPr>
          <w:noProof/>
        </w:rPr>
        <w:fldChar w:fldCharType="end"/>
      </w:r>
    </w:p>
    <w:p w14:paraId="7745D420" w14:textId="4371EF69" w:rsidR="00300CFB" w:rsidRDefault="00300CFB">
      <w:pPr>
        <w:pStyle w:val="TOC3"/>
        <w:rPr>
          <w:rFonts w:asciiTheme="minorHAnsi" w:eastAsiaTheme="minorEastAsia" w:hAnsiTheme="minorHAnsi" w:cstheme="minorBidi"/>
          <w:noProof/>
          <w:sz w:val="22"/>
          <w:szCs w:val="22"/>
          <w:lang w:val="en-US"/>
        </w:rPr>
      </w:pPr>
      <w:r>
        <w:rPr>
          <w:noProof/>
        </w:rPr>
        <w:t>8.2.</w:t>
      </w:r>
      <w:r>
        <w:rPr>
          <w:noProof/>
          <w:lang w:eastAsia="ko-KR"/>
        </w:rPr>
        <w:t>66</w:t>
      </w:r>
      <w:r>
        <w:rPr>
          <w:rFonts w:asciiTheme="minorHAnsi" w:eastAsiaTheme="minorEastAsia" w:hAnsiTheme="minorHAnsi" w:cstheme="minorBidi"/>
          <w:noProof/>
          <w:sz w:val="22"/>
          <w:szCs w:val="22"/>
          <w:lang w:val="en-US"/>
        </w:rPr>
        <w:tab/>
      </w:r>
      <w:r>
        <w:rPr>
          <w:noProof/>
        </w:rPr>
        <w:t>/&lt;x&gt;/O</w:t>
      </w:r>
      <w:r>
        <w:rPr>
          <w:noProof/>
          <w:lang w:eastAsia="ko-KR"/>
        </w:rPr>
        <w:t>ff</w:t>
      </w:r>
      <w:r>
        <w:rPr>
          <w:noProof/>
        </w:rPr>
        <w:t>Network/</w:t>
      </w:r>
      <w:r>
        <w:rPr>
          <w:noProof/>
          <w:lang w:eastAsia="ko-KR"/>
        </w:rPr>
        <w:t>Timers/T203</w:t>
      </w:r>
      <w:r>
        <w:rPr>
          <w:noProof/>
        </w:rPr>
        <w:tab/>
      </w:r>
      <w:r>
        <w:rPr>
          <w:noProof/>
        </w:rPr>
        <w:fldChar w:fldCharType="begin"/>
      </w:r>
      <w:r>
        <w:rPr>
          <w:noProof/>
        </w:rPr>
        <w:instrText xml:space="preserve"> PAGEREF _Toc152620811 \h </w:instrText>
      </w:r>
      <w:r>
        <w:rPr>
          <w:noProof/>
        </w:rPr>
      </w:r>
      <w:r>
        <w:rPr>
          <w:noProof/>
        </w:rPr>
        <w:fldChar w:fldCharType="separate"/>
      </w:r>
      <w:r>
        <w:rPr>
          <w:noProof/>
        </w:rPr>
        <w:t>247</w:t>
      </w:r>
      <w:r>
        <w:rPr>
          <w:noProof/>
        </w:rPr>
        <w:fldChar w:fldCharType="end"/>
      </w:r>
    </w:p>
    <w:p w14:paraId="4CE7CE41" w14:textId="6D8B7E90" w:rsidR="00300CFB" w:rsidRDefault="00300CFB">
      <w:pPr>
        <w:pStyle w:val="TOC3"/>
        <w:rPr>
          <w:rFonts w:asciiTheme="minorHAnsi" w:eastAsiaTheme="minorEastAsia" w:hAnsiTheme="minorHAnsi" w:cstheme="minorBidi"/>
          <w:noProof/>
          <w:sz w:val="22"/>
          <w:szCs w:val="22"/>
          <w:lang w:val="en-US"/>
        </w:rPr>
      </w:pPr>
      <w:r>
        <w:rPr>
          <w:noProof/>
        </w:rPr>
        <w:t>8.2.</w:t>
      </w:r>
      <w:r>
        <w:rPr>
          <w:noProof/>
          <w:lang w:eastAsia="ko-KR"/>
        </w:rPr>
        <w:t>67</w:t>
      </w:r>
      <w:r>
        <w:rPr>
          <w:rFonts w:asciiTheme="minorHAnsi" w:eastAsiaTheme="minorEastAsia" w:hAnsiTheme="minorHAnsi" w:cstheme="minorBidi"/>
          <w:noProof/>
          <w:sz w:val="22"/>
          <w:szCs w:val="22"/>
          <w:lang w:val="en-US"/>
        </w:rPr>
        <w:tab/>
      </w:r>
      <w:r>
        <w:rPr>
          <w:noProof/>
        </w:rPr>
        <w:t>/&lt;x&gt;/O</w:t>
      </w:r>
      <w:r>
        <w:rPr>
          <w:noProof/>
          <w:lang w:eastAsia="ko-KR"/>
        </w:rPr>
        <w:t>ff</w:t>
      </w:r>
      <w:r>
        <w:rPr>
          <w:noProof/>
        </w:rPr>
        <w:t>Network/</w:t>
      </w:r>
      <w:r>
        <w:rPr>
          <w:noProof/>
          <w:lang w:eastAsia="ko-KR"/>
        </w:rPr>
        <w:t>Timers/T204</w:t>
      </w:r>
      <w:r>
        <w:rPr>
          <w:noProof/>
        </w:rPr>
        <w:tab/>
      </w:r>
      <w:r>
        <w:rPr>
          <w:noProof/>
        </w:rPr>
        <w:fldChar w:fldCharType="begin"/>
      </w:r>
      <w:r>
        <w:rPr>
          <w:noProof/>
        </w:rPr>
        <w:instrText xml:space="preserve"> PAGEREF _Toc152620812 \h </w:instrText>
      </w:r>
      <w:r>
        <w:rPr>
          <w:noProof/>
        </w:rPr>
      </w:r>
      <w:r>
        <w:rPr>
          <w:noProof/>
        </w:rPr>
        <w:fldChar w:fldCharType="separate"/>
      </w:r>
      <w:r>
        <w:rPr>
          <w:noProof/>
        </w:rPr>
        <w:t>248</w:t>
      </w:r>
      <w:r>
        <w:rPr>
          <w:noProof/>
        </w:rPr>
        <w:fldChar w:fldCharType="end"/>
      </w:r>
    </w:p>
    <w:p w14:paraId="73E0837A" w14:textId="02B9647A" w:rsidR="00300CFB" w:rsidRDefault="00300CFB">
      <w:pPr>
        <w:pStyle w:val="TOC3"/>
        <w:rPr>
          <w:rFonts w:asciiTheme="minorHAnsi" w:eastAsiaTheme="minorEastAsia" w:hAnsiTheme="minorHAnsi" w:cstheme="minorBidi"/>
          <w:noProof/>
          <w:sz w:val="22"/>
          <w:szCs w:val="22"/>
          <w:lang w:val="en-US"/>
        </w:rPr>
      </w:pPr>
      <w:r>
        <w:rPr>
          <w:noProof/>
        </w:rPr>
        <w:t>8.2.</w:t>
      </w:r>
      <w:r>
        <w:rPr>
          <w:noProof/>
          <w:lang w:eastAsia="ko-KR"/>
        </w:rPr>
        <w:t>68</w:t>
      </w:r>
      <w:r>
        <w:rPr>
          <w:rFonts w:asciiTheme="minorHAnsi" w:eastAsiaTheme="minorEastAsia" w:hAnsiTheme="minorHAnsi" w:cstheme="minorBidi"/>
          <w:noProof/>
          <w:sz w:val="22"/>
          <w:szCs w:val="22"/>
          <w:lang w:val="en-US"/>
        </w:rPr>
        <w:tab/>
      </w:r>
      <w:r>
        <w:rPr>
          <w:noProof/>
        </w:rPr>
        <w:t>/&lt;x&gt;/O</w:t>
      </w:r>
      <w:r>
        <w:rPr>
          <w:noProof/>
          <w:lang w:eastAsia="ko-KR"/>
        </w:rPr>
        <w:t>ff</w:t>
      </w:r>
      <w:r>
        <w:rPr>
          <w:noProof/>
        </w:rPr>
        <w:t>Network/</w:t>
      </w:r>
      <w:r>
        <w:rPr>
          <w:noProof/>
          <w:lang w:eastAsia="ko-KR"/>
        </w:rPr>
        <w:t>Timers/T205</w:t>
      </w:r>
      <w:r>
        <w:rPr>
          <w:noProof/>
        </w:rPr>
        <w:tab/>
      </w:r>
      <w:r>
        <w:rPr>
          <w:noProof/>
        </w:rPr>
        <w:fldChar w:fldCharType="begin"/>
      </w:r>
      <w:r>
        <w:rPr>
          <w:noProof/>
        </w:rPr>
        <w:instrText xml:space="preserve"> PAGEREF _Toc152620813 \h </w:instrText>
      </w:r>
      <w:r>
        <w:rPr>
          <w:noProof/>
        </w:rPr>
      </w:r>
      <w:r>
        <w:rPr>
          <w:noProof/>
        </w:rPr>
        <w:fldChar w:fldCharType="separate"/>
      </w:r>
      <w:r>
        <w:rPr>
          <w:noProof/>
        </w:rPr>
        <w:t>248</w:t>
      </w:r>
      <w:r>
        <w:rPr>
          <w:noProof/>
        </w:rPr>
        <w:fldChar w:fldCharType="end"/>
      </w:r>
    </w:p>
    <w:p w14:paraId="0720E6CB" w14:textId="3C17D47B" w:rsidR="00300CFB" w:rsidRDefault="00300CFB">
      <w:pPr>
        <w:pStyle w:val="TOC3"/>
        <w:rPr>
          <w:rFonts w:asciiTheme="minorHAnsi" w:eastAsiaTheme="minorEastAsia" w:hAnsiTheme="minorHAnsi" w:cstheme="minorBidi"/>
          <w:noProof/>
          <w:sz w:val="22"/>
          <w:szCs w:val="22"/>
          <w:lang w:val="en-US"/>
        </w:rPr>
      </w:pPr>
      <w:r>
        <w:rPr>
          <w:noProof/>
        </w:rPr>
        <w:t>8.2.</w:t>
      </w:r>
      <w:r>
        <w:rPr>
          <w:noProof/>
          <w:lang w:eastAsia="ko-KR"/>
        </w:rPr>
        <w:t>69</w:t>
      </w:r>
      <w:r>
        <w:rPr>
          <w:rFonts w:asciiTheme="minorHAnsi" w:eastAsiaTheme="minorEastAsia" w:hAnsiTheme="minorHAnsi" w:cstheme="minorBidi"/>
          <w:noProof/>
          <w:sz w:val="22"/>
          <w:szCs w:val="22"/>
          <w:lang w:val="en-US"/>
        </w:rPr>
        <w:tab/>
      </w:r>
      <w:r>
        <w:rPr>
          <w:noProof/>
          <w:lang w:eastAsia="ko-KR"/>
        </w:rPr>
        <w:t>Void</w:t>
      </w:r>
      <w:r>
        <w:rPr>
          <w:noProof/>
        </w:rPr>
        <w:tab/>
      </w:r>
      <w:r>
        <w:rPr>
          <w:noProof/>
        </w:rPr>
        <w:fldChar w:fldCharType="begin"/>
      </w:r>
      <w:r>
        <w:rPr>
          <w:noProof/>
        </w:rPr>
        <w:instrText xml:space="preserve"> PAGEREF _Toc152620814 \h </w:instrText>
      </w:r>
      <w:r>
        <w:rPr>
          <w:noProof/>
        </w:rPr>
      </w:r>
      <w:r>
        <w:rPr>
          <w:noProof/>
        </w:rPr>
        <w:fldChar w:fldCharType="separate"/>
      </w:r>
      <w:r>
        <w:rPr>
          <w:noProof/>
        </w:rPr>
        <w:t>248</w:t>
      </w:r>
      <w:r>
        <w:rPr>
          <w:noProof/>
        </w:rPr>
        <w:fldChar w:fldCharType="end"/>
      </w:r>
    </w:p>
    <w:p w14:paraId="1442BCCF" w14:textId="0A30999B" w:rsidR="00300CFB" w:rsidRDefault="00300CFB">
      <w:pPr>
        <w:pStyle w:val="TOC3"/>
        <w:rPr>
          <w:rFonts w:asciiTheme="minorHAnsi" w:eastAsiaTheme="minorEastAsia" w:hAnsiTheme="minorHAnsi" w:cstheme="minorBidi"/>
          <w:noProof/>
          <w:sz w:val="22"/>
          <w:szCs w:val="22"/>
          <w:lang w:val="en-US"/>
        </w:rPr>
      </w:pPr>
      <w:r>
        <w:rPr>
          <w:noProof/>
        </w:rPr>
        <w:t>8.2.</w:t>
      </w:r>
      <w:r>
        <w:rPr>
          <w:noProof/>
          <w:lang w:eastAsia="ko-KR"/>
        </w:rPr>
        <w:t>70</w:t>
      </w:r>
      <w:r>
        <w:rPr>
          <w:rFonts w:asciiTheme="minorHAnsi" w:eastAsiaTheme="minorEastAsia" w:hAnsiTheme="minorHAnsi" w:cstheme="minorBidi"/>
          <w:noProof/>
          <w:sz w:val="22"/>
          <w:szCs w:val="22"/>
          <w:lang w:val="en-US"/>
        </w:rPr>
        <w:tab/>
      </w:r>
      <w:r>
        <w:rPr>
          <w:noProof/>
        </w:rPr>
        <w:t>/&lt;x&gt;/OffNetwork/Timers/T233</w:t>
      </w:r>
      <w:r>
        <w:rPr>
          <w:noProof/>
        </w:rPr>
        <w:tab/>
      </w:r>
      <w:r>
        <w:rPr>
          <w:noProof/>
        </w:rPr>
        <w:fldChar w:fldCharType="begin"/>
      </w:r>
      <w:r>
        <w:rPr>
          <w:noProof/>
        </w:rPr>
        <w:instrText xml:space="preserve"> PAGEREF _Toc152620815 \h </w:instrText>
      </w:r>
      <w:r>
        <w:rPr>
          <w:noProof/>
        </w:rPr>
      </w:r>
      <w:r>
        <w:rPr>
          <w:noProof/>
        </w:rPr>
        <w:fldChar w:fldCharType="separate"/>
      </w:r>
      <w:r>
        <w:rPr>
          <w:noProof/>
        </w:rPr>
        <w:t>248</w:t>
      </w:r>
      <w:r>
        <w:rPr>
          <w:noProof/>
        </w:rPr>
        <w:fldChar w:fldCharType="end"/>
      </w:r>
    </w:p>
    <w:p w14:paraId="5F521A7A" w14:textId="0C28332D" w:rsidR="00300CFB" w:rsidRDefault="00300CFB">
      <w:pPr>
        <w:pStyle w:val="TOC3"/>
        <w:rPr>
          <w:rFonts w:asciiTheme="minorHAnsi" w:eastAsiaTheme="minorEastAsia" w:hAnsiTheme="minorHAnsi" w:cstheme="minorBidi"/>
          <w:noProof/>
          <w:sz w:val="22"/>
          <w:szCs w:val="22"/>
          <w:lang w:val="en-US"/>
        </w:rPr>
      </w:pPr>
      <w:r>
        <w:rPr>
          <w:noProof/>
        </w:rPr>
        <w:t>8.2.</w:t>
      </w:r>
      <w:r>
        <w:rPr>
          <w:noProof/>
          <w:lang w:eastAsia="ko-KR"/>
        </w:rPr>
        <w:t>71</w:t>
      </w:r>
      <w:r>
        <w:rPr>
          <w:rFonts w:asciiTheme="minorHAnsi" w:eastAsiaTheme="minorEastAsia" w:hAnsiTheme="minorHAnsi" w:cstheme="minorBidi"/>
          <w:noProof/>
          <w:sz w:val="22"/>
          <w:szCs w:val="22"/>
          <w:lang w:val="en-US"/>
        </w:rPr>
        <w:tab/>
      </w:r>
      <w:r>
        <w:rPr>
          <w:noProof/>
        </w:rPr>
        <w:t>/&lt;x&gt;/O</w:t>
      </w:r>
      <w:r>
        <w:rPr>
          <w:noProof/>
          <w:lang w:eastAsia="ko-KR"/>
        </w:rPr>
        <w:t>ff</w:t>
      </w:r>
      <w:r>
        <w:rPr>
          <w:noProof/>
        </w:rPr>
        <w:t>Network/</w:t>
      </w:r>
      <w:r>
        <w:rPr>
          <w:noProof/>
          <w:lang w:eastAsia="ko-KR"/>
        </w:rPr>
        <w:t>Timers/TFE1</w:t>
      </w:r>
      <w:r>
        <w:rPr>
          <w:noProof/>
        </w:rPr>
        <w:tab/>
      </w:r>
      <w:r>
        <w:rPr>
          <w:noProof/>
        </w:rPr>
        <w:fldChar w:fldCharType="begin"/>
      </w:r>
      <w:r>
        <w:rPr>
          <w:noProof/>
        </w:rPr>
        <w:instrText xml:space="preserve"> PAGEREF _Toc152620816 \h </w:instrText>
      </w:r>
      <w:r>
        <w:rPr>
          <w:noProof/>
        </w:rPr>
      </w:r>
      <w:r>
        <w:rPr>
          <w:noProof/>
        </w:rPr>
        <w:fldChar w:fldCharType="separate"/>
      </w:r>
      <w:r>
        <w:rPr>
          <w:noProof/>
        </w:rPr>
        <w:t>248</w:t>
      </w:r>
      <w:r>
        <w:rPr>
          <w:noProof/>
        </w:rPr>
        <w:fldChar w:fldCharType="end"/>
      </w:r>
    </w:p>
    <w:p w14:paraId="6BCEACE2" w14:textId="4DFA340F" w:rsidR="00300CFB" w:rsidRDefault="00300CFB">
      <w:pPr>
        <w:pStyle w:val="TOC3"/>
        <w:rPr>
          <w:rFonts w:asciiTheme="minorHAnsi" w:eastAsiaTheme="minorEastAsia" w:hAnsiTheme="minorHAnsi" w:cstheme="minorBidi"/>
          <w:noProof/>
          <w:sz w:val="22"/>
          <w:szCs w:val="22"/>
          <w:lang w:val="en-US"/>
        </w:rPr>
      </w:pPr>
      <w:r>
        <w:rPr>
          <w:noProof/>
        </w:rPr>
        <w:t>8.2.</w:t>
      </w:r>
      <w:r>
        <w:rPr>
          <w:noProof/>
          <w:lang w:eastAsia="ko-KR"/>
        </w:rPr>
        <w:t>72</w:t>
      </w:r>
      <w:r>
        <w:rPr>
          <w:rFonts w:asciiTheme="minorHAnsi" w:eastAsiaTheme="minorEastAsia" w:hAnsiTheme="minorHAnsi" w:cstheme="minorBidi"/>
          <w:noProof/>
          <w:sz w:val="22"/>
          <w:szCs w:val="22"/>
          <w:lang w:val="en-US"/>
        </w:rPr>
        <w:tab/>
      </w:r>
      <w:r>
        <w:rPr>
          <w:noProof/>
        </w:rPr>
        <w:t>/&lt;x&gt;/O</w:t>
      </w:r>
      <w:r>
        <w:rPr>
          <w:noProof/>
          <w:lang w:eastAsia="ko-KR"/>
        </w:rPr>
        <w:t>ff</w:t>
      </w:r>
      <w:r>
        <w:rPr>
          <w:noProof/>
        </w:rPr>
        <w:t>Network/</w:t>
      </w:r>
      <w:r>
        <w:rPr>
          <w:noProof/>
          <w:lang w:eastAsia="ko-KR"/>
        </w:rPr>
        <w:t>Timers/TFE2</w:t>
      </w:r>
      <w:r>
        <w:rPr>
          <w:noProof/>
        </w:rPr>
        <w:tab/>
      </w:r>
      <w:r>
        <w:rPr>
          <w:noProof/>
        </w:rPr>
        <w:fldChar w:fldCharType="begin"/>
      </w:r>
      <w:r>
        <w:rPr>
          <w:noProof/>
        </w:rPr>
        <w:instrText xml:space="preserve"> PAGEREF _Toc152620817 \h </w:instrText>
      </w:r>
      <w:r>
        <w:rPr>
          <w:noProof/>
        </w:rPr>
      </w:r>
      <w:r>
        <w:rPr>
          <w:noProof/>
        </w:rPr>
        <w:fldChar w:fldCharType="separate"/>
      </w:r>
      <w:r>
        <w:rPr>
          <w:noProof/>
        </w:rPr>
        <w:t>249</w:t>
      </w:r>
      <w:r>
        <w:rPr>
          <w:noProof/>
        </w:rPr>
        <w:fldChar w:fldCharType="end"/>
      </w:r>
    </w:p>
    <w:p w14:paraId="72CB4FE3" w14:textId="0236FC79" w:rsidR="00300CFB" w:rsidRDefault="00300CFB">
      <w:pPr>
        <w:pStyle w:val="TOC3"/>
        <w:rPr>
          <w:rFonts w:asciiTheme="minorHAnsi" w:eastAsiaTheme="minorEastAsia" w:hAnsiTheme="minorHAnsi" w:cstheme="minorBidi"/>
          <w:noProof/>
          <w:sz w:val="22"/>
          <w:szCs w:val="22"/>
          <w:lang w:val="en-US"/>
        </w:rPr>
      </w:pPr>
      <w:r>
        <w:rPr>
          <w:noProof/>
          <w:lang w:eastAsia="ko-KR"/>
        </w:rPr>
        <w:t>8</w:t>
      </w:r>
      <w:r>
        <w:rPr>
          <w:noProof/>
        </w:rPr>
        <w:t>.2.</w:t>
      </w:r>
      <w:r>
        <w:rPr>
          <w:noProof/>
          <w:lang w:eastAsia="ko-KR"/>
        </w:rPr>
        <w:t>73</w:t>
      </w:r>
      <w:r>
        <w:rPr>
          <w:rFonts w:asciiTheme="minorHAnsi" w:eastAsiaTheme="minorEastAsia" w:hAnsiTheme="minorHAnsi" w:cstheme="minorBidi"/>
          <w:noProof/>
          <w:sz w:val="22"/>
          <w:szCs w:val="22"/>
          <w:lang w:val="en-US"/>
        </w:rPr>
        <w:tab/>
      </w:r>
      <w:r>
        <w:rPr>
          <w:noProof/>
        </w:rPr>
        <w:t>/&lt;x&gt;/OffNetwork/</w:t>
      </w:r>
      <w:r>
        <w:rPr>
          <w:noProof/>
          <w:lang w:eastAsia="ko-KR"/>
        </w:rPr>
        <w:t>Counters</w:t>
      </w:r>
      <w:r>
        <w:rPr>
          <w:noProof/>
        </w:rPr>
        <w:tab/>
      </w:r>
      <w:r>
        <w:rPr>
          <w:noProof/>
        </w:rPr>
        <w:fldChar w:fldCharType="begin"/>
      </w:r>
      <w:r>
        <w:rPr>
          <w:noProof/>
        </w:rPr>
        <w:instrText xml:space="preserve"> PAGEREF _Toc152620818 \h </w:instrText>
      </w:r>
      <w:r>
        <w:rPr>
          <w:noProof/>
        </w:rPr>
      </w:r>
      <w:r>
        <w:rPr>
          <w:noProof/>
        </w:rPr>
        <w:fldChar w:fldCharType="separate"/>
      </w:r>
      <w:r>
        <w:rPr>
          <w:noProof/>
        </w:rPr>
        <w:t>249</w:t>
      </w:r>
      <w:r>
        <w:rPr>
          <w:noProof/>
        </w:rPr>
        <w:fldChar w:fldCharType="end"/>
      </w:r>
    </w:p>
    <w:p w14:paraId="7CC4A5FB" w14:textId="34C61267" w:rsidR="00300CFB" w:rsidRDefault="00300CFB">
      <w:pPr>
        <w:pStyle w:val="TOC3"/>
        <w:rPr>
          <w:rFonts w:asciiTheme="minorHAnsi" w:eastAsiaTheme="minorEastAsia" w:hAnsiTheme="minorHAnsi" w:cstheme="minorBidi"/>
          <w:noProof/>
          <w:sz w:val="22"/>
          <w:szCs w:val="22"/>
          <w:lang w:val="en-US"/>
        </w:rPr>
      </w:pPr>
      <w:r>
        <w:rPr>
          <w:noProof/>
        </w:rPr>
        <w:t>8.2.</w:t>
      </w:r>
      <w:r>
        <w:rPr>
          <w:noProof/>
          <w:lang w:eastAsia="ko-KR"/>
        </w:rPr>
        <w:t>74</w:t>
      </w:r>
      <w:r>
        <w:rPr>
          <w:rFonts w:asciiTheme="minorHAnsi" w:eastAsiaTheme="minorEastAsia" w:hAnsiTheme="minorHAnsi" w:cstheme="minorBidi"/>
          <w:noProof/>
          <w:sz w:val="22"/>
          <w:szCs w:val="22"/>
          <w:lang w:val="en-US"/>
        </w:rPr>
        <w:tab/>
      </w:r>
      <w:r>
        <w:rPr>
          <w:noProof/>
        </w:rPr>
        <w:t>/&lt;x&gt;/O</w:t>
      </w:r>
      <w:r>
        <w:rPr>
          <w:noProof/>
          <w:lang w:eastAsia="ko-KR"/>
        </w:rPr>
        <w:t>ff</w:t>
      </w:r>
      <w:r>
        <w:rPr>
          <w:noProof/>
        </w:rPr>
        <w:t>Network/</w:t>
      </w:r>
      <w:r>
        <w:rPr>
          <w:noProof/>
          <w:lang w:eastAsia="ko-KR"/>
        </w:rPr>
        <w:t>Counters/CFP1</w:t>
      </w:r>
      <w:r>
        <w:rPr>
          <w:noProof/>
        </w:rPr>
        <w:tab/>
      </w:r>
      <w:r>
        <w:rPr>
          <w:noProof/>
        </w:rPr>
        <w:fldChar w:fldCharType="begin"/>
      </w:r>
      <w:r>
        <w:rPr>
          <w:noProof/>
        </w:rPr>
        <w:instrText xml:space="preserve"> PAGEREF _Toc152620819 \h </w:instrText>
      </w:r>
      <w:r>
        <w:rPr>
          <w:noProof/>
        </w:rPr>
      </w:r>
      <w:r>
        <w:rPr>
          <w:noProof/>
        </w:rPr>
        <w:fldChar w:fldCharType="separate"/>
      </w:r>
      <w:r>
        <w:rPr>
          <w:noProof/>
        </w:rPr>
        <w:t>249</w:t>
      </w:r>
      <w:r>
        <w:rPr>
          <w:noProof/>
        </w:rPr>
        <w:fldChar w:fldCharType="end"/>
      </w:r>
    </w:p>
    <w:p w14:paraId="1F208B64" w14:textId="392EACBF" w:rsidR="00300CFB" w:rsidRDefault="00300CFB">
      <w:pPr>
        <w:pStyle w:val="TOC3"/>
        <w:rPr>
          <w:rFonts w:asciiTheme="minorHAnsi" w:eastAsiaTheme="minorEastAsia" w:hAnsiTheme="minorHAnsi" w:cstheme="minorBidi"/>
          <w:noProof/>
          <w:sz w:val="22"/>
          <w:szCs w:val="22"/>
          <w:lang w:val="en-US"/>
        </w:rPr>
      </w:pPr>
      <w:r>
        <w:rPr>
          <w:noProof/>
        </w:rPr>
        <w:t>8.2.7</w:t>
      </w:r>
      <w:r>
        <w:rPr>
          <w:noProof/>
          <w:lang w:eastAsia="ko-KR"/>
        </w:rPr>
        <w:t>5</w:t>
      </w:r>
      <w:r>
        <w:rPr>
          <w:rFonts w:asciiTheme="minorHAnsi" w:eastAsiaTheme="minorEastAsia" w:hAnsiTheme="minorHAnsi" w:cstheme="minorBidi"/>
          <w:noProof/>
          <w:sz w:val="22"/>
          <w:szCs w:val="22"/>
          <w:lang w:val="en-US"/>
        </w:rPr>
        <w:tab/>
      </w:r>
      <w:r>
        <w:rPr>
          <w:noProof/>
        </w:rPr>
        <w:t>/&lt;x&gt;/O</w:t>
      </w:r>
      <w:r>
        <w:rPr>
          <w:noProof/>
          <w:lang w:eastAsia="ko-KR"/>
        </w:rPr>
        <w:t>ff</w:t>
      </w:r>
      <w:r>
        <w:rPr>
          <w:noProof/>
        </w:rPr>
        <w:t>Network/</w:t>
      </w:r>
      <w:r>
        <w:rPr>
          <w:noProof/>
          <w:lang w:eastAsia="ko-KR"/>
        </w:rPr>
        <w:t>Counters/CFP3</w:t>
      </w:r>
      <w:r>
        <w:rPr>
          <w:noProof/>
        </w:rPr>
        <w:tab/>
      </w:r>
      <w:r>
        <w:rPr>
          <w:noProof/>
        </w:rPr>
        <w:fldChar w:fldCharType="begin"/>
      </w:r>
      <w:r>
        <w:rPr>
          <w:noProof/>
        </w:rPr>
        <w:instrText xml:space="preserve"> PAGEREF _Toc152620820 \h </w:instrText>
      </w:r>
      <w:r>
        <w:rPr>
          <w:noProof/>
        </w:rPr>
      </w:r>
      <w:r>
        <w:rPr>
          <w:noProof/>
        </w:rPr>
        <w:fldChar w:fldCharType="separate"/>
      </w:r>
      <w:r>
        <w:rPr>
          <w:noProof/>
        </w:rPr>
        <w:t>249</w:t>
      </w:r>
      <w:r>
        <w:rPr>
          <w:noProof/>
        </w:rPr>
        <w:fldChar w:fldCharType="end"/>
      </w:r>
    </w:p>
    <w:p w14:paraId="3E9042E3" w14:textId="67B9C7AD" w:rsidR="00300CFB" w:rsidRDefault="00300CFB">
      <w:pPr>
        <w:pStyle w:val="TOC3"/>
        <w:rPr>
          <w:rFonts w:asciiTheme="minorHAnsi" w:eastAsiaTheme="minorEastAsia" w:hAnsiTheme="minorHAnsi" w:cstheme="minorBidi"/>
          <w:noProof/>
          <w:sz w:val="22"/>
          <w:szCs w:val="22"/>
          <w:lang w:val="en-US"/>
        </w:rPr>
      </w:pPr>
      <w:r>
        <w:rPr>
          <w:noProof/>
        </w:rPr>
        <w:t>8.2.7</w:t>
      </w:r>
      <w:r>
        <w:rPr>
          <w:noProof/>
          <w:lang w:eastAsia="ko-KR"/>
        </w:rPr>
        <w:t>6</w:t>
      </w:r>
      <w:r>
        <w:rPr>
          <w:rFonts w:asciiTheme="minorHAnsi" w:eastAsiaTheme="minorEastAsia" w:hAnsiTheme="minorHAnsi" w:cstheme="minorBidi"/>
          <w:noProof/>
          <w:sz w:val="22"/>
          <w:szCs w:val="22"/>
          <w:lang w:val="en-US"/>
        </w:rPr>
        <w:tab/>
      </w:r>
      <w:r>
        <w:rPr>
          <w:noProof/>
        </w:rPr>
        <w:t>/&lt;x&gt;/O</w:t>
      </w:r>
      <w:r>
        <w:rPr>
          <w:noProof/>
          <w:lang w:eastAsia="ko-KR"/>
        </w:rPr>
        <w:t>ff</w:t>
      </w:r>
      <w:r>
        <w:rPr>
          <w:noProof/>
        </w:rPr>
        <w:t>Network/</w:t>
      </w:r>
      <w:r>
        <w:rPr>
          <w:noProof/>
          <w:lang w:eastAsia="ko-KR"/>
        </w:rPr>
        <w:t>Counters/CFP4</w:t>
      </w:r>
      <w:r>
        <w:rPr>
          <w:noProof/>
        </w:rPr>
        <w:tab/>
      </w:r>
      <w:r>
        <w:rPr>
          <w:noProof/>
        </w:rPr>
        <w:fldChar w:fldCharType="begin"/>
      </w:r>
      <w:r>
        <w:rPr>
          <w:noProof/>
        </w:rPr>
        <w:instrText xml:space="preserve"> PAGEREF _Toc152620821 \h </w:instrText>
      </w:r>
      <w:r>
        <w:rPr>
          <w:noProof/>
        </w:rPr>
      </w:r>
      <w:r>
        <w:rPr>
          <w:noProof/>
        </w:rPr>
        <w:fldChar w:fldCharType="separate"/>
      </w:r>
      <w:r>
        <w:rPr>
          <w:noProof/>
        </w:rPr>
        <w:t>250</w:t>
      </w:r>
      <w:r>
        <w:rPr>
          <w:noProof/>
        </w:rPr>
        <w:fldChar w:fldCharType="end"/>
      </w:r>
    </w:p>
    <w:p w14:paraId="3F62C3D9" w14:textId="6CEE6259" w:rsidR="00300CFB" w:rsidRDefault="00300CFB">
      <w:pPr>
        <w:pStyle w:val="TOC3"/>
        <w:rPr>
          <w:rFonts w:asciiTheme="minorHAnsi" w:eastAsiaTheme="minorEastAsia" w:hAnsiTheme="minorHAnsi" w:cstheme="minorBidi"/>
          <w:noProof/>
          <w:sz w:val="22"/>
          <w:szCs w:val="22"/>
          <w:lang w:val="en-US"/>
        </w:rPr>
      </w:pPr>
      <w:r>
        <w:rPr>
          <w:noProof/>
        </w:rPr>
        <w:t>8.2.7</w:t>
      </w:r>
      <w:r>
        <w:rPr>
          <w:noProof/>
          <w:lang w:eastAsia="ko-KR"/>
        </w:rPr>
        <w:t>7</w:t>
      </w:r>
      <w:r>
        <w:rPr>
          <w:rFonts w:asciiTheme="minorHAnsi" w:eastAsiaTheme="minorEastAsia" w:hAnsiTheme="minorHAnsi" w:cstheme="minorBidi"/>
          <w:noProof/>
          <w:sz w:val="22"/>
          <w:szCs w:val="22"/>
          <w:lang w:val="en-US"/>
        </w:rPr>
        <w:tab/>
      </w:r>
      <w:r>
        <w:rPr>
          <w:noProof/>
        </w:rPr>
        <w:t>/&lt;x&gt;/O</w:t>
      </w:r>
      <w:r>
        <w:rPr>
          <w:noProof/>
          <w:lang w:eastAsia="ko-KR"/>
        </w:rPr>
        <w:t>ff</w:t>
      </w:r>
      <w:r>
        <w:rPr>
          <w:noProof/>
        </w:rPr>
        <w:t>Network/</w:t>
      </w:r>
      <w:r>
        <w:rPr>
          <w:noProof/>
          <w:lang w:eastAsia="ko-KR"/>
        </w:rPr>
        <w:t>Counters/CFP6</w:t>
      </w:r>
      <w:r>
        <w:rPr>
          <w:noProof/>
        </w:rPr>
        <w:tab/>
      </w:r>
      <w:r>
        <w:rPr>
          <w:noProof/>
        </w:rPr>
        <w:fldChar w:fldCharType="begin"/>
      </w:r>
      <w:r>
        <w:rPr>
          <w:noProof/>
        </w:rPr>
        <w:instrText xml:space="preserve"> PAGEREF _Toc152620822 \h </w:instrText>
      </w:r>
      <w:r>
        <w:rPr>
          <w:noProof/>
        </w:rPr>
      </w:r>
      <w:r>
        <w:rPr>
          <w:noProof/>
        </w:rPr>
        <w:fldChar w:fldCharType="separate"/>
      </w:r>
      <w:r>
        <w:rPr>
          <w:noProof/>
        </w:rPr>
        <w:t>250</w:t>
      </w:r>
      <w:r>
        <w:rPr>
          <w:noProof/>
        </w:rPr>
        <w:fldChar w:fldCharType="end"/>
      </w:r>
    </w:p>
    <w:p w14:paraId="4B003D50" w14:textId="7C5BAB86" w:rsidR="00300CFB" w:rsidRDefault="00300CFB">
      <w:pPr>
        <w:pStyle w:val="TOC3"/>
        <w:rPr>
          <w:rFonts w:asciiTheme="minorHAnsi" w:eastAsiaTheme="minorEastAsia" w:hAnsiTheme="minorHAnsi" w:cstheme="minorBidi"/>
          <w:noProof/>
          <w:sz w:val="22"/>
          <w:szCs w:val="22"/>
          <w:lang w:val="en-US"/>
        </w:rPr>
      </w:pPr>
      <w:r>
        <w:rPr>
          <w:noProof/>
        </w:rPr>
        <w:t>8.2.7</w:t>
      </w:r>
      <w:r>
        <w:rPr>
          <w:noProof/>
          <w:lang w:eastAsia="ko-KR"/>
        </w:rPr>
        <w:t>8</w:t>
      </w:r>
      <w:r>
        <w:rPr>
          <w:rFonts w:asciiTheme="minorHAnsi" w:eastAsiaTheme="minorEastAsia" w:hAnsiTheme="minorHAnsi" w:cstheme="minorBidi"/>
          <w:noProof/>
          <w:sz w:val="22"/>
          <w:szCs w:val="22"/>
          <w:lang w:val="en-US"/>
        </w:rPr>
        <w:tab/>
      </w:r>
      <w:r>
        <w:rPr>
          <w:noProof/>
        </w:rPr>
        <w:t>/&lt;x&gt;/O</w:t>
      </w:r>
      <w:r>
        <w:rPr>
          <w:noProof/>
          <w:lang w:eastAsia="ko-KR"/>
        </w:rPr>
        <w:t>ff</w:t>
      </w:r>
      <w:r>
        <w:rPr>
          <w:noProof/>
        </w:rPr>
        <w:t>Network/</w:t>
      </w:r>
      <w:r>
        <w:rPr>
          <w:noProof/>
          <w:lang w:eastAsia="ko-KR"/>
        </w:rPr>
        <w:t>Counters/CFG11</w:t>
      </w:r>
      <w:r>
        <w:rPr>
          <w:noProof/>
        </w:rPr>
        <w:tab/>
      </w:r>
      <w:r>
        <w:rPr>
          <w:noProof/>
        </w:rPr>
        <w:fldChar w:fldCharType="begin"/>
      </w:r>
      <w:r>
        <w:rPr>
          <w:noProof/>
        </w:rPr>
        <w:instrText xml:space="preserve"> PAGEREF _Toc152620823 \h </w:instrText>
      </w:r>
      <w:r>
        <w:rPr>
          <w:noProof/>
        </w:rPr>
      </w:r>
      <w:r>
        <w:rPr>
          <w:noProof/>
        </w:rPr>
        <w:fldChar w:fldCharType="separate"/>
      </w:r>
      <w:r>
        <w:rPr>
          <w:noProof/>
        </w:rPr>
        <w:t>250</w:t>
      </w:r>
      <w:r>
        <w:rPr>
          <w:noProof/>
        </w:rPr>
        <w:fldChar w:fldCharType="end"/>
      </w:r>
    </w:p>
    <w:p w14:paraId="633D0BF7" w14:textId="31BB31C0" w:rsidR="00300CFB" w:rsidRDefault="00300CFB">
      <w:pPr>
        <w:pStyle w:val="TOC3"/>
        <w:rPr>
          <w:rFonts w:asciiTheme="minorHAnsi" w:eastAsiaTheme="minorEastAsia" w:hAnsiTheme="minorHAnsi" w:cstheme="minorBidi"/>
          <w:noProof/>
          <w:sz w:val="22"/>
          <w:szCs w:val="22"/>
          <w:lang w:val="en-US"/>
        </w:rPr>
      </w:pPr>
      <w:r>
        <w:rPr>
          <w:noProof/>
        </w:rPr>
        <w:t>8.2.</w:t>
      </w:r>
      <w:r>
        <w:rPr>
          <w:noProof/>
          <w:lang w:eastAsia="ko-KR"/>
        </w:rPr>
        <w:t>79</w:t>
      </w:r>
      <w:r>
        <w:rPr>
          <w:rFonts w:asciiTheme="minorHAnsi" w:eastAsiaTheme="minorEastAsia" w:hAnsiTheme="minorHAnsi" w:cstheme="minorBidi"/>
          <w:noProof/>
          <w:sz w:val="22"/>
          <w:szCs w:val="22"/>
          <w:lang w:val="en-US"/>
        </w:rPr>
        <w:tab/>
      </w:r>
      <w:r>
        <w:rPr>
          <w:noProof/>
        </w:rPr>
        <w:t>/&lt;x&gt;/O</w:t>
      </w:r>
      <w:r>
        <w:rPr>
          <w:noProof/>
          <w:lang w:eastAsia="ko-KR"/>
        </w:rPr>
        <w:t>ff</w:t>
      </w:r>
      <w:r>
        <w:rPr>
          <w:noProof/>
        </w:rPr>
        <w:t>Network/</w:t>
      </w:r>
      <w:r>
        <w:rPr>
          <w:noProof/>
          <w:lang w:eastAsia="ko-KR"/>
        </w:rPr>
        <w:t>Counters/CFG12</w:t>
      </w:r>
      <w:r>
        <w:rPr>
          <w:noProof/>
        </w:rPr>
        <w:tab/>
      </w:r>
      <w:r>
        <w:rPr>
          <w:noProof/>
        </w:rPr>
        <w:fldChar w:fldCharType="begin"/>
      </w:r>
      <w:r>
        <w:rPr>
          <w:noProof/>
        </w:rPr>
        <w:instrText xml:space="preserve"> PAGEREF _Toc152620824 \h </w:instrText>
      </w:r>
      <w:r>
        <w:rPr>
          <w:noProof/>
        </w:rPr>
      </w:r>
      <w:r>
        <w:rPr>
          <w:noProof/>
        </w:rPr>
        <w:fldChar w:fldCharType="separate"/>
      </w:r>
      <w:r>
        <w:rPr>
          <w:noProof/>
        </w:rPr>
        <w:t>250</w:t>
      </w:r>
      <w:r>
        <w:rPr>
          <w:noProof/>
        </w:rPr>
        <w:fldChar w:fldCharType="end"/>
      </w:r>
    </w:p>
    <w:p w14:paraId="3800DDC5" w14:textId="5F7B1E36" w:rsidR="00300CFB" w:rsidRDefault="00300CFB">
      <w:pPr>
        <w:pStyle w:val="TOC3"/>
        <w:rPr>
          <w:rFonts w:asciiTheme="minorHAnsi" w:eastAsiaTheme="minorEastAsia" w:hAnsiTheme="minorHAnsi" w:cstheme="minorBidi"/>
          <w:noProof/>
          <w:sz w:val="22"/>
          <w:szCs w:val="22"/>
          <w:lang w:val="en-US"/>
        </w:rPr>
      </w:pPr>
      <w:r>
        <w:rPr>
          <w:noProof/>
        </w:rPr>
        <w:t>8.2.</w:t>
      </w:r>
      <w:r>
        <w:rPr>
          <w:noProof/>
          <w:lang w:eastAsia="ko-KR"/>
        </w:rPr>
        <w:t>80</w:t>
      </w:r>
      <w:r>
        <w:rPr>
          <w:rFonts w:asciiTheme="minorHAnsi" w:eastAsiaTheme="minorEastAsia" w:hAnsiTheme="minorHAnsi" w:cstheme="minorBidi"/>
          <w:noProof/>
          <w:sz w:val="22"/>
          <w:szCs w:val="22"/>
          <w:lang w:val="en-US"/>
        </w:rPr>
        <w:tab/>
      </w:r>
      <w:r>
        <w:rPr>
          <w:noProof/>
        </w:rPr>
        <w:t>/&lt;x&gt;/O</w:t>
      </w:r>
      <w:r>
        <w:rPr>
          <w:noProof/>
          <w:lang w:eastAsia="ko-KR"/>
        </w:rPr>
        <w:t>ff</w:t>
      </w:r>
      <w:r>
        <w:rPr>
          <w:noProof/>
        </w:rPr>
        <w:t>Network/</w:t>
      </w:r>
      <w:r>
        <w:rPr>
          <w:noProof/>
          <w:lang w:eastAsia="ko-KR"/>
        </w:rPr>
        <w:t>Counters/C201</w:t>
      </w:r>
      <w:r>
        <w:rPr>
          <w:noProof/>
        </w:rPr>
        <w:tab/>
      </w:r>
      <w:r>
        <w:rPr>
          <w:noProof/>
        </w:rPr>
        <w:fldChar w:fldCharType="begin"/>
      </w:r>
      <w:r>
        <w:rPr>
          <w:noProof/>
        </w:rPr>
        <w:instrText xml:space="preserve"> PAGEREF _Toc152620825 \h </w:instrText>
      </w:r>
      <w:r>
        <w:rPr>
          <w:noProof/>
        </w:rPr>
      </w:r>
      <w:r>
        <w:rPr>
          <w:noProof/>
        </w:rPr>
        <w:fldChar w:fldCharType="separate"/>
      </w:r>
      <w:r>
        <w:rPr>
          <w:noProof/>
        </w:rPr>
        <w:t>251</w:t>
      </w:r>
      <w:r>
        <w:rPr>
          <w:noProof/>
        </w:rPr>
        <w:fldChar w:fldCharType="end"/>
      </w:r>
    </w:p>
    <w:p w14:paraId="14489CA5" w14:textId="4AE45080" w:rsidR="00300CFB" w:rsidRDefault="00300CFB">
      <w:pPr>
        <w:pStyle w:val="TOC3"/>
        <w:rPr>
          <w:rFonts w:asciiTheme="minorHAnsi" w:eastAsiaTheme="minorEastAsia" w:hAnsiTheme="minorHAnsi" w:cstheme="minorBidi"/>
          <w:noProof/>
          <w:sz w:val="22"/>
          <w:szCs w:val="22"/>
          <w:lang w:val="en-US"/>
        </w:rPr>
      </w:pPr>
      <w:r>
        <w:rPr>
          <w:noProof/>
        </w:rPr>
        <w:t>8.2.</w:t>
      </w:r>
      <w:r>
        <w:rPr>
          <w:noProof/>
          <w:lang w:eastAsia="ko-KR"/>
        </w:rPr>
        <w:t>81</w:t>
      </w:r>
      <w:r>
        <w:rPr>
          <w:rFonts w:asciiTheme="minorHAnsi" w:eastAsiaTheme="minorEastAsia" w:hAnsiTheme="minorHAnsi" w:cstheme="minorBidi"/>
          <w:noProof/>
          <w:sz w:val="22"/>
          <w:szCs w:val="22"/>
          <w:lang w:val="en-US"/>
        </w:rPr>
        <w:tab/>
      </w:r>
      <w:r>
        <w:rPr>
          <w:noProof/>
        </w:rPr>
        <w:t>/&lt;x&gt;/O</w:t>
      </w:r>
      <w:r>
        <w:rPr>
          <w:noProof/>
          <w:lang w:eastAsia="ko-KR"/>
        </w:rPr>
        <w:t>ff</w:t>
      </w:r>
      <w:r>
        <w:rPr>
          <w:noProof/>
        </w:rPr>
        <w:t>Network/</w:t>
      </w:r>
      <w:r>
        <w:rPr>
          <w:noProof/>
          <w:lang w:eastAsia="ko-KR"/>
        </w:rPr>
        <w:t>Counters/C204</w:t>
      </w:r>
      <w:r>
        <w:rPr>
          <w:noProof/>
        </w:rPr>
        <w:tab/>
      </w:r>
      <w:r>
        <w:rPr>
          <w:noProof/>
        </w:rPr>
        <w:fldChar w:fldCharType="begin"/>
      </w:r>
      <w:r>
        <w:rPr>
          <w:noProof/>
        </w:rPr>
        <w:instrText xml:space="preserve"> PAGEREF _Toc152620826 \h </w:instrText>
      </w:r>
      <w:r>
        <w:rPr>
          <w:noProof/>
        </w:rPr>
      </w:r>
      <w:r>
        <w:rPr>
          <w:noProof/>
        </w:rPr>
        <w:fldChar w:fldCharType="separate"/>
      </w:r>
      <w:r>
        <w:rPr>
          <w:noProof/>
        </w:rPr>
        <w:t>251</w:t>
      </w:r>
      <w:r>
        <w:rPr>
          <w:noProof/>
        </w:rPr>
        <w:fldChar w:fldCharType="end"/>
      </w:r>
    </w:p>
    <w:p w14:paraId="40AE23C2" w14:textId="27FD85E5" w:rsidR="00300CFB" w:rsidRDefault="00300CFB">
      <w:pPr>
        <w:pStyle w:val="TOC3"/>
        <w:rPr>
          <w:rFonts w:asciiTheme="minorHAnsi" w:eastAsiaTheme="minorEastAsia" w:hAnsiTheme="minorHAnsi" w:cstheme="minorBidi"/>
          <w:noProof/>
          <w:sz w:val="22"/>
          <w:szCs w:val="22"/>
          <w:lang w:val="en-US"/>
        </w:rPr>
      </w:pPr>
      <w:r>
        <w:rPr>
          <w:noProof/>
        </w:rPr>
        <w:t>8.2.</w:t>
      </w:r>
      <w:r>
        <w:rPr>
          <w:noProof/>
          <w:lang w:eastAsia="ko-KR"/>
        </w:rPr>
        <w:t>82</w:t>
      </w:r>
      <w:r>
        <w:rPr>
          <w:rFonts w:asciiTheme="minorHAnsi" w:eastAsiaTheme="minorEastAsia" w:hAnsiTheme="minorHAnsi" w:cstheme="minorBidi"/>
          <w:noProof/>
          <w:sz w:val="22"/>
          <w:szCs w:val="22"/>
          <w:lang w:val="en-US"/>
        </w:rPr>
        <w:tab/>
      </w:r>
      <w:r>
        <w:rPr>
          <w:noProof/>
        </w:rPr>
        <w:t>/&lt;x&gt;/O</w:t>
      </w:r>
      <w:r>
        <w:rPr>
          <w:noProof/>
          <w:lang w:eastAsia="ko-KR"/>
        </w:rPr>
        <w:t>ff</w:t>
      </w:r>
      <w:r>
        <w:rPr>
          <w:noProof/>
        </w:rPr>
        <w:t>Network/</w:t>
      </w:r>
      <w:r>
        <w:rPr>
          <w:noProof/>
          <w:lang w:eastAsia="ko-KR"/>
        </w:rPr>
        <w:t>Counters/C205</w:t>
      </w:r>
      <w:r>
        <w:rPr>
          <w:noProof/>
        </w:rPr>
        <w:tab/>
      </w:r>
      <w:r>
        <w:rPr>
          <w:noProof/>
        </w:rPr>
        <w:fldChar w:fldCharType="begin"/>
      </w:r>
      <w:r>
        <w:rPr>
          <w:noProof/>
        </w:rPr>
        <w:instrText xml:space="preserve"> PAGEREF _Toc152620827 \h </w:instrText>
      </w:r>
      <w:r>
        <w:rPr>
          <w:noProof/>
        </w:rPr>
      </w:r>
      <w:r>
        <w:rPr>
          <w:noProof/>
        </w:rPr>
        <w:fldChar w:fldCharType="separate"/>
      </w:r>
      <w:r>
        <w:rPr>
          <w:noProof/>
        </w:rPr>
        <w:t>251</w:t>
      </w:r>
      <w:r>
        <w:rPr>
          <w:noProof/>
        </w:rPr>
        <w:fldChar w:fldCharType="end"/>
      </w:r>
    </w:p>
    <w:p w14:paraId="739E9DB1" w14:textId="4716529B" w:rsidR="00300CFB" w:rsidRDefault="00300CFB">
      <w:pPr>
        <w:pStyle w:val="TOC1"/>
        <w:rPr>
          <w:rFonts w:asciiTheme="minorHAnsi" w:eastAsiaTheme="minorEastAsia" w:hAnsiTheme="minorHAnsi" w:cstheme="minorBidi"/>
          <w:noProof/>
          <w:szCs w:val="22"/>
          <w:lang w:val="en-US"/>
        </w:rPr>
      </w:pPr>
      <w:r>
        <w:rPr>
          <w:noProof/>
        </w:rPr>
        <w:t>9</w:t>
      </w:r>
      <w:r>
        <w:rPr>
          <w:rFonts w:asciiTheme="minorHAnsi" w:eastAsiaTheme="minorEastAsia" w:hAnsiTheme="minorHAnsi" w:cstheme="minorBidi"/>
          <w:noProof/>
          <w:szCs w:val="22"/>
          <w:lang w:val="en-US"/>
        </w:rPr>
        <w:tab/>
      </w:r>
      <w:r>
        <w:rPr>
          <w:noProof/>
        </w:rPr>
        <w:t xml:space="preserve">MCData </w:t>
      </w:r>
      <w:r>
        <w:rPr>
          <w:noProof/>
          <w:lang w:eastAsia="ko-KR"/>
        </w:rPr>
        <w:t xml:space="preserve">UE configuration </w:t>
      </w:r>
      <w:r>
        <w:rPr>
          <w:noProof/>
        </w:rPr>
        <w:t>MO</w:t>
      </w:r>
      <w:r>
        <w:rPr>
          <w:noProof/>
        </w:rPr>
        <w:tab/>
      </w:r>
      <w:r>
        <w:rPr>
          <w:noProof/>
        </w:rPr>
        <w:fldChar w:fldCharType="begin"/>
      </w:r>
      <w:r>
        <w:rPr>
          <w:noProof/>
        </w:rPr>
        <w:instrText xml:space="preserve"> PAGEREF _Toc152620828 \h </w:instrText>
      </w:r>
      <w:r>
        <w:rPr>
          <w:noProof/>
        </w:rPr>
      </w:r>
      <w:r>
        <w:rPr>
          <w:noProof/>
        </w:rPr>
        <w:fldChar w:fldCharType="separate"/>
      </w:r>
      <w:r>
        <w:rPr>
          <w:noProof/>
        </w:rPr>
        <w:t>251</w:t>
      </w:r>
      <w:r>
        <w:rPr>
          <w:noProof/>
        </w:rPr>
        <w:fldChar w:fldCharType="end"/>
      </w:r>
    </w:p>
    <w:p w14:paraId="271495CD" w14:textId="32853B04" w:rsidR="00300CFB" w:rsidRDefault="00300CFB">
      <w:pPr>
        <w:pStyle w:val="TOC2"/>
        <w:rPr>
          <w:rFonts w:asciiTheme="minorHAnsi" w:eastAsiaTheme="minorEastAsia" w:hAnsiTheme="minorHAnsi" w:cstheme="minorBidi"/>
          <w:noProof/>
          <w:sz w:val="22"/>
          <w:szCs w:val="22"/>
          <w:lang w:val="en-US"/>
        </w:rPr>
      </w:pPr>
      <w:r>
        <w:rPr>
          <w:noProof/>
          <w:lang w:eastAsia="ko-KR"/>
        </w:rPr>
        <w:t>9.</w:t>
      </w:r>
      <w:r>
        <w:rPr>
          <w:noProof/>
        </w:rPr>
        <w:t>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2620829 \h </w:instrText>
      </w:r>
      <w:r>
        <w:rPr>
          <w:noProof/>
        </w:rPr>
      </w:r>
      <w:r>
        <w:rPr>
          <w:noProof/>
        </w:rPr>
        <w:fldChar w:fldCharType="separate"/>
      </w:r>
      <w:r>
        <w:rPr>
          <w:noProof/>
        </w:rPr>
        <w:t>251</w:t>
      </w:r>
      <w:r>
        <w:rPr>
          <w:noProof/>
        </w:rPr>
        <w:fldChar w:fldCharType="end"/>
      </w:r>
    </w:p>
    <w:p w14:paraId="5BC38EBF" w14:textId="780FF132" w:rsidR="00300CFB" w:rsidRDefault="00300CFB">
      <w:pPr>
        <w:pStyle w:val="TOC2"/>
        <w:rPr>
          <w:rFonts w:asciiTheme="minorHAnsi" w:eastAsiaTheme="minorEastAsia" w:hAnsiTheme="minorHAnsi" w:cstheme="minorBidi"/>
          <w:noProof/>
          <w:sz w:val="22"/>
          <w:szCs w:val="22"/>
          <w:lang w:val="en-US"/>
        </w:rPr>
      </w:pPr>
      <w:r>
        <w:rPr>
          <w:noProof/>
          <w:lang w:eastAsia="ko-KR"/>
        </w:rPr>
        <w:t>9.2</w:t>
      </w:r>
      <w:r>
        <w:rPr>
          <w:rFonts w:asciiTheme="minorHAnsi" w:eastAsiaTheme="minorEastAsia" w:hAnsiTheme="minorHAnsi" w:cstheme="minorBidi"/>
          <w:noProof/>
          <w:sz w:val="22"/>
          <w:szCs w:val="22"/>
          <w:lang w:val="en-US"/>
        </w:rPr>
        <w:tab/>
      </w:r>
      <w:r>
        <w:rPr>
          <w:noProof/>
          <w:lang w:eastAsia="ko-KR"/>
        </w:rPr>
        <w:t>MCData UE configuration MO parameters</w:t>
      </w:r>
      <w:r>
        <w:rPr>
          <w:noProof/>
        </w:rPr>
        <w:tab/>
      </w:r>
      <w:r>
        <w:rPr>
          <w:noProof/>
        </w:rPr>
        <w:fldChar w:fldCharType="begin"/>
      </w:r>
      <w:r>
        <w:rPr>
          <w:noProof/>
        </w:rPr>
        <w:instrText xml:space="preserve"> PAGEREF _Toc152620830 \h </w:instrText>
      </w:r>
      <w:r>
        <w:rPr>
          <w:noProof/>
        </w:rPr>
      </w:r>
      <w:r>
        <w:rPr>
          <w:noProof/>
        </w:rPr>
        <w:fldChar w:fldCharType="separate"/>
      </w:r>
      <w:r>
        <w:rPr>
          <w:noProof/>
        </w:rPr>
        <w:t>253</w:t>
      </w:r>
      <w:r>
        <w:rPr>
          <w:noProof/>
        </w:rPr>
        <w:fldChar w:fldCharType="end"/>
      </w:r>
    </w:p>
    <w:p w14:paraId="784814D8" w14:textId="5417C693" w:rsidR="00300CFB" w:rsidRDefault="00300CFB">
      <w:pPr>
        <w:pStyle w:val="TOC3"/>
        <w:rPr>
          <w:rFonts w:asciiTheme="minorHAnsi" w:eastAsiaTheme="minorEastAsia" w:hAnsiTheme="minorHAnsi" w:cstheme="minorBidi"/>
          <w:noProof/>
          <w:sz w:val="22"/>
          <w:szCs w:val="22"/>
          <w:lang w:val="en-US"/>
        </w:rPr>
      </w:pPr>
      <w:r>
        <w:rPr>
          <w:noProof/>
          <w:lang w:eastAsia="ko-KR"/>
        </w:rPr>
        <w:t>9.2.</w:t>
      </w:r>
      <w:r>
        <w:rPr>
          <w:noProof/>
        </w:rPr>
        <w:t>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2620831 \h </w:instrText>
      </w:r>
      <w:r>
        <w:rPr>
          <w:noProof/>
        </w:rPr>
      </w:r>
      <w:r>
        <w:rPr>
          <w:noProof/>
        </w:rPr>
        <w:fldChar w:fldCharType="separate"/>
      </w:r>
      <w:r>
        <w:rPr>
          <w:noProof/>
        </w:rPr>
        <w:t>253</w:t>
      </w:r>
      <w:r>
        <w:rPr>
          <w:noProof/>
        </w:rPr>
        <w:fldChar w:fldCharType="end"/>
      </w:r>
    </w:p>
    <w:p w14:paraId="00548C0C" w14:textId="7183E0AC" w:rsidR="00300CFB" w:rsidRDefault="00300CFB">
      <w:pPr>
        <w:pStyle w:val="TOC3"/>
        <w:rPr>
          <w:rFonts w:asciiTheme="minorHAnsi" w:eastAsiaTheme="minorEastAsia" w:hAnsiTheme="minorHAnsi" w:cstheme="minorBidi"/>
          <w:noProof/>
          <w:sz w:val="22"/>
          <w:szCs w:val="22"/>
          <w:lang w:val="en-US"/>
        </w:rPr>
      </w:pPr>
      <w:r>
        <w:rPr>
          <w:noProof/>
          <w:lang w:eastAsia="ko-KR"/>
        </w:rPr>
        <w:t>9.2.2</w:t>
      </w:r>
      <w:r>
        <w:rPr>
          <w:rFonts w:asciiTheme="minorHAnsi" w:eastAsiaTheme="minorEastAsia" w:hAnsiTheme="minorHAnsi" w:cstheme="minorBidi"/>
          <w:noProof/>
          <w:sz w:val="22"/>
          <w:szCs w:val="22"/>
          <w:lang w:val="en-US"/>
        </w:rPr>
        <w:tab/>
      </w:r>
      <w:r>
        <w:rPr>
          <w:noProof/>
        </w:rPr>
        <w:t>Node: &lt;x&gt;</w:t>
      </w:r>
      <w:r>
        <w:rPr>
          <w:noProof/>
        </w:rPr>
        <w:tab/>
      </w:r>
      <w:r>
        <w:rPr>
          <w:noProof/>
        </w:rPr>
        <w:fldChar w:fldCharType="begin"/>
      </w:r>
      <w:r>
        <w:rPr>
          <w:noProof/>
        </w:rPr>
        <w:instrText xml:space="preserve"> PAGEREF _Toc152620832 \h </w:instrText>
      </w:r>
      <w:r>
        <w:rPr>
          <w:noProof/>
        </w:rPr>
      </w:r>
      <w:r>
        <w:rPr>
          <w:noProof/>
        </w:rPr>
        <w:fldChar w:fldCharType="separate"/>
      </w:r>
      <w:r>
        <w:rPr>
          <w:noProof/>
        </w:rPr>
        <w:t>253</w:t>
      </w:r>
      <w:r>
        <w:rPr>
          <w:noProof/>
        </w:rPr>
        <w:fldChar w:fldCharType="end"/>
      </w:r>
    </w:p>
    <w:p w14:paraId="468D594A" w14:textId="6D51007A" w:rsidR="00300CFB" w:rsidRDefault="00300CFB">
      <w:pPr>
        <w:pStyle w:val="TOC3"/>
        <w:rPr>
          <w:rFonts w:asciiTheme="minorHAnsi" w:eastAsiaTheme="minorEastAsia" w:hAnsiTheme="minorHAnsi" w:cstheme="minorBidi"/>
          <w:noProof/>
          <w:sz w:val="22"/>
          <w:szCs w:val="22"/>
          <w:lang w:val="en-US"/>
        </w:rPr>
      </w:pPr>
      <w:r>
        <w:rPr>
          <w:noProof/>
          <w:lang w:eastAsia="ko-KR"/>
        </w:rPr>
        <w:t>9.2.</w:t>
      </w:r>
      <w:r>
        <w:rPr>
          <w:noProof/>
        </w:rPr>
        <w:t>3</w:t>
      </w:r>
      <w:r>
        <w:rPr>
          <w:rFonts w:asciiTheme="minorHAnsi" w:eastAsiaTheme="minorEastAsia" w:hAnsiTheme="minorHAnsi" w:cstheme="minorBidi"/>
          <w:noProof/>
          <w:sz w:val="22"/>
          <w:szCs w:val="22"/>
          <w:lang w:val="en-US"/>
        </w:rPr>
        <w:tab/>
      </w:r>
      <w:r>
        <w:rPr>
          <w:noProof/>
        </w:rPr>
        <w:t>/&lt;x&gt;/Name</w:t>
      </w:r>
      <w:r>
        <w:rPr>
          <w:noProof/>
        </w:rPr>
        <w:tab/>
      </w:r>
      <w:r>
        <w:rPr>
          <w:noProof/>
        </w:rPr>
        <w:fldChar w:fldCharType="begin"/>
      </w:r>
      <w:r>
        <w:rPr>
          <w:noProof/>
        </w:rPr>
        <w:instrText xml:space="preserve"> PAGEREF _Toc152620833 \h </w:instrText>
      </w:r>
      <w:r>
        <w:rPr>
          <w:noProof/>
        </w:rPr>
      </w:r>
      <w:r>
        <w:rPr>
          <w:noProof/>
        </w:rPr>
        <w:fldChar w:fldCharType="separate"/>
      </w:r>
      <w:r>
        <w:rPr>
          <w:noProof/>
        </w:rPr>
        <w:t>253</w:t>
      </w:r>
      <w:r>
        <w:rPr>
          <w:noProof/>
        </w:rPr>
        <w:fldChar w:fldCharType="end"/>
      </w:r>
    </w:p>
    <w:p w14:paraId="37A736D0" w14:textId="6AC19037" w:rsidR="00300CFB" w:rsidRDefault="00300CFB">
      <w:pPr>
        <w:pStyle w:val="TOC3"/>
        <w:rPr>
          <w:rFonts w:asciiTheme="minorHAnsi" w:eastAsiaTheme="minorEastAsia" w:hAnsiTheme="minorHAnsi" w:cstheme="minorBidi"/>
          <w:noProof/>
          <w:sz w:val="22"/>
          <w:szCs w:val="22"/>
          <w:lang w:val="en-US"/>
        </w:rPr>
      </w:pPr>
      <w:r>
        <w:rPr>
          <w:noProof/>
          <w:lang w:eastAsia="ko-KR"/>
        </w:rPr>
        <w:t>9.2</w:t>
      </w:r>
      <w:r>
        <w:rPr>
          <w:noProof/>
        </w:rPr>
        <w:t>.4</w:t>
      </w:r>
      <w:r>
        <w:rPr>
          <w:rFonts w:asciiTheme="minorHAnsi" w:eastAsiaTheme="minorEastAsia" w:hAnsiTheme="minorHAnsi" w:cstheme="minorBidi"/>
          <w:noProof/>
          <w:sz w:val="22"/>
          <w:szCs w:val="22"/>
          <w:lang w:val="en-US"/>
        </w:rPr>
        <w:tab/>
      </w:r>
      <w:r>
        <w:rPr>
          <w:noProof/>
        </w:rPr>
        <w:t>/&lt;x&gt;/Ext/</w:t>
      </w:r>
      <w:r>
        <w:rPr>
          <w:noProof/>
        </w:rPr>
        <w:tab/>
      </w:r>
      <w:r>
        <w:rPr>
          <w:noProof/>
        </w:rPr>
        <w:fldChar w:fldCharType="begin"/>
      </w:r>
      <w:r>
        <w:rPr>
          <w:noProof/>
        </w:rPr>
        <w:instrText xml:space="preserve"> PAGEREF _Toc152620834 \h </w:instrText>
      </w:r>
      <w:r>
        <w:rPr>
          <w:noProof/>
        </w:rPr>
      </w:r>
      <w:r>
        <w:rPr>
          <w:noProof/>
        </w:rPr>
        <w:fldChar w:fldCharType="separate"/>
      </w:r>
      <w:r>
        <w:rPr>
          <w:noProof/>
        </w:rPr>
        <w:t>253</w:t>
      </w:r>
      <w:r>
        <w:rPr>
          <w:noProof/>
        </w:rPr>
        <w:fldChar w:fldCharType="end"/>
      </w:r>
    </w:p>
    <w:p w14:paraId="24EEA401" w14:textId="29190A6C" w:rsidR="00300CFB" w:rsidRDefault="00300CFB">
      <w:pPr>
        <w:pStyle w:val="TOC3"/>
        <w:rPr>
          <w:rFonts w:asciiTheme="minorHAnsi" w:eastAsiaTheme="minorEastAsia" w:hAnsiTheme="minorHAnsi" w:cstheme="minorBidi"/>
          <w:noProof/>
          <w:sz w:val="22"/>
          <w:szCs w:val="22"/>
          <w:lang w:val="en-US"/>
        </w:rPr>
      </w:pPr>
      <w:r>
        <w:rPr>
          <w:noProof/>
        </w:rPr>
        <w:t>9.2.5</w:t>
      </w:r>
      <w:r>
        <w:rPr>
          <w:rFonts w:asciiTheme="minorHAnsi" w:eastAsiaTheme="minorEastAsia" w:hAnsiTheme="minorHAnsi" w:cstheme="minorBidi"/>
          <w:noProof/>
          <w:sz w:val="22"/>
          <w:szCs w:val="22"/>
          <w:lang w:val="en-US"/>
        </w:rPr>
        <w:tab/>
      </w:r>
      <w:r>
        <w:rPr>
          <w:noProof/>
        </w:rPr>
        <w:t>/&lt;x&gt;/Common</w:t>
      </w:r>
      <w:r>
        <w:rPr>
          <w:noProof/>
        </w:rPr>
        <w:tab/>
      </w:r>
      <w:r>
        <w:rPr>
          <w:noProof/>
        </w:rPr>
        <w:fldChar w:fldCharType="begin"/>
      </w:r>
      <w:r>
        <w:rPr>
          <w:noProof/>
        </w:rPr>
        <w:instrText xml:space="preserve"> PAGEREF _Toc152620835 \h </w:instrText>
      </w:r>
      <w:r>
        <w:rPr>
          <w:noProof/>
        </w:rPr>
      </w:r>
      <w:r>
        <w:rPr>
          <w:noProof/>
        </w:rPr>
        <w:fldChar w:fldCharType="separate"/>
      </w:r>
      <w:r>
        <w:rPr>
          <w:noProof/>
        </w:rPr>
        <w:t>253</w:t>
      </w:r>
      <w:r>
        <w:rPr>
          <w:noProof/>
        </w:rPr>
        <w:fldChar w:fldCharType="end"/>
      </w:r>
    </w:p>
    <w:p w14:paraId="7216770D" w14:textId="0C50E705" w:rsidR="00300CFB" w:rsidRDefault="00300CFB">
      <w:pPr>
        <w:pStyle w:val="TOC3"/>
        <w:rPr>
          <w:rFonts w:asciiTheme="minorHAnsi" w:eastAsiaTheme="minorEastAsia" w:hAnsiTheme="minorHAnsi" w:cstheme="minorBidi"/>
          <w:noProof/>
          <w:sz w:val="22"/>
          <w:szCs w:val="22"/>
          <w:lang w:val="en-US"/>
        </w:rPr>
      </w:pPr>
      <w:r>
        <w:rPr>
          <w:noProof/>
        </w:rPr>
        <w:t>9.2.6</w:t>
      </w:r>
      <w:r>
        <w:rPr>
          <w:rFonts w:asciiTheme="minorHAnsi" w:eastAsiaTheme="minorEastAsia" w:hAnsiTheme="minorHAnsi" w:cstheme="minorBidi"/>
          <w:noProof/>
          <w:sz w:val="22"/>
          <w:szCs w:val="22"/>
          <w:lang w:val="en-US"/>
        </w:rPr>
        <w:tab/>
      </w:r>
      <w:r>
        <w:rPr>
          <w:noProof/>
        </w:rPr>
        <w:t>/&lt;x&gt;/Common/MCDataGroupTxns</w:t>
      </w:r>
      <w:r>
        <w:rPr>
          <w:noProof/>
        </w:rPr>
        <w:tab/>
      </w:r>
      <w:r>
        <w:rPr>
          <w:noProof/>
        </w:rPr>
        <w:fldChar w:fldCharType="begin"/>
      </w:r>
      <w:r>
        <w:rPr>
          <w:noProof/>
        </w:rPr>
        <w:instrText xml:space="preserve"> PAGEREF _Toc152620836 \h </w:instrText>
      </w:r>
      <w:r>
        <w:rPr>
          <w:noProof/>
        </w:rPr>
      </w:r>
      <w:r>
        <w:rPr>
          <w:noProof/>
        </w:rPr>
        <w:fldChar w:fldCharType="separate"/>
      </w:r>
      <w:r>
        <w:rPr>
          <w:noProof/>
        </w:rPr>
        <w:t>254</w:t>
      </w:r>
      <w:r>
        <w:rPr>
          <w:noProof/>
        </w:rPr>
        <w:fldChar w:fldCharType="end"/>
      </w:r>
    </w:p>
    <w:p w14:paraId="62E232DE" w14:textId="69EC35E3" w:rsidR="00300CFB" w:rsidRDefault="00300CFB">
      <w:pPr>
        <w:pStyle w:val="TOC3"/>
        <w:rPr>
          <w:rFonts w:asciiTheme="minorHAnsi" w:eastAsiaTheme="minorEastAsia" w:hAnsiTheme="minorHAnsi" w:cstheme="minorBidi"/>
          <w:noProof/>
          <w:sz w:val="22"/>
          <w:szCs w:val="22"/>
          <w:lang w:val="en-US"/>
        </w:rPr>
      </w:pPr>
      <w:r>
        <w:rPr>
          <w:noProof/>
        </w:rPr>
        <w:t>9.2.7</w:t>
      </w:r>
      <w:r>
        <w:rPr>
          <w:rFonts w:asciiTheme="minorHAnsi" w:eastAsiaTheme="minorEastAsia" w:hAnsiTheme="minorHAnsi" w:cstheme="minorBidi"/>
          <w:noProof/>
          <w:sz w:val="22"/>
          <w:szCs w:val="22"/>
          <w:lang w:val="en-US"/>
        </w:rPr>
        <w:tab/>
      </w:r>
      <w:r>
        <w:rPr>
          <w:noProof/>
        </w:rPr>
        <w:t>/&lt;x&gt;/Common/MCDataGroupTxns/MaxSDSNc4</w:t>
      </w:r>
      <w:r>
        <w:rPr>
          <w:noProof/>
        </w:rPr>
        <w:tab/>
      </w:r>
      <w:r>
        <w:rPr>
          <w:noProof/>
        </w:rPr>
        <w:fldChar w:fldCharType="begin"/>
      </w:r>
      <w:r>
        <w:rPr>
          <w:noProof/>
        </w:rPr>
        <w:instrText xml:space="preserve"> PAGEREF _Toc152620837 \h </w:instrText>
      </w:r>
      <w:r>
        <w:rPr>
          <w:noProof/>
        </w:rPr>
      </w:r>
      <w:r>
        <w:rPr>
          <w:noProof/>
        </w:rPr>
        <w:fldChar w:fldCharType="separate"/>
      </w:r>
      <w:r>
        <w:rPr>
          <w:noProof/>
        </w:rPr>
        <w:t>254</w:t>
      </w:r>
      <w:r>
        <w:rPr>
          <w:noProof/>
        </w:rPr>
        <w:fldChar w:fldCharType="end"/>
      </w:r>
    </w:p>
    <w:p w14:paraId="1AC66650" w14:textId="1A5EDFB7" w:rsidR="00300CFB" w:rsidRDefault="00300CFB">
      <w:pPr>
        <w:pStyle w:val="TOC3"/>
        <w:rPr>
          <w:rFonts w:asciiTheme="minorHAnsi" w:eastAsiaTheme="minorEastAsia" w:hAnsiTheme="minorHAnsi" w:cstheme="minorBidi"/>
          <w:noProof/>
          <w:sz w:val="22"/>
          <w:szCs w:val="22"/>
          <w:lang w:val="en-US"/>
        </w:rPr>
      </w:pPr>
      <w:r>
        <w:rPr>
          <w:noProof/>
        </w:rPr>
        <w:t>9.2.8</w:t>
      </w:r>
      <w:r>
        <w:rPr>
          <w:rFonts w:asciiTheme="minorHAnsi" w:eastAsiaTheme="minorEastAsia" w:hAnsiTheme="minorHAnsi" w:cstheme="minorBidi"/>
          <w:noProof/>
          <w:sz w:val="22"/>
          <w:szCs w:val="22"/>
          <w:lang w:val="en-US"/>
        </w:rPr>
        <w:tab/>
      </w:r>
      <w:r>
        <w:rPr>
          <w:noProof/>
        </w:rPr>
        <w:t>/&lt;x&gt;/Common/MCDataGroupTxns/SDSPresentationPriority</w:t>
      </w:r>
      <w:r>
        <w:rPr>
          <w:noProof/>
        </w:rPr>
        <w:tab/>
      </w:r>
      <w:r>
        <w:rPr>
          <w:noProof/>
        </w:rPr>
        <w:fldChar w:fldCharType="begin"/>
      </w:r>
      <w:r>
        <w:rPr>
          <w:noProof/>
        </w:rPr>
        <w:instrText xml:space="preserve"> PAGEREF _Toc152620838 \h </w:instrText>
      </w:r>
      <w:r>
        <w:rPr>
          <w:noProof/>
        </w:rPr>
      </w:r>
      <w:r>
        <w:rPr>
          <w:noProof/>
        </w:rPr>
        <w:fldChar w:fldCharType="separate"/>
      </w:r>
      <w:r>
        <w:rPr>
          <w:noProof/>
        </w:rPr>
        <w:t>254</w:t>
      </w:r>
      <w:r>
        <w:rPr>
          <w:noProof/>
        </w:rPr>
        <w:fldChar w:fldCharType="end"/>
      </w:r>
    </w:p>
    <w:p w14:paraId="484FC19C" w14:textId="1FDD6E19" w:rsidR="00300CFB" w:rsidRDefault="00300CFB">
      <w:pPr>
        <w:pStyle w:val="TOC3"/>
        <w:rPr>
          <w:rFonts w:asciiTheme="minorHAnsi" w:eastAsiaTheme="minorEastAsia" w:hAnsiTheme="minorHAnsi" w:cstheme="minorBidi"/>
          <w:noProof/>
          <w:sz w:val="22"/>
          <w:szCs w:val="22"/>
          <w:lang w:val="en-US"/>
        </w:rPr>
      </w:pPr>
      <w:r>
        <w:rPr>
          <w:noProof/>
        </w:rPr>
        <w:t>9.2.9</w:t>
      </w:r>
      <w:r>
        <w:rPr>
          <w:rFonts w:asciiTheme="minorHAnsi" w:eastAsiaTheme="minorEastAsia" w:hAnsiTheme="minorHAnsi" w:cstheme="minorBidi"/>
          <w:noProof/>
          <w:sz w:val="22"/>
          <w:szCs w:val="22"/>
          <w:lang w:val="en-US"/>
        </w:rPr>
        <w:tab/>
      </w:r>
      <w:r>
        <w:rPr>
          <w:noProof/>
        </w:rPr>
        <w:t>/&lt;x&gt;/Common/MCDataGroupTxns/SDSPresentationPriority/&lt;x&gt;</w:t>
      </w:r>
      <w:r>
        <w:rPr>
          <w:noProof/>
        </w:rPr>
        <w:tab/>
      </w:r>
      <w:r>
        <w:rPr>
          <w:noProof/>
        </w:rPr>
        <w:fldChar w:fldCharType="begin"/>
      </w:r>
      <w:r>
        <w:rPr>
          <w:noProof/>
        </w:rPr>
        <w:instrText xml:space="preserve"> PAGEREF _Toc152620839 \h </w:instrText>
      </w:r>
      <w:r>
        <w:rPr>
          <w:noProof/>
        </w:rPr>
      </w:r>
      <w:r>
        <w:rPr>
          <w:noProof/>
        </w:rPr>
        <w:fldChar w:fldCharType="separate"/>
      </w:r>
      <w:r>
        <w:rPr>
          <w:noProof/>
        </w:rPr>
        <w:t>254</w:t>
      </w:r>
      <w:r>
        <w:rPr>
          <w:noProof/>
        </w:rPr>
        <w:fldChar w:fldCharType="end"/>
      </w:r>
    </w:p>
    <w:p w14:paraId="36C36081" w14:textId="42858857" w:rsidR="00300CFB" w:rsidRDefault="00300CFB">
      <w:pPr>
        <w:pStyle w:val="TOC3"/>
        <w:rPr>
          <w:rFonts w:asciiTheme="minorHAnsi" w:eastAsiaTheme="minorEastAsia" w:hAnsiTheme="minorHAnsi" w:cstheme="minorBidi"/>
          <w:noProof/>
          <w:sz w:val="22"/>
          <w:szCs w:val="22"/>
          <w:lang w:val="en-US"/>
        </w:rPr>
      </w:pPr>
      <w:r>
        <w:rPr>
          <w:noProof/>
        </w:rPr>
        <w:t>9.2.10</w:t>
      </w:r>
      <w:r>
        <w:rPr>
          <w:rFonts w:asciiTheme="minorHAnsi" w:eastAsiaTheme="minorEastAsia" w:hAnsiTheme="minorHAnsi" w:cstheme="minorBidi"/>
          <w:noProof/>
          <w:sz w:val="22"/>
          <w:szCs w:val="22"/>
          <w:lang w:val="en-US"/>
        </w:rPr>
        <w:tab/>
      </w:r>
      <w:r>
        <w:rPr>
          <w:noProof/>
        </w:rPr>
        <w:t>/&lt;x&gt;/Common/MCDataGroupTxns/SDSPresentationPriority/ &lt;x&gt;/MCDataGroup</w:t>
      </w:r>
      <w:r>
        <w:rPr>
          <w:noProof/>
          <w:lang w:eastAsia="ko-KR"/>
        </w:rPr>
        <w:t>ID</w:t>
      </w:r>
      <w:r>
        <w:rPr>
          <w:noProof/>
        </w:rPr>
        <w:tab/>
      </w:r>
      <w:r>
        <w:rPr>
          <w:noProof/>
        </w:rPr>
        <w:fldChar w:fldCharType="begin"/>
      </w:r>
      <w:r>
        <w:rPr>
          <w:noProof/>
        </w:rPr>
        <w:instrText xml:space="preserve"> PAGEREF _Toc152620840 \h </w:instrText>
      </w:r>
      <w:r>
        <w:rPr>
          <w:noProof/>
        </w:rPr>
      </w:r>
      <w:r>
        <w:rPr>
          <w:noProof/>
        </w:rPr>
        <w:fldChar w:fldCharType="separate"/>
      </w:r>
      <w:r>
        <w:rPr>
          <w:noProof/>
        </w:rPr>
        <w:t>255</w:t>
      </w:r>
      <w:r>
        <w:rPr>
          <w:noProof/>
        </w:rPr>
        <w:fldChar w:fldCharType="end"/>
      </w:r>
    </w:p>
    <w:p w14:paraId="0059FEBF" w14:textId="57484730" w:rsidR="00300CFB" w:rsidRDefault="00300CFB">
      <w:pPr>
        <w:pStyle w:val="TOC3"/>
        <w:rPr>
          <w:rFonts w:asciiTheme="minorHAnsi" w:eastAsiaTheme="minorEastAsia" w:hAnsiTheme="minorHAnsi" w:cstheme="minorBidi"/>
          <w:noProof/>
          <w:sz w:val="22"/>
          <w:szCs w:val="22"/>
          <w:lang w:val="en-US"/>
        </w:rPr>
      </w:pPr>
      <w:r>
        <w:rPr>
          <w:noProof/>
        </w:rPr>
        <w:t>9.2.11</w:t>
      </w:r>
      <w:r>
        <w:rPr>
          <w:rFonts w:asciiTheme="minorHAnsi" w:eastAsiaTheme="minorEastAsia" w:hAnsiTheme="minorHAnsi" w:cstheme="minorBidi"/>
          <w:noProof/>
          <w:sz w:val="22"/>
          <w:szCs w:val="22"/>
          <w:lang w:val="en-US"/>
        </w:rPr>
        <w:tab/>
      </w:r>
      <w:r>
        <w:rPr>
          <w:noProof/>
        </w:rPr>
        <w:t>/&lt;x&gt;/Common/MCDataGroupTxns/SDSPresentationPriority/ &lt;x&gt;/MCDataGroupPriority</w:t>
      </w:r>
      <w:r>
        <w:rPr>
          <w:noProof/>
          <w:lang w:eastAsia="ko-KR"/>
        </w:rPr>
        <w:t>Hierarchy</w:t>
      </w:r>
      <w:r>
        <w:rPr>
          <w:noProof/>
        </w:rPr>
        <w:tab/>
      </w:r>
      <w:r>
        <w:rPr>
          <w:noProof/>
        </w:rPr>
        <w:fldChar w:fldCharType="begin"/>
      </w:r>
      <w:r>
        <w:rPr>
          <w:noProof/>
        </w:rPr>
        <w:instrText xml:space="preserve"> PAGEREF _Toc152620841 \h </w:instrText>
      </w:r>
      <w:r>
        <w:rPr>
          <w:noProof/>
        </w:rPr>
      </w:r>
      <w:r>
        <w:rPr>
          <w:noProof/>
        </w:rPr>
        <w:fldChar w:fldCharType="separate"/>
      </w:r>
      <w:r>
        <w:rPr>
          <w:noProof/>
        </w:rPr>
        <w:t>255</w:t>
      </w:r>
      <w:r>
        <w:rPr>
          <w:noProof/>
        </w:rPr>
        <w:fldChar w:fldCharType="end"/>
      </w:r>
    </w:p>
    <w:p w14:paraId="178E9C9D" w14:textId="1B3D4BA7" w:rsidR="00300CFB" w:rsidRDefault="00300CFB">
      <w:pPr>
        <w:pStyle w:val="TOC3"/>
        <w:rPr>
          <w:rFonts w:asciiTheme="minorHAnsi" w:eastAsiaTheme="minorEastAsia" w:hAnsiTheme="minorHAnsi" w:cstheme="minorBidi"/>
          <w:noProof/>
          <w:sz w:val="22"/>
          <w:szCs w:val="22"/>
          <w:lang w:val="en-US"/>
        </w:rPr>
      </w:pPr>
      <w:r>
        <w:rPr>
          <w:noProof/>
        </w:rPr>
        <w:t>9.2.12</w:t>
      </w:r>
      <w:r>
        <w:rPr>
          <w:rFonts w:asciiTheme="minorHAnsi" w:eastAsiaTheme="minorEastAsia" w:hAnsiTheme="minorHAnsi" w:cstheme="minorBidi"/>
          <w:noProof/>
          <w:sz w:val="22"/>
          <w:szCs w:val="22"/>
          <w:lang w:val="en-US"/>
        </w:rPr>
        <w:tab/>
      </w:r>
      <w:r>
        <w:rPr>
          <w:noProof/>
        </w:rPr>
        <w:t>/&lt;x&gt;/Common/MCDataGroupTxns/MaxFDNc4</w:t>
      </w:r>
      <w:r>
        <w:rPr>
          <w:noProof/>
        </w:rPr>
        <w:tab/>
      </w:r>
      <w:r>
        <w:rPr>
          <w:noProof/>
        </w:rPr>
        <w:fldChar w:fldCharType="begin"/>
      </w:r>
      <w:r>
        <w:rPr>
          <w:noProof/>
        </w:rPr>
        <w:instrText xml:space="preserve"> PAGEREF _Toc152620842 \h </w:instrText>
      </w:r>
      <w:r>
        <w:rPr>
          <w:noProof/>
        </w:rPr>
      </w:r>
      <w:r>
        <w:rPr>
          <w:noProof/>
        </w:rPr>
        <w:fldChar w:fldCharType="separate"/>
      </w:r>
      <w:r>
        <w:rPr>
          <w:noProof/>
        </w:rPr>
        <w:t>255</w:t>
      </w:r>
      <w:r>
        <w:rPr>
          <w:noProof/>
        </w:rPr>
        <w:fldChar w:fldCharType="end"/>
      </w:r>
    </w:p>
    <w:p w14:paraId="551AE17E" w14:textId="069F74F5" w:rsidR="00300CFB" w:rsidRDefault="00300CFB">
      <w:pPr>
        <w:pStyle w:val="TOC3"/>
        <w:rPr>
          <w:rFonts w:asciiTheme="minorHAnsi" w:eastAsiaTheme="minorEastAsia" w:hAnsiTheme="minorHAnsi" w:cstheme="minorBidi"/>
          <w:noProof/>
          <w:sz w:val="22"/>
          <w:szCs w:val="22"/>
          <w:lang w:val="en-US"/>
        </w:rPr>
      </w:pPr>
      <w:r>
        <w:rPr>
          <w:noProof/>
        </w:rPr>
        <w:t>9.2.13</w:t>
      </w:r>
      <w:r>
        <w:rPr>
          <w:rFonts w:asciiTheme="minorHAnsi" w:eastAsiaTheme="minorEastAsia" w:hAnsiTheme="minorHAnsi" w:cstheme="minorBidi"/>
          <w:noProof/>
          <w:sz w:val="22"/>
          <w:szCs w:val="22"/>
          <w:lang w:val="en-US"/>
        </w:rPr>
        <w:tab/>
      </w:r>
      <w:r>
        <w:rPr>
          <w:noProof/>
        </w:rPr>
        <w:t>/&lt;x&gt;/Common/MCDataGroupTxns/FDPresentationPriority</w:t>
      </w:r>
      <w:r>
        <w:rPr>
          <w:noProof/>
        </w:rPr>
        <w:tab/>
      </w:r>
      <w:r>
        <w:rPr>
          <w:noProof/>
        </w:rPr>
        <w:fldChar w:fldCharType="begin"/>
      </w:r>
      <w:r>
        <w:rPr>
          <w:noProof/>
        </w:rPr>
        <w:instrText xml:space="preserve"> PAGEREF _Toc152620843 \h </w:instrText>
      </w:r>
      <w:r>
        <w:rPr>
          <w:noProof/>
        </w:rPr>
      </w:r>
      <w:r>
        <w:rPr>
          <w:noProof/>
        </w:rPr>
        <w:fldChar w:fldCharType="separate"/>
      </w:r>
      <w:r>
        <w:rPr>
          <w:noProof/>
        </w:rPr>
        <w:t>255</w:t>
      </w:r>
      <w:r>
        <w:rPr>
          <w:noProof/>
        </w:rPr>
        <w:fldChar w:fldCharType="end"/>
      </w:r>
    </w:p>
    <w:p w14:paraId="0349784C" w14:textId="08AEC291" w:rsidR="00300CFB" w:rsidRDefault="00300CFB">
      <w:pPr>
        <w:pStyle w:val="TOC3"/>
        <w:rPr>
          <w:rFonts w:asciiTheme="minorHAnsi" w:eastAsiaTheme="minorEastAsia" w:hAnsiTheme="minorHAnsi" w:cstheme="minorBidi"/>
          <w:noProof/>
          <w:sz w:val="22"/>
          <w:szCs w:val="22"/>
          <w:lang w:val="en-US"/>
        </w:rPr>
      </w:pPr>
      <w:r>
        <w:rPr>
          <w:noProof/>
        </w:rPr>
        <w:t>9.2.14</w:t>
      </w:r>
      <w:r>
        <w:rPr>
          <w:rFonts w:asciiTheme="minorHAnsi" w:eastAsiaTheme="minorEastAsia" w:hAnsiTheme="minorHAnsi" w:cstheme="minorBidi"/>
          <w:noProof/>
          <w:sz w:val="22"/>
          <w:szCs w:val="22"/>
          <w:lang w:val="en-US"/>
        </w:rPr>
        <w:tab/>
      </w:r>
      <w:r>
        <w:rPr>
          <w:noProof/>
        </w:rPr>
        <w:t>/&lt;x&gt;/Common/MCDataGroupTxns/FDPresentationPriority/&lt;x&gt;</w:t>
      </w:r>
      <w:r>
        <w:rPr>
          <w:noProof/>
        </w:rPr>
        <w:tab/>
      </w:r>
      <w:r>
        <w:rPr>
          <w:noProof/>
        </w:rPr>
        <w:fldChar w:fldCharType="begin"/>
      </w:r>
      <w:r>
        <w:rPr>
          <w:noProof/>
        </w:rPr>
        <w:instrText xml:space="preserve"> PAGEREF _Toc152620844 \h </w:instrText>
      </w:r>
      <w:r>
        <w:rPr>
          <w:noProof/>
        </w:rPr>
      </w:r>
      <w:r>
        <w:rPr>
          <w:noProof/>
        </w:rPr>
        <w:fldChar w:fldCharType="separate"/>
      </w:r>
      <w:r>
        <w:rPr>
          <w:noProof/>
        </w:rPr>
        <w:t>256</w:t>
      </w:r>
      <w:r>
        <w:rPr>
          <w:noProof/>
        </w:rPr>
        <w:fldChar w:fldCharType="end"/>
      </w:r>
    </w:p>
    <w:p w14:paraId="3498B947" w14:textId="517561FE" w:rsidR="00300CFB" w:rsidRDefault="00300CFB">
      <w:pPr>
        <w:pStyle w:val="TOC3"/>
        <w:rPr>
          <w:rFonts w:asciiTheme="minorHAnsi" w:eastAsiaTheme="minorEastAsia" w:hAnsiTheme="minorHAnsi" w:cstheme="minorBidi"/>
          <w:noProof/>
          <w:sz w:val="22"/>
          <w:szCs w:val="22"/>
          <w:lang w:val="en-US"/>
        </w:rPr>
      </w:pPr>
      <w:r>
        <w:rPr>
          <w:noProof/>
        </w:rPr>
        <w:t>9.2.15</w:t>
      </w:r>
      <w:r>
        <w:rPr>
          <w:rFonts w:asciiTheme="minorHAnsi" w:eastAsiaTheme="minorEastAsia" w:hAnsiTheme="minorHAnsi" w:cstheme="minorBidi"/>
          <w:noProof/>
          <w:sz w:val="22"/>
          <w:szCs w:val="22"/>
          <w:lang w:val="en-US"/>
        </w:rPr>
        <w:tab/>
      </w:r>
      <w:r>
        <w:rPr>
          <w:noProof/>
        </w:rPr>
        <w:t>/&lt;x&gt;/Common/MCDataGroupTxns/FDPresentationPriority/ &lt;x&gt;/MCDataGroup</w:t>
      </w:r>
      <w:r>
        <w:rPr>
          <w:noProof/>
          <w:lang w:eastAsia="ko-KR"/>
        </w:rPr>
        <w:t>ID</w:t>
      </w:r>
      <w:r>
        <w:rPr>
          <w:noProof/>
        </w:rPr>
        <w:tab/>
      </w:r>
      <w:r>
        <w:rPr>
          <w:noProof/>
        </w:rPr>
        <w:fldChar w:fldCharType="begin"/>
      </w:r>
      <w:r>
        <w:rPr>
          <w:noProof/>
        </w:rPr>
        <w:instrText xml:space="preserve"> PAGEREF _Toc152620845 \h </w:instrText>
      </w:r>
      <w:r>
        <w:rPr>
          <w:noProof/>
        </w:rPr>
      </w:r>
      <w:r>
        <w:rPr>
          <w:noProof/>
        </w:rPr>
        <w:fldChar w:fldCharType="separate"/>
      </w:r>
      <w:r>
        <w:rPr>
          <w:noProof/>
        </w:rPr>
        <w:t>256</w:t>
      </w:r>
      <w:r>
        <w:rPr>
          <w:noProof/>
        </w:rPr>
        <w:fldChar w:fldCharType="end"/>
      </w:r>
    </w:p>
    <w:p w14:paraId="62089F14" w14:textId="1E8B281B" w:rsidR="00300CFB" w:rsidRDefault="00300CFB">
      <w:pPr>
        <w:pStyle w:val="TOC3"/>
        <w:rPr>
          <w:rFonts w:asciiTheme="minorHAnsi" w:eastAsiaTheme="minorEastAsia" w:hAnsiTheme="minorHAnsi" w:cstheme="minorBidi"/>
          <w:noProof/>
          <w:sz w:val="22"/>
          <w:szCs w:val="22"/>
          <w:lang w:val="en-US"/>
        </w:rPr>
      </w:pPr>
      <w:r>
        <w:rPr>
          <w:noProof/>
        </w:rPr>
        <w:t>9.2.16</w:t>
      </w:r>
      <w:r>
        <w:rPr>
          <w:rFonts w:asciiTheme="minorHAnsi" w:eastAsiaTheme="minorEastAsia" w:hAnsiTheme="minorHAnsi" w:cstheme="minorBidi"/>
          <w:noProof/>
          <w:sz w:val="22"/>
          <w:szCs w:val="22"/>
          <w:lang w:val="en-US"/>
        </w:rPr>
        <w:tab/>
      </w:r>
      <w:r>
        <w:rPr>
          <w:noProof/>
        </w:rPr>
        <w:t>/&lt;x&gt;/Common/MCDataGroupTxns/FDPresentationPriority/ &lt;x&gt;/MCDataGroupPriority</w:t>
      </w:r>
      <w:r>
        <w:rPr>
          <w:noProof/>
          <w:lang w:eastAsia="ko-KR"/>
        </w:rPr>
        <w:t>Hierarchy</w:t>
      </w:r>
      <w:r>
        <w:rPr>
          <w:noProof/>
        </w:rPr>
        <w:tab/>
      </w:r>
      <w:r>
        <w:rPr>
          <w:noProof/>
        </w:rPr>
        <w:fldChar w:fldCharType="begin"/>
      </w:r>
      <w:r>
        <w:rPr>
          <w:noProof/>
        </w:rPr>
        <w:instrText xml:space="preserve"> PAGEREF _Toc152620846 \h </w:instrText>
      </w:r>
      <w:r>
        <w:rPr>
          <w:noProof/>
        </w:rPr>
      </w:r>
      <w:r>
        <w:rPr>
          <w:noProof/>
        </w:rPr>
        <w:fldChar w:fldCharType="separate"/>
      </w:r>
      <w:r>
        <w:rPr>
          <w:noProof/>
        </w:rPr>
        <w:t>256</w:t>
      </w:r>
      <w:r>
        <w:rPr>
          <w:noProof/>
        </w:rPr>
        <w:fldChar w:fldCharType="end"/>
      </w:r>
    </w:p>
    <w:p w14:paraId="7FCB9B47" w14:textId="5B19F36B" w:rsidR="00300CFB" w:rsidRDefault="00300CFB">
      <w:pPr>
        <w:pStyle w:val="TOC3"/>
        <w:rPr>
          <w:rFonts w:asciiTheme="minorHAnsi" w:eastAsiaTheme="minorEastAsia" w:hAnsiTheme="minorHAnsi" w:cstheme="minorBidi"/>
          <w:noProof/>
          <w:sz w:val="22"/>
          <w:szCs w:val="22"/>
          <w:lang w:val="en-US"/>
        </w:rPr>
      </w:pPr>
      <w:r>
        <w:rPr>
          <w:noProof/>
        </w:rPr>
        <w:t>9.2.17</w:t>
      </w:r>
      <w:r>
        <w:rPr>
          <w:rFonts w:asciiTheme="minorHAnsi" w:eastAsiaTheme="minorEastAsia" w:hAnsiTheme="minorHAnsi" w:cstheme="minorBidi"/>
          <w:noProof/>
          <w:sz w:val="22"/>
          <w:szCs w:val="22"/>
          <w:lang w:val="en-US"/>
        </w:rPr>
        <w:tab/>
      </w:r>
      <w:r>
        <w:rPr>
          <w:noProof/>
        </w:rPr>
        <w:t>/&lt;x&gt;/Common/MCDataGroupTxns/ConversationPresentationPriority</w:t>
      </w:r>
      <w:r>
        <w:rPr>
          <w:noProof/>
        </w:rPr>
        <w:tab/>
      </w:r>
      <w:r>
        <w:rPr>
          <w:noProof/>
        </w:rPr>
        <w:fldChar w:fldCharType="begin"/>
      </w:r>
      <w:r>
        <w:rPr>
          <w:noProof/>
        </w:rPr>
        <w:instrText xml:space="preserve"> PAGEREF _Toc152620847 \h </w:instrText>
      </w:r>
      <w:r>
        <w:rPr>
          <w:noProof/>
        </w:rPr>
      </w:r>
      <w:r>
        <w:rPr>
          <w:noProof/>
        </w:rPr>
        <w:fldChar w:fldCharType="separate"/>
      </w:r>
      <w:r>
        <w:rPr>
          <w:noProof/>
        </w:rPr>
        <w:t>256</w:t>
      </w:r>
      <w:r>
        <w:rPr>
          <w:noProof/>
        </w:rPr>
        <w:fldChar w:fldCharType="end"/>
      </w:r>
    </w:p>
    <w:p w14:paraId="4110EAE7" w14:textId="765915B9" w:rsidR="00300CFB" w:rsidRDefault="00300CFB">
      <w:pPr>
        <w:pStyle w:val="TOC3"/>
        <w:rPr>
          <w:rFonts w:asciiTheme="minorHAnsi" w:eastAsiaTheme="minorEastAsia" w:hAnsiTheme="minorHAnsi" w:cstheme="minorBidi"/>
          <w:noProof/>
          <w:sz w:val="22"/>
          <w:szCs w:val="22"/>
          <w:lang w:val="en-US"/>
        </w:rPr>
      </w:pPr>
      <w:r>
        <w:rPr>
          <w:noProof/>
        </w:rPr>
        <w:t>9.2.18</w:t>
      </w:r>
      <w:r>
        <w:rPr>
          <w:rFonts w:asciiTheme="minorHAnsi" w:eastAsiaTheme="minorEastAsia" w:hAnsiTheme="minorHAnsi" w:cstheme="minorBidi"/>
          <w:noProof/>
          <w:sz w:val="22"/>
          <w:szCs w:val="22"/>
          <w:lang w:val="en-US"/>
        </w:rPr>
        <w:tab/>
      </w:r>
      <w:r>
        <w:rPr>
          <w:noProof/>
        </w:rPr>
        <w:t>/&lt;x&gt;/Common/MCDataGroupTxns/ ConversationPresentationPriority/&lt;x&gt;</w:t>
      </w:r>
      <w:r>
        <w:rPr>
          <w:noProof/>
        </w:rPr>
        <w:tab/>
      </w:r>
      <w:r>
        <w:rPr>
          <w:noProof/>
        </w:rPr>
        <w:fldChar w:fldCharType="begin"/>
      </w:r>
      <w:r>
        <w:rPr>
          <w:noProof/>
        </w:rPr>
        <w:instrText xml:space="preserve"> PAGEREF _Toc152620848 \h </w:instrText>
      </w:r>
      <w:r>
        <w:rPr>
          <w:noProof/>
        </w:rPr>
      </w:r>
      <w:r>
        <w:rPr>
          <w:noProof/>
        </w:rPr>
        <w:fldChar w:fldCharType="separate"/>
      </w:r>
      <w:r>
        <w:rPr>
          <w:noProof/>
        </w:rPr>
        <w:t>257</w:t>
      </w:r>
      <w:r>
        <w:rPr>
          <w:noProof/>
        </w:rPr>
        <w:fldChar w:fldCharType="end"/>
      </w:r>
    </w:p>
    <w:p w14:paraId="4110805A" w14:textId="39D7E7F3" w:rsidR="00300CFB" w:rsidRDefault="00300CFB">
      <w:pPr>
        <w:pStyle w:val="TOC3"/>
        <w:rPr>
          <w:rFonts w:asciiTheme="minorHAnsi" w:eastAsiaTheme="minorEastAsia" w:hAnsiTheme="minorHAnsi" w:cstheme="minorBidi"/>
          <w:noProof/>
          <w:sz w:val="22"/>
          <w:szCs w:val="22"/>
          <w:lang w:val="en-US"/>
        </w:rPr>
      </w:pPr>
      <w:r>
        <w:rPr>
          <w:noProof/>
        </w:rPr>
        <w:t>9.2.19</w:t>
      </w:r>
      <w:r>
        <w:rPr>
          <w:rFonts w:asciiTheme="minorHAnsi" w:eastAsiaTheme="minorEastAsia" w:hAnsiTheme="minorHAnsi" w:cstheme="minorBidi"/>
          <w:noProof/>
          <w:sz w:val="22"/>
          <w:szCs w:val="22"/>
          <w:lang w:val="en-US"/>
        </w:rPr>
        <w:tab/>
      </w:r>
      <w:r>
        <w:rPr>
          <w:noProof/>
        </w:rPr>
        <w:t>/&lt;x&gt;/Common/MCDataGroupTxns/ ConversationPresentationPriority/&lt;x&gt;/MCDataGroup</w:t>
      </w:r>
      <w:r>
        <w:rPr>
          <w:noProof/>
          <w:lang w:eastAsia="ko-KR"/>
        </w:rPr>
        <w:t>ID</w:t>
      </w:r>
      <w:r>
        <w:rPr>
          <w:noProof/>
        </w:rPr>
        <w:tab/>
      </w:r>
      <w:r>
        <w:rPr>
          <w:noProof/>
        </w:rPr>
        <w:fldChar w:fldCharType="begin"/>
      </w:r>
      <w:r>
        <w:rPr>
          <w:noProof/>
        </w:rPr>
        <w:instrText xml:space="preserve"> PAGEREF _Toc152620849 \h </w:instrText>
      </w:r>
      <w:r>
        <w:rPr>
          <w:noProof/>
        </w:rPr>
      </w:r>
      <w:r>
        <w:rPr>
          <w:noProof/>
        </w:rPr>
        <w:fldChar w:fldCharType="separate"/>
      </w:r>
      <w:r>
        <w:rPr>
          <w:noProof/>
        </w:rPr>
        <w:t>257</w:t>
      </w:r>
      <w:r>
        <w:rPr>
          <w:noProof/>
        </w:rPr>
        <w:fldChar w:fldCharType="end"/>
      </w:r>
    </w:p>
    <w:p w14:paraId="3118CDC5" w14:textId="003A6498" w:rsidR="00300CFB" w:rsidRDefault="00300CFB">
      <w:pPr>
        <w:pStyle w:val="TOC3"/>
        <w:rPr>
          <w:rFonts w:asciiTheme="minorHAnsi" w:eastAsiaTheme="minorEastAsia" w:hAnsiTheme="minorHAnsi" w:cstheme="minorBidi"/>
          <w:noProof/>
          <w:sz w:val="22"/>
          <w:szCs w:val="22"/>
          <w:lang w:val="en-US"/>
        </w:rPr>
      </w:pPr>
      <w:r>
        <w:rPr>
          <w:noProof/>
        </w:rPr>
        <w:t>9.2.20</w:t>
      </w:r>
      <w:r>
        <w:rPr>
          <w:rFonts w:asciiTheme="minorHAnsi" w:eastAsiaTheme="minorEastAsia" w:hAnsiTheme="minorHAnsi" w:cstheme="minorBidi"/>
          <w:noProof/>
          <w:sz w:val="22"/>
          <w:szCs w:val="22"/>
          <w:lang w:val="en-US"/>
        </w:rPr>
        <w:tab/>
      </w:r>
      <w:r>
        <w:rPr>
          <w:noProof/>
        </w:rPr>
        <w:t>/&lt;x&gt;/Common/MCDataGroupTxns/ ConversationPresentationPriority/&lt;x&gt;/ MCDataGroupPriority</w:t>
      </w:r>
      <w:r>
        <w:rPr>
          <w:noProof/>
          <w:lang w:eastAsia="ko-KR"/>
        </w:rPr>
        <w:t>Hierarchy</w:t>
      </w:r>
      <w:r>
        <w:rPr>
          <w:noProof/>
        </w:rPr>
        <w:tab/>
      </w:r>
      <w:r>
        <w:rPr>
          <w:noProof/>
        </w:rPr>
        <w:fldChar w:fldCharType="begin"/>
      </w:r>
      <w:r>
        <w:rPr>
          <w:noProof/>
        </w:rPr>
        <w:instrText xml:space="preserve"> PAGEREF _Toc152620850 \h </w:instrText>
      </w:r>
      <w:r>
        <w:rPr>
          <w:noProof/>
        </w:rPr>
      </w:r>
      <w:r>
        <w:rPr>
          <w:noProof/>
        </w:rPr>
        <w:fldChar w:fldCharType="separate"/>
      </w:r>
      <w:r>
        <w:rPr>
          <w:noProof/>
        </w:rPr>
        <w:t>257</w:t>
      </w:r>
      <w:r>
        <w:rPr>
          <w:noProof/>
        </w:rPr>
        <w:fldChar w:fldCharType="end"/>
      </w:r>
    </w:p>
    <w:p w14:paraId="1F9AC693" w14:textId="32F253A6" w:rsidR="00300CFB" w:rsidRDefault="00300CFB">
      <w:pPr>
        <w:pStyle w:val="TOC3"/>
        <w:rPr>
          <w:rFonts w:asciiTheme="minorHAnsi" w:eastAsiaTheme="minorEastAsia" w:hAnsiTheme="minorHAnsi" w:cstheme="minorBidi"/>
          <w:noProof/>
          <w:sz w:val="22"/>
          <w:szCs w:val="22"/>
          <w:lang w:val="en-US"/>
        </w:rPr>
      </w:pPr>
      <w:r>
        <w:rPr>
          <w:noProof/>
        </w:rPr>
        <w:t>9.2.21</w:t>
      </w:r>
      <w:r>
        <w:rPr>
          <w:rFonts w:asciiTheme="minorHAnsi" w:eastAsiaTheme="minorEastAsia" w:hAnsiTheme="minorHAnsi" w:cstheme="minorBidi"/>
          <w:noProof/>
          <w:sz w:val="22"/>
          <w:szCs w:val="22"/>
          <w:lang w:val="en-US"/>
        </w:rPr>
        <w:tab/>
      </w:r>
      <w:r>
        <w:rPr>
          <w:noProof/>
        </w:rPr>
        <w:t>/&lt;x&gt;/Common/MCDataGroupTxns/MaxTCNc4</w:t>
      </w:r>
      <w:r>
        <w:rPr>
          <w:noProof/>
        </w:rPr>
        <w:tab/>
      </w:r>
      <w:r>
        <w:rPr>
          <w:noProof/>
        </w:rPr>
        <w:fldChar w:fldCharType="begin"/>
      </w:r>
      <w:r>
        <w:rPr>
          <w:noProof/>
        </w:rPr>
        <w:instrText xml:space="preserve"> PAGEREF _Toc152620851 \h </w:instrText>
      </w:r>
      <w:r>
        <w:rPr>
          <w:noProof/>
        </w:rPr>
      </w:r>
      <w:r>
        <w:rPr>
          <w:noProof/>
        </w:rPr>
        <w:fldChar w:fldCharType="separate"/>
      </w:r>
      <w:r>
        <w:rPr>
          <w:noProof/>
        </w:rPr>
        <w:t>257</w:t>
      </w:r>
      <w:r>
        <w:rPr>
          <w:noProof/>
        </w:rPr>
        <w:fldChar w:fldCharType="end"/>
      </w:r>
    </w:p>
    <w:p w14:paraId="0FC0BE3C" w14:textId="70065CFE" w:rsidR="00300CFB" w:rsidRDefault="00300CFB">
      <w:pPr>
        <w:pStyle w:val="TOC3"/>
        <w:rPr>
          <w:rFonts w:asciiTheme="minorHAnsi" w:eastAsiaTheme="minorEastAsia" w:hAnsiTheme="minorHAnsi" w:cstheme="minorBidi"/>
          <w:noProof/>
          <w:sz w:val="22"/>
          <w:szCs w:val="22"/>
          <w:lang w:val="en-US"/>
        </w:rPr>
      </w:pPr>
      <w:r>
        <w:rPr>
          <w:noProof/>
        </w:rPr>
        <w:t>9.2.22</w:t>
      </w:r>
      <w:r>
        <w:rPr>
          <w:rFonts w:asciiTheme="minorHAnsi" w:eastAsiaTheme="minorEastAsia" w:hAnsiTheme="minorHAnsi" w:cstheme="minorBidi"/>
          <w:noProof/>
          <w:sz w:val="22"/>
          <w:szCs w:val="22"/>
          <w:lang w:val="en-US"/>
        </w:rPr>
        <w:tab/>
      </w:r>
      <w:r>
        <w:rPr>
          <w:noProof/>
        </w:rPr>
        <w:t>/&lt;x&gt;/Common/MCDataGroupTxns/MaxTCNc5</w:t>
      </w:r>
      <w:r>
        <w:rPr>
          <w:noProof/>
        </w:rPr>
        <w:tab/>
      </w:r>
      <w:r>
        <w:rPr>
          <w:noProof/>
        </w:rPr>
        <w:fldChar w:fldCharType="begin"/>
      </w:r>
      <w:r>
        <w:rPr>
          <w:noProof/>
        </w:rPr>
        <w:instrText xml:space="preserve"> PAGEREF _Toc152620852 \h </w:instrText>
      </w:r>
      <w:r>
        <w:rPr>
          <w:noProof/>
        </w:rPr>
      </w:r>
      <w:r>
        <w:rPr>
          <w:noProof/>
        </w:rPr>
        <w:fldChar w:fldCharType="separate"/>
      </w:r>
      <w:r>
        <w:rPr>
          <w:noProof/>
        </w:rPr>
        <w:t>258</w:t>
      </w:r>
      <w:r>
        <w:rPr>
          <w:noProof/>
        </w:rPr>
        <w:fldChar w:fldCharType="end"/>
      </w:r>
    </w:p>
    <w:p w14:paraId="704ECC8D" w14:textId="6DF64ADE" w:rsidR="00300CFB" w:rsidRDefault="00300CFB">
      <w:pPr>
        <w:pStyle w:val="TOC3"/>
        <w:rPr>
          <w:rFonts w:asciiTheme="minorHAnsi" w:eastAsiaTheme="minorEastAsia" w:hAnsiTheme="minorHAnsi" w:cstheme="minorBidi"/>
          <w:noProof/>
          <w:sz w:val="22"/>
          <w:szCs w:val="22"/>
          <w:lang w:val="en-US"/>
        </w:rPr>
      </w:pPr>
      <w:r>
        <w:rPr>
          <w:noProof/>
        </w:rPr>
        <w:t>9.2.23</w:t>
      </w:r>
      <w:r>
        <w:rPr>
          <w:rFonts w:asciiTheme="minorHAnsi" w:eastAsiaTheme="minorEastAsia" w:hAnsiTheme="minorHAnsi" w:cstheme="minorBidi"/>
          <w:noProof/>
          <w:sz w:val="22"/>
          <w:szCs w:val="22"/>
          <w:lang w:val="en-US"/>
        </w:rPr>
        <w:tab/>
      </w:r>
      <w:r>
        <w:rPr>
          <w:noProof/>
        </w:rPr>
        <w:t>/&lt;x&gt;/Common/MCDataGroupTxns/DataPresentationPriority</w:t>
      </w:r>
      <w:r>
        <w:rPr>
          <w:noProof/>
        </w:rPr>
        <w:tab/>
      </w:r>
      <w:r>
        <w:rPr>
          <w:noProof/>
        </w:rPr>
        <w:fldChar w:fldCharType="begin"/>
      </w:r>
      <w:r>
        <w:rPr>
          <w:noProof/>
        </w:rPr>
        <w:instrText xml:space="preserve"> PAGEREF _Toc152620853 \h </w:instrText>
      </w:r>
      <w:r>
        <w:rPr>
          <w:noProof/>
        </w:rPr>
      </w:r>
      <w:r>
        <w:rPr>
          <w:noProof/>
        </w:rPr>
        <w:fldChar w:fldCharType="separate"/>
      </w:r>
      <w:r>
        <w:rPr>
          <w:noProof/>
        </w:rPr>
        <w:t>258</w:t>
      </w:r>
      <w:r>
        <w:rPr>
          <w:noProof/>
        </w:rPr>
        <w:fldChar w:fldCharType="end"/>
      </w:r>
    </w:p>
    <w:p w14:paraId="1A0A2560" w14:textId="0C5DE498" w:rsidR="00300CFB" w:rsidRDefault="00300CFB">
      <w:pPr>
        <w:pStyle w:val="TOC3"/>
        <w:rPr>
          <w:rFonts w:asciiTheme="minorHAnsi" w:eastAsiaTheme="minorEastAsia" w:hAnsiTheme="minorHAnsi" w:cstheme="minorBidi"/>
          <w:noProof/>
          <w:sz w:val="22"/>
          <w:szCs w:val="22"/>
          <w:lang w:val="en-US"/>
        </w:rPr>
      </w:pPr>
      <w:r>
        <w:rPr>
          <w:noProof/>
        </w:rPr>
        <w:t>9.2.24</w:t>
      </w:r>
      <w:r>
        <w:rPr>
          <w:rFonts w:asciiTheme="minorHAnsi" w:eastAsiaTheme="minorEastAsia" w:hAnsiTheme="minorHAnsi" w:cstheme="minorBidi"/>
          <w:noProof/>
          <w:sz w:val="22"/>
          <w:szCs w:val="22"/>
          <w:lang w:val="en-US"/>
        </w:rPr>
        <w:tab/>
      </w:r>
      <w:r>
        <w:rPr>
          <w:noProof/>
        </w:rPr>
        <w:t>/&lt;x&gt;/Common/MCDataGroupTxns/DataPresentationPriority/ &lt;x&gt;</w:t>
      </w:r>
      <w:r>
        <w:rPr>
          <w:noProof/>
        </w:rPr>
        <w:tab/>
      </w:r>
      <w:r>
        <w:rPr>
          <w:noProof/>
        </w:rPr>
        <w:fldChar w:fldCharType="begin"/>
      </w:r>
      <w:r>
        <w:rPr>
          <w:noProof/>
        </w:rPr>
        <w:instrText xml:space="preserve"> PAGEREF _Toc152620854 \h </w:instrText>
      </w:r>
      <w:r>
        <w:rPr>
          <w:noProof/>
        </w:rPr>
      </w:r>
      <w:r>
        <w:rPr>
          <w:noProof/>
        </w:rPr>
        <w:fldChar w:fldCharType="separate"/>
      </w:r>
      <w:r>
        <w:rPr>
          <w:noProof/>
        </w:rPr>
        <w:t>258</w:t>
      </w:r>
      <w:r>
        <w:rPr>
          <w:noProof/>
        </w:rPr>
        <w:fldChar w:fldCharType="end"/>
      </w:r>
    </w:p>
    <w:p w14:paraId="124899F0" w14:textId="2B658B0C" w:rsidR="00300CFB" w:rsidRDefault="00300CFB">
      <w:pPr>
        <w:pStyle w:val="TOC3"/>
        <w:rPr>
          <w:rFonts w:asciiTheme="minorHAnsi" w:eastAsiaTheme="minorEastAsia" w:hAnsiTheme="minorHAnsi" w:cstheme="minorBidi"/>
          <w:noProof/>
          <w:sz w:val="22"/>
          <w:szCs w:val="22"/>
          <w:lang w:val="en-US"/>
        </w:rPr>
      </w:pPr>
      <w:r>
        <w:rPr>
          <w:noProof/>
        </w:rPr>
        <w:t>9.2.25</w:t>
      </w:r>
      <w:r>
        <w:rPr>
          <w:rFonts w:asciiTheme="minorHAnsi" w:eastAsiaTheme="minorEastAsia" w:hAnsiTheme="minorHAnsi" w:cstheme="minorBidi"/>
          <w:noProof/>
          <w:sz w:val="22"/>
          <w:szCs w:val="22"/>
          <w:lang w:val="en-US"/>
        </w:rPr>
        <w:tab/>
      </w:r>
      <w:r>
        <w:rPr>
          <w:noProof/>
        </w:rPr>
        <w:t>/&lt;x&gt;/Common/MCDataGroupTxns/DataPresentationPriority/ &lt;x&gt;/MCDataGroup</w:t>
      </w:r>
      <w:r>
        <w:rPr>
          <w:noProof/>
          <w:lang w:eastAsia="ko-KR"/>
        </w:rPr>
        <w:t>ID</w:t>
      </w:r>
      <w:r>
        <w:rPr>
          <w:noProof/>
        </w:rPr>
        <w:tab/>
      </w:r>
      <w:r>
        <w:rPr>
          <w:noProof/>
        </w:rPr>
        <w:fldChar w:fldCharType="begin"/>
      </w:r>
      <w:r>
        <w:rPr>
          <w:noProof/>
        </w:rPr>
        <w:instrText xml:space="preserve"> PAGEREF _Toc152620855 \h </w:instrText>
      </w:r>
      <w:r>
        <w:rPr>
          <w:noProof/>
        </w:rPr>
      </w:r>
      <w:r>
        <w:rPr>
          <w:noProof/>
        </w:rPr>
        <w:fldChar w:fldCharType="separate"/>
      </w:r>
      <w:r>
        <w:rPr>
          <w:noProof/>
        </w:rPr>
        <w:t>258</w:t>
      </w:r>
      <w:r>
        <w:rPr>
          <w:noProof/>
        </w:rPr>
        <w:fldChar w:fldCharType="end"/>
      </w:r>
    </w:p>
    <w:p w14:paraId="0646394C" w14:textId="422FAFFA" w:rsidR="00300CFB" w:rsidRDefault="00300CFB">
      <w:pPr>
        <w:pStyle w:val="TOC3"/>
        <w:rPr>
          <w:rFonts w:asciiTheme="minorHAnsi" w:eastAsiaTheme="minorEastAsia" w:hAnsiTheme="minorHAnsi" w:cstheme="minorBidi"/>
          <w:noProof/>
          <w:sz w:val="22"/>
          <w:szCs w:val="22"/>
          <w:lang w:val="en-US"/>
        </w:rPr>
      </w:pPr>
      <w:r>
        <w:rPr>
          <w:noProof/>
        </w:rPr>
        <w:t>9.2.26</w:t>
      </w:r>
      <w:r>
        <w:rPr>
          <w:rFonts w:asciiTheme="minorHAnsi" w:eastAsiaTheme="minorEastAsia" w:hAnsiTheme="minorHAnsi" w:cstheme="minorBidi"/>
          <w:noProof/>
          <w:sz w:val="22"/>
          <w:szCs w:val="22"/>
          <w:lang w:val="en-US"/>
        </w:rPr>
        <w:tab/>
      </w:r>
      <w:r>
        <w:rPr>
          <w:noProof/>
        </w:rPr>
        <w:t>/&lt;x&gt;/Common/MCDataGroupTxns/DataPresentationPriority/ &lt;x&gt;/MCDataGroupPriority</w:t>
      </w:r>
      <w:r>
        <w:rPr>
          <w:noProof/>
          <w:lang w:eastAsia="ko-KR"/>
        </w:rPr>
        <w:t>Hierarchy</w:t>
      </w:r>
      <w:r>
        <w:rPr>
          <w:noProof/>
        </w:rPr>
        <w:tab/>
      </w:r>
      <w:r>
        <w:rPr>
          <w:noProof/>
        </w:rPr>
        <w:fldChar w:fldCharType="begin"/>
      </w:r>
      <w:r>
        <w:rPr>
          <w:noProof/>
        </w:rPr>
        <w:instrText xml:space="preserve"> PAGEREF _Toc152620856 \h </w:instrText>
      </w:r>
      <w:r>
        <w:rPr>
          <w:noProof/>
        </w:rPr>
      </w:r>
      <w:r>
        <w:rPr>
          <w:noProof/>
        </w:rPr>
        <w:fldChar w:fldCharType="separate"/>
      </w:r>
      <w:r>
        <w:rPr>
          <w:noProof/>
        </w:rPr>
        <w:t>259</w:t>
      </w:r>
      <w:r>
        <w:rPr>
          <w:noProof/>
        </w:rPr>
        <w:fldChar w:fldCharType="end"/>
      </w:r>
    </w:p>
    <w:p w14:paraId="4F10D96C" w14:textId="0231CF45" w:rsidR="00300CFB" w:rsidRDefault="00300CFB">
      <w:pPr>
        <w:pStyle w:val="TOC3"/>
        <w:rPr>
          <w:rFonts w:asciiTheme="minorHAnsi" w:eastAsiaTheme="minorEastAsia" w:hAnsiTheme="minorHAnsi" w:cstheme="minorBidi"/>
          <w:noProof/>
          <w:sz w:val="22"/>
          <w:szCs w:val="22"/>
          <w:lang w:val="en-US"/>
        </w:rPr>
      </w:pPr>
      <w:r>
        <w:rPr>
          <w:noProof/>
        </w:rPr>
        <w:t>9.2.27</w:t>
      </w:r>
      <w:r>
        <w:rPr>
          <w:rFonts w:asciiTheme="minorHAnsi" w:eastAsiaTheme="minorEastAsia" w:hAnsiTheme="minorHAnsi" w:cstheme="minorBidi"/>
          <w:noProof/>
          <w:sz w:val="22"/>
          <w:szCs w:val="22"/>
          <w:lang w:val="en-US"/>
        </w:rPr>
        <w:tab/>
      </w:r>
      <w:r>
        <w:rPr>
          <w:noProof/>
        </w:rPr>
        <w:t>/&lt;x&gt;/Common/MCDataGroupTxns/MaxRCNc4</w:t>
      </w:r>
      <w:r>
        <w:rPr>
          <w:noProof/>
        </w:rPr>
        <w:tab/>
      </w:r>
      <w:r>
        <w:rPr>
          <w:noProof/>
        </w:rPr>
        <w:fldChar w:fldCharType="begin"/>
      </w:r>
      <w:r>
        <w:rPr>
          <w:noProof/>
        </w:rPr>
        <w:instrText xml:space="preserve"> PAGEREF _Toc152620857 \h </w:instrText>
      </w:r>
      <w:r>
        <w:rPr>
          <w:noProof/>
        </w:rPr>
      </w:r>
      <w:r>
        <w:rPr>
          <w:noProof/>
        </w:rPr>
        <w:fldChar w:fldCharType="separate"/>
      </w:r>
      <w:r>
        <w:rPr>
          <w:noProof/>
        </w:rPr>
        <w:t>259</w:t>
      </w:r>
      <w:r>
        <w:rPr>
          <w:noProof/>
        </w:rPr>
        <w:fldChar w:fldCharType="end"/>
      </w:r>
    </w:p>
    <w:p w14:paraId="5471E2A5" w14:textId="1724F47A" w:rsidR="00300CFB" w:rsidRDefault="00300CFB">
      <w:pPr>
        <w:pStyle w:val="TOC3"/>
        <w:rPr>
          <w:rFonts w:asciiTheme="minorHAnsi" w:eastAsiaTheme="minorEastAsia" w:hAnsiTheme="minorHAnsi" w:cstheme="minorBidi"/>
          <w:noProof/>
          <w:sz w:val="22"/>
          <w:szCs w:val="22"/>
          <w:lang w:val="en-US"/>
        </w:rPr>
      </w:pPr>
      <w:r>
        <w:rPr>
          <w:noProof/>
        </w:rPr>
        <w:t>9.2.28</w:t>
      </w:r>
      <w:r>
        <w:rPr>
          <w:rFonts w:asciiTheme="minorHAnsi" w:eastAsiaTheme="minorEastAsia" w:hAnsiTheme="minorHAnsi" w:cstheme="minorBidi"/>
          <w:noProof/>
          <w:sz w:val="22"/>
          <w:szCs w:val="22"/>
          <w:lang w:val="en-US"/>
        </w:rPr>
        <w:tab/>
      </w:r>
      <w:r>
        <w:rPr>
          <w:noProof/>
        </w:rPr>
        <w:t>/&lt;x&gt;/Common/MCDataGroupTxns/MaxRCNc5</w:t>
      </w:r>
      <w:r>
        <w:rPr>
          <w:noProof/>
        </w:rPr>
        <w:tab/>
      </w:r>
      <w:r>
        <w:rPr>
          <w:noProof/>
        </w:rPr>
        <w:fldChar w:fldCharType="begin"/>
      </w:r>
      <w:r>
        <w:rPr>
          <w:noProof/>
        </w:rPr>
        <w:instrText xml:space="preserve"> PAGEREF _Toc152620858 \h </w:instrText>
      </w:r>
      <w:r>
        <w:rPr>
          <w:noProof/>
        </w:rPr>
      </w:r>
      <w:r>
        <w:rPr>
          <w:noProof/>
        </w:rPr>
        <w:fldChar w:fldCharType="separate"/>
      </w:r>
      <w:r>
        <w:rPr>
          <w:noProof/>
        </w:rPr>
        <w:t>259</w:t>
      </w:r>
      <w:r>
        <w:rPr>
          <w:noProof/>
        </w:rPr>
        <w:fldChar w:fldCharType="end"/>
      </w:r>
    </w:p>
    <w:p w14:paraId="3010A8B0" w14:textId="2A5FAB98" w:rsidR="00300CFB" w:rsidRDefault="00300CFB">
      <w:pPr>
        <w:pStyle w:val="TOC3"/>
        <w:rPr>
          <w:rFonts w:asciiTheme="minorHAnsi" w:eastAsiaTheme="minorEastAsia" w:hAnsiTheme="minorHAnsi" w:cstheme="minorBidi"/>
          <w:noProof/>
          <w:sz w:val="22"/>
          <w:szCs w:val="22"/>
          <w:lang w:val="en-US"/>
        </w:rPr>
      </w:pPr>
      <w:r>
        <w:rPr>
          <w:noProof/>
        </w:rPr>
        <w:t>9.2.29</w:t>
      </w:r>
      <w:r>
        <w:rPr>
          <w:rFonts w:asciiTheme="minorHAnsi" w:eastAsiaTheme="minorEastAsia" w:hAnsiTheme="minorHAnsi" w:cstheme="minorBidi"/>
          <w:noProof/>
          <w:sz w:val="22"/>
          <w:szCs w:val="22"/>
          <w:lang w:val="en-US"/>
        </w:rPr>
        <w:tab/>
      </w:r>
      <w:r>
        <w:rPr>
          <w:noProof/>
        </w:rPr>
        <w:t>/&lt;x&gt;/On</w:t>
      </w:r>
      <w:r>
        <w:rPr>
          <w:noProof/>
          <w:lang w:eastAsia="ko-KR"/>
        </w:rPr>
        <w:t>N</w:t>
      </w:r>
      <w:r>
        <w:rPr>
          <w:noProof/>
        </w:rPr>
        <w:t>etwork</w:t>
      </w:r>
      <w:r>
        <w:rPr>
          <w:noProof/>
        </w:rPr>
        <w:tab/>
      </w:r>
      <w:r>
        <w:rPr>
          <w:noProof/>
        </w:rPr>
        <w:fldChar w:fldCharType="begin"/>
      </w:r>
      <w:r>
        <w:rPr>
          <w:noProof/>
        </w:rPr>
        <w:instrText xml:space="preserve"> PAGEREF _Toc152620859 \h </w:instrText>
      </w:r>
      <w:r>
        <w:rPr>
          <w:noProof/>
        </w:rPr>
      </w:r>
      <w:r>
        <w:rPr>
          <w:noProof/>
        </w:rPr>
        <w:fldChar w:fldCharType="separate"/>
      </w:r>
      <w:r>
        <w:rPr>
          <w:noProof/>
        </w:rPr>
        <w:t>259</w:t>
      </w:r>
      <w:r>
        <w:rPr>
          <w:noProof/>
        </w:rPr>
        <w:fldChar w:fldCharType="end"/>
      </w:r>
    </w:p>
    <w:p w14:paraId="0A242C20" w14:textId="5B45683F" w:rsidR="00300CFB" w:rsidRDefault="00300CFB">
      <w:pPr>
        <w:pStyle w:val="TOC3"/>
        <w:rPr>
          <w:rFonts w:asciiTheme="minorHAnsi" w:eastAsiaTheme="minorEastAsia" w:hAnsiTheme="minorHAnsi" w:cstheme="minorBidi"/>
          <w:noProof/>
          <w:sz w:val="22"/>
          <w:szCs w:val="22"/>
          <w:lang w:val="en-US"/>
        </w:rPr>
      </w:pPr>
      <w:r>
        <w:rPr>
          <w:noProof/>
        </w:rPr>
        <w:t>9.2.30</w:t>
      </w:r>
      <w:r>
        <w:rPr>
          <w:rFonts w:asciiTheme="minorHAnsi" w:eastAsiaTheme="minorEastAsia" w:hAnsiTheme="minorHAnsi" w:cstheme="minorBidi"/>
          <w:noProof/>
          <w:sz w:val="22"/>
          <w:szCs w:val="22"/>
          <w:lang w:val="en-US"/>
        </w:rPr>
        <w:tab/>
      </w:r>
      <w:r>
        <w:rPr>
          <w:noProof/>
        </w:rPr>
        <w:t>/&lt;x&gt;/On</w:t>
      </w:r>
      <w:r>
        <w:rPr>
          <w:noProof/>
          <w:lang w:eastAsia="ko-KR"/>
        </w:rPr>
        <w:t>N</w:t>
      </w:r>
      <w:r>
        <w:rPr>
          <w:noProof/>
        </w:rPr>
        <w:t>etwork/</w:t>
      </w:r>
      <w:r>
        <w:rPr>
          <w:noProof/>
          <w:lang w:eastAsia="ko-KR"/>
        </w:rPr>
        <w:t>RelayService</w:t>
      </w:r>
      <w:r>
        <w:rPr>
          <w:noProof/>
        </w:rPr>
        <w:tab/>
      </w:r>
      <w:r>
        <w:rPr>
          <w:noProof/>
        </w:rPr>
        <w:fldChar w:fldCharType="begin"/>
      </w:r>
      <w:r>
        <w:rPr>
          <w:noProof/>
        </w:rPr>
        <w:instrText xml:space="preserve"> PAGEREF _Toc152620860 \h </w:instrText>
      </w:r>
      <w:r>
        <w:rPr>
          <w:noProof/>
        </w:rPr>
      </w:r>
      <w:r>
        <w:rPr>
          <w:noProof/>
        </w:rPr>
        <w:fldChar w:fldCharType="separate"/>
      </w:r>
      <w:r>
        <w:rPr>
          <w:noProof/>
        </w:rPr>
        <w:t>260</w:t>
      </w:r>
      <w:r>
        <w:rPr>
          <w:noProof/>
        </w:rPr>
        <w:fldChar w:fldCharType="end"/>
      </w:r>
    </w:p>
    <w:p w14:paraId="28BD8657" w14:textId="4F1684EB" w:rsidR="00300CFB" w:rsidRDefault="00300CFB">
      <w:pPr>
        <w:pStyle w:val="TOC3"/>
        <w:rPr>
          <w:rFonts w:asciiTheme="minorHAnsi" w:eastAsiaTheme="minorEastAsia" w:hAnsiTheme="minorHAnsi" w:cstheme="minorBidi"/>
          <w:noProof/>
          <w:sz w:val="22"/>
          <w:szCs w:val="22"/>
          <w:lang w:val="en-US"/>
        </w:rPr>
      </w:pPr>
      <w:r>
        <w:rPr>
          <w:noProof/>
        </w:rPr>
        <w:t>9.2.31</w:t>
      </w:r>
      <w:r>
        <w:rPr>
          <w:rFonts w:asciiTheme="minorHAnsi" w:eastAsiaTheme="minorEastAsia" w:hAnsiTheme="minorHAnsi" w:cstheme="minorBidi"/>
          <w:noProof/>
          <w:sz w:val="22"/>
          <w:szCs w:val="22"/>
          <w:lang w:val="en-US"/>
        </w:rPr>
        <w:tab/>
      </w:r>
      <w:r>
        <w:rPr>
          <w:noProof/>
        </w:rPr>
        <w:t>/&lt;x&gt;/On</w:t>
      </w:r>
      <w:r>
        <w:rPr>
          <w:noProof/>
          <w:lang w:eastAsia="ko-KR"/>
        </w:rPr>
        <w:t>N</w:t>
      </w:r>
      <w:r>
        <w:rPr>
          <w:noProof/>
        </w:rPr>
        <w:t>etwork/IPv6Preferred</w:t>
      </w:r>
      <w:r>
        <w:rPr>
          <w:noProof/>
        </w:rPr>
        <w:tab/>
      </w:r>
      <w:r>
        <w:rPr>
          <w:noProof/>
        </w:rPr>
        <w:fldChar w:fldCharType="begin"/>
      </w:r>
      <w:r>
        <w:rPr>
          <w:noProof/>
        </w:rPr>
        <w:instrText xml:space="preserve"> PAGEREF _Toc152620861 \h </w:instrText>
      </w:r>
      <w:r>
        <w:rPr>
          <w:noProof/>
        </w:rPr>
      </w:r>
      <w:r>
        <w:rPr>
          <w:noProof/>
        </w:rPr>
        <w:fldChar w:fldCharType="separate"/>
      </w:r>
      <w:r>
        <w:rPr>
          <w:noProof/>
        </w:rPr>
        <w:t>260</w:t>
      </w:r>
      <w:r>
        <w:rPr>
          <w:noProof/>
        </w:rPr>
        <w:fldChar w:fldCharType="end"/>
      </w:r>
    </w:p>
    <w:p w14:paraId="09D792B9" w14:textId="5DB45739" w:rsidR="00300CFB" w:rsidRDefault="00300CFB">
      <w:pPr>
        <w:pStyle w:val="TOC3"/>
        <w:rPr>
          <w:rFonts w:asciiTheme="minorHAnsi" w:eastAsiaTheme="minorEastAsia" w:hAnsiTheme="minorHAnsi" w:cstheme="minorBidi"/>
          <w:noProof/>
          <w:sz w:val="22"/>
          <w:szCs w:val="22"/>
          <w:lang w:val="en-US"/>
        </w:rPr>
      </w:pPr>
      <w:r>
        <w:rPr>
          <w:noProof/>
        </w:rPr>
        <w:t>9.2.32</w:t>
      </w:r>
      <w:r>
        <w:rPr>
          <w:rFonts w:asciiTheme="minorHAnsi" w:eastAsiaTheme="minorEastAsia" w:hAnsiTheme="minorHAnsi" w:cstheme="minorBidi"/>
          <w:noProof/>
          <w:sz w:val="22"/>
          <w:szCs w:val="22"/>
          <w:lang w:val="en-US"/>
        </w:rPr>
        <w:tab/>
      </w:r>
      <w:r>
        <w:rPr>
          <w:noProof/>
        </w:rPr>
        <w:t>/&lt;x&gt;/On</w:t>
      </w:r>
      <w:r>
        <w:rPr>
          <w:noProof/>
          <w:lang w:eastAsia="ko-KR"/>
        </w:rPr>
        <w:t>N</w:t>
      </w:r>
      <w:r>
        <w:rPr>
          <w:noProof/>
        </w:rPr>
        <w:t>etwork/</w:t>
      </w:r>
      <w:r>
        <w:rPr>
          <w:noProof/>
          <w:lang w:eastAsia="ko-KR"/>
        </w:rPr>
        <w:t>RelayedMCDataGroup</w:t>
      </w:r>
      <w:r>
        <w:rPr>
          <w:noProof/>
        </w:rPr>
        <w:tab/>
      </w:r>
      <w:r>
        <w:rPr>
          <w:noProof/>
        </w:rPr>
        <w:fldChar w:fldCharType="begin"/>
      </w:r>
      <w:r>
        <w:rPr>
          <w:noProof/>
        </w:rPr>
        <w:instrText xml:space="preserve"> PAGEREF _Toc152620862 \h </w:instrText>
      </w:r>
      <w:r>
        <w:rPr>
          <w:noProof/>
        </w:rPr>
      </w:r>
      <w:r>
        <w:rPr>
          <w:noProof/>
        </w:rPr>
        <w:fldChar w:fldCharType="separate"/>
      </w:r>
      <w:r>
        <w:rPr>
          <w:noProof/>
        </w:rPr>
        <w:t>260</w:t>
      </w:r>
      <w:r>
        <w:rPr>
          <w:noProof/>
        </w:rPr>
        <w:fldChar w:fldCharType="end"/>
      </w:r>
    </w:p>
    <w:p w14:paraId="2E2471E4" w14:textId="33DD6186" w:rsidR="00300CFB" w:rsidRDefault="00300CFB">
      <w:pPr>
        <w:pStyle w:val="TOC3"/>
        <w:rPr>
          <w:rFonts w:asciiTheme="minorHAnsi" w:eastAsiaTheme="minorEastAsia" w:hAnsiTheme="minorHAnsi" w:cstheme="minorBidi"/>
          <w:noProof/>
          <w:sz w:val="22"/>
          <w:szCs w:val="22"/>
          <w:lang w:val="en-US"/>
        </w:rPr>
      </w:pPr>
      <w:r>
        <w:rPr>
          <w:noProof/>
        </w:rPr>
        <w:t>9.2.</w:t>
      </w:r>
      <w:r>
        <w:rPr>
          <w:noProof/>
          <w:lang w:eastAsia="ko-KR"/>
        </w:rPr>
        <w:t>33</w:t>
      </w:r>
      <w:r>
        <w:rPr>
          <w:rFonts w:asciiTheme="minorHAnsi" w:eastAsiaTheme="minorEastAsia" w:hAnsiTheme="minorHAnsi" w:cstheme="minorBidi"/>
          <w:noProof/>
          <w:sz w:val="22"/>
          <w:szCs w:val="22"/>
          <w:lang w:val="en-US"/>
        </w:rPr>
        <w:tab/>
      </w:r>
      <w:r>
        <w:rPr>
          <w:noProof/>
        </w:rPr>
        <w:t>/&lt;x&gt;/On</w:t>
      </w:r>
      <w:r>
        <w:rPr>
          <w:noProof/>
          <w:lang w:eastAsia="ko-KR"/>
        </w:rPr>
        <w:t>N</w:t>
      </w:r>
      <w:r>
        <w:rPr>
          <w:noProof/>
        </w:rPr>
        <w:t>etwork/</w:t>
      </w:r>
      <w:r>
        <w:rPr>
          <w:noProof/>
          <w:lang w:eastAsia="ko-KR"/>
        </w:rPr>
        <w:t>RelayedMCDataGroup/&lt;x&gt;</w:t>
      </w:r>
      <w:r>
        <w:rPr>
          <w:noProof/>
        </w:rPr>
        <w:tab/>
      </w:r>
      <w:r>
        <w:rPr>
          <w:noProof/>
        </w:rPr>
        <w:fldChar w:fldCharType="begin"/>
      </w:r>
      <w:r>
        <w:rPr>
          <w:noProof/>
        </w:rPr>
        <w:instrText xml:space="preserve"> PAGEREF _Toc152620863 \h </w:instrText>
      </w:r>
      <w:r>
        <w:rPr>
          <w:noProof/>
        </w:rPr>
      </w:r>
      <w:r>
        <w:rPr>
          <w:noProof/>
        </w:rPr>
        <w:fldChar w:fldCharType="separate"/>
      </w:r>
      <w:r>
        <w:rPr>
          <w:noProof/>
        </w:rPr>
        <w:t>260</w:t>
      </w:r>
      <w:r>
        <w:rPr>
          <w:noProof/>
        </w:rPr>
        <w:fldChar w:fldCharType="end"/>
      </w:r>
    </w:p>
    <w:p w14:paraId="4731F186" w14:textId="32235ED8" w:rsidR="00300CFB" w:rsidRDefault="00300CFB">
      <w:pPr>
        <w:pStyle w:val="TOC3"/>
        <w:rPr>
          <w:rFonts w:asciiTheme="minorHAnsi" w:eastAsiaTheme="minorEastAsia" w:hAnsiTheme="minorHAnsi" w:cstheme="minorBidi"/>
          <w:noProof/>
          <w:sz w:val="22"/>
          <w:szCs w:val="22"/>
          <w:lang w:val="en-US"/>
        </w:rPr>
      </w:pPr>
      <w:r>
        <w:rPr>
          <w:noProof/>
        </w:rPr>
        <w:t>9.2.</w:t>
      </w:r>
      <w:r>
        <w:rPr>
          <w:noProof/>
          <w:lang w:eastAsia="ko-KR"/>
        </w:rPr>
        <w:t>34</w:t>
      </w:r>
      <w:r>
        <w:rPr>
          <w:rFonts w:asciiTheme="minorHAnsi" w:eastAsiaTheme="minorEastAsia" w:hAnsiTheme="minorHAnsi" w:cstheme="minorBidi"/>
          <w:noProof/>
          <w:sz w:val="22"/>
          <w:szCs w:val="22"/>
          <w:lang w:val="en-US"/>
        </w:rPr>
        <w:tab/>
      </w:r>
      <w:r>
        <w:rPr>
          <w:noProof/>
        </w:rPr>
        <w:t>/&lt;x&gt;/On</w:t>
      </w:r>
      <w:r>
        <w:rPr>
          <w:noProof/>
          <w:lang w:eastAsia="ko-KR"/>
        </w:rPr>
        <w:t>N</w:t>
      </w:r>
      <w:r>
        <w:rPr>
          <w:noProof/>
        </w:rPr>
        <w:t>etwork/</w:t>
      </w:r>
      <w:r>
        <w:rPr>
          <w:noProof/>
          <w:lang w:eastAsia="ko-KR"/>
        </w:rPr>
        <w:t>RelayedMCDataGroup/&lt;x&gt;/MCDataGroupID</w:t>
      </w:r>
      <w:r>
        <w:rPr>
          <w:noProof/>
        </w:rPr>
        <w:tab/>
      </w:r>
      <w:r>
        <w:rPr>
          <w:noProof/>
        </w:rPr>
        <w:fldChar w:fldCharType="begin"/>
      </w:r>
      <w:r>
        <w:rPr>
          <w:noProof/>
        </w:rPr>
        <w:instrText xml:space="preserve"> PAGEREF _Toc152620864 \h </w:instrText>
      </w:r>
      <w:r>
        <w:rPr>
          <w:noProof/>
        </w:rPr>
      </w:r>
      <w:r>
        <w:rPr>
          <w:noProof/>
        </w:rPr>
        <w:fldChar w:fldCharType="separate"/>
      </w:r>
      <w:r>
        <w:rPr>
          <w:noProof/>
        </w:rPr>
        <w:t>261</w:t>
      </w:r>
      <w:r>
        <w:rPr>
          <w:noProof/>
        </w:rPr>
        <w:fldChar w:fldCharType="end"/>
      </w:r>
    </w:p>
    <w:p w14:paraId="620B7646" w14:textId="5E46E296" w:rsidR="00300CFB" w:rsidRDefault="00300CFB">
      <w:pPr>
        <w:pStyle w:val="TOC3"/>
        <w:rPr>
          <w:rFonts w:asciiTheme="minorHAnsi" w:eastAsiaTheme="minorEastAsia" w:hAnsiTheme="minorHAnsi" w:cstheme="minorBidi"/>
          <w:noProof/>
          <w:sz w:val="22"/>
          <w:szCs w:val="22"/>
          <w:lang w:val="en-US"/>
        </w:rPr>
      </w:pPr>
      <w:r>
        <w:rPr>
          <w:noProof/>
        </w:rPr>
        <w:t>9.2.</w:t>
      </w:r>
      <w:r>
        <w:rPr>
          <w:noProof/>
          <w:lang w:eastAsia="ko-KR"/>
        </w:rPr>
        <w:t>35</w:t>
      </w:r>
      <w:r>
        <w:rPr>
          <w:rFonts w:asciiTheme="minorHAnsi" w:eastAsiaTheme="minorEastAsia" w:hAnsiTheme="minorHAnsi" w:cstheme="minorBidi"/>
          <w:noProof/>
          <w:sz w:val="22"/>
          <w:szCs w:val="22"/>
          <w:lang w:val="en-US"/>
        </w:rPr>
        <w:tab/>
      </w:r>
      <w:r>
        <w:rPr>
          <w:noProof/>
        </w:rPr>
        <w:t>/&lt;x&gt;/On</w:t>
      </w:r>
      <w:r>
        <w:rPr>
          <w:noProof/>
          <w:lang w:eastAsia="ko-KR"/>
        </w:rPr>
        <w:t>N</w:t>
      </w:r>
      <w:r>
        <w:rPr>
          <w:noProof/>
        </w:rPr>
        <w:t>etwork/</w:t>
      </w:r>
      <w:r>
        <w:rPr>
          <w:noProof/>
          <w:lang w:eastAsia="ko-KR"/>
        </w:rPr>
        <w:t>RelayedMCDataGroup/&lt;x&gt;/RelayServiceCode</w:t>
      </w:r>
      <w:r>
        <w:rPr>
          <w:noProof/>
        </w:rPr>
        <w:tab/>
      </w:r>
      <w:r>
        <w:rPr>
          <w:noProof/>
        </w:rPr>
        <w:fldChar w:fldCharType="begin"/>
      </w:r>
      <w:r>
        <w:rPr>
          <w:noProof/>
        </w:rPr>
        <w:instrText xml:space="preserve"> PAGEREF _Toc152620865 \h </w:instrText>
      </w:r>
      <w:r>
        <w:rPr>
          <w:noProof/>
        </w:rPr>
      </w:r>
      <w:r>
        <w:rPr>
          <w:noProof/>
        </w:rPr>
        <w:fldChar w:fldCharType="separate"/>
      </w:r>
      <w:r>
        <w:rPr>
          <w:noProof/>
        </w:rPr>
        <w:t>261</w:t>
      </w:r>
      <w:r>
        <w:rPr>
          <w:noProof/>
        </w:rPr>
        <w:fldChar w:fldCharType="end"/>
      </w:r>
    </w:p>
    <w:p w14:paraId="6CC5380A" w14:textId="6CE46B04" w:rsidR="00300CFB" w:rsidRDefault="00300CFB">
      <w:pPr>
        <w:pStyle w:val="TOC1"/>
        <w:rPr>
          <w:rFonts w:asciiTheme="minorHAnsi" w:eastAsiaTheme="minorEastAsia" w:hAnsiTheme="minorHAnsi" w:cstheme="minorBidi"/>
          <w:noProof/>
          <w:szCs w:val="22"/>
          <w:lang w:val="en-US"/>
        </w:rPr>
      </w:pPr>
      <w:r>
        <w:rPr>
          <w:noProof/>
          <w:lang w:eastAsia="ko-KR"/>
        </w:rPr>
        <w:t>10</w:t>
      </w:r>
      <w:r>
        <w:rPr>
          <w:rFonts w:asciiTheme="minorHAnsi" w:eastAsiaTheme="minorEastAsia" w:hAnsiTheme="minorHAnsi" w:cstheme="minorBidi"/>
          <w:noProof/>
          <w:szCs w:val="22"/>
          <w:lang w:val="en-US"/>
        </w:rPr>
        <w:tab/>
      </w:r>
      <w:r>
        <w:rPr>
          <w:noProof/>
        </w:rPr>
        <w:t xml:space="preserve">MCData </w:t>
      </w:r>
      <w:r>
        <w:rPr>
          <w:noProof/>
          <w:lang w:eastAsia="ko-KR"/>
        </w:rPr>
        <w:t xml:space="preserve">user profile </w:t>
      </w:r>
      <w:r>
        <w:rPr>
          <w:noProof/>
        </w:rPr>
        <w:t>MO</w:t>
      </w:r>
      <w:r>
        <w:rPr>
          <w:noProof/>
        </w:rPr>
        <w:tab/>
      </w:r>
      <w:r>
        <w:rPr>
          <w:noProof/>
        </w:rPr>
        <w:fldChar w:fldCharType="begin"/>
      </w:r>
      <w:r>
        <w:rPr>
          <w:noProof/>
        </w:rPr>
        <w:instrText xml:space="preserve"> PAGEREF _Toc152620866 \h </w:instrText>
      </w:r>
      <w:r>
        <w:rPr>
          <w:noProof/>
        </w:rPr>
      </w:r>
      <w:r>
        <w:rPr>
          <w:noProof/>
        </w:rPr>
        <w:fldChar w:fldCharType="separate"/>
      </w:r>
      <w:r>
        <w:rPr>
          <w:noProof/>
        </w:rPr>
        <w:t>261</w:t>
      </w:r>
      <w:r>
        <w:rPr>
          <w:noProof/>
        </w:rPr>
        <w:fldChar w:fldCharType="end"/>
      </w:r>
    </w:p>
    <w:p w14:paraId="6503C4F4" w14:textId="7AE7618D" w:rsidR="00300CFB" w:rsidRDefault="00300CFB">
      <w:pPr>
        <w:pStyle w:val="TOC2"/>
        <w:rPr>
          <w:rFonts w:asciiTheme="minorHAnsi" w:eastAsiaTheme="minorEastAsia" w:hAnsiTheme="minorHAnsi" w:cstheme="minorBidi"/>
          <w:noProof/>
          <w:sz w:val="22"/>
          <w:szCs w:val="22"/>
          <w:lang w:val="en-US"/>
        </w:rPr>
      </w:pPr>
      <w:r>
        <w:rPr>
          <w:noProof/>
          <w:lang w:eastAsia="ko-KR"/>
        </w:rPr>
        <w:t>10.</w:t>
      </w:r>
      <w:r>
        <w:rPr>
          <w:noProof/>
        </w:rPr>
        <w:t>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2620867 \h </w:instrText>
      </w:r>
      <w:r>
        <w:rPr>
          <w:noProof/>
        </w:rPr>
      </w:r>
      <w:r>
        <w:rPr>
          <w:noProof/>
        </w:rPr>
        <w:fldChar w:fldCharType="separate"/>
      </w:r>
      <w:r>
        <w:rPr>
          <w:noProof/>
        </w:rPr>
        <w:t>261</w:t>
      </w:r>
      <w:r>
        <w:rPr>
          <w:noProof/>
        </w:rPr>
        <w:fldChar w:fldCharType="end"/>
      </w:r>
    </w:p>
    <w:p w14:paraId="5CA79F14" w14:textId="75B9E8D0" w:rsidR="00300CFB" w:rsidRDefault="00300CFB">
      <w:pPr>
        <w:pStyle w:val="TOC2"/>
        <w:rPr>
          <w:rFonts w:asciiTheme="minorHAnsi" w:eastAsiaTheme="minorEastAsia" w:hAnsiTheme="minorHAnsi" w:cstheme="minorBidi"/>
          <w:noProof/>
          <w:sz w:val="22"/>
          <w:szCs w:val="22"/>
          <w:lang w:val="en-US"/>
        </w:rPr>
      </w:pPr>
      <w:r>
        <w:rPr>
          <w:noProof/>
          <w:lang w:eastAsia="ko-KR"/>
        </w:rPr>
        <w:t>10.2</w:t>
      </w:r>
      <w:r>
        <w:rPr>
          <w:rFonts w:asciiTheme="minorHAnsi" w:eastAsiaTheme="minorEastAsia" w:hAnsiTheme="minorHAnsi" w:cstheme="minorBidi"/>
          <w:noProof/>
          <w:sz w:val="22"/>
          <w:szCs w:val="22"/>
          <w:lang w:val="en-US"/>
        </w:rPr>
        <w:tab/>
      </w:r>
      <w:r>
        <w:rPr>
          <w:noProof/>
          <w:lang w:eastAsia="ko-KR"/>
        </w:rPr>
        <w:t>MCData user profile MO parameters</w:t>
      </w:r>
      <w:r>
        <w:rPr>
          <w:noProof/>
        </w:rPr>
        <w:tab/>
      </w:r>
      <w:r>
        <w:rPr>
          <w:noProof/>
        </w:rPr>
        <w:fldChar w:fldCharType="begin"/>
      </w:r>
      <w:r>
        <w:rPr>
          <w:noProof/>
        </w:rPr>
        <w:instrText xml:space="preserve"> PAGEREF _Toc152620868 \h </w:instrText>
      </w:r>
      <w:r>
        <w:rPr>
          <w:noProof/>
        </w:rPr>
      </w:r>
      <w:r>
        <w:rPr>
          <w:noProof/>
        </w:rPr>
        <w:fldChar w:fldCharType="separate"/>
      </w:r>
      <w:r>
        <w:rPr>
          <w:noProof/>
        </w:rPr>
        <w:t>264</w:t>
      </w:r>
      <w:r>
        <w:rPr>
          <w:noProof/>
        </w:rPr>
        <w:fldChar w:fldCharType="end"/>
      </w:r>
    </w:p>
    <w:p w14:paraId="258EA553" w14:textId="6997DE2C" w:rsidR="00300CFB" w:rsidRDefault="00300CFB">
      <w:pPr>
        <w:pStyle w:val="TOC3"/>
        <w:rPr>
          <w:rFonts w:asciiTheme="minorHAnsi" w:eastAsiaTheme="minorEastAsia" w:hAnsiTheme="minorHAnsi" w:cstheme="minorBidi"/>
          <w:noProof/>
          <w:sz w:val="22"/>
          <w:szCs w:val="22"/>
          <w:lang w:val="en-US"/>
        </w:rPr>
      </w:pPr>
      <w:r>
        <w:rPr>
          <w:noProof/>
          <w:lang w:eastAsia="ko-KR"/>
        </w:rPr>
        <w:t>10.2.</w:t>
      </w:r>
      <w:r>
        <w:rPr>
          <w:noProof/>
        </w:rPr>
        <w:t>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2620869 \h </w:instrText>
      </w:r>
      <w:r>
        <w:rPr>
          <w:noProof/>
        </w:rPr>
      </w:r>
      <w:r>
        <w:rPr>
          <w:noProof/>
        </w:rPr>
        <w:fldChar w:fldCharType="separate"/>
      </w:r>
      <w:r>
        <w:rPr>
          <w:noProof/>
        </w:rPr>
        <w:t>264</w:t>
      </w:r>
      <w:r>
        <w:rPr>
          <w:noProof/>
        </w:rPr>
        <w:fldChar w:fldCharType="end"/>
      </w:r>
    </w:p>
    <w:p w14:paraId="6C691992" w14:textId="58A76DB2" w:rsidR="00300CFB" w:rsidRDefault="00300CFB">
      <w:pPr>
        <w:pStyle w:val="TOC3"/>
        <w:rPr>
          <w:rFonts w:asciiTheme="minorHAnsi" w:eastAsiaTheme="minorEastAsia" w:hAnsiTheme="minorHAnsi" w:cstheme="minorBidi"/>
          <w:noProof/>
          <w:sz w:val="22"/>
          <w:szCs w:val="22"/>
          <w:lang w:val="en-US"/>
        </w:rPr>
      </w:pPr>
      <w:r>
        <w:rPr>
          <w:noProof/>
          <w:lang w:eastAsia="ko-KR"/>
        </w:rPr>
        <w:t>10.2.2</w:t>
      </w:r>
      <w:r>
        <w:rPr>
          <w:rFonts w:asciiTheme="minorHAnsi" w:eastAsiaTheme="minorEastAsia" w:hAnsiTheme="minorHAnsi" w:cstheme="minorBidi"/>
          <w:noProof/>
          <w:sz w:val="22"/>
          <w:szCs w:val="22"/>
          <w:lang w:val="en-US"/>
        </w:rPr>
        <w:tab/>
      </w:r>
      <w:r>
        <w:rPr>
          <w:noProof/>
        </w:rPr>
        <w:t>Node: &lt;x&gt;</w:t>
      </w:r>
      <w:r>
        <w:rPr>
          <w:noProof/>
        </w:rPr>
        <w:tab/>
      </w:r>
      <w:r>
        <w:rPr>
          <w:noProof/>
        </w:rPr>
        <w:fldChar w:fldCharType="begin"/>
      </w:r>
      <w:r>
        <w:rPr>
          <w:noProof/>
        </w:rPr>
        <w:instrText xml:space="preserve"> PAGEREF _Toc152620870 \h </w:instrText>
      </w:r>
      <w:r>
        <w:rPr>
          <w:noProof/>
        </w:rPr>
      </w:r>
      <w:r>
        <w:rPr>
          <w:noProof/>
        </w:rPr>
        <w:fldChar w:fldCharType="separate"/>
      </w:r>
      <w:r>
        <w:rPr>
          <w:noProof/>
        </w:rPr>
        <w:t>264</w:t>
      </w:r>
      <w:r>
        <w:rPr>
          <w:noProof/>
        </w:rPr>
        <w:fldChar w:fldCharType="end"/>
      </w:r>
    </w:p>
    <w:p w14:paraId="1706EDA1" w14:textId="35044A71" w:rsidR="00300CFB" w:rsidRDefault="00300CFB">
      <w:pPr>
        <w:pStyle w:val="TOC3"/>
        <w:rPr>
          <w:rFonts w:asciiTheme="minorHAnsi" w:eastAsiaTheme="minorEastAsia" w:hAnsiTheme="minorHAnsi" w:cstheme="minorBidi"/>
          <w:noProof/>
          <w:sz w:val="22"/>
          <w:szCs w:val="22"/>
          <w:lang w:val="en-US"/>
        </w:rPr>
      </w:pPr>
      <w:r>
        <w:rPr>
          <w:noProof/>
          <w:lang w:eastAsia="ko-KR"/>
        </w:rPr>
        <w:t>10.2.</w:t>
      </w:r>
      <w:r>
        <w:rPr>
          <w:noProof/>
        </w:rPr>
        <w:t>3</w:t>
      </w:r>
      <w:r>
        <w:rPr>
          <w:rFonts w:asciiTheme="minorHAnsi" w:eastAsiaTheme="minorEastAsia" w:hAnsiTheme="minorHAnsi" w:cstheme="minorBidi"/>
          <w:noProof/>
          <w:sz w:val="22"/>
          <w:szCs w:val="22"/>
          <w:lang w:val="en-US"/>
        </w:rPr>
        <w:tab/>
      </w:r>
      <w:r>
        <w:rPr>
          <w:noProof/>
        </w:rPr>
        <w:t>/&lt;x&gt;/Name</w:t>
      </w:r>
      <w:r>
        <w:rPr>
          <w:noProof/>
        </w:rPr>
        <w:tab/>
      </w:r>
      <w:r>
        <w:rPr>
          <w:noProof/>
        </w:rPr>
        <w:fldChar w:fldCharType="begin"/>
      </w:r>
      <w:r>
        <w:rPr>
          <w:noProof/>
        </w:rPr>
        <w:instrText xml:space="preserve"> PAGEREF _Toc152620871 \h </w:instrText>
      </w:r>
      <w:r>
        <w:rPr>
          <w:noProof/>
        </w:rPr>
      </w:r>
      <w:r>
        <w:rPr>
          <w:noProof/>
        </w:rPr>
        <w:fldChar w:fldCharType="separate"/>
      </w:r>
      <w:r>
        <w:rPr>
          <w:noProof/>
        </w:rPr>
        <w:t>265</w:t>
      </w:r>
      <w:r>
        <w:rPr>
          <w:noProof/>
        </w:rPr>
        <w:fldChar w:fldCharType="end"/>
      </w:r>
    </w:p>
    <w:p w14:paraId="7FD6E910" w14:textId="4AA94240" w:rsidR="00300CFB" w:rsidRDefault="00300CFB">
      <w:pPr>
        <w:pStyle w:val="TOC3"/>
        <w:rPr>
          <w:rFonts w:asciiTheme="minorHAnsi" w:eastAsiaTheme="minorEastAsia" w:hAnsiTheme="minorHAnsi" w:cstheme="minorBidi"/>
          <w:noProof/>
          <w:sz w:val="22"/>
          <w:szCs w:val="22"/>
          <w:lang w:val="en-US"/>
        </w:rPr>
      </w:pPr>
      <w:r>
        <w:rPr>
          <w:noProof/>
          <w:lang w:eastAsia="ko-KR"/>
        </w:rPr>
        <w:t>10.2</w:t>
      </w:r>
      <w:r>
        <w:rPr>
          <w:noProof/>
        </w:rPr>
        <w:t>.4</w:t>
      </w:r>
      <w:r>
        <w:rPr>
          <w:rFonts w:asciiTheme="minorHAnsi" w:eastAsiaTheme="minorEastAsia" w:hAnsiTheme="minorHAnsi" w:cstheme="minorBidi"/>
          <w:noProof/>
          <w:sz w:val="22"/>
          <w:szCs w:val="22"/>
          <w:lang w:val="en-US"/>
        </w:rPr>
        <w:tab/>
      </w:r>
      <w:r>
        <w:rPr>
          <w:noProof/>
        </w:rPr>
        <w:t>/&lt;x&gt;/Ext/</w:t>
      </w:r>
      <w:r>
        <w:rPr>
          <w:noProof/>
        </w:rPr>
        <w:tab/>
      </w:r>
      <w:r>
        <w:rPr>
          <w:noProof/>
        </w:rPr>
        <w:fldChar w:fldCharType="begin"/>
      </w:r>
      <w:r>
        <w:rPr>
          <w:noProof/>
        </w:rPr>
        <w:instrText xml:space="preserve"> PAGEREF _Toc152620872 \h </w:instrText>
      </w:r>
      <w:r>
        <w:rPr>
          <w:noProof/>
        </w:rPr>
      </w:r>
      <w:r>
        <w:rPr>
          <w:noProof/>
        </w:rPr>
        <w:fldChar w:fldCharType="separate"/>
      </w:r>
      <w:r>
        <w:rPr>
          <w:noProof/>
        </w:rPr>
        <w:t>265</w:t>
      </w:r>
      <w:r>
        <w:rPr>
          <w:noProof/>
        </w:rPr>
        <w:fldChar w:fldCharType="end"/>
      </w:r>
    </w:p>
    <w:p w14:paraId="72B81820" w14:textId="080CCEF4" w:rsidR="00300CFB" w:rsidRDefault="00300CFB">
      <w:pPr>
        <w:pStyle w:val="TOC3"/>
        <w:rPr>
          <w:rFonts w:asciiTheme="minorHAnsi" w:eastAsiaTheme="minorEastAsia" w:hAnsiTheme="minorHAnsi" w:cstheme="minorBidi"/>
          <w:noProof/>
          <w:sz w:val="22"/>
          <w:szCs w:val="22"/>
          <w:lang w:val="en-US"/>
        </w:rPr>
      </w:pPr>
      <w:r>
        <w:rPr>
          <w:noProof/>
          <w:lang w:eastAsia="ko-KR"/>
        </w:rPr>
        <w:t>10.2</w:t>
      </w:r>
      <w:r>
        <w:rPr>
          <w:noProof/>
        </w:rPr>
        <w:t>.5</w:t>
      </w:r>
      <w:r>
        <w:rPr>
          <w:rFonts w:asciiTheme="minorHAnsi" w:eastAsiaTheme="minorEastAsia" w:hAnsiTheme="minorHAnsi" w:cstheme="minorBidi"/>
          <w:noProof/>
          <w:sz w:val="22"/>
          <w:szCs w:val="22"/>
          <w:lang w:val="en-US"/>
        </w:rPr>
        <w:tab/>
      </w:r>
      <w:r>
        <w:rPr>
          <w:noProof/>
        </w:rPr>
        <w:t>/&lt;x&gt;/</w:t>
      </w:r>
      <w:r>
        <w:rPr>
          <w:noProof/>
          <w:lang w:eastAsia="ko-KR"/>
        </w:rPr>
        <w:t>&lt;x&gt;</w:t>
      </w:r>
      <w:r>
        <w:rPr>
          <w:noProof/>
        </w:rPr>
        <w:tab/>
      </w:r>
      <w:r>
        <w:rPr>
          <w:noProof/>
        </w:rPr>
        <w:fldChar w:fldCharType="begin"/>
      </w:r>
      <w:r>
        <w:rPr>
          <w:noProof/>
        </w:rPr>
        <w:instrText xml:space="preserve"> PAGEREF _Toc152620873 \h </w:instrText>
      </w:r>
      <w:r>
        <w:rPr>
          <w:noProof/>
        </w:rPr>
      </w:r>
      <w:r>
        <w:rPr>
          <w:noProof/>
        </w:rPr>
        <w:fldChar w:fldCharType="separate"/>
      </w:r>
      <w:r>
        <w:rPr>
          <w:noProof/>
        </w:rPr>
        <w:t>265</w:t>
      </w:r>
      <w:r>
        <w:rPr>
          <w:noProof/>
        </w:rPr>
        <w:fldChar w:fldCharType="end"/>
      </w:r>
    </w:p>
    <w:p w14:paraId="1B8273A5" w14:textId="60221177" w:rsidR="00300CFB" w:rsidRDefault="00300CFB">
      <w:pPr>
        <w:pStyle w:val="TOC3"/>
        <w:rPr>
          <w:rFonts w:asciiTheme="minorHAnsi" w:eastAsiaTheme="minorEastAsia" w:hAnsiTheme="minorHAnsi" w:cstheme="minorBidi"/>
          <w:noProof/>
          <w:sz w:val="22"/>
          <w:szCs w:val="22"/>
          <w:lang w:val="en-US"/>
        </w:rPr>
      </w:pPr>
      <w:r>
        <w:rPr>
          <w:noProof/>
        </w:rPr>
        <w:t>10.2.6</w:t>
      </w:r>
      <w:r>
        <w:rPr>
          <w:rFonts w:asciiTheme="minorHAnsi" w:eastAsiaTheme="minorEastAsia" w:hAnsiTheme="minorHAnsi" w:cstheme="minorBidi"/>
          <w:noProof/>
          <w:sz w:val="22"/>
          <w:szCs w:val="22"/>
          <w:lang w:val="en-US"/>
        </w:rPr>
        <w:tab/>
      </w:r>
      <w:r>
        <w:rPr>
          <w:noProof/>
        </w:rPr>
        <w:t>/&lt;x&gt;/&lt;x&gt;/Common</w:t>
      </w:r>
      <w:r>
        <w:rPr>
          <w:noProof/>
        </w:rPr>
        <w:tab/>
      </w:r>
      <w:r>
        <w:rPr>
          <w:noProof/>
        </w:rPr>
        <w:fldChar w:fldCharType="begin"/>
      </w:r>
      <w:r>
        <w:rPr>
          <w:noProof/>
        </w:rPr>
        <w:instrText xml:space="preserve"> PAGEREF _Toc152620874 \h </w:instrText>
      </w:r>
      <w:r>
        <w:rPr>
          <w:noProof/>
        </w:rPr>
      </w:r>
      <w:r>
        <w:rPr>
          <w:noProof/>
        </w:rPr>
        <w:fldChar w:fldCharType="separate"/>
      </w:r>
      <w:r>
        <w:rPr>
          <w:noProof/>
        </w:rPr>
        <w:t>265</w:t>
      </w:r>
      <w:r>
        <w:rPr>
          <w:noProof/>
        </w:rPr>
        <w:fldChar w:fldCharType="end"/>
      </w:r>
    </w:p>
    <w:p w14:paraId="769B49B2" w14:textId="3CE50D22" w:rsidR="00300CFB" w:rsidRDefault="00300CFB">
      <w:pPr>
        <w:pStyle w:val="TOC3"/>
        <w:rPr>
          <w:rFonts w:asciiTheme="minorHAnsi" w:eastAsiaTheme="minorEastAsia" w:hAnsiTheme="minorHAnsi" w:cstheme="minorBidi"/>
          <w:noProof/>
          <w:sz w:val="22"/>
          <w:szCs w:val="22"/>
          <w:lang w:val="en-US"/>
        </w:rPr>
      </w:pPr>
      <w:r>
        <w:rPr>
          <w:noProof/>
        </w:rPr>
        <w:t>10.2.7</w:t>
      </w:r>
      <w:r>
        <w:rPr>
          <w:rFonts w:asciiTheme="minorHAnsi" w:eastAsiaTheme="minorEastAsia" w:hAnsiTheme="minorHAnsi" w:cstheme="minorBidi"/>
          <w:noProof/>
          <w:sz w:val="22"/>
          <w:szCs w:val="22"/>
          <w:lang w:val="en-US"/>
        </w:rPr>
        <w:tab/>
      </w:r>
      <w:r>
        <w:rPr>
          <w:noProof/>
        </w:rPr>
        <w:t>/&lt;x&gt;/&lt;x&gt;/Common/</w:t>
      </w:r>
      <w:r>
        <w:rPr>
          <w:noProof/>
          <w:lang w:eastAsia="ko-KR"/>
        </w:rPr>
        <w:t>MCDataUserID</w:t>
      </w:r>
      <w:r>
        <w:rPr>
          <w:noProof/>
        </w:rPr>
        <w:tab/>
      </w:r>
      <w:r>
        <w:rPr>
          <w:noProof/>
        </w:rPr>
        <w:fldChar w:fldCharType="begin"/>
      </w:r>
      <w:r>
        <w:rPr>
          <w:noProof/>
        </w:rPr>
        <w:instrText xml:space="preserve"> PAGEREF _Toc152620875 \h </w:instrText>
      </w:r>
      <w:r>
        <w:rPr>
          <w:noProof/>
        </w:rPr>
      </w:r>
      <w:r>
        <w:rPr>
          <w:noProof/>
        </w:rPr>
        <w:fldChar w:fldCharType="separate"/>
      </w:r>
      <w:r>
        <w:rPr>
          <w:noProof/>
        </w:rPr>
        <w:t>266</w:t>
      </w:r>
      <w:r>
        <w:rPr>
          <w:noProof/>
        </w:rPr>
        <w:fldChar w:fldCharType="end"/>
      </w:r>
    </w:p>
    <w:p w14:paraId="3E6719D1" w14:textId="48B302D6" w:rsidR="00300CFB" w:rsidRDefault="00300CFB">
      <w:pPr>
        <w:pStyle w:val="TOC3"/>
        <w:rPr>
          <w:rFonts w:asciiTheme="minorHAnsi" w:eastAsiaTheme="minorEastAsia" w:hAnsiTheme="minorHAnsi" w:cstheme="minorBidi"/>
          <w:noProof/>
          <w:sz w:val="22"/>
          <w:szCs w:val="22"/>
          <w:lang w:val="en-US"/>
        </w:rPr>
      </w:pPr>
      <w:r>
        <w:rPr>
          <w:noProof/>
        </w:rPr>
        <w:t>10.2.8</w:t>
      </w:r>
      <w:r>
        <w:rPr>
          <w:rFonts w:asciiTheme="minorHAnsi" w:eastAsiaTheme="minorEastAsia" w:hAnsiTheme="minorHAnsi" w:cstheme="minorBidi"/>
          <w:noProof/>
          <w:sz w:val="22"/>
          <w:szCs w:val="22"/>
          <w:lang w:val="en-US"/>
        </w:rPr>
        <w:tab/>
      </w:r>
      <w:r>
        <w:rPr>
          <w:noProof/>
        </w:rPr>
        <w:t>/&lt;x&gt;/&lt;x&gt;/Common/</w:t>
      </w:r>
      <w:r>
        <w:rPr>
          <w:noProof/>
          <w:lang w:eastAsia="ko-KR"/>
        </w:rPr>
        <w:t>MCDataUserProfileIndex</w:t>
      </w:r>
      <w:r>
        <w:rPr>
          <w:noProof/>
        </w:rPr>
        <w:tab/>
      </w:r>
      <w:r>
        <w:rPr>
          <w:noProof/>
        </w:rPr>
        <w:fldChar w:fldCharType="begin"/>
      </w:r>
      <w:r>
        <w:rPr>
          <w:noProof/>
        </w:rPr>
        <w:instrText xml:space="preserve"> PAGEREF _Toc152620876 \h </w:instrText>
      </w:r>
      <w:r>
        <w:rPr>
          <w:noProof/>
        </w:rPr>
      </w:r>
      <w:r>
        <w:rPr>
          <w:noProof/>
        </w:rPr>
        <w:fldChar w:fldCharType="separate"/>
      </w:r>
      <w:r>
        <w:rPr>
          <w:noProof/>
        </w:rPr>
        <w:t>266</w:t>
      </w:r>
      <w:r>
        <w:rPr>
          <w:noProof/>
        </w:rPr>
        <w:fldChar w:fldCharType="end"/>
      </w:r>
    </w:p>
    <w:p w14:paraId="14562CFD" w14:textId="04062851" w:rsidR="00300CFB" w:rsidRDefault="00300CFB">
      <w:pPr>
        <w:pStyle w:val="TOC3"/>
        <w:rPr>
          <w:rFonts w:asciiTheme="minorHAnsi" w:eastAsiaTheme="minorEastAsia" w:hAnsiTheme="minorHAnsi" w:cstheme="minorBidi"/>
          <w:noProof/>
          <w:sz w:val="22"/>
          <w:szCs w:val="22"/>
          <w:lang w:val="en-US"/>
        </w:rPr>
      </w:pPr>
      <w:r>
        <w:rPr>
          <w:noProof/>
        </w:rPr>
        <w:t>10.2.9</w:t>
      </w:r>
      <w:r>
        <w:rPr>
          <w:rFonts w:asciiTheme="minorHAnsi" w:eastAsiaTheme="minorEastAsia" w:hAnsiTheme="minorHAnsi" w:cstheme="minorBidi"/>
          <w:noProof/>
          <w:sz w:val="22"/>
          <w:szCs w:val="22"/>
          <w:lang w:val="en-US"/>
        </w:rPr>
        <w:tab/>
      </w:r>
      <w:r>
        <w:rPr>
          <w:noProof/>
        </w:rPr>
        <w:t>/&lt;x&gt;/&lt;x&gt;/Common/</w:t>
      </w:r>
      <w:r>
        <w:rPr>
          <w:noProof/>
          <w:lang w:eastAsia="ko-KR"/>
        </w:rPr>
        <w:t>MCDataUserProfileName</w:t>
      </w:r>
      <w:r>
        <w:rPr>
          <w:noProof/>
        </w:rPr>
        <w:tab/>
      </w:r>
      <w:r>
        <w:rPr>
          <w:noProof/>
        </w:rPr>
        <w:fldChar w:fldCharType="begin"/>
      </w:r>
      <w:r>
        <w:rPr>
          <w:noProof/>
        </w:rPr>
        <w:instrText xml:space="preserve"> PAGEREF _Toc152620877 \h </w:instrText>
      </w:r>
      <w:r>
        <w:rPr>
          <w:noProof/>
        </w:rPr>
      </w:r>
      <w:r>
        <w:rPr>
          <w:noProof/>
        </w:rPr>
        <w:fldChar w:fldCharType="separate"/>
      </w:r>
      <w:r>
        <w:rPr>
          <w:noProof/>
        </w:rPr>
        <w:t>266</w:t>
      </w:r>
      <w:r>
        <w:rPr>
          <w:noProof/>
        </w:rPr>
        <w:fldChar w:fldCharType="end"/>
      </w:r>
    </w:p>
    <w:p w14:paraId="49089304" w14:textId="5CC34077" w:rsidR="00300CFB" w:rsidRDefault="00300CFB">
      <w:pPr>
        <w:pStyle w:val="TOC3"/>
        <w:rPr>
          <w:rFonts w:asciiTheme="minorHAnsi" w:eastAsiaTheme="minorEastAsia" w:hAnsiTheme="minorHAnsi" w:cstheme="minorBidi"/>
          <w:noProof/>
          <w:sz w:val="22"/>
          <w:szCs w:val="22"/>
          <w:lang w:val="en-US"/>
        </w:rPr>
      </w:pPr>
      <w:r>
        <w:rPr>
          <w:noProof/>
        </w:rPr>
        <w:t>10.2.9A</w:t>
      </w:r>
      <w:r>
        <w:rPr>
          <w:rFonts w:asciiTheme="minorHAnsi" w:eastAsiaTheme="minorEastAsia" w:hAnsiTheme="minorHAnsi" w:cstheme="minorBidi"/>
          <w:noProof/>
          <w:sz w:val="22"/>
          <w:szCs w:val="22"/>
          <w:lang w:val="en-US"/>
        </w:rPr>
        <w:tab/>
      </w:r>
      <w:r>
        <w:rPr>
          <w:noProof/>
        </w:rPr>
        <w:t>/&lt;x&gt;/&lt;x&gt;/Common/</w:t>
      </w:r>
      <w:r>
        <w:rPr>
          <w:noProof/>
          <w:lang w:eastAsia="ko-KR"/>
        </w:rPr>
        <w:t>MCDataUserIDKMSURI</w:t>
      </w:r>
      <w:r>
        <w:rPr>
          <w:noProof/>
        </w:rPr>
        <w:tab/>
      </w:r>
      <w:r>
        <w:rPr>
          <w:noProof/>
        </w:rPr>
        <w:fldChar w:fldCharType="begin"/>
      </w:r>
      <w:r>
        <w:rPr>
          <w:noProof/>
        </w:rPr>
        <w:instrText xml:space="preserve"> PAGEREF _Toc152620878 \h </w:instrText>
      </w:r>
      <w:r>
        <w:rPr>
          <w:noProof/>
        </w:rPr>
      </w:r>
      <w:r>
        <w:rPr>
          <w:noProof/>
        </w:rPr>
        <w:fldChar w:fldCharType="separate"/>
      </w:r>
      <w:r>
        <w:rPr>
          <w:noProof/>
        </w:rPr>
        <w:t>266</w:t>
      </w:r>
      <w:r>
        <w:rPr>
          <w:noProof/>
        </w:rPr>
        <w:fldChar w:fldCharType="end"/>
      </w:r>
    </w:p>
    <w:p w14:paraId="68FCE7A1" w14:textId="1F0CA910" w:rsidR="00300CFB" w:rsidRDefault="00300CFB">
      <w:pPr>
        <w:pStyle w:val="TOC3"/>
        <w:rPr>
          <w:rFonts w:asciiTheme="minorHAnsi" w:eastAsiaTheme="minorEastAsia" w:hAnsiTheme="minorHAnsi" w:cstheme="minorBidi"/>
          <w:noProof/>
          <w:sz w:val="22"/>
          <w:szCs w:val="22"/>
          <w:lang w:val="en-US"/>
        </w:rPr>
      </w:pPr>
      <w:r>
        <w:rPr>
          <w:noProof/>
        </w:rPr>
        <w:t>10.2.10</w:t>
      </w:r>
      <w:r>
        <w:rPr>
          <w:rFonts w:asciiTheme="minorHAnsi" w:eastAsiaTheme="minorEastAsia" w:hAnsiTheme="minorHAnsi" w:cstheme="minorBidi"/>
          <w:noProof/>
          <w:sz w:val="22"/>
          <w:szCs w:val="22"/>
          <w:lang w:val="en-US"/>
        </w:rPr>
        <w:tab/>
      </w:r>
      <w:r>
        <w:rPr>
          <w:noProof/>
        </w:rPr>
        <w:t>/&lt;x&gt;/&lt;x&gt;/Common/</w:t>
      </w:r>
      <w:r>
        <w:rPr>
          <w:noProof/>
          <w:lang w:eastAsia="ko-KR"/>
        </w:rPr>
        <w:t>PreSelectedIndication</w:t>
      </w:r>
      <w:r>
        <w:rPr>
          <w:noProof/>
        </w:rPr>
        <w:tab/>
      </w:r>
      <w:r>
        <w:rPr>
          <w:noProof/>
        </w:rPr>
        <w:fldChar w:fldCharType="begin"/>
      </w:r>
      <w:r>
        <w:rPr>
          <w:noProof/>
        </w:rPr>
        <w:instrText xml:space="preserve"> PAGEREF _Toc152620879 \h </w:instrText>
      </w:r>
      <w:r>
        <w:rPr>
          <w:noProof/>
        </w:rPr>
      </w:r>
      <w:r>
        <w:rPr>
          <w:noProof/>
        </w:rPr>
        <w:fldChar w:fldCharType="separate"/>
      </w:r>
      <w:r>
        <w:rPr>
          <w:noProof/>
        </w:rPr>
        <w:t>267</w:t>
      </w:r>
      <w:r>
        <w:rPr>
          <w:noProof/>
        </w:rPr>
        <w:fldChar w:fldCharType="end"/>
      </w:r>
    </w:p>
    <w:p w14:paraId="494EE9E6" w14:textId="5A8D032A"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11</w:t>
      </w:r>
      <w:r>
        <w:rPr>
          <w:rFonts w:asciiTheme="minorHAnsi" w:eastAsiaTheme="minorEastAsia" w:hAnsiTheme="minorHAnsi" w:cstheme="minorBidi"/>
          <w:noProof/>
          <w:sz w:val="22"/>
          <w:szCs w:val="22"/>
          <w:lang w:val="en-US"/>
        </w:rPr>
        <w:tab/>
      </w:r>
      <w:r>
        <w:rPr>
          <w:noProof/>
        </w:rPr>
        <w:t>/&lt;x&gt;/&lt;x&gt;/Common/UserAliases</w:t>
      </w:r>
      <w:r>
        <w:rPr>
          <w:noProof/>
        </w:rPr>
        <w:tab/>
      </w:r>
      <w:r>
        <w:rPr>
          <w:noProof/>
        </w:rPr>
        <w:fldChar w:fldCharType="begin"/>
      </w:r>
      <w:r>
        <w:rPr>
          <w:noProof/>
        </w:rPr>
        <w:instrText xml:space="preserve"> PAGEREF _Toc152620880 \h </w:instrText>
      </w:r>
      <w:r>
        <w:rPr>
          <w:noProof/>
        </w:rPr>
      </w:r>
      <w:r>
        <w:rPr>
          <w:noProof/>
        </w:rPr>
        <w:fldChar w:fldCharType="separate"/>
      </w:r>
      <w:r>
        <w:rPr>
          <w:noProof/>
        </w:rPr>
        <w:t>267</w:t>
      </w:r>
      <w:r>
        <w:rPr>
          <w:noProof/>
        </w:rPr>
        <w:fldChar w:fldCharType="end"/>
      </w:r>
    </w:p>
    <w:p w14:paraId="736FF14C" w14:textId="132BDB4D"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12</w:t>
      </w:r>
      <w:r>
        <w:rPr>
          <w:rFonts w:asciiTheme="minorHAnsi" w:eastAsiaTheme="minorEastAsia" w:hAnsiTheme="minorHAnsi" w:cstheme="minorBidi"/>
          <w:noProof/>
          <w:sz w:val="22"/>
          <w:szCs w:val="22"/>
          <w:lang w:val="en-US"/>
        </w:rPr>
        <w:tab/>
      </w:r>
      <w:r>
        <w:rPr>
          <w:noProof/>
        </w:rPr>
        <w:t>/&lt;x&gt;/&lt;x&gt;/Common/UserAliases/&lt;x&gt;</w:t>
      </w:r>
      <w:r>
        <w:rPr>
          <w:noProof/>
        </w:rPr>
        <w:tab/>
      </w:r>
      <w:r>
        <w:rPr>
          <w:noProof/>
        </w:rPr>
        <w:fldChar w:fldCharType="begin"/>
      </w:r>
      <w:r>
        <w:rPr>
          <w:noProof/>
        </w:rPr>
        <w:instrText xml:space="preserve"> PAGEREF _Toc152620881 \h </w:instrText>
      </w:r>
      <w:r>
        <w:rPr>
          <w:noProof/>
        </w:rPr>
      </w:r>
      <w:r>
        <w:rPr>
          <w:noProof/>
        </w:rPr>
        <w:fldChar w:fldCharType="separate"/>
      </w:r>
      <w:r>
        <w:rPr>
          <w:noProof/>
        </w:rPr>
        <w:t>267</w:t>
      </w:r>
      <w:r>
        <w:rPr>
          <w:noProof/>
        </w:rPr>
        <w:fldChar w:fldCharType="end"/>
      </w:r>
    </w:p>
    <w:p w14:paraId="2888DB29" w14:textId="30B7D609" w:rsidR="00300CFB" w:rsidRDefault="00300CFB">
      <w:pPr>
        <w:pStyle w:val="TOC3"/>
        <w:rPr>
          <w:rFonts w:asciiTheme="minorHAnsi" w:eastAsiaTheme="minorEastAsia" w:hAnsiTheme="minorHAnsi" w:cstheme="minorBidi"/>
          <w:noProof/>
          <w:sz w:val="22"/>
          <w:szCs w:val="22"/>
          <w:lang w:val="en-US"/>
        </w:rPr>
      </w:pPr>
      <w:r>
        <w:rPr>
          <w:noProof/>
        </w:rPr>
        <w:t>10.2.13</w:t>
      </w:r>
      <w:r>
        <w:rPr>
          <w:rFonts w:asciiTheme="minorHAnsi" w:eastAsiaTheme="minorEastAsia" w:hAnsiTheme="minorHAnsi" w:cstheme="minorBidi"/>
          <w:noProof/>
          <w:sz w:val="22"/>
          <w:szCs w:val="22"/>
          <w:lang w:val="en-US"/>
        </w:rPr>
        <w:tab/>
      </w:r>
      <w:r>
        <w:rPr>
          <w:noProof/>
        </w:rPr>
        <w:t>/&lt;x&gt;/&lt;x&gt;/Common/UserAliases/&lt;x&gt;UserAlias</w:t>
      </w:r>
      <w:r>
        <w:rPr>
          <w:noProof/>
        </w:rPr>
        <w:tab/>
      </w:r>
      <w:r>
        <w:rPr>
          <w:noProof/>
        </w:rPr>
        <w:fldChar w:fldCharType="begin"/>
      </w:r>
      <w:r>
        <w:rPr>
          <w:noProof/>
        </w:rPr>
        <w:instrText xml:space="preserve"> PAGEREF _Toc152620882 \h </w:instrText>
      </w:r>
      <w:r>
        <w:rPr>
          <w:noProof/>
        </w:rPr>
      </w:r>
      <w:r>
        <w:rPr>
          <w:noProof/>
        </w:rPr>
        <w:fldChar w:fldCharType="separate"/>
      </w:r>
      <w:r>
        <w:rPr>
          <w:noProof/>
        </w:rPr>
        <w:t>267</w:t>
      </w:r>
      <w:r>
        <w:rPr>
          <w:noProof/>
        </w:rPr>
        <w:fldChar w:fldCharType="end"/>
      </w:r>
    </w:p>
    <w:p w14:paraId="254C72C3" w14:textId="16C8261D" w:rsidR="00300CFB" w:rsidRDefault="00300CFB">
      <w:pPr>
        <w:pStyle w:val="TOC3"/>
        <w:rPr>
          <w:rFonts w:asciiTheme="minorHAnsi" w:eastAsiaTheme="minorEastAsia" w:hAnsiTheme="minorHAnsi" w:cstheme="minorBidi"/>
          <w:noProof/>
          <w:sz w:val="22"/>
          <w:szCs w:val="22"/>
          <w:lang w:val="en-US"/>
        </w:rPr>
      </w:pPr>
      <w:r>
        <w:rPr>
          <w:noProof/>
        </w:rPr>
        <w:t>10.2.14</w:t>
      </w:r>
      <w:r>
        <w:rPr>
          <w:rFonts w:asciiTheme="minorHAnsi" w:eastAsiaTheme="minorEastAsia" w:hAnsiTheme="minorHAnsi" w:cstheme="minorBidi"/>
          <w:noProof/>
          <w:sz w:val="22"/>
          <w:szCs w:val="22"/>
          <w:lang w:val="en-US"/>
        </w:rPr>
        <w:tab/>
      </w:r>
      <w:r>
        <w:rPr>
          <w:noProof/>
        </w:rPr>
        <w:t>/&lt;x&gt;/&lt;x&gt;/Common/</w:t>
      </w:r>
      <w:r>
        <w:rPr>
          <w:noProof/>
          <w:lang w:eastAsia="ko-KR"/>
        </w:rPr>
        <w:t>AuthorisedAlias</w:t>
      </w:r>
      <w:r>
        <w:rPr>
          <w:noProof/>
        </w:rPr>
        <w:tab/>
      </w:r>
      <w:r>
        <w:rPr>
          <w:noProof/>
        </w:rPr>
        <w:fldChar w:fldCharType="begin"/>
      </w:r>
      <w:r>
        <w:rPr>
          <w:noProof/>
        </w:rPr>
        <w:instrText xml:space="preserve"> PAGEREF _Toc152620883 \h </w:instrText>
      </w:r>
      <w:r>
        <w:rPr>
          <w:noProof/>
        </w:rPr>
      </w:r>
      <w:r>
        <w:rPr>
          <w:noProof/>
        </w:rPr>
        <w:fldChar w:fldCharType="separate"/>
      </w:r>
      <w:r>
        <w:rPr>
          <w:noProof/>
        </w:rPr>
        <w:t>268</w:t>
      </w:r>
      <w:r>
        <w:rPr>
          <w:noProof/>
        </w:rPr>
        <w:fldChar w:fldCharType="end"/>
      </w:r>
    </w:p>
    <w:p w14:paraId="00DB6588" w14:textId="0449EA6F" w:rsidR="00300CFB" w:rsidRDefault="00300CFB">
      <w:pPr>
        <w:pStyle w:val="TOC3"/>
        <w:rPr>
          <w:rFonts w:asciiTheme="minorHAnsi" w:eastAsiaTheme="minorEastAsia" w:hAnsiTheme="minorHAnsi" w:cstheme="minorBidi"/>
          <w:noProof/>
          <w:sz w:val="22"/>
          <w:szCs w:val="22"/>
          <w:lang w:val="en-US"/>
        </w:rPr>
      </w:pPr>
      <w:r>
        <w:rPr>
          <w:noProof/>
          <w:lang w:eastAsia="ko-KR"/>
        </w:rPr>
        <w:t>10.2</w:t>
      </w:r>
      <w:r>
        <w:rPr>
          <w:noProof/>
        </w:rPr>
        <w:t>.</w:t>
      </w:r>
      <w:r>
        <w:rPr>
          <w:noProof/>
          <w:lang w:eastAsia="ko-KR"/>
        </w:rPr>
        <w:t>15</w:t>
      </w:r>
      <w:r>
        <w:rPr>
          <w:rFonts w:asciiTheme="minorHAnsi" w:eastAsiaTheme="minorEastAsia" w:hAnsiTheme="minorHAnsi" w:cstheme="minorBidi"/>
          <w:noProof/>
          <w:sz w:val="22"/>
          <w:szCs w:val="22"/>
          <w:lang w:val="en-US"/>
        </w:rPr>
        <w:tab/>
      </w:r>
      <w:r>
        <w:rPr>
          <w:noProof/>
        </w:rPr>
        <w:t>/&lt;x&gt;/</w:t>
      </w:r>
      <w:r>
        <w:rPr>
          <w:noProof/>
          <w:lang w:eastAsia="ko-KR"/>
        </w:rPr>
        <w:t>&lt;x&gt;/Common/ParticipantType</w:t>
      </w:r>
      <w:r>
        <w:rPr>
          <w:noProof/>
        </w:rPr>
        <w:tab/>
      </w:r>
      <w:r>
        <w:rPr>
          <w:noProof/>
        </w:rPr>
        <w:fldChar w:fldCharType="begin"/>
      </w:r>
      <w:r>
        <w:rPr>
          <w:noProof/>
        </w:rPr>
        <w:instrText xml:space="preserve"> PAGEREF _Toc152620884 \h </w:instrText>
      </w:r>
      <w:r>
        <w:rPr>
          <w:noProof/>
        </w:rPr>
      </w:r>
      <w:r>
        <w:rPr>
          <w:noProof/>
        </w:rPr>
        <w:fldChar w:fldCharType="separate"/>
      </w:r>
      <w:r>
        <w:rPr>
          <w:noProof/>
        </w:rPr>
        <w:t>268</w:t>
      </w:r>
      <w:r>
        <w:rPr>
          <w:noProof/>
        </w:rPr>
        <w:fldChar w:fldCharType="end"/>
      </w:r>
    </w:p>
    <w:p w14:paraId="7BD2B8D7" w14:textId="1B033795" w:rsidR="00300CFB" w:rsidRDefault="00300CFB">
      <w:pPr>
        <w:pStyle w:val="TOC3"/>
        <w:rPr>
          <w:rFonts w:asciiTheme="minorHAnsi" w:eastAsiaTheme="minorEastAsia" w:hAnsiTheme="minorHAnsi" w:cstheme="minorBidi"/>
          <w:noProof/>
          <w:sz w:val="22"/>
          <w:szCs w:val="22"/>
          <w:lang w:val="en-US"/>
        </w:rPr>
      </w:pPr>
      <w:r>
        <w:rPr>
          <w:noProof/>
          <w:lang w:eastAsia="ko-KR"/>
        </w:rPr>
        <w:t>10.2</w:t>
      </w:r>
      <w:r>
        <w:rPr>
          <w:noProof/>
        </w:rPr>
        <w:t>.</w:t>
      </w:r>
      <w:r>
        <w:rPr>
          <w:noProof/>
          <w:lang w:eastAsia="ko-KR"/>
        </w:rPr>
        <w:t>16</w:t>
      </w:r>
      <w:r>
        <w:rPr>
          <w:rFonts w:asciiTheme="minorHAnsi" w:eastAsiaTheme="minorEastAsia" w:hAnsiTheme="minorHAnsi" w:cstheme="minorBidi"/>
          <w:noProof/>
          <w:sz w:val="22"/>
          <w:szCs w:val="22"/>
          <w:lang w:val="en-US"/>
        </w:rPr>
        <w:tab/>
      </w:r>
      <w:r>
        <w:rPr>
          <w:noProof/>
        </w:rPr>
        <w:t>/&lt;x&gt;/</w:t>
      </w:r>
      <w:r>
        <w:rPr>
          <w:noProof/>
          <w:lang w:eastAsia="ko-KR"/>
        </w:rPr>
        <w:t>&lt;x&gt;/Common/Organization</w:t>
      </w:r>
      <w:r>
        <w:rPr>
          <w:noProof/>
        </w:rPr>
        <w:tab/>
      </w:r>
      <w:r>
        <w:rPr>
          <w:noProof/>
        </w:rPr>
        <w:fldChar w:fldCharType="begin"/>
      </w:r>
      <w:r>
        <w:rPr>
          <w:noProof/>
        </w:rPr>
        <w:instrText xml:space="preserve"> PAGEREF _Toc152620885 \h </w:instrText>
      </w:r>
      <w:r>
        <w:rPr>
          <w:noProof/>
        </w:rPr>
      </w:r>
      <w:r>
        <w:rPr>
          <w:noProof/>
        </w:rPr>
        <w:fldChar w:fldCharType="separate"/>
      </w:r>
      <w:r>
        <w:rPr>
          <w:noProof/>
        </w:rPr>
        <w:t>268</w:t>
      </w:r>
      <w:r>
        <w:rPr>
          <w:noProof/>
        </w:rPr>
        <w:fldChar w:fldCharType="end"/>
      </w:r>
    </w:p>
    <w:p w14:paraId="5E0A1747" w14:textId="65D09B49" w:rsidR="00300CFB" w:rsidRDefault="00300CFB">
      <w:pPr>
        <w:pStyle w:val="TOC3"/>
        <w:rPr>
          <w:rFonts w:asciiTheme="minorHAnsi" w:eastAsiaTheme="minorEastAsia" w:hAnsiTheme="minorHAnsi" w:cstheme="minorBidi"/>
          <w:noProof/>
          <w:sz w:val="22"/>
          <w:szCs w:val="22"/>
          <w:lang w:val="en-US"/>
        </w:rPr>
      </w:pPr>
      <w:r>
        <w:rPr>
          <w:noProof/>
        </w:rPr>
        <w:t>10.2.1</w:t>
      </w:r>
      <w:r>
        <w:rPr>
          <w:noProof/>
          <w:lang w:eastAsia="ko-KR"/>
        </w:rPr>
        <w:t>6A</w:t>
      </w:r>
      <w:r>
        <w:rPr>
          <w:rFonts w:asciiTheme="minorHAnsi" w:eastAsiaTheme="minorEastAsia" w:hAnsiTheme="minorHAnsi" w:cstheme="minorBidi"/>
          <w:noProof/>
          <w:sz w:val="22"/>
          <w:szCs w:val="22"/>
          <w:lang w:val="en-US"/>
        </w:rPr>
        <w:tab/>
      </w:r>
      <w:r>
        <w:rPr>
          <w:noProof/>
        </w:rPr>
        <w:t>/&lt;x&gt;/&lt;x&gt;/Common/OnetoOne</w:t>
      </w:r>
      <w:r>
        <w:rPr>
          <w:noProof/>
        </w:rPr>
        <w:tab/>
      </w:r>
      <w:r>
        <w:rPr>
          <w:noProof/>
        </w:rPr>
        <w:fldChar w:fldCharType="begin"/>
      </w:r>
      <w:r>
        <w:rPr>
          <w:noProof/>
        </w:rPr>
        <w:instrText xml:space="preserve"> PAGEREF _Toc152620886 \h </w:instrText>
      </w:r>
      <w:r>
        <w:rPr>
          <w:noProof/>
        </w:rPr>
      </w:r>
      <w:r>
        <w:rPr>
          <w:noProof/>
        </w:rPr>
        <w:fldChar w:fldCharType="separate"/>
      </w:r>
      <w:r>
        <w:rPr>
          <w:noProof/>
        </w:rPr>
        <w:t>268</w:t>
      </w:r>
      <w:r>
        <w:rPr>
          <w:noProof/>
        </w:rPr>
        <w:fldChar w:fldCharType="end"/>
      </w:r>
    </w:p>
    <w:p w14:paraId="442BD7E2" w14:textId="66609795" w:rsidR="00300CFB" w:rsidRDefault="00300CFB">
      <w:pPr>
        <w:pStyle w:val="TOC3"/>
        <w:rPr>
          <w:rFonts w:asciiTheme="minorHAnsi" w:eastAsiaTheme="minorEastAsia" w:hAnsiTheme="minorHAnsi" w:cstheme="minorBidi"/>
          <w:noProof/>
          <w:sz w:val="22"/>
          <w:szCs w:val="22"/>
          <w:lang w:val="en-US"/>
        </w:rPr>
      </w:pPr>
      <w:r>
        <w:rPr>
          <w:noProof/>
          <w:lang w:eastAsia="ko-KR"/>
        </w:rPr>
        <w:t>10</w:t>
      </w:r>
      <w:r>
        <w:rPr>
          <w:noProof/>
        </w:rPr>
        <w:t>.2.</w:t>
      </w:r>
      <w:r>
        <w:rPr>
          <w:noProof/>
          <w:lang w:eastAsia="ko-KR"/>
        </w:rPr>
        <w:t>16B</w:t>
      </w:r>
      <w:r>
        <w:rPr>
          <w:rFonts w:asciiTheme="minorHAnsi" w:eastAsiaTheme="minorEastAsia" w:hAnsiTheme="minorHAnsi" w:cstheme="minorBidi"/>
          <w:noProof/>
          <w:sz w:val="22"/>
          <w:szCs w:val="22"/>
          <w:lang w:val="en-US"/>
        </w:rPr>
        <w:tab/>
      </w:r>
      <w:r>
        <w:rPr>
          <w:noProof/>
        </w:rPr>
        <w:t>/&lt;x&gt;/&lt;x&gt;/Common/</w:t>
      </w:r>
      <w:r>
        <w:rPr>
          <w:noProof/>
          <w:lang w:eastAsia="ko-KR"/>
        </w:rPr>
        <w:t>OnetoOne/UserList</w:t>
      </w:r>
      <w:r>
        <w:rPr>
          <w:noProof/>
        </w:rPr>
        <w:tab/>
      </w:r>
      <w:r>
        <w:rPr>
          <w:noProof/>
        </w:rPr>
        <w:fldChar w:fldCharType="begin"/>
      </w:r>
      <w:r>
        <w:rPr>
          <w:noProof/>
        </w:rPr>
        <w:instrText xml:space="preserve"> PAGEREF _Toc152620887 \h </w:instrText>
      </w:r>
      <w:r>
        <w:rPr>
          <w:noProof/>
        </w:rPr>
      </w:r>
      <w:r>
        <w:rPr>
          <w:noProof/>
        </w:rPr>
        <w:fldChar w:fldCharType="separate"/>
      </w:r>
      <w:r>
        <w:rPr>
          <w:noProof/>
        </w:rPr>
        <w:t>269</w:t>
      </w:r>
      <w:r>
        <w:rPr>
          <w:noProof/>
        </w:rPr>
        <w:fldChar w:fldCharType="end"/>
      </w:r>
    </w:p>
    <w:p w14:paraId="6105D1D1" w14:textId="0A1ED5E8" w:rsidR="00300CFB" w:rsidRDefault="00300CFB">
      <w:pPr>
        <w:pStyle w:val="TOC3"/>
        <w:rPr>
          <w:rFonts w:asciiTheme="minorHAnsi" w:eastAsiaTheme="minorEastAsia" w:hAnsiTheme="minorHAnsi" w:cstheme="minorBidi"/>
          <w:noProof/>
          <w:sz w:val="22"/>
          <w:szCs w:val="22"/>
          <w:lang w:val="en-US"/>
        </w:rPr>
      </w:pPr>
      <w:r>
        <w:rPr>
          <w:noProof/>
          <w:lang w:eastAsia="ko-KR"/>
        </w:rPr>
        <w:t>10</w:t>
      </w:r>
      <w:r>
        <w:rPr>
          <w:noProof/>
        </w:rPr>
        <w:t>.2.1</w:t>
      </w:r>
      <w:r>
        <w:rPr>
          <w:noProof/>
          <w:lang w:eastAsia="ko-KR"/>
        </w:rPr>
        <w:t>6C</w:t>
      </w:r>
      <w:r>
        <w:rPr>
          <w:rFonts w:asciiTheme="minorHAnsi" w:eastAsiaTheme="minorEastAsia" w:hAnsiTheme="minorHAnsi" w:cstheme="minorBidi"/>
          <w:noProof/>
          <w:sz w:val="22"/>
          <w:szCs w:val="22"/>
          <w:lang w:val="en-US"/>
        </w:rPr>
        <w:tab/>
      </w:r>
      <w:r>
        <w:rPr>
          <w:noProof/>
        </w:rPr>
        <w:t>/&lt;x&gt;/&lt;x&gt;/Common/OnetoOne/UserList/&lt;x&gt;</w:t>
      </w:r>
      <w:r>
        <w:rPr>
          <w:noProof/>
        </w:rPr>
        <w:tab/>
      </w:r>
      <w:r>
        <w:rPr>
          <w:noProof/>
        </w:rPr>
        <w:fldChar w:fldCharType="begin"/>
      </w:r>
      <w:r>
        <w:rPr>
          <w:noProof/>
        </w:rPr>
        <w:instrText xml:space="preserve"> PAGEREF _Toc152620888 \h </w:instrText>
      </w:r>
      <w:r>
        <w:rPr>
          <w:noProof/>
        </w:rPr>
      </w:r>
      <w:r>
        <w:rPr>
          <w:noProof/>
        </w:rPr>
        <w:fldChar w:fldCharType="separate"/>
      </w:r>
      <w:r>
        <w:rPr>
          <w:noProof/>
        </w:rPr>
        <w:t>269</w:t>
      </w:r>
      <w:r>
        <w:rPr>
          <w:noProof/>
        </w:rPr>
        <w:fldChar w:fldCharType="end"/>
      </w:r>
    </w:p>
    <w:p w14:paraId="374F1B2A" w14:textId="1F5F41A4" w:rsidR="00300CFB" w:rsidRDefault="00300CFB">
      <w:pPr>
        <w:pStyle w:val="TOC3"/>
        <w:rPr>
          <w:rFonts w:asciiTheme="minorHAnsi" w:eastAsiaTheme="minorEastAsia" w:hAnsiTheme="minorHAnsi" w:cstheme="minorBidi"/>
          <w:noProof/>
          <w:sz w:val="22"/>
          <w:szCs w:val="22"/>
          <w:lang w:val="en-US"/>
        </w:rPr>
      </w:pPr>
      <w:r>
        <w:rPr>
          <w:noProof/>
          <w:lang w:eastAsia="ko-KR"/>
        </w:rPr>
        <w:t>10</w:t>
      </w:r>
      <w:r>
        <w:rPr>
          <w:noProof/>
        </w:rPr>
        <w:t>.2.1</w:t>
      </w:r>
      <w:r>
        <w:rPr>
          <w:noProof/>
          <w:lang w:eastAsia="ko-KR"/>
        </w:rPr>
        <w:t>6D</w:t>
      </w:r>
      <w:r>
        <w:rPr>
          <w:rFonts w:asciiTheme="minorHAnsi" w:eastAsiaTheme="minorEastAsia" w:hAnsiTheme="minorHAnsi" w:cstheme="minorBidi"/>
          <w:noProof/>
          <w:sz w:val="22"/>
          <w:szCs w:val="22"/>
          <w:lang w:val="en-US"/>
        </w:rPr>
        <w:tab/>
      </w:r>
      <w:r>
        <w:rPr>
          <w:noProof/>
        </w:rPr>
        <w:t>/&lt;x&gt;/&lt;x&gt;/Common/OnetoOne/UserList/&lt;x&gt;/Entry</w:t>
      </w:r>
      <w:r>
        <w:rPr>
          <w:noProof/>
        </w:rPr>
        <w:tab/>
      </w:r>
      <w:r>
        <w:rPr>
          <w:noProof/>
        </w:rPr>
        <w:fldChar w:fldCharType="begin"/>
      </w:r>
      <w:r>
        <w:rPr>
          <w:noProof/>
        </w:rPr>
        <w:instrText xml:space="preserve"> PAGEREF _Toc152620889 \h </w:instrText>
      </w:r>
      <w:r>
        <w:rPr>
          <w:noProof/>
        </w:rPr>
      </w:r>
      <w:r>
        <w:rPr>
          <w:noProof/>
        </w:rPr>
        <w:fldChar w:fldCharType="separate"/>
      </w:r>
      <w:r>
        <w:rPr>
          <w:noProof/>
        </w:rPr>
        <w:t>269</w:t>
      </w:r>
      <w:r>
        <w:rPr>
          <w:noProof/>
        </w:rPr>
        <w:fldChar w:fldCharType="end"/>
      </w:r>
    </w:p>
    <w:p w14:paraId="70D1E4BC" w14:textId="50B78101" w:rsidR="00300CFB" w:rsidRDefault="00300CFB">
      <w:pPr>
        <w:pStyle w:val="TOC3"/>
        <w:rPr>
          <w:rFonts w:asciiTheme="minorHAnsi" w:eastAsiaTheme="minorEastAsia" w:hAnsiTheme="minorHAnsi" w:cstheme="minorBidi"/>
          <w:noProof/>
          <w:sz w:val="22"/>
          <w:szCs w:val="22"/>
          <w:lang w:val="en-US"/>
        </w:rPr>
      </w:pPr>
      <w:r>
        <w:rPr>
          <w:noProof/>
          <w:lang w:eastAsia="ko-KR"/>
        </w:rPr>
        <w:t>10</w:t>
      </w:r>
      <w:r>
        <w:rPr>
          <w:noProof/>
        </w:rPr>
        <w:t>.2.1</w:t>
      </w:r>
      <w:r>
        <w:rPr>
          <w:noProof/>
          <w:lang w:eastAsia="ko-KR"/>
        </w:rPr>
        <w:t>6E</w:t>
      </w:r>
      <w:r>
        <w:rPr>
          <w:rFonts w:asciiTheme="minorHAnsi" w:eastAsiaTheme="minorEastAsia" w:hAnsiTheme="minorHAnsi" w:cstheme="minorBidi"/>
          <w:noProof/>
          <w:sz w:val="22"/>
          <w:szCs w:val="22"/>
          <w:lang w:val="en-US"/>
        </w:rPr>
        <w:tab/>
      </w:r>
      <w:r>
        <w:rPr>
          <w:noProof/>
        </w:rPr>
        <w:t>/&lt;x&gt;/&lt;x&gt;/Common/OnetoOne/UserList/&lt;x&gt;/Entry/MCDataID</w:t>
      </w:r>
      <w:r>
        <w:rPr>
          <w:noProof/>
        </w:rPr>
        <w:tab/>
      </w:r>
      <w:r>
        <w:rPr>
          <w:noProof/>
        </w:rPr>
        <w:fldChar w:fldCharType="begin"/>
      </w:r>
      <w:r>
        <w:rPr>
          <w:noProof/>
        </w:rPr>
        <w:instrText xml:space="preserve"> PAGEREF _Toc152620890 \h </w:instrText>
      </w:r>
      <w:r>
        <w:rPr>
          <w:noProof/>
        </w:rPr>
      </w:r>
      <w:r>
        <w:rPr>
          <w:noProof/>
        </w:rPr>
        <w:fldChar w:fldCharType="separate"/>
      </w:r>
      <w:r>
        <w:rPr>
          <w:noProof/>
        </w:rPr>
        <w:t>269</w:t>
      </w:r>
      <w:r>
        <w:rPr>
          <w:noProof/>
        </w:rPr>
        <w:fldChar w:fldCharType="end"/>
      </w:r>
    </w:p>
    <w:p w14:paraId="3F40EF44" w14:textId="0474E926" w:rsidR="00300CFB" w:rsidRDefault="00300CFB">
      <w:pPr>
        <w:pStyle w:val="TOC3"/>
        <w:rPr>
          <w:rFonts w:asciiTheme="minorHAnsi" w:eastAsiaTheme="minorEastAsia" w:hAnsiTheme="minorHAnsi" w:cstheme="minorBidi"/>
          <w:noProof/>
          <w:sz w:val="22"/>
          <w:szCs w:val="22"/>
          <w:lang w:val="en-US"/>
        </w:rPr>
      </w:pPr>
      <w:r>
        <w:rPr>
          <w:noProof/>
          <w:lang w:eastAsia="ko-KR"/>
        </w:rPr>
        <w:t>10</w:t>
      </w:r>
      <w:r>
        <w:rPr>
          <w:noProof/>
        </w:rPr>
        <w:t>.2.</w:t>
      </w:r>
      <w:r>
        <w:rPr>
          <w:noProof/>
          <w:lang w:eastAsia="ko-KR"/>
        </w:rPr>
        <w:t>16F</w:t>
      </w:r>
      <w:r>
        <w:rPr>
          <w:rFonts w:asciiTheme="minorHAnsi" w:eastAsiaTheme="minorEastAsia" w:hAnsiTheme="minorHAnsi" w:cstheme="minorBidi"/>
          <w:noProof/>
          <w:sz w:val="22"/>
          <w:szCs w:val="22"/>
          <w:lang w:val="en-US"/>
        </w:rPr>
        <w:tab/>
      </w:r>
      <w:r>
        <w:rPr>
          <w:noProof/>
        </w:rPr>
        <w:t>/&lt;x&gt;/&lt;x&gt;/Common/OnetoOne/UserList/&lt;x&gt;/Entry/ DiscoveryGroupID</w:t>
      </w:r>
      <w:r>
        <w:rPr>
          <w:noProof/>
        </w:rPr>
        <w:tab/>
      </w:r>
      <w:r>
        <w:rPr>
          <w:noProof/>
        </w:rPr>
        <w:fldChar w:fldCharType="begin"/>
      </w:r>
      <w:r>
        <w:rPr>
          <w:noProof/>
        </w:rPr>
        <w:instrText xml:space="preserve"> PAGEREF _Toc152620891 \h </w:instrText>
      </w:r>
      <w:r>
        <w:rPr>
          <w:noProof/>
        </w:rPr>
      </w:r>
      <w:r>
        <w:rPr>
          <w:noProof/>
        </w:rPr>
        <w:fldChar w:fldCharType="separate"/>
      </w:r>
      <w:r>
        <w:rPr>
          <w:noProof/>
        </w:rPr>
        <w:t>269</w:t>
      </w:r>
      <w:r>
        <w:rPr>
          <w:noProof/>
        </w:rPr>
        <w:fldChar w:fldCharType="end"/>
      </w:r>
    </w:p>
    <w:p w14:paraId="3927DDFE" w14:textId="4B6DC06F" w:rsidR="00300CFB" w:rsidRDefault="00300CFB">
      <w:pPr>
        <w:pStyle w:val="TOC3"/>
        <w:rPr>
          <w:rFonts w:asciiTheme="minorHAnsi" w:eastAsiaTheme="minorEastAsia" w:hAnsiTheme="minorHAnsi" w:cstheme="minorBidi"/>
          <w:noProof/>
          <w:sz w:val="22"/>
          <w:szCs w:val="22"/>
          <w:lang w:val="en-US"/>
        </w:rPr>
      </w:pPr>
      <w:r>
        <w:rPr>
          <w:noProof/>
          <w:lang w:eastAsia="ko-KR"/>
        </w:rPr>
        <w:t>10</w:t>
      </w:r>
      <w:r>
        <w:rPr>
          <w:noProof/>
        </w:rPr>
        <w:t>.2.</w:t>
      </w:r>
      <w:r>
        <w:rPr>
          <w:noProof/>
          <w:lang w:eastAsia="ko-KR"/>
        </w:rPr>
        <w:t>16F1</w:t>
      </w:r>
      <w:r>
        <w:rPr>
          <w:rFonts w:asciiTheme="minorHAnsi" w:eastAsiaTheme="minorEastAsia" w:hAnsiTheme="minorHAnsi" w:cstheme="minorBidi"/>
          <w:noProof/>
          <w:sz w:val="22"/>
          <w:szCs w:val="22"/>
          <w:lang w:val="en-US"/>
        </w:rPr>
        <w:tab/>
      </w:r>
      <w:r>
        <w:rPr>
          <w:noProof/>
        </w:rPr>
        <w:t>/&lt;x&gt;/&lt;x&gt;/Common/OnetoOne/UserList/&lt;x&gt;/Entry/ ApplicationLayerGroupID</w:t>
      </w:r>
      <w:r>
        <w:rPr>
          <w:noProof/>
        </w:rPr>
        <w:tab/>
      </w:r>
      <w:r>
        <w:rPr>
          <w:noProof/>
        </w:rPr>
        <w:fldChar w:fldCharType="begin"/>
      </w:r>
      <w:r>
        <w:rPr>
          <w:noProof/>
        </w:rPr>
        <w:instrText xml:space="preserve"> PAGEREF _Toc152620892 \h </w:instrText>
      </w:r>
      <w:r>
        <w:rPr>
          <w:noProof/>
        </w:rPr>
      </w:r>
      <w:r>
        <w:rPr>
          <w:noProof/>
        </w:rPr>
        <w:fldChar w:fldCharType="separate"/>
      </w:r>
      <w:r>
        <w:rPr>
          <w:noProof/>
        </w:rPr>
        <w:t>270</w:t>
      </w:r>
      <w:r>
        <w:rPr>
          <w:noProof/>
        </w:rPr>
        <w:fldChar w:fldCharType="end"/>
      </w:r>
    </w:p>
    <w:p w14:paraId="497C2E64" w14:textId="060F53F8" w:rsidR="00300CFB" w:rsidRDefault="00300CFB">
      <w:pPr>
        <w:pStyle w:val="TOC3"/>
        <w:rPr>
          <w:rFonts w:asciiTheme="minorHAnsi" w:eastAsiaTheme="minorEastAsia" w:hAnsiTheme="minorHAnsi" w:cstheme="minorBidi"/>
          <w:noProof/>
          <w:sz w:val="22"/>
          <w:szCs w:val="22"/>
          <w:lang w:val="en-US"/>
        </w:rPr>
      </w:pPr>
      <w:r>
        <w:rPr>
          <w:noProof/>
          <w:lang w:eastAsia="ko-KR"/>
        </w:rPr>
        <w:t>10</w:t>
      </w:r>
      <w:r>
        <w:rPr>
          <w:noProof/>
        </w:rPr>
        <w:t>.2.</w:t>
      </w:r>
      <w:r>
        <w:rPr>
          <w:noProof/>
          <w:lang w:eastAsia="ko-KR"/>
        </w:rPr>
        <w:t>16G</w:t>
      </w:r>
      <w:r>
        <w:rPr>
          <w:rFonts w:asciiTheme="minorHAnsi" w:eastAsiaTheme="minorEastAsia" w:hAnsiTheme="minorHAnsi" w:cstheme="minorBidi"/>
          <w:noProof/>
          <w:sz w:val="22"/>
          <w:szCs w:val="22"/>
          <w:lang w:val="en-US"/>
        </w:rPr>
        <w:tab/>
      </w:r>
      <w:r>
        <w:rPr>
          <w:noProof/>
        </w:rPr>
        <w:t>/&lt;x&gt;/&lt;x&gt;/</w:t>
      </w:r>
      <w:r>
        <w:rPr>
          <w:noProof/>
          <w:lang w:eastAsia="ko-KR"/>
        </w:rPr>
        <w:t>Common/OnetoOne/UserList/&lt;x&gt;/Entry/</w:t>
      </w:r>
      <w:r>
        <w:rPr>
          <w:noProof/>
        </w:rPr>
        <w:t>UserInfoID</w:t>
      </w:r>
      <w:r>
        <w:rPr>
          <w:noProof/>
        </w:rPr>
        <w:tab/>
      </w:r>
      <w:r>
        <w:rPr>
          <w:noProof/>
        </w:rPr>
        <w:fldChar w:fldCharType="begin"/>
      </w:r>
      <w:r>
        <w:rPr>
          <w:noProof/>
        </w:rPr>
        <w:instrText xml:space="preserve"> PAGEREF _Toc152620893 \h </w:instrText>
      </w:r>
      <w:r>
        <w:rPr>
          <w:noProof/>
        </w:rPr>
      </w:r>
      <w:r>
        <w:rPr>
          <w:noProof/>
        </w:rPr>
        <w:fldChar w:fldCharType="separate"/>
      </w:r>
      <w:r>
        <w:rPr>
          <w:noProof/>
        </w:rPr>
        <w:t>270</w:t>
      </w:r>
      <w:r>
        <w:rPr>
          <w:noProof/>
        </w:rPr>
        <w:fldChar w:fldCharType="end"/>
      </w:r>
    </w:p>
    <w:p w14:paraId="3C0C995B" w14:textId="61D5B101" w:rsidR="00300CFB" w:rsidRDefault="00300CFB">
      <w:pPr>
        <w:pStyle w:val="TOC3"/>
        <w:rPr>
          <w:rFonts w:asciiTheme="minorHAnsi" w:eastAsiaTheme="minorEastAsia" w:hAnsiTheme="minorHAnsi" w:cstheme="minorBidi"/>
          <w:noProof/>
          <w:sz w:val="22"/>
          <w:szCs w:val="22"/>
          <w:lang w:val="en-US"/>
        </w:rPr>
      </w:pPr>
      <w:r>
        <w:rPr>
          <w:noProof/>
        </w:rPr>
        <w:t>10.2.16H</w:t>
      </w:r>
      <w:r>
        <w:rPr>
          <w:rFonts w:asciiTheme="minorHAnsi" w:eastAsiaTheme="minorEastAsia" w:hAnsiTheme="minorHAnsi" w:cstheme="minorBidi"/>
          <w:noProof/>
          <w:sz w:val="22"/>
          <w:szCs w:val="22"/>
          <w:lang w:val="en-US"/>
        </w:rPr>
        <w:tab/>
      </w:r>
      <w:r>
        <w:rPr>
          <w:noProof/>
        </w:rPr>
        <w:t>/&lt;x&gt;/&lt;x&gt;/</w:t>
      </w:r>
      <w:r>
        <w:rPr>
          <w:noProof/>
          <w:lang w:eastAsia="ko-KR"/>
        </w:rPr>
        <w:t>Common/OnetoOne/UserList/&lt;x&gt;/Entry</w:t>
      </w:r>
      <w:r>
        <w:rPr>
          <w:noProof/>
        </w:rPr>
        <w:t>/</w:t>
      </w:r>
      <w:r>
        <w:rPr>
          <w:noProof/>
          <w:lang w:eastAsia="ko-KR"/>
        </w:rPr>
        <w:t xml:space="preserve"> MCDataIDKMSURI</w:t>
      </w:r>
      <w:r>
        <w:rPr>
          <w:noProof/>
        </w:rPr>
        <w:tab/>
      </w:r>
      <w:r>
        <w:rPr>
          <w:noProof/>
        </w:rPr>
        <w:fldChar w:fldCharType="begin"/>
      </w:r>
      <w:r>
        <w:rPr>
          <w:noProof/>
        </w:rPr>
        <w:instrText xml:space="preserve"> PAGEREF _Toc152620894 \h </w:instrText>
      </w:r>
      <w:r>
        <w:rPr>
          <w:noProof/>
        </w:rPr>
      </w:r>
      <w:r>
        <w:rPr>
          <w:noProof/>
        </w:rPr>
        <w:fldChar w:fldCharType="separate"/>
      </w:r>
      <w:r>
        <w:rPr>
          <w:noProof/>
        </w:rPr>
        <w:t>270</w:t>
      </w:r>
      <w:r>
        <w:rPr>
          <w:noProof/>
        </w:rPr>
        <w:fldChar w:fldCharType="end"/>
      </w:r>
    </w:p>
    <w:p w14:paraId="4A640888" w14:textId="71A00B29" w:rsidR="00300CFB" w:rsidRDefault="00300CFB">
      <w:pPr>
        <w:pStyle w:val="TOC3"/>
        <w:rPr>
          <w:rFonts w:asciiTheme="minorHAnsi" w:eastAsiaTheme="minorEastAsia" w:hAnsiTheme="minorHAnsi" w:cstheme="minorBidi"/>
          <w:noProof/>
          <w:sz w:val="22"/>
          <w:szCs w:val="22"/>
          <w:lang w:val="en-US"/>
        </w:rPr>
      </w:pPr>
      <w:r>
        <w:rPr>
          <w:noProof/>
          <w:lang w:eastAsia="ko-KR"/>
        </w:rPr>
        <w:t>10</w:t>
      </w:r>
      <w:r>
        <w:rPr>
          <w:noProof/>
        </w:rPr>
        <w:t>.2.</w:t>
      </w:r>
      <w:r>
        <w:rPr>
          <w:noProof/>
          <w:lang w:eastAsia="ko-KR"/>
        </w:rPr>
        <w:t>16I</w:t>
      </w:r>
      <w:r>
        <w:rPr>
          <w:rFonts w:asciiTheme="minorHAnsi" w:eastAsiaTheme="minorEastAsia" w:hAnsiTheme="minorHAnsi" w:cstheme="minorBidi"/>
          <w:noProof/>
          <w:sz w:val="22"/>
          <w:szCs w:val="22"/>
          <w:lang w:val="en-US"/>
        </w:rPr>
        <w:tab/>
      </w:r>
      <w:r>
        <w:rPr>
          <w:noProof/>
        </w:rPr>
        <w:t>/&lt;x&gt;/&lt;x&gt;/</w:t>
      </w:r>
      <w:r>
        <w:rPr>
          <w:noProof/>
          <w:lang w:eastAsia="ko-KR"/>
        </w:rPr>
        <w:t>Common/OnetoOne/UserList</w:t>
      </w:r>
      <w:r>
        <w:rPr>
          <w:noProof/>
        </w:rPr>
        <w:t>/</w:t>
      </w:r>
      <w:r>
        <w:rPr>
          <w:noProof/>
          <w:lang w:eastAsia="ko-KR"/>
        </w:rPr>
        <w:t>&lt;x&gt;/Entry/</w:t>
      </w:r>
      <w:r>
        <w:rPr>
          <w:noProof/>
        </w:rPr>
        <w:t>DisplayName</w:t>
      </w:r>
      <w:r>
        <w:rPr>
          <w:noProof/>
        </w:rPr>
        <w:tab/>
      </w:r>
      <w:r>
        <w:rPr>
          <w:noProof/>
        </w:rPr>
        <w:fldChar w:fldCharType="begin"/>
      </w:r>
      <w:r>
        <w:rPr>
          <w:noProof/>
        </w:rPr>
        <w:instrText xml:space="preserve"> PAGEREF _Toc152620895 \h </w:instrText>
      </w:r>
      <w:r>
        <w:rPr>
          <w:noProof/>
        </w:rPr>
      </w:r>
      <w:r>
        <w:rPr>
          <w:noProof/>
        </w:rPr>
        <w:fldChar w:fldCharType="separate"/>
      </w:r>
      <w:r>
        <w:rPr>
          <w:noProof/>
        </w:rPr>
        <w:t>270</w:t>
      </w:r>
      <w:r>
        <w:rPr>
          <w:noProof/>
        </w:rPr>
        <w:fldChar w:fldCharType="end"/>
      </w:r>
    </w:p>
    <w:p w14:paraId="7AA82664" w14:textId="28B59303" w:rsidR="00300CFB" w:rsidRDefault="00300CFB">
      <w:pPr>
        <w:pStyle w:val="TOC3"/>
        <w:rPr>
          <w:rFonts w:asciiTheme="minorHAnsi" w:eastAsiaTheme="minorEastAsia" w:hAnsiTheme="minorHAnsi" w:cstheme="minorBidi"/>
          <w:noProof/>
          <w:sz w:val="22"/>
          <w:szCs w:val="22"/>
          <w:lang w:val="en-US"/>
        </w:rPr>
      </w:pPr>
      <w:r>
        <w:rPr>
          <w:noProof/>
          <w:lang w:eastAsia="ko-KR"/>
        </w:rPr>
        <w:t>10</w:t>
      </w:r>
      <w:r>
        <w:rPr>
          <w:noProof/>
        </w:rPr>
        <w:t>.2.</w:t>
      </w:r>
      <w:r>
        <w:rPr>
          <w:noProof/>
          <w:lang w:eastAsia="ko-KR"/>
        </w:rPr>
        <w:t>16J</w:t>
      </w:r>
      <w:r>
        <w:rPr>
          <w:rFonts w:asciiTheme="minorHAnsi" w:eastAsiaTheme="minorEastAsia" w:hAnsiTheme="minorHAnsi" w:cstheme="minorBidi"/>
          <w:noProof/>
          <w:sz w:val="22"/>
          <w:szCs w:val="22"/>
          <w:lang w:val="en-US"/>
        </w:rPr>
        <w:tab/>
      </w:r>
      <w:r>
        <w:rPr>
          <w:noProof/>
        </w:rPr>
        <w:t>/&lt;x&gt;/&lt;x&gt;/</w:t>
      </w:r>
      <w:r>
        <w:rPr>
          <w:noProof/>
          <w:lang w:eastAsia="ko-KR"/>
        </w:rPr>
        <w:t>Common/OnetoOne/UserList</w:t>
      </w:r>
      <w:r>
        <w:rPr>
          <w:noProof/>
        </w:rPr>
        <w:t>/</w:t>
      </w:r>
      <w:r>
        <w:rPr>
          <w:noProof/>
          <w:lang w:eastAsia="ko-KR"/>
        </w:rPr>
        <w:t>&lt;x&gt;/Entry/</w:t>
      </w:r>
      <w:r>
        <w:rPr>
          <w:noProof/>
        </w:rPr>
        <w:t>IPInformation</w:t>
      </w:r>
      <w:r>
        <w:rPr>
          <w:noProof/>
        </w:rPr>
        <w:tab/>
      </w:r>
      <w:r>
        <w:rPr>
          <w:noProof/>
        </w:rPr>
        <w:fldChar w:fldCharType="begin"/>
      </w:r>
      <w:r>
        <w:rPr>
          <w:noProof/>
        </w:rPr>
        <w:instrText xml:space="preserve"> PAGEREF _Toc152620896 \h </w:instrText>
      </w:r>
      <w:r>
        <w:rPr>
          <w:noProof/>
        </w:rPr>
      </w:r>
      <w:r>
        <w:rPr>
          <w:noProof/>
        </w:rPr>
        <w:fldChar w:fldCharType="separate"/>
      </w:r>
      <w:r>
        <w:rPr>
          <w:noProof/>
        </w:rPr>
        <w:t>271</w:t>
      </w:r>
      <w:r>
        <w:rPr>
          <w:noProof/>
        </w:rPr>
        <w:fldChar w:fldCharType="end"/>
      </w:r>
    </w:p>
    <w:p w14:paraId="1FD5B421" w14:textId="7B464E94" w:rsidR="00300CFB" w:rsidRDefault="00300CFB">
      <w:pPr>
        <w:pStyle w:val="TOC3"/>
        <w:rPr>
          <w:rFonts w:asciiTheme="minorHAnsi" w:eastAsiaTheme="minorEastAsia" w:hAnsiTheme="minorHAnsi" w:cstheme="minorBidi"/>
          <w:noProof/>
          <w:sz w:val="22"/>
          <w:szCs w:val="22"/>
          <w:lang w:val="en-US"/>
        </w:rPr>
      </w:pPr>
      <w:r>
        <w:rPr>
          <w:noProof/>
          <w:lang w:eastAsia="ko-KR"/>
        </w:rPr>
        <w:t>10</w:t>
      </w:r>
      <w:r>
        <w:rPr>
          <w:noProof/>
        </w:rPr>
        <w:t>.2.</w:t>
      </w:r>
      <w:r>
        <w:rPr>
          <w:noProof/>
          <w:lang w:eastAsia="ko-KR"/>
        </w:rPr>
        <w:t>16K</w:t>
      </w:r>
      <w:r>
        <w:rPr>
          <w:rFonts w:asciiTheme="minorHAnsi" w:eastAsiaTheme="minorEastAsia" w:hAnsiTheme="minorHAnsi" w:cstheme="minorBidi"/>
          <w:noProof/>
          <w:sz w:val="22"/>
          <w:szCs w:val="22"/>
          <w:lang w:val="en-US"/>
        </w:rPr>
        <w:tab/>
      </w:r>
      <w:r>
        <w:rPr>
          <w:noProof/>
        </w:rPr>
        <w:t>/&lt;x&gt;/&lt;x&gt;/</w:t>
      </w:r>
      <w:r>
        <w:rPr>
          <w:noProof/>
          <w:lang w:eastAsia="ko-KR"/>
        </w:rPr>
        <w:t>Common/OnetoOne/UserList</w:t>
      </w:r>
      <w:r>
        <w:rPr>
          <w:noProof/>
        </w:rPr>
        <w:t>/</w:t>
      </w:r>
      <w:r>
        <w:rPr>
          <w:noProof/>
          <w:lang w:eastAsia="ko-KR"/>
        </w:rPr>
        <w:t xml:space="preserve">&lt;x&gt;/Entry/ </w:t>
      </w:r>
      <w:r>
        <w:rPr>
          <w:noProof/>
        </w:rPr>
        <w:t>IPInformation/&lt;x&gt;</w:t>
      </w:r>
      <w:r>
        <w:rPr>
          <w:noProof/>
        </w:rPr>
        <w:tab/>
      </w:r>
      <w:r>
        <w:rPr>
          <w:noProof/>
        </w:rPr>
        <w:fldChar w:fldCharType="begin"/>
      </w:r>
      <w:r>
        <w:rPr>
          <w:noProof/>
        </w:rPr>
        <w:instrText xml:space="preserve"> PAGEREF _Toc152620897 \h </w:instrText>
      </w:r>
      <w:r>
        <w:rPr>
          <w:noProof/>
        </w:rPr>
      </w:r>
      <w:r>
        <w:rPr>
          <w:noProof/>
        </w:rPr>
        <w:fldChar w:fldCharType="separate"/>
      </w:r>
      <w:r>
        <w:rPr>
          <w:noProof/>
        </w:rPr>
        <w:t>271</w:t>
      </w:r>
      <w:r>
        <w:rPr>
          <w:noProof/>
        </w:rPr>
        <w:fldChar w:fldCharType="end"/>
      </w:r>
    </w:p>
    <w:p w14:paraId="646C1BBF" w14:textId="512C8A80" w:rsidR="00300CFB" w:rsidRDefault="00300CFB">
      <w:pPr>
        <w:pStyle w:val="TOC3"/>
        <w:rPr>
          <w:rFonts w:asciiTheme="minorHAnsi" w:eastAsiaTheme="minorEastAsia" w:hAnsiTheme="minorHAnsi" w:cstheme="minorBidi"/>
          <w:noProof/>
          <w:sz w:val="22"/>
          <w:szCs w:val="22"/>
          <w:lang w:val="en-US"/>
        </w:rPr>
      </w:pPr>
      <w:r>
        <w:rPr>
          <w:noProof/>
          <w:lang w:eastAsia="ko-KR"/>
        </w:rPr>
        <w:t>10</w:t>
      </w:r>
      <w:r>
        <w:rPr>
          <w:noProof/>
        </w:rPr>
        <w:t>.2.</w:t>
      </w:r>
      <w:r>
        <w:rPr>
          <w:noProof/>
          <w:lang w:eastAsia="ko-KR"/>
        </w:rPr>
        <w:t>16L</w:t>
      </w:r>
      <w:r>
        <w:rPr>
          <w:rFonts w:asciiTheme="minorHAnsi" w:eastAsiaTheme="minorEastAsia" w:hAnsiTheme="minorHAnsi" w:cstheme="minorBidi"/>
          <w:noProof/>
          <w:sz w:val="22"/>
          <w:szCs w:val="22"/>
          <w:lang w:val="en-US"/>
        </w:rPr>
        <w:tab/>
      </w:r>
      <w:r>
        <w:rPr>
          <w:noProof/>
        </w:rPr>
        <w:t>/&lt;x&gt;/&lt;x&gt;/</w:t>
      </w:r>
      <w:r>
        <w:rPr>
          <w:noProof/>
          <w:lang w:eastAsia="ko-KR"/>
        </w:rPr>
        <w:t>Common/OnetoOne/UserList</w:t>
      </w:r>
      <w:r>
        <w:rPr>
          <w:noProof/>
        </w:rPr>
        <w:t>/</w:t>
      </w:r>
      <w:r>
        <w:rPr>
          <w:noProof/>
          <w:lang w:eastAsia="ko-KR"/>
        </w:rPr>
        <w:t xml:space="preserve">&lt;x&gt;/Entry/ </w:t>
      </w:r>
      <w:r>
        <w:rPr>
          <w:noProof/>
        </w:rPr>
        <w:t>IPInformation/&lt;x&gt;/Entry</w:t>
      </w:r>
      <w:r>
        <w:rPr>
          <w:noProof/>
        </w:rPr>
        <w:tab/>
      </w:r>
      <w:r>
        <w:rPr>
          <w:noProof/>
        </w:rPr>
        <w:fldChar w:fldCharType="begin"/>
      </w:r>
      <w:r>
        <w:rPr>
          <w:noProof/>
        </w:rPr>
        <w:instrText xml:space="preserve"> PAGEREF _Toc152620898 \h </w:instrText>
      </w:r>
      <w:r>
        <w:rPr>
          <w:noProof/>
        </w:rPr>
      </w:r>
      <w:r>
        <w:rPr>
          <w:noProof/>
        </w:rPr>
        <w:fldChar w:fldCharType="separate"/>
      </w:r>
      <w:r>
        <w:rPr>
          <w:noProof/>
        </w:rPr>
        <w:t>271</w:t>
      </w:r>
      <w:r>
        <w:rPr>
          <w:noProof/>
        </w:rPr>
        <w:fldChar w:fldCharType="end"/>
      </w:r>
    </w:p>
    <w:p w14:paraId="22714C59" w14:textId="7898A209" w:rsidR="00300CFB" w:rsidRDefault="00300CFB">
      <w:pPr>
        <w:pStyle w:val="TOC3"/>
        <w:rPr>
          <w:rFonts w:asciiTheme="minorHAnsi" w:eastAsiaTheme="minorEastAsia" w:hAnsiTheme="minorHAnsi" w:cstheme="minorBidi"/>
          <w:noProof/>
          <w:sz w:val="22"/>
          <w:szCs w:val="22"/>
          <w:lang w:val="en-US"/>
        </w:rPr>
      </w:pPr>
      <w:r>
        <w:rPr>
          <w:noProof/>
          <w:lang w:eastAsia="ko-KR"/>
        </w:rPr>
        <w:t>10</w:t>
      </w:r>
      <w:r>
        <w:rPr>
          <w:noProof/>
        </w:rPr>
        <w:t>.2.</w:t>
      </w:r>
      <w:r>
        <w:rPr>
          <w:noProof/>
          <w:lang w:eastAsia="ko-KR"/>
        </w:rPr>
        <w:t>16M</w:t>
      </w:r>
      <w:r>
        <w:rPr>
          <w:rFonts w:asciiTheme="minorHAnsi" w:eastAsiaTheme="minorEastAsia" w:hAnsiTheme="minorHAnsi" w:cstheme="minorBidi"/>
          <w:noProof/>
          <w:sz w:val="22"/>
          <w:szCs w:val="22"/>
          <w:lang w:val="en-US"/>
        </w:rPr>
        <w:tab/>
      </w:r>
      <w:r>
        <w:rPr>
          <w:noProof/>
        </w:rPr>
        <w:t>/&lt;x&gt;/&lt;x&gt;/</w:t>
      </w:r>
      <w:r>
        <w:rPr>
          <w:noProof/>
          <w:lang w:eastAsia="ko-KR"/>
        </w:rPr>
        <w:t>Common/OnetoOne/UserList</w:t>
      </w:r>
      <w:r>
        <w:rPr>
          <w:noProof/>
        </w:rPr>
        <w:t>/</w:t>
      </w:r>
      <w:r>
        <w:rPr>
          <w:noProof/>
          <w:lang w:eastAsia="ko-KR"/>
        </w:rPr>
        <w:t xml:space="preserve">&lt;x&gt;/Entry/ </w:t>
      </w:r>
      <w:r>
        <w:rPr>
          <w:noProof/>
        </w:rPr>
        <w:t>IPInformation/&lt;x&gt;/Entry/IPv4Information</w:t>
      </w:r>
      <w:r>
        <w:rPr>
          <w:noProof/>
        </w:rPr>
        <w:tab/>
      </w:r>
      <w:r>
        <w:rPr>
          <w:noProof/>
        </w:rPr>
        <w:fldChar w:fldCharType="begin"/>
      </w:r>
      <w:r>
        <w:rPr>
          <w:noProof/>
        </w:rPr>
        <w:instrText xml:space="preserve"> PAGEREF _Toc152620899 \h </w:instrText>
      </w:r>
      <w:r>
        <w:rPr>
          <w:noProof/>
        </w:rPr>
      </w:r>
      <w:r>
        <w:rPr>
          <w:noProof/>
        </w:rPr>
        <w:fldChar w:fldCharType="separate"/>
      </w:r>
      <w:r>
        <w:rPr>
          <w:noProof/>
        </w:rPr>
        <w:t>271</w:t>
      </w:r>
      <w:r>
        <w:rPr>
          <w:noProof/>
        </w:rPr>
        <w:fldChar w:fldCharType="end"/>
      </w:r>
    </w:p>
    <w:p w14:paraId="6F8AC3A0" w14:textId="3735A1C9" w:rsidR="00300CFB" w:rsidRDefault="00300CFB">
      <w:pPr>
        <w:pStyle w:val="TOC3"/>
        <w:rPr>
          <w:rFonts w:asciiTheme="minorHAnsi" w:eastAsiaTheme="minorEastAsia" w:hAnsiTheme="minorHAnsi" w:cstheme="minorBidi"/>
          <w:noProof/>
          <w:sz w:val="22"/>
          <w:szCs w:val="22"/>
          <w:lang w:val="en-US"/>
        </w:rPr>
      </w:pPr>
      <w:r>
        <w:rPr>
          <w:noProof/>
          <w:lang w:eastAsia="ko-KR"/>
        </w:rPr>
        <w:t>10</w:t>
      </w:r>
      <w:r>
        <w:rPr>
          <w:noProof/>
        </w:rPr>
        <w:t>.2.</w:t>
      </w:r>
      <w:r>
        <w:rPr>
          <w:noProof/>
          <w:lang w:eastAsia="ko-KR"/>
        </w:rPr>
        <w:t>16N</w:t>
      </w:r>
      <w:r>
        <w:rPr>
          <w:rFonts w:asciiTheme="minorHAnsi" w:eastAsiaTheme="minorEastAsia" w:hAnsiTheme="minorHAnsi" w:cstheme="minorBidi"/>
          <w:noProof/>
          <w:sz w:val="22"/>
          <w:szCs w:val="22"/>
          <w:lang w:val="en-US"/>
        </w:rPr>
        <w:tab/>
      </w:r>
      <w:r>
        <w:rPr>
          <w:noProof/>
        </w:rPr>
        <w:t>/&lt;x&gt;/&lt;x&gt;/</w:t>
      </w:r>
      <w:r>
        <w:rPr>
          <w:noProof/>
          <w:lang w:eastAsia="ko-KR"/>
        </w:rPr>
        <w:t>Common/OnetoOne/UserList</w:t>
      </w:r>
      <w:r>
        <w:rPr>
          <w:noProof/>
        </w:rPr>
        <w:t>/</w:t>
      </w:r>
      <w:r>
        <w:rPr>
          <w:noProof/>
          <w:lang w:eastAsia="ko-KR"/>
        </w:rPr>
        <w:t xml:space="preserve">&lt;x&gt;/Entry/ </w:t>
      </w:r>
      <w:r>
        <w:rPr>
          <w:noProof/>
        </w:rPr>
        <w:t>IPInformation/&lt;x&gt;/Entry/IPv6Information</w:t>
      </w:r>
      <w:r>
        <w:rPr>
          <w:noProof/>
        </w:rPr>
        <w:tab/>
      </w:r>
      <w:r>
        <w:rPr>
          <w:noProof/>
        </w:rPr>
        <w:fldChar w:fldCharType="begin"/>
      </w:r>
      <w:r>
        <w:rPr>
          <w:noProof/>
        </w:rPr>
        <w:instrText xml:space="preserve"> PAGEREF _Toc152620900 \h </w:instrText>
      </w:r>
      <w:r>
        <w:rPr>
          <w:noProof/>
        </w:rPr>
      </w:r>
      <w:r>
        <w:rPr>
          <w:noProof/>
        </w:rPr>
        <w:fldChar w:fldCharType="separate"/>
      </w:r>
      <w:r>
        <w:rPr>
          <w:noProof/>
        </w:rPr>
        <w:t>272</w:t>
      </w:r>
      <w:r>
        <w:rPr>
          <w:noProof/>
        </w:rPr>
        <w:fldChar w:fldCharType="end"/>
      </w:r>
    </w:p>
    <w:p w14:paraId="397FD466" w14:textId="7E19646F" w:rsidR="00300CFB" w:rsidRDefault="00300CFB">
      <w:pPr>
        <w:pStyle w:val="TOC3"/>
        <w:rPr>
          <w:rFonts w:asciiTheme="minorHAnsi" w:eastAsiaTheme="minorEastAsia" w:hAnsiTheme="minorHAnsi" w:cstheme="minorBidi"/>
          <w:noProof/>
          <w:sz w:val="22"/>
          <w:szCs w:val="22"/>
          <w:lang w:val="en-US"/>
        </w:rPr>
      </w:pPr>
      <w:r>
        <w:rPr>
          <w:noProof/>
          <w:lang w:eastAsia="ko-KR"/>
        </w:rPr>
        <w:t>10</w:t>
      </w:r>
      <w:r>
        <w:rPr>
          <w:noProof/>
        </w:rPr>
        <w:t>.2.</w:t>
      </w:r>
      <w:r>
        <w:rPr>
          <w:noProof/>
          <w:lang w:eastAsia="ko-KR"/>
        </w:rPr>
        <w:t>16O</w:t>
      </w:r>
      <w:r>
        <w:rPr>
          <w:rFonts w:asciiTheme="minorHAnsi" w:eastAsiaTheme="minorEastAsia" w:hAnsiTheme="minorHAnsi" w:cstheme="minorBidi"/>
          <w:noProof/>
          <w:sz w:val="22"/>
          <w:szCs w:val="22"/>
          <w:lang w:val="en-US"/>
        </w:rPr>
        <w:tab/>
      </w:r>
      <w:r>
        <w:rPr>
          <w:noProof/>
        </w:rPr>
        <w:t>/&lt;x&gt;/&lt;x&gt;/</w:t>
      </w:r>
      <w:r>
        <w:rPr>
          <w:noProof/>
          <w:lang w:eastAsia="ko-KR"/>
        </w:rPr>
        <w:t>Common/OnetoOne/UserList</w:t>
      </w:r>
      <w:r>
        <w:rPr>
          <w:noProof/>
        </w:rPr>
        <w:t>/</w:t>
      </w:r>
      <w:r>
        <w:rPr>
          <w:noProof/>
          <w:lang w:eastAsia="ko-KR"/>
        </w:rPr>
        <w:t xml:space="preserve">&lt;x&gt;/Entry/ </w:t>
      </w:r>
      <w:r>
        <w:rPr>
          <w:noProof/>
        </w:rPr>
        <w:t>IPInformation/&lt;x&gt;/Entry/FQDN</w:t>
      </w:r>
      <w:r>
        <w:rPr>
          <w:noProof/>
        </w:rPr>
        <w:tab/>
      </w:r>
      <w:r>
        <w:rPr>
          <w:noProof/>
        </w:rPr>
        <w:fldChar w:fldCharType="begin"/>
      </w:r>
      <w:r>
        <w:rPr>
          <w:noProof/>
        </w:rPr>
        <w:instrText xml:space="preserve"> PAGEREF _Toc152620901 \h </w:instrText>
      </w:r>
      <w:r>
        <w:rPr>
          <w:noProof/>
        </w:rPr>
      </w:r>
      <w:r>
        <w:rPr>
          <w:noProof/>
        </w:rPr>
        <w:fldChar w:fldCharType="separate"/>
      </w:r>
      <w:r>
        <w:rPr>
          <w:noProof/>
        </w:rPr>
        <w:t>272</w:t>
      </w:r>
      <w:r>
        <w:rPr>
          <w:noProof/>
        </w:rPr>
        <w:fldChar w:fldCharType="end"/>
      </w:r>
    </w:p>
    <w:p w14:paraId="78042FE2" w14:textId="5649F3CA" w:rsidR="00300CFB" w:rsidRDefault="00300CFB">
      <w:pPr>
        <w:pStyle w:val="TOC3"/>
        <w:rPr>
          <w:rFonts w:asciiTheme="minorHAnsi" w:eastAsiaTheme="minorEastAsia" w:hAnsiTheme="minorHAnsi" w:cstheme="minorBidi"/>
          <w:noProof/>
          <w:sz w:val="22"/>
          <w:szCs w:val="22"/>
          <w:lang w:val="en-US"/>
        </w:rPr>
      </w:pPr>
      <w:r>
        <w:rPr>
          <w:noProof/>
        </w:rPr>
        <w:t>10.2.1</w:t>
      </w:r>
      <w:r>
        <w:rPr>
          <w:noProof/>
          <w:lang w:eastAsia="ko-KR"/>
        </w:rPr>
        <w:t>7</w:t>
      </w:r>
      <w:r>
        <w:rPr>
          <w:rFonts w:asciiTheme="minorHAnsi" w:eastAsiaTheme="minorEastAsia" w:hAnsiTheme="minorHAnsi" w:cstheme="minorBidi"/>
          <w:noProof/>
          <w:sz w:val="22"/>
          <w:szCs w:val="22"/>
          <w:lang w:val="en-US"/>
        </w:rPr>
        <w:tab/>
      </w:r>
      <w:r>
        <w:rPr>
          <w:noProof/>
        </w:rPr>
        <w:t>/&lt;x&gt;/&lt;x&gt;/Common/FileDistribution</w:t>
      </w:r>
      <w:r>
        <w:rPr>
          <w:noProof/>
        </w:rPr>
        <w:tab/>
      </w:r>
      <w:r>
        <w:rPr>
          <w:noProof/>
        </w:rPr>
        <w:fldChar w:fldCharType="begin"/>
      </w:r>
      <w:r>
        <w:rPr>
          <w:noProof/>
        </w:rPr>
        <w:instrText xml:space="preserve"> PAGEREF _Toc152620902 \h </w:instrText>
      </w:r>
      <w:r>
        <w:rPr>
          <w:noProof/>
        </w:rPr>
      </w:r>
      <w:r>
        <w:rPr>
          <w:noProof/>
        </w:rPr>
        <w:fldChar w:fldCharType="separate"/>
      </w:r>
      <w:r>
        <w:rPr>
          <w:noProof/>
        </w:rPr>
        <w:t>272</w:t>
      </w:r>
      <w:r>
        <w:rPr>
          <w:noProof/>
        </w:rPr>
        <w:fldChar w:fldCharType="end"/>
      </w:r>
    </w:p>
    <w:p w14:paraId="53ADE158" w14:textId="06019C7A" w:rsidR="00300CFB" w:rsidRDefault="00300CFB">
      <w:pPr>
        <w:pStyle w:val="TOC3"/>
        <w:rPr>
          <w:rFonts w:asciiTheme="minorHAnsi" w:eastAsiaTheme="minorEastAsia" w:hAnsiTheme="minorHAnsi" w:cstheme="minorBidi"/>
          <w:noProof/>
          <w:sz w:val="22"/>
          <w:szCs w:val="22"/>
          <w:lang w:val="en-US"/>
        </w:rPr>
      </w:pPr>
      <w:r>
        <w:rPr>
          <w:noProof/>
          <w:lang w:eastAsia="ko-KR"/>
        </w:rPr>
        <w:t>10.</w:t>
      </w:r>
      <w:r>
        <w:rPr>
          <w:noProof/>
        </w:rPr>
        <w:t>2.</w:t>
      </w:r>
      <w:r>
        <w:rPr>
          <w:noProof/>
          <w:lang w:eastAsia="ko-KR"/>
        </w:rPr>
        <w:t>18</w:t>
      </w:r>
      <w:r>
        <w:rPr>
          <w:rFonts w:asciiTheme="minorHAnsi" w:eastAsiaTheme="minorEastAsia" w:hAnsiTheme="minorHAnsi" w:cstheme="minorBidi"/>
          <w:noProof/>
          <w:sz w:val="22"/>
          <w:szCs w:val="22"/>
          <w:lang w:val="en-US"/>
        </w:rPr>
        <w:tab/>
      </w:r>
      <w:r>
        <w:rPr>
          <w:noProof/>
        </w:rPr>
        <w:t>/&lt;x&gt;/&lt;x&gt;/Common/</w:t>
      </w:r>
      <w:r>
        <w:rPr>
          <w:noProof/>
          <w:lang w:eastAsia="ko-KR"/>
        </w:rPr>
        <w:t>FileDistribution/CancelList</w:t>
      </w:r>
      <w:r>
        <w:rPr>
          <w:noProof/>
        </w:rPr>
        <w:tab/>
      </w:r>
      <w:r>
        <w:rPr>
          <w:noProof/>
        </w:rPr>
        <w:fldChar w:fldCharType="begin"/>
      </w:r>
      <w:r>
        <w:rPr>
          <w:noProof/>
        </w:rPr>
        <w:instrText xml:space="preserve"> PAGEREF _Toc152620903 \h </w:instrText>
      </w:r>
      <w:r>
        <w:rPr>
          <w:noProof/>
        </w:rPr>
      </w:r>
      <w:r>
        <w:rPr>
          <w:noProof/>
        </w:rPr>
        <w:fldChar w:fldCharType="separate"/>
      </w:r>
      <w:r>
        <w:rPr>
          <w:noProof/>
        </w:rPr>
        <w:t>272</w:t>
      </w:r>
      <w:r>
        <w:rPr>
          <w:noProof/>
        </w:rPr>
        <w:fldChar w:fldCharType="end"/>
      </w:r>
    </w:p>
    <w:p w14:paraId="50AACAB4" w14:textId="61CA6238" w:rsidR="00300CFB" w:rsidRDefault="00300CFB">
      <w:pPr>
        <w:pStyle w:val="TOC3"/>
        <w:rPr>
          <w:rFonts w:asciiTheme="minorHAnsi" w:eastAsiaTheme="minorEastAsia" w:hAnsiTheme="minorHAnsi" w:cstheme="minorBidi"/>
          <w:noProof/>
          <w:sz w:val="22"/>
          <w:szCs w:val="22"/>
          <w:lang w:val="en-US"/>
        </w:rPr>
      </w:pPr>
      <w:r>
        <w:rPr>
          <w:noProof/>
          <w:lang w:eastAsia="ko-KR"/>
        </w:rPr>
        <w:t>10.</w:t>
      </w:r>
      <w:r>
        <w:rPr>
          <w:noProof/>
        </w:rPr>
        <w:t>2.1</w:t>
      </w:r>
      <w:r>
        <w:rPr>
          <w:noProof/>
          <w:lang w:eastAsia="ko-KR"/>
        </w:rPr>
        <w:t>9</w:t>
      </w:r>
      <w:r>
        <w:rPr>
          <w:rFonts w:asciiTheme="minorHAnsi" w:eastAsiaTheme="minorEastAsia" w:hAnsiTheme="minorHAnsi" w:cstheme="minorBidi"/>
          <w:noProof/>
          <w:sz w:val="22"/>
          <w:szCs w:val="22"/>
          <w:lang w:val="en-US"/>
        </w:rPr>
        <w:tab/>
      </w:r>
      <w:r>
        <w:rPr>
          <w:noProof/>
        </w:rPr>
        <w:t>/&lt;x&gt;/&lt;x&gt;/Common/</w:t>
      </w:r>
      <w:r>
        <w:rPr>
          <w:noProof/>
          <w:lang w:eastAsia="ko-KR"/>
        </w:rPr>
        <w:t>FileDistribution/CancelList</w:t>
      </w:r>
      <w:r>
        <w:rPr>
          <w:noProof/>
        </w:rPr>
        <w:t>/&lt;x&gt;</w:t>
      </w:r>
      <w:r>
        <w:rPr>
          <w:noProof/>
        </w:rPr>
        <w:tab/>
      </w:r>
      <w:r>
        <w:rPr>
          <w:noProof/>
        </w:rPr>
        <w:fldChar w:fldCharType="begin"/>
      </w:r>
      <w:r>
        <w:rPr>
          <w:noProof/>
        </w:rPr>
        <w:instrText xml:space="preserve"> PAGEREF _Toc152620904 \h </w:instrText>
      </w:r>
      <w:r>
        <w:rPr>
          <w:noProof/>
        </w:rPr>
      </w:r>
      <w:r>
        <w:rPr>
          <w:noProof/>
        </w:rPr>
        <w:fldChar w:fldCharType="separate"/>
      </w:r>
      <w:r>
        <w:rPr>
          <w:noProof/>
        </w:rPr>
        <w:t>272</w:t>
      </w:r>
      <w:r>
        <w:rPr>
          <w:noProof/>
        </w:rPr>
        <w:fldChar w:fldCharType="end"/>
      </w:r>
    </w:p>
    <w:p w14:paraId="432F3E25" w14:textId="01804298" w:rsidR="00300CFB" w:rsidRDefault="00300CFB">
      <w:pPr>
        <w:pStyle w:val="TOC3"/>
        <w:rPr>
          <w:rFonts w:asciiTheme="minorHAnsi" w:eastAsiaTheme="minorEastAsia" w:hAnsiTheme="minorHAnsi" w:cstheme="minorBidi"/>
          <w:noProof/>
          <w:sz w:val="22"/>
          <w:szCs w:val="22"/>
          <w:lang w:val="en-US"/>
        </w:rPr>
      </w:pPr>
      <w:r>
        <w:rPr>
          <w:noProof/>
          <w:lang w:eastAsia="ko-KR"/>
        </w:rPr>
        <w:t>10.</w:t>
      </w:r>
      <w:r>
        <w:rPr>
          <w:noProof/>
        </w:rPr>
        <w:t>2.20</w:t>
      </w:r>
      <w:r>
        <w:rPr>
          <w:rFonts w:asciiTheme="minorHAnsi" w:eastAsiaTheme="minorEastAsia" w:hAnsiTheme="minorHAnsi" w:cstheme="minorBidi"/>
          <w:noProof/>
          <w:sz w:val="22"/>
          <w:szCs w:val="22"/>
          <w:lang w:val="en-US"/>
        </w:rPr>
        <w:tab/>
      </w:r>
      <w:r>
        <w:rPr>
          <w:noProof/>
        </w:rPr>
        <w:t>/&lt;x&gt;/&lt;x&gt;/Common/</w:t>
      </w:r>
      <w:r>
        <w:rPr>
          <w:noProof/>
          <w:lang w:eastAsia="ko-KR"/>
        </w:rPr>
        <w:t>FileDistribution/CancelList</w:t>
      </w:r>
      <w:r>
        <w:rPr>
          <w:noProof/>
        </w:rPr>
        <w:t>/&lt;x&gt;/Entry</w:t>
      </w:r>
      <w:r>
        <w:rPr>
          <w:noProof/>
        </w:rPr>
        <w:tab/>
      </w:r>
      <w:r>
        <w:rPr>
          <w:noProof/>
        </w:rPr>
        <w:fldChar w:fldCharType="begin"/>
      </w:r>
      <w:r>
        <w:rPr>
          <w:noProof/>
        </w:rPr>
        <w:instrText xml:space="preserve"> PAGEREF _Toc152620905 \h </w:instrText>
      </w:r>
      <w:r>
        <w:rPr>
          <w:noProof/>
        </w:rPr>
      </w:r>
      <w:r>
        <w:rPr>
          <w:noProof/>
        </w:rPr>
        <w:fldChar w:fldCharType="separate"/>
      </w:r>
      <w:r>
        <w:rPr>
          <w:noProof/>
        </w:rPr>
        <w:t>273</w:t>
      </w:r>
      <w:r>
        <w:rPr>
          <w:noProof/>
        </w:rPr>
        <w:fldChar w:fldCharType="end"/>
      </w:r>
    </w:p>
    <w:p w14:paraId="066FFAB8" w14:textId="4B03E225" w:rsidR="00300CFB" w:rsidRDefault="00300CFB">
      <w:pPr>
        <w:pStyle w:val="TOC3"/>
        <w:rPr>
          <w:rFonts w:asciiTheme="minorHAnsi" w:eastAsiaTheme="minorEastAsia" w:hAnsiTheme="minorHAnsi" w:cstheme="minorBidi"/>
          <w:noProof/>
          <w:sz w:val="22"/>
          <w:szCs w:val="22"/>
          <w:lang w:val="en-US"/>
        </w:rPr>
      </w:pPr>
      <w:r>
        <w:rPr>
          <w:noProof/>
          <w:lang w:eastAsia="ko-KR"/>
        </w:rPr>
        <w:t>10.</w:t>
      </w:r>
      <w:r>
        <w:rPr>
          <w:noProof/>
        </w:rPr>
        <w:t>2.21</w:t>
      </w:r>
      <w:r>
        <w:rPr>
          <w:rFonts w:asciiTheme="minorHAnsi" w:eastAsiaTheme="minorEastAsia" w:hAnsiTheme="minorHAnsi" w:cstheme="minorBidi"/>
          <w:noProof/>
          <w:sz w:val="22"/>
          <w:szCs w:val="22"/>
          <w:lang w:val="en-US"/>
        </w:rPr>
        <w:tab/>
      </w:r>
      <w:r>
        <w:rPr>
          <w:noProof/>
        </w:rPr>
        <w:t>/&lt;x&gt;/&lt;x&gt;/Common/</w:t>
      </w:r>
      <w:r>
        <w:rPr>
          <w:noProof/>
          <w:lang w:eastAsia="ko-KR"/>
        </w:rPr>
        <w:t>FileDistribution/CancelList</w:t>
      </w:r>
      <w:r>
        <w:rPr>
          <w:noProof/>
        </w:rPr>
        <w:t>/&lt;x&gt;/Entry/MCDataID</w:t>
      </w:r>
      <w:r>
        <w:rPr>
          <w:noProof/>
        </w:rPr>
        <w:tab/>
      </w:r>
      <w:r>
        <w:rPr>
          <w:noProof/>
        </w:rPr>
        <w:fldChar w:fldCharType="begin"/>
      </w:r>
      <w:r>
        <w:rPr>
          <w:noProof/>
        </w:rPr>
        <w:instrText xml:space="preserve"> PAGEREF _Toc152620906 \h </w:instrText>
      </w:r>
      <w:r>
        <w:rPr>
          <w:noProof/>
        </w:rPr>
      </w:r>
      <w:r>
        <w:rPr>
          <w:noProof/>
        </w:rPr>
        <w:fldChar w:fldCharType="separate"/>
      </w:r>
      <w:r>
        <w:rPr>
          <w:noProof/>
        </w:rPr>
        <w:t>273</w:t>
      </w:r>
      <w:r>
        <w:rPr>
          <w:noProof/>
        </w:rPr>
        <w:fldChar w:fldCharType="end"/>
      </w:r>
    </w:p>
    <w:p w14:paraId="10F22031" w14:textId="3C983832" w:rsidR="00300CFB" w:rsidRDefault="00300CFB">
      <w:pPr>
        <w:pStyle w:val="TOC3"/>
        <w:rPr>
          <w:rFonts w:asciiTheme="minorHAnsi" w:eastAsiaTheme="minorEastAsia" w:hAnsiTheme="minorHAnsi" w:cstheme="minorBidi"/>
          <w:noProof/>
          <w:sz w:val="22"/>
          <w:szCs w:val="22"/>
          <w:lang w:val="en-US"/>
        </w:rPr>
      </w:pPr>
      <w:r>
        <w:rPr>
          <w:noProof/>
          <w:lang w:eastAsia="ko-KR"/>
        </w:rPr>
        <w:t>10.</w:t>
      </w:r>
      <w:r>
        <w:rPr>
          <w:noProof/>
        </w:rPr>
        <w:t>2.21A</w:t>
      </w:r>
      <w:r>
        <w:rPr>
          <w:rFonts w:asciiTheme="minorHAnsi" w:eastAsiaTheme="minorEastAsia" w:hAnsiTheme="minorHAnsi" w:cstheme="minorBidi"/>
          <w:noProof/>
          <w:sz w:val="22"/>
          <w:szCs w:val="22"/>
          <w:lang w:val="en-US"/>
        </w:rPr>
        <w:tab/>
      </w:r>
      <w:r>
        <w:rPr>
          <w:noProof/>
        </w:rPr>
        <w:t>/&lt;x&gt;/&lt;x&gt;/Common/</w:t>
      </w:r>
      <w:r>
        <w:rPr>
          <w:noProof/>
          <w:lang w:eastAsia="ko-KR"/>
        </w:rPr>
        <w:t>FileDistribution/CancelList</w:t>
      </w:r>
      <w:r>
        <w:rPr>
          <w:noProof/>
        </w:rPr>
        <w:t>/&lt;x&gt;/Entry/</w:t>
      </w:r>
      <w:r>
        <w:rPr>
          <w:noProof/>
          <w:lang w:eastAsia="ko-KR"/>
        </w:rPr>
        <w:t xml:space="preserve"> </w:t>
      </w:r>
      <w:r>
        <w:rPr>
          <w:noProof/>
        </w:rPr>
        <w:t>MCDataIDKMSURI</w:t>
      </w:r>
      <w:r>
        <w:rPr>
          <w:noProof/>
        </w:rPr>
        <w:tab/>
      </w:r>
      <w:r>
        <w:rPr>
          <w:noProof/>
        </w:rPr>
        <w:fldChar w:fldCharType="begin"/>
      </w:r>
      <w:r>
        <w:rPr>
          <w:noProof/>
        </w:rPr>
        <w:instrText xml:space="preserve"> PAGEREF _Toc152620907 \h </w:instrText>
      </w:r>
      <w:r>
        <w:rPr>
          <w:noProof/>
        </w:rPr>
      </w:r>
      <w:r>
        <w:rPr>
          <w:noProof/>
        </w:rPr>
        <w:fldChar w:fldCharType="separate"/>
      </w:r>
      <w:r>
        <w:rPr>
          <w:noProof/>
        </w:rPr>
        <w:t>273</w:t>
      </w:r>
      <w:r>
        <w:rPr>
          <w:noProof/>
        </w:rPr>
        <w:fldChar w:fldCharType="end"/>
      </w:r>
    </w:p>
    <w:p w14:paraId="33C9A5E2" w14:textId="4DA85FF2" w:rsidR="00300CFB" w:rsidRDefault="00300CFB">
      <w:pPr>
        <w:pStyle w:val="TOC3"/>
        <w:rPr>
          <w:rFonts w:asciiTheme="minorHAnsi" w:eastAsiaTheme="minorEastAsia" w:hAnsiTheme="minorHAnsi" w:cstheme="minorBidi"/>
          <w:noProof/>
          <w:sz w:val="22"/>
          <w:szCs w:val="22"/>
          <w:lang w:val="en-US"/>
        </w:rPr>
      </w:pPr>
      <w:r>
        <w:rPr>
          <w:noProof/>
          <w:lang w:eastAsia="ko-KR"/>
        </w:rPr>
        <w:t>10.</w:t>
      </w:r>
      <w:r>
        <w:rPr>
          <w:noProof/>
        </w:rPr>
        <w:t>2.</w:t>
      </w:r>
      <w:r>
        <w:rPr>
          <w:noProof/>
          <w:lang w:eastAsia="ko-KR"/>
        </w:rPr>
        <w:t>22</w:t>
      </w:r>
      <w:r>
        <w:rPr>
          <w:rFonts w:asciiTheme="minorHAnsi" w:eastAsiaTheme="minorEastAsia" w:hAnsiTheme="minorHAnsi" w:cstheme="minorBidi"/>
          <w:noProof/>
          <w:sz w:val="22"/>
          <w:szCs w:val="22"/>
          <w:lang w:val="en-US"/>
        </w:rPr>
        <w:tab/>
      </w:r>
      <w:r>
        <w:rPr>
          <w:noProof/>
        </w:rPr>
        <w:t>/&lt;x&gt;/&lt;x&gt;/</w:t>
      </w:r>
      <w:r>
        <w:rPr>
          <w:noProof/>
          <w:lang w:eastAsia="ko-KR"/>
        </w:rPr>
        <w:t xml:space="preserve">Common/FileDistribution/CancelList/&lt;x&gt;/Entry/ </w:t>
      </w:r>
      <w:r>
        <w:rPr>
          <w:noProof/>
        </w:rPr>
        <w:t>DisplayName</w:t>
      </w:r>
      <w:r>
        <w:rPr>
          <w:noProof/>
        </w:rPr>
        <w:tab/>
      </w:r>
      <w:r>
        <w:rPr>
          <w:noProof/>
        </w:rPr>
        <w:fldChar w:fldCharType="begin"/>
      </w:r>
      <w:r>
        <w:rPr>
          <w:noProof/>
        </w:rPr>
        <w:instrText xml:space="preserve"> PAGEREF _Toc152620908 \h </w:instrText>
      </w:r>
      <w:r>
        <w:rPr>
          <w:noProof/>
        </w:rPr>
      </w:r>
      <w:r>
        <w:rPr>
          <w:noProof/>
        </w:rPr>
        <w:fldChar w:fldCharType="separate"/>
      </w:r>
      <w:r>
        <w:rPr>
          <w:noProof/>
        </w:rPr>
        <w:t>273</w:t>
      </w:r>
      <w:r>
        <w:rPr>
          <w:noProof/>
        </w:rPr>
        <w:fldChar w:fldCharType="end"/>
      </w:r>
    </w:p>
    <w:p w14:paraId="59ED9DC6" w14:textId="64C7F6DB" w:rsidR="00300CFB" w:rsidRDefault="00300CFB">
      <w:pPr>
        <w:pStyle w:val="TOC3"/>
        <w:rPr>
          <w:rFonts w:asciiTheme="minorHAnsi" w:eastAsiaTheme="minorEastAsia" w:hAnsiTheme="minorHAnsi" w:cstheme="minorBidi"/>
          <w:noProof/>
          <w:sz w:val="22"/>
          <w:szCs w:val="22"/>
          <w:lang w:val="en-US"/>
        </w:rPr>
      </w:pPr>
      <w:r>
        <w:rPr>
          <w:noProof/>
        </w:rPr>
        <w:t>10.2.23</w:t>
      </w:r>
      <w:r>
        <w:rPr>
          <w:rFonts w:asciiTheme="minorHAnsi" w:eastAsiaTheme="minorEastAsia" w:hAnsiTheme="minorHAnsi" w:cstheme="minorBidi"/>
          <w:noProof/>
          <w:sz w:val="22"/>
          <w:szCs w:val="22"/>
          <w:lang w:val="en-US"/>
        </w:rPr>
        <w:tab/>
      </w:r>
      <w:r>
        <w:rPr>
          <w:noProof/>
        </w:rPr>
        <w:t>/&lt;x&gt;/&lt;x&gt;/Common/TxRxControl</w:t>
      </w:r>
      <w:r>
        <w:rPr>
          <w:noProof/>
        </w:rPr>
        <w:tab/>
      </w:r>
      <w:r>
        <w:rPr>
          <w:noProof/>
        </w:rPr>
        <w:fldChar w:fldCharType="begin"/>
      </w:r>
      <w:r>
        <w:rPr>
          <w:noProof/>
        </w:rPr>
        <w:instrText xml:space="preserve"> PAGEREF _Toc152620909 \h </w:instrText>
      </w:r>
      <w:r>
        <w:rPr>
          <w:noProof/>
        </w:rPr>
      </w:r>
      <w:r>
        <w:rPr>
          <w:noProof/>
        </w:rPr>
        <w:fldChar w:fldCharType="separate"/>
      </w:r>
      <w:r>
        <w:rPr>
          <w:noProof/>
        </w:rPr>
        <w:t>274</w:t>
      </w:r>
      <w:r>
        <w:rPr>
          <w:noProof/>
        </w:rPr>
        <w:fldChar w:fldCharType="end"/>
      </w:r>
    </w:p>
    <w:p w14:paraId="0BCAAA7F" w14:textId="5FFE8401"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24</w:t>
      </w:r>
      <w:r>
        <w:rPr>
          <w:rFonts w:asciiTheme="minorHAnsi" w:eastAsiaTheme="minorEastAsia" w:hAnsiTheme="minorHAnsi" w:cstheme="minorBidi"/>
          <w:noProof/>
          <w:sz w:val="22"/>
          <w:szCs w:val="22"/>
          <w:lang w:val="en-US"/>
        </w:rPr>
        <w:tab/>
      </w:r>
      <w:r>
        <w:rPr>
          <w:noProof/>
        </w:rPr>
        <w:t>/&lt;x&gt;/&lt;x&gt;/Common/TxRxControl/AuthorisedTransmit</w:t>
      </w:r>
      <w:r>
        <w:rPr>
          <w:noProof/>
        </w:rPr>
        <w:tab/>
      </w:r>
      <w:r>
        <w:rPr>
          <w:noProof/>
        </w:rPr>
        <w:fldChar w:fldCharType="begin"/>
      </w:r>
      <w:r>
        <w:rPr>
          <w:noProof/>
        </w:rPr>
        <w:instrText xml:space="preserve"> PAGEREF _Toc152620910 \h </w:instrText>
      </w:r>
      <w:r>
        <w:rPr>
          <w:noProof/>
        </w:rPr>
      </w:r>
      <w:r>
        <w:rPr>
          <w:noProof/>
        </w:rPr>
        <w:fldChar w:fldCharType="separate"/>
      </w:r>
      <w:r>
        <w:rPr>
          <w:noProof/>
        </w:rPr>
        <w:t>274</w:t>
      </w:r>
      <w:r>
        <w:rPr>
          <w:noProof/>
        </w:rPr>
        <w:fldChar w:fldCharType="end"/>
      </w:r>
    </w:p>
    <w:p w14:paraId="78FB7D62" w14:textId="43D2A0D3"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25</w:t>
      </w:r>
      <w:r>
        <w:rPr>
          <w:rFonts w:asciiTheme="minorHAnsi" w:eastAsiaTheme="minorEastAsia" w:hAnsiTheme="minorHAnsi" w:cstheme="minorBidi"/>
          <w:noProof/>
          <w:sz w:val="22"/>
          <w:szCs w:val="22"/>
          <w:lang w:val="en-US"/>
        </w:rPr>
        <w:tab/>
      </w:r>
      <w:r>
        <w:rPr>
          <w:noProof/>
        </w:rPr>
        <w:t>/&lt;x&gt;/&lt;x&gt;/Common/TxRxControl/MaxData1To1</w:t>
      </w:r>
      <w:r>
        <w:rPr>
          <w:noProof/>
        </w:rPr>
        <w:tab/>
      </w:r>
      <w:r>
        <w:rPr>
          <w:noProof/>
        </w:rPr>
        <w:fldChar w:fldCharType="begin"/>
      </w:r>
      <w:r>
        <w:rPr>
          <w:noProof/>
        </w:rPr>
        <w:instrText xml:space="preserve"> PAGEREF _Toc152620911 \h </w:instrText>
      </w:r>
      <w:r>
        <w:rPr>
          <w:noProof/>
        </w:rPr>
      </w:r>
      <w:r>
        <w:rPr>
          <w:noProof/>
        </w:rPr>
        <w:fldChar w:fldCharType="separate"/>
      </w:r>
      <w:r>
        <w:rPr>
          <w:noProof/>
        </w:rPr>
        <w:t>274</w:t>
      </w:r>
      <w:r>
        <w:rPr>
          <w:noProof/>
        </w:rPr>
        <w:fldChar w:fldCharType="end"/>
      </w:r>
    </w:p>
    <w:p w14:paraId="63062218" w14:textId="426B984D"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26</w:t>
      </w:r>
      <w:r>
        <w:rPr>
          <w:rFonts w:asciiTheme="minorHAnsi" w:eastAsiaTheme="minorEastAsia" w:hAnsiTheme="minorHAnsi" w:cstheme="minorBidi"/>
          <w:noProof/>
          <w:sz w:val="22"/>
          <w:szCs w:val="22"/>
          <w:lang w:val="en-US"/>
        </w:rPr>
        <w:tab/>
      </w:r>
      <w:r>
        <w:rPr>
          <w:noProof/>
        </w:rPr>
        <w:t>/&lt;x&gt;/&lt;x&gt;/Common/TxRxControl/MaxTime1To1</w:t>
      </w:r>
      <w:r>
        <w:rPr>
          <w:noProof/>
        </w:rPr>
        <w:tab/>
      </w:r>
      <w:r>
        <w:rPr>
          <w:noProof/>
        </w:rPr>
        <w:fldChar w:fldCharType="begin"/>
      </w:r>
      <w:r>
        <w:rPr>
          <w:noProof/>
        </w:rPr>
        <w:instrText xml:space="preserve"> PAGEREF _Toc152620912 \h </w:instrText>
      </w:r>
      <w:r>
        <w:rPr>
          <w:noProof/>
        </w:rPr>
      </w:r>
      <w:r>
        <w:rPr>
          <w:noProof/>
        </w:rPr>
        <w:fldChar w:fldCharType="separate"/>
      </w:r>
      <w:r>
        <w:rPr>
          <w:noProof/>
        </w:rPr>
        <w:t>274</w:t>
      </w:r>
      <w:r>
        <w:rPr>
          <w:noProof/>
        </w:rPr>
        <w:fldChar w:fldCharType="end"/>
      </w:r>
    </w:p>
    <w:p w14:paraId="7D56D88B" w14:textId="0B518F12" w:rsidR="00300CFB" w:rsidRDefault="00300CFB">
      <w:pPr>
        <w:pStyle w:val="TOC3"/>
        <w:rPr>
          <w:rFonts w:asciiTheme="minorHAnsi" w:eastAsiaTheme="minorEastAsia" w:hAnsiTheme="minorHAnsi" w:cstheme="minorBidi"/>
          <w:noProof/>
          <w:sz w:val="22"/>
          <w:szCs w:val="22"/>
          <w:lang w:val="en-US"/>
        </w:rPr>
      </w:pPr>
      <w:r>
        <w:rPr>
          <w:noProof/>
          <w:lang w:eastAsia="ko-KR"/>
        </w:rPr>
        <w:t>10.</w:t>
      </w:r>
      <w:r>
        <w:rPr>
          <w:noProof/>
        </w:rPr>
        <w:t>2.</w:t>
      </w:r>
      <w:r>
        <w:rPr>
          <w:noProof/>
          <w:lang w:eastAsia="ko-KR"/>
        </w:rPr>
        <w:t>27</w:t>
      </w:r>
      <w:r>
        <w:rPr>
          <w:rFonts w:asciiTheme="minorHAnsi" w:eastAsiaTheme="minorEastAsia" w:hAnsiTheme="minorHAnsi" w:cstheme="minorBidi"/>
          <w:noProof/>
          <w:sz w:val="22"/>
          <w:szCs w:val="22"/>
          <w:lang w:val="en-US"/>
        </w:rPr>
        <w:tab/>
      </w:r>
      <w:r>
        <w:rPr>
          <w:noProof/>
        </w:rPr>
        <w:t>/&lt;x&gt;/&lt;x&gt;/Common/</w:t>
      </w:r>
      <w:r>
        <w:rPr>
          <w:noProof/>
          <w:lang w:eastAsia="ko-KR"/>
        </w:rPr>
        <w:t>TxRxControl/ReleaseList</w:t>
      </w:r>
      <w:r>
        <w:rPr>
          <w:noProof/>
        </w:rPr>
        <w:tab/>
      </w:r>
      <w:r>
        <w:rPr>
          <w:noProof/>
        </w:rPr>
        <w:fldChar w:fldCharType="begin"/>
      </w:r>
      <w:r>
        <w:rPr>
          <w:noProof/>
        </w:rPr>
        <w:instrText xml:space="preserve"> PAGEREF _Toc152620913 \h </w:instrText>
      </w:r>
      <w:r>
        <w:rPr>
          <w:noProof/>
        </w:rPr>
      </w:r>
      <w:r>
        <w:rPr>
          <w:noProof/>
        </w:rPr>
        <w:fldChar w:fldCharType="separate"/>
      </w:r>
      <w:r>
        <w:rPr>
          <w:noProof/>
        </w:rPr>
        <w:t>275</w:t>
      </w:r>
      <w:r>
        <w:rPr>
          <w:noProof/>
        </w:rPr>
        <w:fldChar w:fldCharType="end"/>
      </w:r>
    </w:p>
    <w:p w14:paraId="07BE46EF" w14:textId="6D1F0B5A" w:rsidR="00300CFB" w:rsidRDefault="00300CFB">
      <w:pPr>
        <w:pStyle w:val="TOC3"/>
        <w:rPr>
          <w:rFonts w:asciiTheme="minorHAnsi" w:eastAsiaTheme="minorEastAsia" w:hAnsiTheme="minorHAnsi" w:cstheme="minorBidi"/>
          <w:noProof/>
          <w:sz w:val="22"/>
          <w:szCs w:val="22"/>
          <w:lang w:val="en-US"/>
        </w:rPr>
      </w:pPr>
      <w:r>
        <w:rPr>
          <w:noProof/>
          <w:lang w:eastAsia="ko-KR"/>
        </w:rPr>
        <w:t>10.</w:t>
      </w:r>
      <w:r>
        <w:rPr>
          <w:noProof/>
        </w:rPr>
        <w:t>2.28</w:t>
      </w:r>
      <w:r>
        <w:rPr>
          <w:rFonts w:asciiTheme="minorHAnsi" w:eastAsiaTheme="minorEastAsia" w:hAnsiTheme="minorHAnsi" w:cstheme="minorBidi"/>
          <w:noProof/>
          <w:sz w:val="22"/>
          <w:szCs w:val="22"/>
          <w:lang w:val="en-US"/>
        </w:rPr>
        <w:tab/>
      </w:r>
      <w:r>
        <w:rPr>
          <w:noProof/>
        </w:rPr>
        <w:t>/&lt;x&gt;/&lt;x&gt;/Common/</w:t>
      </w:r>
      <w:r>
        <w:rPr>
          <w:noProof/>
          <w:lang w:eastAsia="ko-KR"/>
        </w:rPr>
        <w:t>TxRxControl/ReleaseList</w:t>
      </w:r>
      <w:r>
        <w:rPr>
          <w:noProof/>
        </w:rPr>
        <w:t>/&lt;x&gt;</w:t>
      </w:r>
      <w:r>
        <w:rPr>
          <w:noProof/>
        </w:rPr>
        <w:tab/>
      </w:r>
      <w:r>
        <w:rPr>
          <w:noProof/>
        </w:rPr>
        <w:fldChar w:fldCharType="begin"/>
      </w:r>
      <w:r>
        <w:rPr>
          <w:noProof/>
        </w:rPr>
        <w:instrText xml:space="preserve"> PAGEREF _Toc152620914 \h </w:instrText>
      </w:r>
      <w:r>
        <w:rPr>
          <w:noProof/>
        </w:rPr>
      </w:r>
      <w:r>
        <w:rPr>
          <w:noProof/>
        </w:rPr>
        <w:fldChar w:fldCharType="separate"/>
      </w:r>
      <w:r>
        <w:rPr>
          <w:noProof/>
        </w:rPr>
        <w:t>275</w:t>
      </w:r>
      <w:r>
        <w:rPr>
          <w:noProof/>
        </w:rPr>
        <w:fldChar w:fldCharType="end"/>
      </w:r>
    </w:p>
    <w:p w14:paraId="29B3EACF" w14:textId="4B7A4CE8" w:rsidR="00300CFB" w:rsidRDefault="00300CFB">
      <w:pPr>
        <w:pStyle w:val="TOC3"/>
        <w:rPr>
          <w:rFonts w:asciiTheme="minorHAnsi" w:eastAsiaTheme="minorEastAsia" w:hAnsiTheme="minorHAnsi" w:cstheme="minorBidi"/>
          <w:noProof/>
          <w:sz w:val="22"/>
          <w:szCs w:val="22"/>
          <w:lang w:val="en-US"/>
        </w:rPr>
      </w:pPr>
      <w:r>
        <w:rPr>
          <w:noProof/>
          <w:lang w:eastAsia="ko-KR"/>
        </w:rPr>
        <w:t>10.</w:t>
      </w:r>
      <w:r>
        <w:rPr>
          <w:noProof/>
        </w:rPr>
        <w:t>2.29</w:t>
      </w:r>
      <w:r>
        <w:rPr>
          <w:rFonts w:asciiTheme="minorHAnsi" w:eastAsiaTheme="minorEastAsia" w:hAnsiTheme="minorHAnsi" w:cstheme="minorBidi"/>
          <w:noProof/>
          <w:sz w:val="22"/>
          <w:szCs w:val="22"/>
          <w:lang w:val="en-US"/>
        </w:rPr>
        <w:tab/>
      </w:r>
      <w:r>
        <w:rPr>
          <w:noProof/>
        </w:rPr>
        <w:t>/&lt;x&gt;/&lt;x&gt;/Common/</w:t>
      </w:r>
      <w:r>
        <w:rPr>
          <w:noProof/>
          <w:lang w:eastAsia="ko-KR"/>
        </w:rPr>
        <w:t>TxRxControl/ReleaseList</w:t>
      </w:r>
      <w:r>
        <w:rPr>
          <w:noProof/>
        </w:rPr>
        <w:t>/&lt;x&gt;/Entry</w:t>
      </w:r>
      <w:r>
        <w:rPr>
          <w:noProof/>
        </w:rPr>
        <w:tab/>
      </w:r>
      <w:r>
        <w:rPr>
          <w:noProof/>
        </w:rPr>
        <w:fldChar w:fldCharType="begin"/>
      </w:r>
      <w:r>
        <w:rPr>
          <w:noProof/>
        </w:rPr>
        <w:instrText xml:space="preserve"> PAGEREF _Toc152620915 \h </w:instrText>
      </w:r>
      <w:r>
        <w:rPr>
          <w:noProof/>
        </w:rPr>
      </w:r>
      <w:r>
        <w:rPr>
          <w:noProof/>
        </w:rPr>
        <w:fldChar w:fldCharType="separate"/>
      </w:r>
      <w:r>
        <w:rPr>
          <w:noProof/>
        </w:rPr>
        <w:t>275</w:t>
      </w:r>
      <w:r>
        <w:rPr>
          <w:noProof/>
        </w:rPr>
        <w:fldChar w:fldCharType="end"/>
      </w:r>
    </w:p>
    <w:p w14:paraId="7643D293" w14:textId="575C1229" w:rsidR="00300CFB" w:rsidRDefault="00300CFB">
      <w:pPr>
        <w:pStyle w:val="TOC3"/>
        <w:rPr>
          <w:rFonts w:asciiTheme="minorHAnsi" w:eastAsiaTheme="minorEastAsia" w:hAnsiTheme="minorHAnsi" w:cstheme="minorBidi"/>
          <w:noProof/>
          <w:sz w:val="22"/>
          <w:szCs w:val="22"/>
          <w:lang w:val="en-US"/>
        </w:rPr>
      </w:pPr>
      <w:r>
        <w:rPr>
          <w:noProof/>
          <w:lang w:eastAsia="ko-KR"/>
        </w:rPr>
        <w:t>10.</w:t>
      </w:r>
      <w:r>
        <w:rPr>
          <w:noProof/>
        </w:rPr>
        <w:t>2.30</w:t>
      </w:r>
      <w:r>
        <w:rPr>
          <w:rFonts w:asciiTheme="minorHAnsi" w:eastAsiaTheme="minorEastAsia" w:hAnsiTheme="minorHAnsi" w:cstheme="minorBidi"/>
          <w:noProof/>
          <w:sz w:val="22"/>
          <w:szCs w:val="22"/>
          <w:lang w:val="en-US"/>
        </w:rPr>
        <w:tab/>
      </w:r>
      <w:r>
        <w:rPr>
          <w:noProof/>
        </w:rPr>
        <w:t>/&lt;x&gt;/&lt;x&gt;/Common/</w:t>
      </w:r>
      <w:r>
        <w:rPr>
          <w:noProof/>
          <w:lang w:eastAsia="ko-KR"/>
        </w:rPr>
        <w:t>TxRxControl/ReleaseList</w:t>
      </w:r>
      <w:r>
        <w:rPr>
          <w:noProof/>
        </w:rPr>
        <w:t>/&lt;x&gt;/Entry/MCDataID</w:t>
      </w:r>
      <w:r>
        <w:rPr>
          <w:noProof/>
        </w:rPr>
        <w:tab/>
      </w:r>
      <w:r>
        <w:rPr>
          <w:noProof/>
        </w:rPr>
        <w:fldChar w:fldCharType="begin"/>
      </w:r>
      <w:r>
        <w:rPr>
          <w:noProof/>
        </w:rPr>
        <w:instrText xml:space="preserve"> PAGEREF _Toc152620916 \h </w:instrText>
      </w:r>
      <w:r>
        <w:rPr>
          <w:noProof/>
        </w:rPr>
      </w:r>
      <w:r>
        <w:rPr>
          <w:noProof/>
        </w:rPr>
        <w:fldChar w:fldCharType="separate"/>
      </w:r>
      <w:r>
        <w:rPr>
          <w:noProof/>
        </w:rPr>
        <w:t>275</w:t>
      </w:r>
      <w:r>
        <w:rPr>
          <w:noProof/>
        </w:rPr>
        <w:fldChar w:fldCharType="end"/>
      </w:r>
    </w:p>
    <w:p w14:paraId="22F24744" w14:textId="4935071F" w:rsidR="00300CFB" w:rsidRDefault="00300CFB">
      <w:pPr>
        <w:pStyle w:val="TOC3"/>
        <w:rPr>
          <w:rFonts w:asciiTheme="minorHAnsi" w:eastAsiaTheme="minorEastAsia" w:hAnsiTheme="minorHAnsi" w:cstheme="minorBidi"/>
          <w:noProof/>
          <w:sz w:val="22"/>
          <w:szCs w:val="22"/>
          <w:lang w:val="en-US"/>
        </w:rPr>
      </w:pPr>
      <w:r>
        <w:rPr>
          <w:noProof/>
          <w:lang w:eastAsia="ko-KR"/>
        </w:rPr>
        <w:t>10.</w:t>
      </w:r>
      <w:r>
        <w:rPr>
          <w:noProof/>
        </w:rPr>
        <w:t>2.</w:t>
      </w:r>
      <w:r>
        <w:rPr>
          <w:noProof/>
          <w:lang w:eastAsia="ko-KR"/>
        </w:rPr>
        <w:t>31</w:t>
      </w:r>
      <w:r>
        <w:rPr>
          <w:rFonts w:asciiTheme="minorHAnsi" w:eastAsiaTheme="minorEastAsia" w:hAnsiTheme="minorHAnsi" w:cstheme="minorBidi"/>
          <w:noProof/>
          <w:sz w:val="22"/>
          <w:szCs w:val="22"/>
          <w:lang w:val="en-US"/>
        </w:rPr>
        <w:tab/>
      </w:r>
      <w:r>
        <w:rPr>
          <w:noProof/>
        </w:rPr>
        <w:t>/&lt;x&gt;/&lt;x&gt;/</w:t>
      </w:r>
      <w:r>
        <w:rPr>
          <w:noProof/>
          <w:lang w:eastAsia="ko-KR"/>
        </w:rPr>
        <w:t xml:space="preserve">Common/TxRxControl/ReleaseList/&lt;x&gt;/Entry/ </w:t>
      </w:r>
      <w:r>
        <w:rPr>
          <w:noProof/>
        </w:rPr>
        <w:t>DisplayName</w:t>
      </w:r>
      <w:r>
        <w:rPr>
          <w:noProof/>
        </w:rPr>
        <w:tab/>
      </w:r>
      <w:r>
        <w:rPr>
          <w:noProof/>
        </w:rPr>
        <w:fldChar w:fldCharType="begin"/>
      </w:r>
      <w:r>
        <w:rPr>
          <w:noProof/>
        </w:rPr>
        <w:instrText xml:space="preserve"> PAGEREF _Toc152620917 \h </w:instrText>
      </w:r>
      <w:r>
        <w:rPr>
          <w:noProof/>
        </w:rPr>
      </w:r>
      <w:r>
        <w:rPr>
          <w:noProof/>
        </w:rPr>
        <w:fldChar w:fldCharType="separate"/>
      </w:r>
      <w:r>
        <w:rPr>
          <w:noProof/>
        </w:rPr>
        <w:t>276</w:t>
      </w:r>
      <w:r>
        <w:rPr>
          <w:noProof/>
        </w:rPr>
        <w:fldChar w:fldCharType="end"/>
      </w:r>
    </w:p>
    <w:p w14:paraId="43A4CAE7" w14:textId="584BF1E0"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32</w:t>
      </w:r>
      <w:r>
        <w:rPr>
          <w:rFonts w:asciiTheme="minorHAnsi" w:eastAsiaTheme="minorEastAsia" w:hAnsiTheme="minorHAnsi" w:cstheme="minorBidi"/>
          <w:noProof/>
          <w:sz w:val="22"/>
          <w:szCs w:val="22"/>
          <w:lang w:val="en-US"/>
        </w:rPr>
        <w:tab/>
      </w:r>
      <w:r>
        <w:rPr>
          <w:noProof/>
        </w:rPr>
        <w:t>/&lt;x&gt;/&lt;x&gt;/Common/MCDataGroupBroadcast</w:t>
      </w:r>
      <w:r>
        <w:rPr>
          <w:noProof/>
        </w:rPr>
        <w:tab/>
      </w:r>
      <w:r>
        <w:rPr>
          <w:noProof/>
        </w:rPr>
        <w:fldChar w:fldCharType="begin"/>
      </w:r>
      <w:r>
        <w:rPr>
          <w:noProof/>
        </w:rPr>
        <w:instrText xml:space="preserve"> PAGEREF _Toc152620918 \h </w:instrText>
      </w:r>
      <w:r>
        <w:rPr>
          <w:noProof/>
        </w:rPr>
      </w:r>
      <w:r>
        <w:rPr>
          <w:noProof/>
        </w:rPr>
        <w:fldChar w:fldCharType="separate"/>
      </w:r>
      <w:r>
        <w:rPr>
          <w:noProof/>
        </w:rPr>
        <w:t>276</w:t>
      </w:r>
      <w:r>
        <w:rPr>
          <w:noProof/>
        </w:rPr>
        <w:fldChar w:fldCharType="end"/>
      </w:r>
    </w:p>
    <w:p w14:paraId="2408D989" w14:textId="35E3B4E9"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33</w:t>
      </w:r>
      <w:r>
        <w:rPr>
          <w:rFonts w:asciiTheme="minorHAnsi" w:eastAsiaTheme="minorEastAsia" w:hAnsiTheme="minorHAnsi" w:cstheme="minorBidi"/>
          <w:noProof/>
          <w:sz w:val="22"/>
          <w:szCs w:val="22"/>
          <w:lang w:val="en-US"/>
        </w:rPr>
        <w:tab/>
      </w:r>
      <w:r>
        <w:rPr>
          <w:noProof/>
        </w:rPr>
        <w:t>/&lt;x&gt;/&lt;x&gt;/Common/MCDataGroupBroadcast/Authorised</w:t>
      </w:r>
      <w:r>
        <w:rPr>
          <w:noProof/>
        </w:rPr>
        <w:tab/>
      </w:r>
      <w:r>
        <w:rPr>
          <w:noProof/>
        </w:rPr>
        <w:fldChar w:fldCharType="begin"/>
      </w:r>
      <w:r>
        <w:rPr>
          <w:noProof/>
        </w:rPr>
        <w:instrText xml:space="preserve"> PAGEREF _Toc152620919 \h </w:instrText>
      </w:r>
      <w:r>
        <w:rPr>
          <w:noProof/>
        </w:rPr>
      </w:r>
      <w:r>
        <w:rPr>
          <w:noProof/>
        </w:rPr>
        <w:fldChar w:fldCharType="separate"/>
      </w:r>
      <w:r>
        <w:rPr>
          <w:noProof/>
        </w:rPr>
        <w:t>276</w:t>
      </w:r>
      <w:r>
        <w:rPr>
          <w:noProof/>
        </w:rPr>
        <w:fldChar w:fldCharType="end"/>
      </w:r>
    </w:p>
    <w:p w14:paraId="028E198A" w14:textId="6EFD8677"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34</w:t>
      </w:r>
      <w:r>
        <w:rPr>
          <w:rFonts w:asciiTheme="minorHAnsi" w:eastAsiaTheme="minorEastAsia" w:hAnsiTheme="minorHAnsi" w:cstheme="minorBidi"/>
          <w:noProof/>
          <w:sz w:val="22"/>
          <w:szCs w:val="22"/>
          <w:lang w:val="en-US"/>
        </w:rPr>
        <w:tab/>
      </w:r>
      <w:r>
        <w:rPr>
          <w:noProof/>
        </w:rPr>
        <w:t>/&lt;x&gt;/&lt;x&gt;/Common/UserBroadcast</w:t>
      </w:r>
      <w:r>
        <w:rPr>
          <w:noProof/>
        </w:rPr>
        <w:tab/>
      </w:r>
      <w:r>
        <w:rPr>
          <w:noProof/>
        </w:rPr>
        <w:fldChar w:fldCharType="begin"/>
      </w:r>
      <w:r>
        <w:rPr>
          <w:noProof/>
        </w:rPr>
        <w:instrText xml:space="preserve"> PAGEREF _Toc152620920 \h </w:instrText>
      </w:r>
      <w:r>
        <w:rPr>
          <w:noProof/>
        </w:rPr>
      </w:r>
      <w:r>
        <w:rPr>
          <w:noProof/>
        </w:rPr>
        <w:fldChar w:fldCharType="separate"/>
      </w:r>
      <w:r>
        <w:rPr>
          <w:noProof/>
        </w:rPr>
        <w:t>276</w:t>
      </w:r>
      <w:r>
        <w:rPr>
          <w:noProof/>
        </w:rPr>
        <w:fldChar w:fldCharType="end"/>
      </w:r>
    </w:p>
    <w:p w14:paraId="20768286" w14:textId="3E8799A8" w:rsidR="00300CFB" w:rsidRDefault="00300CFB">
      <w:pPr>
        <w:pStyle w:val="TOC3"/>
        <w:rPr>
          <w:rFonts w:asciiTheme="minorHAnsi" w:eastAsiaTheme="minorEastAsia" w:hAnsiTheme="minorHAnsi" w:cstheme="minorBidi"/>
          <w:noProof/>
          <w:sz w:val="22"/>
          <w:szCs w:val="22"/>
          <w:lang w:val="en-US"/>
        </w:rPr>
      </w:pPr>
      <w:r>
        <w:rPr>
          <w:noProof/>
        </w:rPr>
        <w:t>10.2.35</w:t>
      </w:r>
      <w:r>
        <w:rPr>
          <w:rFonts w:asciiTheme="minorHAnsi" w:eastAsiaTheme="minorEastAsia" w:hAnsiTheme="minorHAnsi" w:cstheme="minorBidi"/>
          <w:noProof/>
          <w:sz w:val="22"/>
          <w:szCs w:val="22"/>
          <w:lang w:val="en-US"/>
        </w:rPr>
        <w:tab/>
      </w:r>
      <w:r>
        <w:rPr>
          <w:noProof/>
        </w:rPr>
        <w:t>/&lt;x&gt;/&lt;x&gt;/Common/UserBroadcast/Authorised</w:t>
      </w:r>
      <w:r>
        <w:rPr>
          <w:noProof/>
        </w:rPr>
        <w:tab/>
      </w:r>
      <w:r>
        <w:rPr>
          <w:noProof/>
        </w:rPr>
        <w:fldChar w:fldCharType="begin"/>
      </w:r>
      <w:r>
        <w:rPr>
          <w:noProof/>
        </w:rPr>
        <w:instrText xml:space="preserve"> PAGEREF _Toc152620921 \h </w:instrText>
      </w:r>
      <w:r>
        <w:rPr>
          <w:noProof/>
        </w:rPr>
      </w:r>
      <w:r>
        <w:rPr>
          <w:noProof/>
        </w:rPr>
        <w:fldChar w:fldCharType="separate"/>
      </w:r>
      <w:r>
        <w:rPr>
          <w:noProof/>
        </w:rPr>
        <w:t>276</w:t>
      </w:r>
      <w:r>
        <w:rPr>
          <w:noProof/>
        </w:rPr>
        <w:fldChar w:fldCharType="end"/>
      </w:r>
    </w:p>
    <w:p w14:paraId="7D7A1BC8" w14:textId="2B78531F" w:rsidR="00300CFB" w:rsidRDefault="00300CFB">
      <w:pPr>
        <w:pStyle w:val="TOC3"/>
        <w:rPr>
          <w:rFonts w:asciiTheme="minorHAnsi" w:eastAsiaTheme="minorEastAsia" w:hAnsiTheme="minorHAnsi" w:cstheme="minorBidi"/>
          <w:noProof/>
          <w:sz w:val="22"/>
          <w:szCs w:val="22"/>
          <w:lang w:val="en-US"/>
        </w:rPr>
      </w:pPr>
      <w:r>
        <w:rPr>
          <w:noProof/>
          <w:lang w:eastAsia="ko-KR"/>
        </w:rPr>
        <w:t>10.</w:t>
      </w:r>
      <w:r>
        <w:rPr>
          <w:noProof/>
        </w:rPr>
        <w:t>2.36</w:t>
      </w:r>
      <w:r>
        <w:rPr>
          <w:rFonts w:asciiTheme="minorHAnsi" w:eastAsiaTheme="minorEastAsia" w:hAnsiTheme="minorHAnsi" w:cstheme="minorBidi"/>
          <w:noProof/>
          <w:sz w:val="22"/>
          <w:szCs w:val="22"/>
          <w:lang w:val="en-US"/>
        </w:rPr>
        <w:tab/>
      </w:r>
      <w:r>
        <w:rPr>
          <w:noProof/>
        </w:rPr>
        <w:t>/&lt;x&gt;/&lt;x&gt;/Common/Group</w:t>
      </w:r>
      <w:r>
        <w:rPr>
          <w:noProof/>
          <w:lang w:eastAsia="ko-KR"/>
        </w:rPr>
        <w:t>EmergencyAlert</w:t>
      </w:r>
      <w:r>
        <w:rPr>
          <w:noProof/>
        </w:rPr>
        <w:tab/>
      </w:r>
      <w:r>
        <w:rPr>
          <w:noProof/>
        </w:rPr>
        <w:fldChar w:fldCharType="begin"/>
      </w:r>
      <w:r>
        <w:rPr>
          <w:noProof/>
        </w:rPr>
        <w:instrText xml:space="preserve"> PAGEREF _Toc152620922 \h </w:instrText>
      </w:r>
      <w:r>
        <w:rPr>
          <w:noProof/>
        </w:rPr>
      </w:r>
      <w:r>
        <w:rPr>
          <w:noProof/>
        </w:rPr>
        <w:fldChar w:fldCharType="separate"/>
      </w:r>
      <w:r>
        <w:rPr>
          <w:noProof/>
        </w:rPr>
        <w:t>277</w:t>
      </w:r>
      <w:r>
        <w:rPr>
          <w:noProof/>
        </w:rPr>
        <w:fldChar w:fldCharType="end"/>
      </w:r>
    </w:p>
    <w:p w14:paraId="5088B4FA" w14:textId="44653BE9" w:rsidR="00300CFB" w:rsidRDefault="00300CFB">
      <w:pPr>
        <w:pStyle w:val="TOC3"/>
        <w:rPr>
          <w:rFonts w:asciiTheme="minorHAnsi" w:eastAsiaTheme="minorEastAsia" w:hAnsiTheme="minorHAnsi" w:cstheme="minorBidi"/>
          <w:noProof/>
          <w:sz w:val="22"/>
          <w:szCs w:val="22"/>
          <w:lang w:val="en-US"/>
        </w:rPr>
      </w:pPr>
      <w:r>
        <w:rPr>
          <w:noProof/>
          <w:lang w:eastAsia="ko-KR"/>
        </w:rPr>
        <w:t>10</w:t>
      </w:r>
      <w:r>
        <w:rPr>
          <w:noProof/>
        </w:rPr>
        <w:t>.2.37</w:t>
      </w:r>
      <w:r>
        <w:rPr>
          <w:rFonts w:asciiTheme="minorHAnsi" w:eastAsiaTheme="minorEastAsia" w:hAnsiTheme="minorHAnsi" w:cstheme="minorBidi"/>
          <w:noProof/>
          <w:sz w:val="22"/>
          <w:szCs w:val="22"/>
          <w:lang w:val="en-US"/>
        </w:rPr>
        <w:tab/>
      </w:r>
      <w:r>
        <w:rPr>
          <w:noProof/>
        </w:rPr>
        <w:t>/&lt;x&gt;/&lt;x&gt;/Common/GroupEmergencyAlert/Entry</w:t>
      </w:r>
      <w:r>
        <w:rPr>
          <w:noProof/>
        </w:rPr>
        <w:tab/>
      </w:r>
      <w:r>
        <w:rPr>
          <w:noProof/>
        </w:rPr>
        <w:fldChar w:fldCharType="begin"/>
      </w:r>
      <w:r>
        <w:rPr>
          <w:noProof/>
        </w:rPr>
        <w:instrText xml:space="preserve"> PAGEREF _Toc152620923 \h </w:instrText>
      </w:r>
      <w:r>
        <w:rPr>
          <w:noProof/>
        </w:rPr>
      </w:r>
      <w:r>
        <w:rPr>
          <w:noProof/>
        </w:rPr>
        <w:fldChar w:fldCharType="separate"/>
      </w:r>
      <w:r>
        <w:rPr>
          <w:noProof/>
        </w:rPr>
        <w:t>277</w:t>
      </w:r>
      <w:r>
        <w:rPr>
          <w:noProof/>
        </w:rPr>
        <w:fldChar w:fldCharType="end"/>
      </w:r>
    </w:p>
    <w:p w14:paraId="2793B543" w14:textId="0971F737"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38</w:t>
      </w:r>
      <w:r>
        <w:rPr>
          <w:rFonts w:asciiTheme="minorHAnsi" w:eastAsiaTheme="minorEastAsia" w:hAnsiTheme="minorHAnsi" w:cstheme="minorBidi"/>
          <w:noProof/>
          <w:sz w:val="22"/>
          <w:szCs w:val="22"/>
          <w:lang w:val="en-US"/>
        </w:rPr>
        <w:tab/>
      </w:r>
      <w:r>
        <w:rPr>
          <w:noProof/>
        </w:rPr>
        <w:t>/&lt;x&gt;/&lt;x&gt;/Common/GroupEmergencyAlert/Entry/ID</w:t>
      </w:r>
      <w:r>
        <w:rPr>
          <w:noProof/>
        </w:rPr>
        <w:tab/>
      </w:r>
      <w:r>
        <w:rPr>
          <w:noProof/>
        </w:rPr>
        <w:fldChar w:fldCharType="begin"/>
      </w:r>
      <w:r>
        <w:rPr>
          <w:noProof/>
        </w:rPr>
        <w:instrText xml:space="preserve"> PAGEREF _Toc152620924 \h </w:instrText>
      </w:r>
      <w:r>
        <w:rPr>
          <w:noProof/>
        </w:rPr>
      </w:r>
      <w:r>
        <w:rPr>
          <w:noProof/>
        </w:rPr>
        <w:fldChar w:fldCharType="separate"/>
      </w:r>
      <w:r>
        <w:rPr>
          <w:noProof/>
        </w:rPr>
        <w:t>277</w:t>
      </w:r>
      <w:r>
        <w:rPr>
          <w:noProof/>
        </w:rPr>
        <w:fldChar w:fldCharType="end"/>
      </w:r>
    </w:p>
    <w:p w14:paraId="689D8808" w14:textId="090CE29D"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39</w:t>
      </w:r>
      <w:r>
        <w:rPr>
          <w:rFonts w:asciiTheme="minorHAnsi" w:eastAsiaTheme="minorEastAsia" w:hAnsiTheme="minorHAnsi" w:cstheme="minorBidi"/>
          <w:noProof/>
          <w:sz w:val="22"/>
          <w:szCs w:val="22"/>
          <w:lang w:val="en-US"/>
        </w:rPr>
        <w:tab/>
      </w:r>
      <w:r>
        <w:rPr>
          <w:noProof/>
        </w:rPr>
        <w:t>/&lt;x&gt;/&lt;x&gt;/Common/GroupEmergencyAlert/Entry/DisplayName</w:t>
      </w:r>
      <w:r>
        <w:rPr>
          <w:noProof/>
        </w:rPr>
        <w:tab/>
      </w:r>
      <w:r>
        <w:rPr>
          <w:noProof/>
        </w:rPr>
        <w:fldChar w:fldCharType="begin"/>
      </w:r>
      <w:r>
        <w:rPr>
          <w:noProof/>
        </w:rPr>
        <w:instrText xml:space="preserve"> PAGEREF _Toc152620925 \h </w:instrText>
      </w:r>
      <w:r>
        <w:rPr>
          <w:noProof/>
        </w:rPr>
      </w:r>
      <w:r>
        <w:rPr>
          <w:noProof/>
        </w:rPr>
        <w:fldChar w:fldCharType="separate"/>
      </w:r>
      <w:r>
        <w:rPr>
          <w:noProof/>
        </w:rPr>
        <w:t>277</w:t>
      </w:r>
      <w:r>
        <w:rPr>
          <w:noProof/>
        </w:rPr>
        <w:fldChar w:fldCharType="end"/>
      </w:r>
    </w:p>
    <w:p w14:paraId="7E7879B0" w14:textId="1B19B97F"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40</w:t>
      </w:r>
      <w:r>
        <w:rPr>
          <w:rFonts w:asciiTheme="minorHAnsi" w:eastAsiaTheme="minorEastAsia" w:hAnsiTheme="minorHAnsi" w:cstheme="minorBidi"/>
          <w:noProof/>
          <w:sz w:val="22"/>
          <w:szCs w:val="22"/>
          <w:lang w:val="en-US"/>
        </w:rPr>
        <w:tab/>
      </w:r>
      <w:r>
        <w:rPr>
          <w:noProof/>
        </w:rPr>
        <w:t>/&lt;x&gt;/&lt;x&gt;/Common/GroupEmergencyAlert/Entry/Usage</w:t>
      </w:r>
      <w:r>
        <w:rPr>
          <w:noProof/>
        </w:rPr>
        <w:tab/>
      </w:r>
      <w:r>
        <w:rPr>
          <w:noProof/>
        </w:rPr>
        <w:fldChar w:fldCharType="begin"/>
      </w:r>
      <w:r>
        <w:rPr>
          <w:noProof/>
        </w:rPr>
        <w:instrText xml:space="preserve"> PAGEREF _Toc152620926 \h </w:instrText>
      </w:r>
      <w:r>
        <w:rPr>
          <w:noProof/>
        </w:rPr>
      </w:r>
      <w:r>
        <w:rPr>
          <w:noProof/>
        </w:rPr>
        <w:fldChar w:fldCharType="separate"/>
      </w:r>
      <w:r>
        <w:rPr>
          <w:noProof/>
        </w:rPr>
        <w:t>278</w:t>
      </w:r>
      <w:r>
        <w:rPr>
          <w:noProof/>
        </w:rPr>
        <w:fldChar w:fldCharType="end"/>
      </w:r>
    </w:p>
    <w:p w14:paraId="6EE14C85" w14:textId="69FE91EF" w:rsidR="00300CFB" w:rsidRDefault="00300CFB">
      <w:pPr>
        <w:pStyle w:val="TOC3"/>
        <w:rPr>
          <w:rFonts w:asciiTheme="minorHAnsi" w:eastAsiaTheme="minorEastAsia" w:hAnsiTheme="minorHAnsi" w:cstheme="minorBidi"/>
          <w:noProof/>
          <w:sz w:val="22"/>
          <w:szCs w:val="22"/>
          <w:lang w:val="en-US"/>
        </w:rPr>
      </w:pPr>
      <w:r>
        <w:rPr>
          <w:noProof/>
        </w:rPr>
        <w:t>10.2.41</w:t>
      </w:r>
      <w:r>
        <w:rPr>
          <w:rFonts w:asciiTheme="minorHAnsi" w:eastAsiaTheme="minorEastAsia" w:hAnsiTheme="minorHAnsi" w:cstheme="minorBidi"/>
          <w:noProof/>
          <w:sz w:val="22"/>
          <w:szCs w:val="22"/>
          <w:lang w:val="en-US"/>
        </w:rPr>
        <w:tab/>
      </w:r>
      <w:r>
        <w:rPr>
          <w:noProof/>
        </w:rPr>
        <w:t>/&lt;x&gt;/&lt;x&gt;/Common/</w:t>
      </w:r>
      <w:r>
        <w:rPr>
          <w:noProof/>
          <w:lang w:eastAsia="ko-KR"/>
        </w:rPr>
        <w:t>AllowedActivateAlert</w:t>
      </w:r>
      <w:r>
        <w:rPr>
          <w:noProof/>
        </w:rPr>
        <w:tab/>
      </w:r>
      <w:r>
        <w:rPr>
          <w:noProof/>
        </w:rPr>
        <w:fldChar w:fldCharType="begin"/>
      </w:r>
      <w:r>
        <w:rPr>
          <w:noProof/>
        </w:rPr>
        <w:instrText xml:space="preserve"> PAGEREF _Toc152620927 \h </w:instrText>
      </w:r>
      <w:r>
        <w:rPr>
          <w:noProof/>
        </w:rPr>
      </w:r>
      <w:r>
        <w:rPr>
          <w:noProof/>
        </w:rPr>
        <w:fldChar w:fldCharType="separate"/>
      </w:r>
      <w:r>
        <w:rPr>
          <w:noProof/>
        </w:rPr>
        <w:t>278</w:t>
      </w:r>
      <w:r>
        <w:rPr>
          <w:noProof/>
        </w:rPr>
        <w:fldChar w:fldCharType="end"/>
      </w:r>
    </w:p>
    <w:p w14:paraId="5441869F" w14:textId="50F3941E"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42</w:t>
      </w:r>
      <w:r>
        <w:rPr>
          <w:rFonts w:asciiTheme="minorHAnsi" w:eastAsiaTheme="minorEastAsia" w:hAnsiTheme="minorHAnsi" w:cstheme="minorBidi"/>
          <w:noProof/>
          <w:sz w:val="22"/>
          <w:szCs w:val="22"/>
          <w:lang w:val="en-US"/>
        </w:rPr>
        <w:tab/>
      </w:r>
      <w:r>
        <w:rPr>
          <w:noProof/>
        </w:rPr>
        <w:t>/&lt;x&gt;/&lt;x&gt;/Common/AllowedCancelAlert</w:t>
      </w:r>
      <w:r>
        <w:rPr>
          <w:noProof/>
        </w:rPr>
        <w:tab/>
      </w:r>
      <w:r>
        <w:rPr>
          <w:noProof/>
        </w:rPr>
        <w:fldChar w:fldCharType="begin"/>
      </w:r>
      <w:r>
        <w:rPr>
          <w:noProof/>
        </w:rPr>
        <w:instrText xml:space="preserve"> PAGEREF _Toc152620928 \h </w:instrText>
      </w:r>
      <w:r>
        <w:rPr>
          <w:noProof/>
        </w:rPr>
      </w:r>
      <w:r>
        <w:rPr>
          <w:noProof/>
        </w:rPr>
        <w:fldChar w:fldCharType="separate"/>
      </w:r>
      <w:r>
        <w:rPr>
          <w:noProof/>
        </w:rPr>
        <w:t>278</w:t>
      </w:r>
      <w:r>
        <w:rPr>
          <w:noProof/>
        </w:rPr>
        <w:fldChar w:fldCharType="end"/>
      </w:r>
    </w:p>
    <w:p w14:paraId="70D668C9" w14:textId="2187DCF9"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42A</w:t>
      </w:r>
      <w:r>
        <w:rPr>
          <w:rFonts w:asciiTheme="minorHAnsi" w:eastAsiaTheme="minorEastAsia" w:hAnsiTheme="minorHAnsi" w:cstheme="minorBidi"/>
          <w:noProof/>
          <w:sz w:val="22"/>
          <w:szCs w:val="22"/>
          <w:lang w:val="en-US"/>
        </w:rPr>
        <w:tab/>
      </w:r>
      <w:r>
        <w:rPr>
          <w:noProof/>
        </w:rPr>
        <w:t>/&lt;x&gt;/&lt;x&gt;/Common/AllowedEmergencyPrivateCall</w:t>
      </w:r>
      <w:r>
        <w:rPr>
          <w:noProof/>
        </w:rPr>
        <w:tab/>
      </w:r>
      <w:r>
        <w:rPr>
          <w:noProof/>
        </w:rPr>
        <w:fldChar w:fldCharType="begin"/>
      </w:r>
      <w:r>
        <w:rPr>
          <w:noProof/>
        </w:rPr>
        <w:instrText xml:space="preserve"> PAGEREF _Toc152620929 \h </w:instrText>
      </w:r>
      <w:r>
        <w:rPr>
          <w:noProof/>
        </w:rPr>
      </w:r>
      <w:r>
        <w:rPr>
          <w:noProof/>
        </w:rPr>
        <w:fldChar w:fldCharType="separate"/>
      </w:r>
      <w:r>
        <w:rPr>
          <w:noProof/>
        </w:rPr>
        <w:t>278</w:t>
      </w:r>
      <w:r>
        <w:rPr>
          <w:noProof/>
        </w:rPr>
        <w:fldChar w:fldCharType="end"/>
      </w:r>
    </w:p>
    <w:p w14:paraId="6C7EDDDA" w14:textId="01E81F01"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42B</w:t>
      </w:r>
      <w:r>
        <w:rPr>
          <w:rFonts w:asciiTheme="minorHAnsi" w:eastAsiaTheme="minorEastAsia" w:hAnsiTheme="minorHAnsi" w:cstheme="minorBidi"/>
          <w:noProof/>
          <w:sz w:val="22"/>
          <w:szCs w:val="22"/>
          <w:lang w:val="en-US"/>
        </w:rPr>
        <w:tab/>
      </w:r>
      <w:r>
        <w:rPr>
          <w:noProof/>
        </w:rPr>
        <w:t>/&lt;x&gt;/&lt;x&gt;/Common/AllowedCancelEmergencyPrivateCall</w:t>
      </w:r>
      <w:r>
        <w:rPr>
          <w:noProof/>
        </w:rPr>
        <w:tab/>
      </w:r>
      <w:r>
        <w:rPr>
          <w:noProof/>
        </w:rPr>
        <w:fldChar w:fldCharType="begin"/>
      </w:r>
      <w:r>
        <w:rPr>
          <w:noProof/>
        </w:rPr>
        <w:instrText xml:space="preserve"> PAGEREF _Toc152620930 \h </w:instrText>
      </w:r>
      <w:r>
        <w:rPr>
          <w:noProof/>
        </w:rPr>
      </w:r>
      <w:r>
        <w:rPr>
          <w:noProof/>
        </w:rPr>
        <w:fldChar w:fldCharType="separate"/>
      </w:r>
      <w:r>
        <w:rPr>
          <w:noProof/>
        </w:rPr>
        <w:t>279</w:t>
      </w:r>
      <w:r>
        <w:rPr>
          <w:noProof/>
        </w:rPr>
        <w:fldChar w:fldCharType="end"/>
      </w:r>
    </w:p>
    <w:p w14:paraId="5A11F7B1" w14:textId="3EBCCCFC" w:rsidR="00300CFB" w:rsidRDefault="00300CFB">
      <w:pPr>
        <w:pStyle w:val="TOC3"/>
        <w:rPr>
          <w:rFonts w:asciiTheme="minorHAnsi" w:eastAsiaTheme="minorEastAsia" w:hAnsiTheme="minorHAnsi" w:cstheme="minorBidi"/>
          <w:noProof/>
          <w:sz w:val="22"/>
          <w:szCs w:val="22"/>
          <w:lang w:val="en-US"/>
        </w:rPr>
      </w:pPr>
      <w:r>
        <w:rPr>
          <w:noProof/>
        </w:rPr>
        <w:t>10.2.43</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w:t>
      </w:r>
      <w:r>
        <w:rPr>
          <w:noProof/>
        </w:rPr>
        <w:tab/>
      </w:r>
      <w:r>
        <w:rPr>
          <w:noProof/>
        </w:rPr>
        <w:fldChar w:fldCharType="begin"/>
      </w:r>
      <w:r>
        <w:rPr>
          <w:noProof/>
        </w:rPr>
        <w:instrText xml:space="preserve"> PAGEREF _Toc152620931 \h </w:instrText>
      </w:r>
      <w:r>
        <w:rPr>
          <w:noProof/>
        </w:rPr>
      </w:r>
      <w:r>
        <w:rPr>
          <w:noProof/>
        </w:rPr>
        <w:fldChar w:fldCharType="separate"/>
      </w:r>
      <w:r>
        <w:rPr>
          <w:noProof/>
        </w:rPr>
        <w:t>279</w:t>
      </w:r>
      <w:r>
        <w:rPr>
          <w:noProof/>
        </w:rPr>
        <w:fldChar w:fldCharType="end"/>
      </w:r>
    </w:p>
    <w:p w14:paraId="7E58391C" w14:textId="00E9F75A"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4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ab/>
      </w:r>
      <w:r>
        <w:rPr>
          <w:noProof/>
        </w:rPr>
        <w:fldChar w:fldCharType="begin"/>
      </w:r>
      <w:r>
        <w:rPr>
          <w:noProof/>
        </w:rPr>
        <w:instrText xml:space="preserve"> PAGEREF _Toc152620932 \h </w:instrText>
      </w:r>
      <w:r>
        <w:rPr>
          <w:noProof/>
        </w:rPr>
      </w:r>
      <w:r>
        <w:rPr>
          <w:noProof/>
        </w:rPr>
        <w:fldChar w:fldCharType="separate"/>
      </w:r>
      <w:r>
        <w:rPr>
          <w:noProof/>
        </w:rPr>
        <w:t>279</w:t>
      </w:r>
      <w:r>
        <w:rPr>
          <w:noProof/>
        </w:rPr>
        <w:fldChar w:fldCharType="end"/>
      </w:r>
    </w:p>
    <w:p w14:paraId="1993D206" w14:textId="1834B412"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45</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w:t>
      </w:r>
      <w:r>
        <w:rPr>
          <w:noProof/>
        </w:rPr>
        <w:tab/>
      </w:r>
      <w:r>
        <w:rPr>
          <w:noProof/>
        </w:rPr>
        <w:fldChar w:fldCharType="begin"/>
      </w:r>
      <w:r>
        <w:rPr>
          <w:noProof/>
        </w:rPr>
        <w:instrText xml:space="preserve"> PAGEREF _Toc152620933 \h </w:instrText>
      </w:r>
      <w:r>
        <w:rPr>
          <w:noProof/>
        </w:rPr>
      </w:r>
      <w:r>
        <w:rPr>
          <w:noProof/>
        </w:rPr>
        <w:fldChar w:fldCharType="separate"/>
      </w:r>
      <w:r>
        <w:rPr>
          <w:noProof/>
        </w:rPr>
        <w:t>279</w:t>
      </w:r>
      <w:r>
        <w:rPr>
          <w:noProof/>
        </w:rPr>
        <w:fldChar w:fldCharType="end"/>
      </w:r>
    </w:p>
    <w:p w14:paraId="56ECE48E" w14:textId="5899F942" w:rsidR="00300CFB" w:rsidRDefault="00300CFB">
      <w:pPr>
        <w:pStyle w:val="TOC3"/>
        <w:rPr>
          <w:rFonts w:asciiTheme="minorHAnsi" w:eastAsiaTheme="minorEastAsia" w:hAnsiTheme="minorHAnsi" w:cstheme="minorBidi"/>
          <w:noProof/>
          <w:sz w:val="22"/>
          <w:szCs w:val="22"/>
          <w:lang w:val="en-US"/>
        </w:rPr>
      </w:pPr>
      <w:r>
        <w:rPr>
          <w:noProof/>
          <w:lang w:eastAsia="ko-KR"/>
        </w:rPr>
        <w:t>10.</w:t>
      </w:r>
      <w:r>
        <w:rPr>
          <w:noProof/>
        </w:rPr>
        <w:t>2.46</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w:t>
      </w:r>
      <w:r>
        <w:rPr>
          <w:noProof/>
        </w:rPr>
        <w:tab/>
      </w:r>
      <w:r>
        <w:rPr>
          <w:noProof/>
        </w:rPr>
        <w:fldChar w:fldCharType="begin"/>
      </w:r>
      <w:r>
        <w:rPr>
          <w:noProof/>
        </w:rPr>
        <w:instrText xml:space="preserve"> PAGEREF _Toc152620934 \h </w:instrText>
      </w:r>
      <w:r>
        <w:rPr>
          <w:noProof/>
        </w:rPr>
      </w:r>
      <w:r>
        <w:rPr>
          <w:noProof/>
        </w:rPr>
        <w:fldChar w:fldCharType="separate"/>
      </w:r>
      <w:r>
        <w:rPr>
          <w:noProof/>
        </w:rPr>
        <w:t>280</w:t>
      </w:r>
      <w:r>
        <w:rPr>
          <w:noProof/>
        </w:rPr>
        <w:fldChar w:fldCharType="end"/>
      </w:r>
    </w:p>
    <w:p w14:paraId="5908F426" w14:textId="13CFD72C"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47</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MCDataGroupID</w:t>
      </w:r>
      <w:r>
        <w:rPr>
          <w:noProof/>
        </w:rPr>
        <w:tab/>
      </w:r>
      <w:r>
        <w:rPr>
          <w:noProof/>
        </w:rPr>
        <w:fldChar w:fldCharType="begin"/>
      </w:r>
      <w:r>
        <w:rPr>
          <w:noProof/>
        </w:rPr>
        <w:instrText xml:space="preserve"> PAGEREF _Toc152620935 \h </w:instrText>
      </w:r>
      <w:r>
        <w:rPr>
          <w:noProof/>
        </w:rPr>
      </w:r>
      <w:r>
        <w:rPr>
          <w:noProof/>
        </w:rPr>
        <w:fldChar w:fldCharType="separate"/>
      </w:r>
      <w:r>
        <w:rPr>
          <w:noProof/>
        </w:rPr>
        <w:t>280</w:t>
      </w:r>
      <w:r>
        <w:rPr>
          <w:noProof/>
        </w:rPr>
        <w:fldChar w:fldCharType="end"/>
      </w:r>
    </w:p>
    <w:p w14:paraId="478B4A78" w14:textId="300CE46D"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48</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DisplayName</w:t>
      </w:r>
      <w:r>
        <w:rPr>
          <w:noProof/>
        </w:rPr>
        <w:tab/>
      </w:r>
      <w:r>
        <w:rPr>
          <w:noProof/>
        </w:rPr>
        <w:fldChar w:fldCharType="begin"/>
      </w:r>
      <w:r>
        <w:rPr>
          <w:noProof/>
        </w:rPr>
        <w:instrText xml:space="preserve"> PAGEREF _Toc152620936 \h </w:instrText>
      </w:r>
      <w:r>
        <w:rPr>
          <w:noProof/>
        </w:rPr>
      </w:r>
      <w:r>
        <w:rPr>
          <w:noProof/>
        </w:rPr>
        <w:fldChar w:fldCharType="separate"/>
      </w:r>
      <w:r>
        <w:rPr>
          <w:noProof/>
        </w:rPr>
        <w:t>280</w:t>
      </w:r>
      <w:r>
        <w:rPr>
          <w:noProof/>
        </w:rPr>
        <w:fldChar w:fldCharType="end"/>
      </w:r>
    </w:p>
    <w:p w14:paraId="45B4B051" w14:textId="230D5D37"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49</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937 \h </w:instrText>
      </w:r>
      <w:r>
        <w:rPr>
          <w:noProof/>
        </w:rPr>
      </w:r>
      <w:r>
        <w:rPr>
          <w:noProof/>
        </w:rPr>
        <w:fldChar w:fldCharType="separate"/>
      </w:r>
      <w:r>
        <w:rPr>
          <w:noProof/>
        </w:rPr>
        <w:t>280</w:t>
      </w:r>
      <w:r>
        <w:rPr>
          <w:noProof/>
        </w:rPr>
        <w:fldChar w:fldCharType="end"/>
      </w:r>
    </w:p>
    <w:p w14:paraId="3FDCDB48" w14:textId="607EE9BD"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0</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938 \h </w:instrText>
      </w:r>
      <w:r>
        <w:rPr>
          <w:noProof/>
        </w:rPr>
      </w:r>
      <w:r>
        <w:rPr>
          <w:noProof/>
        </w:rPr>
        <w:fldChar w:fldCharType="separate"/>
      </w:r>
      <w:r>
        <w:rPr>
          <w:noProof/>
        </w:rPr>
        <w:t>280</w:t>
      </w:r>
      <w:r>
        <w:rPr>
          <w:noProof/>
        </w:rPr>
        <w:fldChar w:fldCharType="end"/>
      </w:r>
    </w:p>
    <w:p w14:paraId="16D53A6A" w14:textId="63D23B66"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GMSServID</w:t>
      </w:r>
      <w:r>
        <w:rPr>
          <w:noProof/>
        </w:rPr>
        <w:tab/>
      </w:r>
      <w:r>
        <w:rPr>
          <w:noProof/>
        </w:rPr>
        <w:fldChar w:fldCharType="begin"/>
      </w:r>
      <w:r>
        <w:rPr>
          <w:noProof/>
        </w:rPr>
        <w:instrText xml:space="preserve"> PAGEREF _Toc152620939 \h </w:instrText>
      </w:r>
      <w:r>
        <w:rPr>
          <w:noProof/>
        </w:rPr>
      </w:r>
      <w:r>
        <w:rPr>
          <w:noProof/>
        </w:rPr>
        <w:fldChar w:fldCharType="separate"/>
      </w:r>
      <w:r>
        <w:rPr>
          <w:noProof/>
        </w:rPr>
        <w:t>280</w:t>
      </w:r>
      <w:r>
        <w:rPr>
          <w:noProof/>
        </w:rPr>
        <w:fldChar w:fldCharType="end"/>
      </w:r>
    </w:p>
    <w:p w14:paraId="0D2EC582" w14:textId="584371A8"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2</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940 \h </w:instrText>
      </w:r>
      <w:r>
        <w:rPr>
          <w:noProof/>
        </w:rPr>
      </w:r>
      <w:r>
        <w:rPr>
          <w:noProof/>
        </w:rPr>
        <w:fldChar w:fldCharType="separate"/>
      </w:r>
      <w:r>
        <w:rPr>
          <w:noProof/>
        </w:rPr>
        <w:t>281</w:t>
      </w:r>
      <w:r>
        <w:rPr>
          <w:noProof/>
        </w:rPr>
        <w:fldChar w:fldCharType="end"/>
      </w:r>
    </w:p>
    <w:p w14:paraId="565BCD43" w14:textId="278DD7DA"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3</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0941 \h </w:instrText>
      </w:r>
      <w:r>
        <w:rPr>
          <w:noProof/>
        </w:rPr>
      </w:r>
      <w:r>
        <w:rPr>
          <w:noProof/>
        </w:rPr>
        <w:fldChar w:fldCharType="separate"/>
      </w:r>
      <w:r>
        <w:rPr>
          <w:noProof/>
        </w:rPr>
        <w:t>281</w:t>
      </w:r>
      <w:r>
        <w:rPr>
          <w:noProof/>
        </w:rPr>
        <w:fldChar w:fldCharType="end"/>
      </w:r>
    </w:p>
    <w:p w14:paraId="1ADE76A8" w14:textId="1335A944"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IdMSTokenEndPoint</w:t>
      </w:r>
      <w:r>
        <w:rPr>
          <w:noProof/>
        </w:rPr>
        <w:tab/>
      </w:r>
      <w:r>
        <w:rPr>
          <w:noProof/>
        </w:rPr>
        <w:fldChar w:fldCharType="begin"/>
      </w:r>
      <w:r>
        <w:rPr>
          <w:noProof/>
        </w:rPr>
        <w:instrText xml:space="preserve"> PAGEREF _Toc152620942 \h </w:instrText>
      </w:r>
      <w:r>
        <w:rPr>
          <w:noProof/>
        </w:rPr>
      </w:r>
      <w:r>
        <w:rPr>
          <w:noProof/>
        </w:rPr>
        <w:fldChar w:fldCharType="separate"/>
      </w:r>
      <w:r>
        <w:rPr>
          <w:noProof/>
        </w:rPr>
        <w:t>281</w:t>
      </w:r>
      <w:r>
        <w:rPr>
          <w:noProof/>
        </w:rPr>
        <w:fldChar w:fldCharType="end"/>
      </w:r>
    </w:p>
    <w:p w14:paraId="637AD369" w14:textId="6B867C97"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4A</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GroupKMSURI</w:t>
      </w:r>
      <w:r>
        <w:rPr>
          <w:noProof/>
        </w:rPr>
        <w:tab/>
      </w:r>
      <w:r>
        <w:rPr>
          <w:noProof/>
        </w:rPr>
        <w:fldChar w:fldCharType="begin"/>
      </w:r>
      <w:r>
        <w:rPr>
          <w:noProof/>
        </w:rPr>
        <w:instrText xml:space="preserve"> PAGEREF _Toc152620943 \h </w:instrText>
      </w:r>
      <w:r>
        <w:rPr>
          <w:noProof/>
        </w:rPr>
      </w:r>
      <w:r>
        <w:rPr>
          <w:noProof/>
        </w:rPr>
        <w:fldChar w:fldCharType="separate"/>
      </w:r>
      <w:r>
        <w:rPr>
          <w:noProof/>
        </w:rPr>
        <w:t>281</w:t>
      </w:r>
      <w:r>
        <w:rPr>
          <w:noProof/>
        </w:rPr>
        <w:fldChar w:fldCharType="end"/>
      </w:r>
    </w:p>
    <w:p w14:paraId="7A0D4ED0" w14:textId="52722A4F"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elativePresentationPriority</w:t>
      </w:r>
      <w:r>
        <w:rPr>
          <w:noProof/>
        </w:rPr>
        <w:tab/>
      </w:r>
      <w:r>
        <w:rPr>
          <w:noProof/>
        </w:rPr>
        <w:fldChar w:fldCharType="begin"/>
      </w:r>
      <w:r>
        <w:rPr>
          <w:noProof/>
        </w:rPr>
        <w:instrText xml:space="preserve"> PAGEREF _Toc152620944 \h </w:instrText>
      </w:r>
      <w:r>
        <w:rPr>
          <w:noProof/>
        </w:rPr>
      </w:r>
      <w:r>
        <w:rPr>
          <w:noProof/>
        </w:rPr>
        <w:fldChar w:fldCharType="separate"/>
      </w:r>
      <w:r>
        <w:rPr>
          <w:noProof/>
        </w:rPr>
        <w:t>281</w:t>
      </w:r>
      <w:r>
        <w:rPr>
          <w:noProof/>
        </w:rPr>
        <w:fldChar w:fldCharType="end"/>
      </w:r>
    </w:p>
    <w:p w14:paraId="6B958270" w14:textId="35F7359C"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A</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Affiliation</w:t>
      </w:r>
      <w:r>
        <w:rPr>
          <w:noProof/>
        </w:rPr>
        <w:tab/>
      </w:r>
      <w:r>
        <w:rPr>
          <w:noProof/>
        </w:rPr>
        <w:fldChar w:fldCharType="begin"/>
      </w:r>
      <w:r>
        <w:rPr>
          <w:noProof/>
        </w:rPr>
        <w:instrText xml:space="preserve"> PAGEREF _Toc152620945 \h </w:instrText>
      </w:r>
      <w:r>
        <w:rPr>
          <w:noProof/>
        </w:rPr>
      </w:r>
      <w:r>
        <w:rPr>
          <w:noProof/>
        </w:rPr>
        <w:fldChar w:fldCharType="separate"/>
      </w:r>
      <w:r>
        <w:rPr>
          <w:noProof/>
        </w:rPr>
        <w:t>282</w:t>
      </w:r>
      <w:r>
        <w:rPr>
          <w:noProof/>
        </w:rPr>
        <w:fldChar w:fldCharType="end"/>
      </w:r>
    </w:p>
    <w:p w14:paraId="61B9ECB6" w14:textId="18D9679C"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A0</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Affiliation/&lt;x&gt;</w:t>
      </w:r>
      <w:r>
        <w:rPr>
          <w:noProof/>
        </w:rPr>
        <w:tab/>
      </w:r>
      <w:r>
        <w:rPr>
          <w:noProof/>
        </w:rPr>
        <w:fldChar w:fldCharType="begin"/>
      </w:r>
      <w:r>
        <w:rPr>
          <w:noProof/>
        </w:rPr>
        <w:instrText xml:space="preserve"> PAGEREF _Toc152620946 \h </w:instrText>
      </w:r>
      <w:r>
        <w:rPr>
          <w:noProof/>
        </w:rPr>
      </w:r>
      <w:r>
        <w:rPr>
          <w:noProof/>
        </w:rPr>
        <w:fldChar w:fldCharType="separate"/>
      </w:r>
      <w:r>
        <w:rPr>
          <w:noProof/>
        </w:rPr>
        <w:t>282</w:t>
      </w:r>
      <w:r>
        <w:rPr>
          <w:noProof/>
        </w:rPr>
        <w:fldChar w:fldCharType="end"/>
      </w:r>
    </w:p>
    <w:p w14:paraId="34BADCDB" w14:textId="207B240B"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A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Affiliation/&lt;x&gt;/ListOfLocationCriteria/</w:t>
      </w:r>
      <w:r>
        <w:rPr>
          <w:noProof/>
        </w:rPr>
        <w:tab/>
      </w:r>
      <w:r>
        <w:rPr>
          <w:noProof/>
        </w:rPr>
        <w:fldChar w:fldCharType="begin"/>
      </w:r>
      <w:r>
        <w:rPr>
          <w:noProof/>
        </w:rPr>
        <w:instrText xml:space="preserve"> PAGEREF _Toc152620947 \h </w:instrText>
      </w:r>
      <w:r>
        <w:rPr>
          <w:noProof/>
        </w:rPr>
      </w:r>
      <w:r>
        <w:rPr>
          <w:noProof/>
        </w:rPr>
        <w:fldChar w:fldCharType="separate"/>
      </w:r>
      <w:r>
        <w:rPr>
          <w:noProof/>
        </w:rPr>
        <w:t>282</w:t>
      </w:r>
      <w:r>
        <w:rPr>
          <w:noProof/>
        </w:rPr>
        <w:fldChar w:fldCharType="end"/>
      </w:r>
    </w:p>
    <w:p w14:paraId="7FB7961F" w14:textId="423C3E7D"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A2</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Affiliation/&lt;x&gt;/ListOfLocationCriteria/&lt;x&gt;</w:t>
      </w:r>
      <w:r>
        <w:rPr>
          <w:noProof/>
        </w:rPr>
        <w:tab/>
      </w:r>
      <w:r>
        <w:rPr>
          <w:noProof/>
        </w:rPr>
        <w:fldChar w:fldCharType="begin"/>
      </w:r>
      <w:r>
        <w:rPr>
          <w:noProof/>
        </w:rPr>
        <w:instrText xml:space="preserve"> PAGEREF _Toc152620948 \h </w:instrText>
      </w:r>
      <w:r>
        <w:rPr>
          <w:noProof/>
        </w:rPr>
      </w:r>
      <w:r>
        <w:rPr>
          <w:noProof/>
        </w:rPr>
        <w:fldChar w:fldCharType="separate"/>
      </w:r>
      <w:r>
        <w:rPr>
          <w:noProof/>
        </w:rPr>
        <w:t>282</w:t>
      </w:r>
      <w:r>
        <w:rPr>
          <w:noProof/>
        </w:rPr>
        <w:fldChar w:fldCharType="end"/>
      </w:r>
    </w:p>
    <w:p w14:paraId="410717ED" w14:textId="559D000D"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A3</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Affiliation/&lt;x&gt;/ListOfLocationCriteria/&lt;x&gt;/Entry</w:t>
      </w:r>
      <w:r>
        <w:rPr>
          <w:noProof/>
        </w:rPr>
        <w:tab/>
      </w:r>
      <w:r>
        <w:rPr>
          <w:noProof/>
        </w:rPr>
        <w:fldChar w:fldCharType="begin"/>
      </w:r>
      <w:r>
        <w:rPr>
          <w:noProof/>
        </w:rPr>
        <w:instrText xml:space="preserve"> PAGEREF _Toc152620949 \h </w:instrText>
      </w:r>
      <w:r>
        <w:rPr>
          <w:noProof/>
        </w:rPr>
      </w:r>
      <w:r>
        <w:rPr>
          <w:noProof/>
        </w:rPr>
        <w:fldChar w:fldCharType="separate"/>
      </w:r>
      <w:r>
        <w:rPr>
          <w:noProof/>
        </w:rPr>
        <w:t>283</w:t>
      </w:r>
      <w:r>
        <w:rPr>
          <w:noProof/>
        </w:rPr>
        <w:fldChar w:fldCharType="end"/>
      </w:r>
    </w:p>
    <w:p w14:paraId="482DB1E5" w14:textId="0FAE9A82"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A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Affiliation/&lt;x&gt;/ListOfLocationCriteria/&lt;x&gt;/Entry/ EnterSpecificArea</w:t>
      </w:r>
      <w:r>
        <w:rPr>
          <w:noProof/>
        </w:rPr>
        <w:tab/>
      </w:r>
      <w:r>
        <w:rPr>
          <w:noProof/>
        </w:rPr>
        <w:fldChar w:fldCharType="begin"/>
      </w:r>
      <w:r>
        <w:rPr>
          <w:noProof/>
        </w:rPr>
        <w:instrText xml:space="preserve"> PAGEREF _Toc152620950 \h </w:instrText>
      </w:r>
      <w:r>
        <w:rPr>
          <w:noProof/>
        </w:rPr>
      </w:r>
      <w:r>
        <w:rPr>
          <w:noProof/>
        </w:rPr>
        <w:fldChar w:fldCharType="separate"/>
      </w:r>
      <w:r>
        <w:rPr>
          <w:noProof/>
        </w:rPr>
        <w:t>283</w:t>
      </w:r>
      <w:r>
        <w:rPr>
          <w:noProof/>
        </w:rPr>
        <w:fldChar w:fldCharType="end"/>
      </w:r>
    </w:p>
    <w:p w14:paraId="1C0E6D05" w14:textId="4818D863"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A5</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Affiliation/&lt;x&gt;/ListOfLocationCriteria/&lt;x&gt;/Entry/ EnterSpecificArea/PolygonArea</w:t>
      </w:r>
      <w:r>
        <w:rPr>
          <w:noProof/>
        </w:rPr>
        <w:tab/>
      </w:r>
      <w:r>
        <w:rPr>
          <w:noProof/>
        </w:rPr>
        <w:fldChar w:fldCharType="begin"/>
      </w:r>
      <w:r>
        <w:rPr>
          <w:noProof/>
        </w:rPr>
        <w:instrText xml:space="preserve"> PAGEREF _Toc152620951 \h </w:instrText>
      </w:r>
      <w:r>
        <w:rPr>
          <w:noProof/>
        </w:rPr>
      </w:r>
      <w:r>
        <w:rPr>
          <w:noProof/>
        </w:rPr>
        <w:fldChar w:fldCharType="separate"/>
      </w:r>
      <w:r>
        <w:rPr>
          <w:noProof/>
        </w:rPr>
        <w:t>283</w:t>
      </w:r>
      <w:r>
        <w:rPr>
          <w:noProof/>
        </w:rPr>
        <w:fldChar w:fldCharType="end"/>
      </w:r>
    </w:p>
    <w:p w14:paraId="70790F96" w14:textId="4DFB3197"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A6</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Affiliation/&lt;x&gt;/ListOfLocationCriteria/&lt;x&gt;/Entry/ EnterSpecificArea/PolygonArea/&lt;x&gt;</w:t>
      </w:r>
      <w:r>
        <w:rPr>
          <w:noProof/>
        </w:rPr>
        <w:tab/>
      </w:r>
      <w:r>
        <w:rPr>
          <w:noProof/>
        </w:rPr>
        <w:fldChar w:fldCharType="begin"/>
      </w:r>
      <w:r>
        <w:rPr>
          <w:noProof/>
        </w:rPr>
        <w:instrText xml:space="preserve"> PAGEREF _Toc152620952 \h </w:instrText>
      </w:r>
      <w:r>
        <w:rPr>
          <w:noProof/>
        </w:rPr>
      </w:r>
      <w:r>
        <w:rPr>
          <w:noProof/>
        </w:rPr>
        <w:fldChar w:fldCharType="separate"/>
      </w:r>
      <w:r>
        <w:rPr>
          <w:noProof/>
        </w:rPr>
        <w:t>283</w:t>
      </w:r>
      <w:r>
        <w:rPr>
          <w:noProof/>
        </w:rPr>
        <w:fldChar w:fldCharType="end"/>
      </w:r>
    </w:p>
    <w:p w14:paraId="6F57E53A" w14:textId="3AFF91E0"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A7</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Affiliation/&lt;x&gt;/ListOfLocationCriteria/&lt;x&gt;/Entry/ EnterSpecificArea/PolygonArea/&lt;x&gt;/PointCoordinateType</w:t>
      </w:r>
      <w:r>
        <w:rPr>
          <w:noProof/>
        </w:rPr>
        <w:tab/>
      </w:r>
      <w:r>
        <w:rPr>
          <w:noProof/>
        </w:rPr>
        <w:fldChar w:fldCharType="begin"/>
      </w:r>
      <w:r>
        <w:rPr>
          <w:noProof/>
        </w:rPr>
        <w:instrText xml:space="preserve"> PAGEREF _Toc152620953 \h </w:instrText>
      </w:r>
      <w:r>
        <w:rPr>
          <w:noProof/>
        </w:rPr>
      </w:r>
      <w:r>
        <w:rPr>
          <w:noProof/>
        </w:rPr>
        <w:fldChar w:fldCharType="separate"/>
      </w:r>
      <w:r>
        <w:rPr>
          <w:noProof/>
        </w:rPr>
        <w:t>284</w:t>
      </w:r>
      <w:r>
        <w:rPr>
          <w:noProof/>
        </w:rPr>
        <w:fldChar w:fldCharType="end"/>
      </w:r>
    </w:p>
    <w:p w14:paraId="1A01C61A" w14:textId="14210F54"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A8</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Affiliation/&lt;x&gt;/ListOfLocationCriteria/&lt;x&gt;/Entry/ EnterSpecificArea/PolygonArea/&lt;x&gt;/PointCoordinateType/ Longitude</w:t>
      </w:r>
      <w:r>
        <w:rPr>
          <w:noProof/>
        </w:rPr>
        <w:tab/>
      </w:r>
      <w:r>
        <w:rPr>
          <w:noProof/>
        </w:rPr>
        <w:fldChar w:fldCharType="begin"/>
      </w:r>
      <w:r>
        <w:rPr>
          <w:noProof/>
        </w:rPr>
        <w:instrText xml:space="preserve"> PAGEREF _Toc152620954 \h </w:instrText>
      </w:r>
      <w:r>
        <w:rPr>
          <w:noProof/>
        </w:rPr>
      </w:r>
      <w:r>
        <w:rPr>
          <w:noProof/>
        </w:rPr>
        <w:fldChar w:fldCharType="separate"/>
      </w:r>
      <w:r>
        <w:rPr>
          <w:noProof/>
        </w:rPr>
        <w:t>284</w:t>
      </w:r>
      <w:r>
        <w:rPr>
          <w:noProof/>
        </w:rPr>
        <w:fldChar w:fldCharType="end"/>
      </w:r>
    </w:p>
    <w:p w14:paraId="511999CD" w14:textId="2F514D8B"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A9</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Affiliation/&lt;x&gt;/ListOfLocationCriteria/&lt;x&gt;/Entry/ EnterSpecificArea/PolygonArea/&lt;x&gt;/PointCoordinateType/ Latitude</w:t>
      </w:r>
      <w:r>
        <w:rPr>
          <w:noProof/>
        </w:rPr>
        <w:tab/>
      </w:r>
      <w:r>
        <w:rPr>
          <w:noProof/>
        </w:rPr>
        <w:fldChar w:fldCharType="begin"/>
      </w:r>
      <w:r>
        <w:rPr>
          <w:noProof/>
        </w:rPr>
        <w:instrText xml:space="preserve"> PAGEREF _Toc152620955 \h </w:instrText>
      </w:r>
      <w:r>
        <w:rPr>
          <w:noProof/>
        </w:rPr>
      </w:r>
      <w:r>
        <w:rPr>
          <w:noProof/>
        </w:rPr>
        <w:fldChar w:fldCharType="separate"/>
      </w:r>
      <w:r>
        <w:rPr>
          <w:noProof/>
        </w:rPr>
        <w:t>284</w:t>
      </w:r>
      <w:r>
        <w:rPr>
          <w:noProof/>
        </w:rPr>
        <w:fldChar w:fldCharType="end"/>
      </w:r>
    </w:p>
    <w:p w14:paraId="5E2E3CD1" w14:textId="1B17BC86"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A10</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Affiliation/&lt;x&gt;/ListOfLocationCriteria/&lt;x&gt;/Entry/ EnterSpecificArea/EllipsoidArcArea</w:t>
      </w:r>
      <w:r>
        <w:rPr>
          <w:noProof/>
        </w:rPr>
        <w:tab/>
      </w:r>
      <w:r>
        <w:rPr>
          <w:noProof/>
        </w:rPr>
        <w:fldChar w:fldCharType="begin"/>
      </w:r>
      <w:r>
        <w:rPr>
          <w:noProof/>
        </w:rPr>
        <w:instrText xml:space="preserve"> PAGEREF _Toc152620956 \h </w:instrText>
      </w:r>
      <w:r>
        <w:rPr>
          <w:noProof/>
        </w:rPr>
      </w:r>
      <w:r>
        <w:rPr>
          <w:noProof/>
        </w:rPr>
        <w:fldChar w:fldCharType="separate"/>
      </w:r>
      <w:r>
        <w:rPr>
          <w:noProof/>
        </w:rPr>
        <w:t>285</w:t>
      </w:r>
      <w:r>
        <w:rPr>
          <w:noProof/>
        </w:rPr>
        <w:fldChar w:fldCharType="end"/>
      </w:r>
    </w:p>
    <w:p w14:paraId="2EDFF49F" w14:textId="7DB81EF2"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A1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Affiliation/&lt;x&gt;/ListOfLocationCriteria/&lt;x&gt;/Entry/ EnterSpecificArea/EllipsoidArcArea/Center</w:t>
      </w:r>
      <w:r>
        <w:rPr>
          <w:noProof/>
        </w:rPr>
        <w:tab/>
      </w:r>
      <w:r>
        <w:rPr>
          <w:noProof/>
        </w:rPr>
        <w:fldChar w:fldCharType="begin"/>
      </w:r>
      <w:r>
        <w:rPr>
          <w:noProof/>
        </w:rPr>
        <w:instrText xml:space="preserve"> PAGEREF _Toc152620957 \h </w:instrText>
      </w:r>
      <w:r>
        <w:rPr>
          <w:noProof/>
        </w:rPr>
      </w:r>
      <w:r>
        <w:rPr>
          <w:noProof/>
        </w:rPr>
        <w:fldChar w:fldCharType="separate"/>
      </w:r>
      <w:r>
        <w:rPr>
          <w:noProof/>
        </w:rPr>
        <w:t>285</w:t>
      </w:r>
      <w:r>
        <w:rPr>
          <w:noProof/>
        </w:rPr>
        <w:fldChar w:fldCharType="end"/>
      </w:r>
    </w:p>
    <w:p w14:paraId="60B8314E" w14:textId="24DBCFD7"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A12</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Affiliation/&lt;x&gt;/ListOfLocationCriteria/&lt;x&gt;/Entry/ EnterSpecificArea/EllipsoidArcArea/Center/PointCoordinateType</w:t>
      </w:r>
      <w:r>
        <w:rPr>
          <w:noProof/>
        </w:rPr>
        <w:tab/>
      </w:r>
      <w:r>
        <w:rPr>
          <w:noProof/>
        </w:rPr>
        <w:fldChar w:fldCharType="begin"/>
      </w:r>
      <w:r>
        <w:rPr>
          <w:noProof/>
        </w:rPr>
        <w:instrText xml:space="preserve"> PAGEREF _Toc152620958 \h </w:instrText>
      </w:r>
      <w:r>
        <w:rPr>
          <w:noProof/>
        </w:rPr>
      </w:r>
      <w:r>
        <w:rPr>
          <w:noProof/>
        </w:rPr>
        <w:fldChar w:fldCharType="separate"/>
      </w:r>
      <w:r>
        <w:rPr>
          <w:noProof/>
        </w:rPr>
        <w:t>285</w:t>
      </w:r>
      <w:r>
        <w:rPr>
          <w:noProof/>
        </w:rPr>
        <w:fldChar w:fldCharType="end"/>
      </w:r>
    </w:p>
    <w:p w14:paraId="15486A5C" w14:textId="4B0FFE36"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A13</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Affiliation/&lt;x&gt;/ListOfLocationCriteria/&lt;x&gt;/Entry/ EnterSpecificArea/EllipsoidArcArea/Center/PointCoordinateType/ Longitude</w:t>
      </w:r>
      <w:r>
        <w:rPr>
          <w:noProof/>
        </w:rPr>
        <w:tab/>
      </w:r>
      <w:r>
        <w:rPr>
          <w:noProof/>
        </w:rPr>
        <w:fldChar w:fldCharType="begin"/>
      </w:r>
      <w:r>
        <w:rPr>
          <w:noProof/>
        </w:rPr>
        <w:instrText xml:space="preserve"> PAGEREF _Toc152620959 \h </w:instrText>
      </w:r>
      <w:r>
        <w:rPr>
          <w:noProof/>
        </w:rPr>
      </w:r>
      <w:r>
        <w:rPr>
          <w:noProof/>
        </w:rPr>
        <w:fldChar w:fldCharType="separate"/>
      </w:r>
      <w:r>
        <w:rPr>
          <w:noProof/>
        </w:rPr>
        <w:t>286</w:t>
      </w:r>
      <w:r>
        <w:rPr>
          <w:noProof/>
        </w:rPr>
        <w:fldChar w:fldCharType="end"/>
      </w:r>
    </w:p>
    <w:p w14:paraId="162509EA" w14:textId="1967B669"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A1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Affiliation/&lt;x&gt;/ListOfLocationCriteria/&lt;x&gt;/Entry/ EnterSpecificArea/EllipsoidArcArea/Center/PointCoordinateType/ Latitude</w:t>
      </w:r>
      <w:r>
        <w:rPr>
          <w:noProof/>
        </w:rPr>
        <w:tab/>
      </w:r>
      <w:r>
        <w:rPr>
          <w:noProof/>
        </w:rPr>
        <w:fldChar w:fldCharType="begin"/>
      </w:r>
      <w:r>
        <w:rPr>
          <w:noProof/>
        </w:rPr>
        <w:instrText xml:space="preserve"> PAGEREF _Toc152620960 \h </w:instrText>
      </w:r>
      <w:r>
        <w:rPr>
          <w:noProof/>
        </w:rPr>
      </w:r>
      <w:r>
        <w:rPr>
          <w:noProof/>
        </w:rPr>
        <w:fldChar w:fldCharType="separate"/>
      </w:r>
      <w:r>
        <w:rPr>
          <w:noProof/>
        </w:rPr>
        <w:t>286</w:t>
      </w:r>
      <w:r>
        <w:rPr>
          <w:noProof/>
        </w:rPr>
        <w:fldChar w:fldCharType="end"/>
      </w:r>
    </w:p>
    <w:p w14:paraId="25FA1C38" w14:textId="45BA010A"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A15</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Affiliation/&lt;x&gt;/ListOfLocationCriteria/&lt;x&gt;/Entry/ EnterSpecificArea/EllipsoidArcArea/Radius</w:t>
      </w:r>
      <w:r>
        <w:rPr>
          <w:noProof/>
        </w:rPr>
        <w:tab/>
      </w:r>
      <w:r>
        <w:rPr>
          <w:noProof/>
        </w:rPr>
        <w:fldChar w:fldCharType="begin"/>
      </w:r>
      <w:r>
        <w:rPr>
          <w:noProof/>
        </w:rPr>
        <w:instrText xml:space="preserve"> PAGEREF _Toc152620961 \h </w:instrText>
      </w:r>
      <w:r>
        <w:rPr>
          <w:noProof/>
        </w:rPr>
      </w:r>
      <w:r>
        <w:rPr>
          <w:noProof/>
        </w:rPr>
        <w:fldChar w:fldCharType="separate"/>
      </w:r>
      <w:r>
        <w:rPr>
          <w:noProof/>
        </w:rPr>
        <w:t>286</w:t>
      </w:r>
      <w:r>
        <w:rPr>
          <w:noProof/>
        </w:rPr>
        <w:fldChar w:fldCharType="end"/>
      </w:r>
    </w:p>
    <w:p w14:paraId="07194B64" w14:textId="059A784B"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A16</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Affiliation/&lt;x&gt;/ListOfLocationCriteria/&lt;x&gt;/Entry/ EnterSpecificArea/EllipsoidArcArea/OffsetAngle</w:t>
      </w:r>
      <w:r>
        <w:rPr>
          <w:noProof/>
        </w:rPr>
        <w:tab/>
      </w:r>
      <w:r>
        <w:rPr>
          <w:noProof/>
        </w:rPr>
        <w:fldChar w:fldCharType="begin"/>
      </w:r>
      <w:r>
        <w:rPr>
          <w:noProof/>
        </w:rPr>
        <w:instrText xml:space="preserve"> PAGEREF _Toc152620962 \h </w:instrText>
      </w:r>
      <w:r>
        <w:rPr>
          <w:noProof/>
        </w:rPr>
      </w:r>
      <w:r>
        <w:rPr>
          <w:noProof/>
        </w:rPr>
        <w:fldChar w:fldCharType="separate"/>
      </w:r>
      <w:r>
        <w:rPr>
          <w:noProof/>
        </w:rPr>
        <w:t>287</w:t>
      </w:r>
      <w:r>
        <w:rPr>
          <w:noProof/>
        </w:rPr>
        <w:fldChar w:fldCharType="end"/>
      </w:r>
    </w:p>
    <w:p w14:paraId="706DF3E5" w14:textId="057A2D1F"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A17</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Affiliation/&lt;x&gt;/ListOfLocationCriteria/&lt;x&gt;/Entry/ EnterSpecificArea/EllipsoidArcArea/</w:t>
      </w:r>
      <w:r>
        <w:rPr>
          <w:noProof/>
          <w:lang w:eastAsia="ko-KR"/>
        </w:rPr>
        <w:t>IncludedAngle</w:t>
      </w:r>
      <w:r>
        <w:rPr>
          <w:noProof/>
        </w:rPr>
        <w:tab/>
      </w:r>
      <w:r>
        <w:rPr>
          <w:noProof/>
        </w:rPr>
        <w:fldChar w:fldCharType="begin"/>
      </w:r>
      <w:r>
        <w:rPr>
          <w:noProof/>
        </w:rPr>
        <w:instrText xml:space="preserve"> PAGEREF _Toc152620963 \h </w:instrText>
      </w:r>
      <w:r>
        <w:rPr>
          <w:noProof/>
        </w:rPr>
      </w:r>
      <w:r>
        <w:rPr>
          <w:noProof/>
        </w:rPr>
        <w:fldChar w:fldCharType="separate"/>
      </w:r>
      <w:r>
        <w:rPr>
          <w:noProof/>
        </w:rPr>
        <w:t>287</w:t>
      </w:r>
      <w:r>
        <w:rPr>
          <w:noProof/>
        </w:rPr>
        <w:fldChar w:fldCharType="end"/>
      </w:r>
    </w:p>
    <w:p w14:paraId="45329DB7" w14:textId="44BB3827"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A18</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Affiliation/&lt;x&gt;/ListOfLocationCriteria/&lt;x&gt;/Entry/ EnterSpecificArea/Speed</w:t>
      </w:r>
      <w:r>
        <w:rPr>
          <w:noProof/>
        </w:rPr>
        <w:tab/>
      </w:r>
      <w:r>
        <w:rPr>
          <w:noProof/>
        </w:rPr>
        <w:fldChar w:fldCharType="begin"/>
      </w:r>
      <w:r>
        <w:rPr>
          <w:noProof/>
        </w:rPr>
        <w:instrText xml:space="preserve"> PAGEREF _Toc152620964 \h </w:instrText>
      </w:r>
      <w:r>
        <w:rPr>
          <w:noProof/>
        </w:rPr>
      </w:r>
      <w:r>
        <w:rPr>
          <w:noProof/>
        </w:rPr>
        <w:fldChar w:fldCharType="separate"/>
      </w:r>
      <w:r>
        <w:rPr>
          <w:noProof/>
        </w:rPr>
        <w:t>287</w:t>
      </w:r>
      <w:r>
        <w:rPr>
          <w:noProof/>
        </w:rPr>
        <w:fldChar w:fldCharType="end"/>
      </w:r>
    </w:p>
    <w:p w14:paraId="41D94355" w14:textId="489B1DC6"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A19</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Affiliation/&lt;x&gt;/ListOfLocationCriteria/&lt;x&gt;/Entry/ EnterSpecificArea/Speed/MinimumSpeed</w:t>
      </w:r>
      <w:r>
        <w:rPr>
          <w:noProof/>
        </w:rPr>
        <w:tab/>
      </w:r>
      <w:r>
        <w:rPr>
          <w:noProof/>
        </w:rPr>
        <w:fldChar w:fldCharType="begin"/>
      </w:r>
      <w:r>
        <w:rPr>
          <w:noProof/>
        </w:rPr>
        <w:instrText xml:space="preserve"> PAGEREF _Toc152620965 \h </w:instrText>
      </w:r>
      <w:r>
        <w:rPr>
          <w:noProof/>
        </w:rPr>
      </w:r>
      <w:r>
        <w:rPr>
          <w:noProof/>
        </w:rPr>
        <w:fldChar w:fldCharType="separate"/>
      </w:r>
      <w:r>
        <w:rPr>
          <w:noProof/>
        </w:rPr>
        <w:t>287</w:t>
      </w:r>
      <w:r>
        <w:rPr>
          <w:noProof/>
        </w:rPr>
        <w:fldChar w:fldCharType="end"/>
      </w:r>
    </w:p>
    <w:p w14:paraId="46F8E327" w14:textId="53E6A227"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A20</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Affiliation/&lt;x&gt;/ListOfLocationCriteria/&lt;x&gt;/Entry/ EnterSpecificArea/Speed/MaximumSpeed</w:t>
      </w:r>
      <w:r>
        <w:rPr>
          <w:noProof/>
        </w:rPr>
        <w:tab/>
      </w:r>
      <w:r>
        <w:rPr>
          <w:noProof/>
        </w:rPr>
        <w:fldChar w:fldCharType="begin"/>
      </w:r>
      <w:r>
        <w:rPr>
          <w:noProof/>
        </w:rPr>
        <w:instrText xml:space="preserve"> PAGEREF _Toc152620966 \h </w:instrText>
      </w:r>
      <w:r>
        <w:rPr>
          <w:noProof/>
        </w:rPr>
      </w:r>
      <w:r>
        <w:rPr>
          <w:noProof/>
        </w:rPr>
        <w:fldChar w:fldCharType="separate"/>
      </w:r>
      <w:r>
        <w:rPr>
          <w:noProof/>
        </w:rPr>
        <w:t>288</w:t>
      </w:r>
      <w:r>
        <w:rPr>
          <w:noProof/>
        </w:rPr>
        <w:fldChar w:fldCharType="end"/>
      </w:r>
    </w:p>
    <w:p w14:paraId="552F2FC0" w14:textId="08EE7DC9"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A2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Affiliation/&lt;x&gt;/ListOfLocationCriteria/&lt;x&gt;/Entry/ EnterSpecificArea/Heading</w:t>
      </w:r>
      <w:r>
        <w:rPr>
          <w:noProof/>
        </w:rPr>
        <w:tab/>
      </w:r>
      <w:r>
        <w:rPr>
          <w:noProof/>
        </w:rPr>
        <w:fldChar w:fldCharType="begin"/>
      </w:r>
      <w:r>
        <w:rPr>
          <w:noProof/>
        </w:rPr>
        <w:instrText xml:space="preserve"> PAGEREF _Toc152620967 \h </w:instrText>
      </w:r>
      <w:r>
        <w:rPr>
          <w:noProof/>
        </w:rPr>
      </w:r>
      <w:r>
        <w:rPr>
          <w:noProof/>
        </w:rPr>
        <w:fldChar w:fldCharType="separate"/>
      </w:r>
      <w:r>
        <w:rPr>
          <w:noProof/>
        </w:rPr>
        <w:t>288</w:t>
      </w:r>
      <w:r>
        <w:rPr>
          <w:noProof/>
        </w:rPr>
        <w:fldChar w:fldCharType="end"/>
      </w:r>
    </w:p>
    <w:p w14:paraId="0E47B7C3" w14:textId="662A2845"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A22</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Affiliation/&lt;x&gt;/ListOfLocationCriteria/&lt;x&gt;/Entry/ EnterSpecificArea/Heading/MinimumHeading</w:t>
      </w:r>
      <w:r>
        <w:rPr>
          <w:noProof/>
        </w:rPr>
        <w:tab/>
      </w:r>
      <w:r>
        <w:rPr>
          <w:noProof/>
        </w:rPr>
        <w:fldChar w:fldCharType="begin"/>
      </w:r>
      <w:r>
        <w:rPr>
          <w:noProof/>
        </w:rPr>
        <w:instrText xml:space="preserve"> PAGEREF _Toc152620968 \h </w:instrText>
      </w:r>
      <w:r>
        <w:rPr>
          <w:noProof/>
        </w:rPr>
      </w:r>
      <w:r>
        <w:rPr>
          <w:noProof/>
        </w:rPr>
        <w:fldChar w:fldCharType="separate"/>
      </w:r>
      <w:r>
        <w:rPr>
          <w:noProof/>
        </w:rPr>
        <w:t>288</w:t>
      </w:r>
      <w:r>
        <w:rPr>
          <w:noProof/>
        </w:rPr>
        <w:fldChar w:fldCharType="end"/>
      </w:r>
    </w:p>
    <w:p w14:paraId="7061739A" w14:textId="1D37FE80"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A23</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Affiliation/&lt;x&gt;/ListOfLocationCriteria/&lt;x&gt;/Entry/ EnterSpecificArea/Heading/MaximumHeading</w:t>
      </w:r>
      <w:r>
        <w:rPr>
          <w:noProof/>
        </w:rPr>
        <w:tab/>
      </w:r>
      <w:r>
        <w:rPr>
          <w:noProof/>
        </w:rPr>
        <w:fldChar w:fldCharType="begin"/>
      </w:r>
      <w:r>
        <w:rPr>
          <w:noProof/>
        </w:rPr>
        <w:instrText xml:space="preserve"> PAGEREF _Toc152620969 \h </w:instrText>
      </w:r>
      <w:r>
        <w:rPr>
          <w:noProof/>
        </w:rPr>
      </w:r>
      <w:r>
        <w:rPr>
          <w:noProof/>
        </w:rPr>
        <w:fldChar w:fldCharType="separate"/>
      </w:r>
      <w:r>
        <w:rPr>
          <w:noProof/>
        </w:rPr>
        <w:t>289</w:t>
      </w:r>
      <w:r>
        <w:rPr>
          <w:noProof/>
        </w:rPr>
        <w:fldChar w:fldCharType="end"/>
      </w:r>
    </w:p>
    <w:p w14:paraId="659CCAE3" w14:textId="76FB7556"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A2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Affiliation/&lt;x&gt;/ListOfLocationCriteria/&lt;x&gt;/Entry/ ExitSpecificArea</w:t>
      </w:r>
      <w:r>
        <w:rPr>
          <w:noProof/>
        </w:rPr>
        <w:tab/>
      </w:r>
      <w:r>
        <w:rPr>
          <w:noProof/>
        </w:rPr>
        <w:fldChar w:fldCharType="begin"/>
      </w:r>
      <w:r>
        <w:rPr>
          <w:noProof/>
        </w:rPr>
        <w:instrText xml:space="preserve"> PAGEREF _Toc152620970 \h </w:instrText>
      </w:r>
      <w:r>
        <w:rPr>
          <w:noProof/>
        </w:rPr>
      </w:r>
      <w:r>
        <w:rPr>
          <w:noProof/>
        </w:rPr>
        <w:fldChar w:fldCharType="separate"/>
      </w:r>
      <w:r>
        <w:rPr>
          <w:noProof/>
        </w:rPr>
        <w:t>289</w:t>
      </w:r>
      <w:r>
        <w:rPr>
          <w:noProof/>
        </w:rPr>
        <w:fldChar w:fldCharType="end"/>
      </w:r>
    </w:p>
    <w:p w14:paraId="4B204EB1" w14:textId="44264F0F"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A25</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Affiliation/&lt;x&gt;/ListOfLocationCriteria/&lt;x&gt;/Entry/ ExitSpecificArea/PolygonArea</w:t>
      </w:r>
      <w:r>
        <w:rPr>
          <w:noProof/>
        </w:rPr>
        <w:tab/>
      </w:r>
      <w:r>
        <w:rPr>
          <w:noProof/>
        </w:rPr>
        <w:fldChar w:fldCharType="begin"/>
      </w:r>
      <w:r>
        <w:rPr>
          <w:noProof/>
        </w:rPr>
        <w:instrText xml:space="preserve"> PAGEREF _Toc152620971 \h </w:instrText>
      </w:r>
      <w:r>
        <w:rPr>
          <w:noProof/>
        </w:rPr>
      </w:r>
      <w:r>
        <w:rPr>
          <w:noProof/>
        </w:rPr>
        <w:fldChar w:fldCharType="separate"/>
      </w:r>
      <w:r>
        <w:rPr>
          <w:noProof/>
        </w:rPr>
        <w:t>289</w:t>
      </w:r>
      <w:r>
        <w:rPr>
          <w:noProof/>
        </w:rPr>
        <w:fldChar w:fldCharType="end"/>
      </w:r>
    </w:p>
    <w:p w14:paraId="3177A92E" w14:textId="19618E02"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A26</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Affiliation/&lt;x&gt;/ListOfLocationCriteria/&lt;x&gt;/Entry/ ExitSpecificArea/PolygonArea/&lt;x&gt;</w:t>
      </w:r>
      <w:r>
        <w:rPr>
          <w:noProof/>
        </w:rPr>
        <w:tab/>
      </w:r>
      <w:r>
        <w:rPr>
          <w:noProof/>
        </w:rPr>
        <w:fldChar w:fldCharType="begin"/>
      </w:r>
      <w:r>
        <w:rPr>
          <w:noProof/>
        </w:rPr>
        <w:instrText xml:space="preserve"> PAGEREF _Toc152620972 \h </w:instrText>
      </w:r>
      <w:r>
        <w:rPr>
          <w:noProof/>
        </w:rPr>
      </w:r>
      <w:r>
        <w:rPr>
          <w:noProof/>
        </w:rPr>
        <w:fldChar w:fldCharType="separate"/>
      </w:r>
      <w:r>
        <w:rPr>
          <w:noProof/>
        </w:rPr>
        <w:t>290</w:t>
      </w:r>
      <w:r>
        <w:rPr>
          <w:noProof/>
        </w:rPr>
        <w:fldChar w:fldCharType="end"/>
      </w:r>
    </w:p>
    <w:p w14:paraId="56A20B1F" w14:textId="4BC267D1"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A27</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Affiliation/&lt;x&gt;/ListOfLocationCriteria/&lt;x&gt;/Entry/ ExitSpecificArea/PolygonArea/&lt;x&gt;/PointCoordinateType</w:t>
      </w:r>
      <w:r>
        <w:rPr>
          <w:noProof/>
        </w:rPr>
        <w:tab/>
      </w:r>
      <w:r>
        <w:rPr>
          <w:noProof/>
        </w:rPr>
        <w:fldChar w:fldCharType="begin"/>
      </w:r>
      <w:r>
        <w:rPr>
          <w:noProof/>
        </w:rPr>
        <w:instrText xml:space="preserve"> PAGEREF _Toc152620973 \h </w:instrText>
      </w:r>
      <w:r>
        <w:rPr>
          <w:noProof/>
        </w:rPr>
      </w:r>
      <w:r>
        <w:rPr>
          <w:noProof/>
        </w:rPr>
        <w:fldChar w:fldCharType="separate"/>
      </w:r>
      <w:r>
        <w:rPr>
          <w:noProof/>
        </w:rPr>
        <w:t>290</w:t>
      </w:r>
      <w:r>
        <w:rPr>
          <w:noProof/>
        </w:rPr>
        <w:fldChar w:fldCharType="end"/>
      </w:r>
    </w:p>
    <w:p w14:paraId="2191940F" w14:textId="3A85646A"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A28</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Affiliation/&lt;x&gt;/ListOfLocationCriteria/&lt;x&gt;/Entry/ ExitSpecificArea/PolygonArea/&lt;x&gt;/PointCoordinateType/ Longitude</w:t>
      </w:r>
      <w:r>
        <w:rPr>
          <w:noProof/>
        </w:rPr>
        <w:tab/>
      </w:r>
      <w:r>
        <w:rPr>
          <w:noProof/>
        </w:rPr>
        <w:fldChar w:fldCharType="begin"/>
      </w:r>
      <w:r>
        <w:rPr>
          <w:noProof/>
        </w:rPr>
        <w:instrText xml:space="preserve"> PAGEREF _Toc152620974 \h </w:instrText>
      </w:r>
      <w:r>
        <w:rPr>
          <w:noProof/>
        </w:rPr>
      </w:r>
      <w:r>
        <w:rPr>
          <w:noProof/>
        </w:rPr>
        <w:fldChar w:fldCharType="separate"/>
      </w:r>
      <w:r>
        <w:rPr>
          <w:noProof/>
        </w:rPr>
        <w:t>290</w:t>
      </w:r>
      <w:r>
        <w:rPr>
          <w:noProof/>
        </w:rPr>
        <w:fldChar w:fldCharType="end"/>
      </w:r>
    </w:p>
    <w:p w14:paraId="68E9B739" w14:textId="4F18BBDB"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A29</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Affiliation/&lt;x&gt;/ListOfLocationCriteria/&lt;x&gt;/Entry/ ExitSpecificArea/PolygonArea/&lt;x&gt;/PointCoordinateType/ Latitude</w:t>
      </w:r>
      <w:r>
        <w:rPr>
          <w:noProof/>
        </w:rPr>
        <w:tab/>
      </w:r>
      <w:r>
        <w:rPr>
          <w:noProof/>
        </w:rPr>
        <w:fldChar w:fldCharType="begin"/>
      </w:r>
      <w:r>
        <w:rPr>
          <w:noProof/>
        </w:rPr>
        <w:instrText xml:space="preserve"> PAGEREF _Toc152620975 \h </w:instrText>
      </w:r>
      <w:r>
        <w:rPr>
          <w:noProof/>
        </w:rPr>
      </w:r>
      <w:r>
        <w:rPr>
          <w:noProof/>
        </w:rPr>
        <w:fldChar w:fldCharType="separate"/>
      </w:r>
      <w:r>
        <w:rPr>
          <w:noProof/>
        </w:rPr>
        <w:t>291</w:t>
      </w:r>
      <w:r>
        <w:rPr>
          <w:noProof/>
        </w:rPr>
        <w:fldChar w:fldCharType="end"/>
      </w:r>
    </w:p>
    <w:p w14:paraId="6926F340" w14:textId="3F84BC79"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A30</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Affiliation/&lt;x&gt;/ListOfLocationCriteria/&lt;x&gt;/Entry/ ExitSpecificArea/EllipsoidArcArea</w:t>
      </w:r>
      <w:r>
        <w:rPr>
          <w:noProof/>
        </w:rPr>
        <w:tab/>
      </w:r>
      <w:r>
        <w:rPr>
          <w:noProof/>
        </w:rPr>
        <w:fldChar w:fldCharType="begin"/>
      </w:r>
      <w:r>
        <w:rPr>
          <w:noProof/>
        </w:rPr>
        <w:instrText xml:space="preserve"> PAGEREF _Toc152620976 \h </w:instrText>
      </w:r>
      <w:r>
        <w:rPr>
          <w:noProof/>
        </w:rPr>
      </w:r>
      <w:r>
        <w:rPr>
          <w:noProof/>
        </w:rPr>
        <w:fldChar w:fldCharType="separate"/>
      </w:r>
      <w:r>
        <w:rPr>
          <w:noProof/>
        </w:rPr>
        <w:t>291</w:t>
      </w:r>
      <w:r>
        <w:rPr>
          <w:noProof/>
        </w:rPr>
        <w:fldChar w:fldCharType="end"/>
      </w:r>
    </w:p>
    <w:p w14:paraId="164ECD85" w14:textId="061C54EA"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A3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Affiliation/&lt;x&gt;/ListOfLocationCriteria/&lt;x&gt;/Entry/ ExitSpecificArea/EllipsoidArcArea/Center</w:t>
      </w:r>
      <w:r>
        <w:rPr>
          <w:noProof/>
        </w:rPr>
        <w:tab/>
      </w:r>
      <w:r>
        <w:rPr>
          <w:noProof/>
        </w:rPr>
        <w:fldChar w:fldCharType="begin"/>
      </w:r>
      <w:r>
        <w:rPr>
          <w:noProof/>
        </w:rPr>
        <w:instrText xml:space="preserve"> PAGEREF _Toc152620977 \h </w:instrText>
      </w:r>
      <w:r>
        <w:rPr>
          <w:noProof/>
        </w:rPr>
      </w:r>
      <w:r>
        <w:rPr>
          <w:noProof/>
        </w:rPr>
        <w:fldChar w:fldCharType="separate"/>
      </w:r>
      <w:r>
        <w:rPr>
          <w:noProof/>
        </w:rPr>
        <w:t>291</w:t>
      </w:r>
      <w:r>
        <w:rPr>
          <w:noProof/>
        </w:rPr>
        <w:fldChar w:fldCharType="end"/>
      </w:r>
    </w:p>
    <w:p w14:paraId="682F370A" w14:textId="39DE3D90"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A32</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Affiliation/&lt;x&gt;/ListOfLocationCriteria/&lt;x&gt;/Entry/ ExitSpecificArea/EllipsoidArcArea/Center/PointCoordinateType</w:t>
      </w:r>
      <w:r>
        <w:rPr>
          <w:noProof/>
        </w:rPr>
        <w:tab/>
      </w:r>
      <w:r>
        <w:rPr>
          <w:noProof/>
        </w:rPr>
        <w:fldChar w:fldCharType="begin"/>
      </w:r>
      <w:r>
        <w:rPr>
          <w:noProof/>
        </w:rPr>
        <w:instrText xml:space="preserve"> PAGEREF _Toc152620978 \h </w:instrText>
      </w:r>
      <w:r>
        <w:rPr>
          <w:noProof/>
        </w:rPr>
      </w:r>
      <w:r>
        <w:rPr>
          <w:noProof/>
        </w:rPr>
        <w:fldChar w:fldCharType="separate"/>
      </w:r>
      <w:r>
        <w:rPr>
          <w:noProof/>
        </w:rPr>
        <w:t>291</w:t>
      </w:r>
      <w:r>
        <w:rPr>
          <w:noProof/>
        </w:rPr>
        <w:fldChar w:fldCharType="end"/>
      </w:r>
    </w:p>
    <w:p w14:paraId="765F5EA9" w14:textId="0316E4E1"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A33</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Affiliation/&lt;x&gt;/ListOfLocationCriteria/&lt;x&gt;/Entry/ ExitSpecificArea/EllipsoidArcArea/Center/PointCoordinateType/ Longitude</w:t>
      </w:r>
      <w:r>
        <w:rPr>
          <w:noProof/>
        </w:rPr>
        <w:tab/>
      </w:r>
      <w:r>
        <w:rPr>
          <w:noProof/>
        </w:rPr>
        <w:fldChar w:fldCharType="begin"/>
      </w:r>
      <w:r>
        <w:rPr>
          <w:noProof/>
        </w:rPr>
        <w:instrText xml:space="preserve"> PAGEREF _Toc152620979 \h </w:instrText>
      </w:r>
      <w:r>
        <w:rPr>
          <w:noProof/>
        </w:rPr>
      </w:r>
      <w:r>
        <w:rPr>
          <w:noProof/>
        </w:rPr>
        <w:fldChar w:fldCharType="separate"/>
      </w:r>
      <w:r>
        <w:rPr>
          <w:noProof/>
        </w:rPr>
        <w:t>292</w:t>
      </w:r>
      <w:r>
        <w:rPr>
          <w:noProof/>
        </w:rPr>
        <w:fldChar w:fldCharType="end"/>
      </w:r>
    </w:p>
    <w:p w14:paraId="43BF660A" w14:textId="709E58E4"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A3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Affiliation/&lt;x&gt;/ListOfLocationCriteria/&lt;x&gt;/Entry/ ExitSpecificArea/EllipsoidArcArea/Center/PointCoordinateType/ Latitude</w:t>
      </w:r>
      <w:r>
        <w:rPr>
          <w:noProof/>
        </w:rPr>
        <w:tab/>
      </w:r>
      <w:r>
        <w:rPr>
          <w:noProof/>
        </w:rPr>
        <w:fldChar w:fldCharType="begin"/>
      </w:r>
      <w:r>
        <w:rPr>
          <w:noProof/>
        </w:rPr>
        <w:instrText xml:space="preserve"> PAGEREF _Toc152620980 \h </w:instrText>
      </w:r>
      <w:r>
        <w:rPr>
          <w:noProof/>
        </w:rPr>
      </w:r>
      <w:r>
        <w:rPr>
          <w:noProof/>
        </w:rPr>
        <w:fldChar w:fldCharType="separate"/>
      </w:r>
      <w:r>
        <w:rPr>
          <w:noProof/>
        </w:rPr>
        <w:t>292</w:t>
      </w:r>
      <w:r>
        <w:rPr>
          <w:noProof/>
        </w:rPr>
        <w:fldChar w:fldCharType="end"/>
      </w:r>
    </w:p>
    <w:p w14:paraId="20BA7629" w14:textId="109A5B79"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A35</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Affiliation/&lt;x&gt;/ListOfLocationCriteria/&lt;x&gt;/Entry/ ExitSpecificArea/EllipsoidArcArea/Radius</w:t>
      </w:r>
      <w:r>
        <w:rPr>
          <w:noProof/>
        </w:rPr>
        <w:tab/>
      </w:r>
      <w:r>
        <w:rPr>
          <w:noProof/>
        </w:rPr>
        <w:fldChar w:fldCharType="begin"/>
      </w:r>
      <w:r>
        <w:rPr>
          <w:noProof/>
        </w:rPr>
        <w:instrText xml:space="preserve"> PAGEREF _Toc152620981 \h </w:instrText>
      </w:r>
      <w:r>
        <w:rPr>
          <w:noProof/>
        </w:rPr>
      </w:r>
      <w:r>
        <w:rPr>
          <w:noProof/>
        </w:rPr>
        <w:fldChar w:fldCharType="separate"/>
      </w:r>
      <w:r>
        <w:rPr>
          <w:noProof/>
        </w:rPr>
        <w:t>292</w:t>
      </w:r>
      <w:r>
        <w:rPr>
          <w:noProof/>
        </w:rPr>
        <w:fldChar w:fldCharType="end"/>
      </w:r>
    </w:p>
    <w:p w14:paraId="2C53C548" w14:textId="558DAC69"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A36</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Affiliation/&lt;x&gt;/ListOfLocationCriteria/&lt;x&gt;/Entry/ ExitSpecificArea/EllipsoidArcArea/OffsetAngle</w:t>
      </w:r>
      <w:r>
        <w:rPr>
          <w:noProof/>
        </w:rPr>
        <w:tab/>
      </w:r>
      <w:r>
        <w:rPr>
          <w:noProof/>
        </w:rPr>
        <w:fldChar w:fldCharType="begin"/>
      </w:r>
      <w:r>
        <w:rPr>
          <w:noProof/>
        </w:rPr>
        <w:instrText xml:space="preserve"> PAGEREF _Toc152620982 \h </w:instrText>
      </w:r>
      <w:r>
        <w:rPr>
          <w:noProof/>
        </w:rPr>
      </w:r>
      <w:r>
        <w:rPr>
          <w:noProof/>
        </w:rPr>
        <w:fldChar w:fldCharType="separate"/>
      </w:r>
      <w:r>
        <w:rPr>
          <w:noProof/>
        </w:rPr>
        <w:t>293</w:t>
      </w:r>
      <w:r>
        <w:rPr>
          <w:noProof/>
        </w:rPr>
        <w:fldChar w:fldCharType="end"/>
      </w:r>
    </w:p>
    <w:p w14:paraId="24C43273" w14:textId="4C398B76"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A37</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Affiliation/&lt;x&gt;/ListOfLocationCriteria/&lt;x&gt;/Entry/ ExitSpecificArea/EllipsoidArcArea/</w:t>
      </w:r>
      <w:r>
        <w:rPr>
          <w:noProof/>
          <w:lang w:eastAsia="ko-KR"/>
        </w:rPr>
        <w:t>IncludedAngle</w:t>
      </w:r>
      <w:r>
        <w:rPr>
          <w:noProof/>
        </w:rPr>
        <w:tab/>
      </w:r>
      <w:r>
        <w:rPr>
          <w:noProof/>
        </w:rPr>
        <w:fldChar w:fldCharType="begin"/>
      </w:r>
      <w:r>
        <w:rPr>
          <w:noProof/>
        </w:rPr>
        <w:instrText xml:space="preserve"> PAGEREF _Toc152620983 \h </w:instrText>
      </w:r>
      <w:r>
        <w:rPr>
          <w:noProof/>
        </w:rPr>
      </w:r>
      <w:r>
        <w:rPr>
          <w:noProof/>
        </w:rPr>
        <w:fldChar w:fldCharType="separate"/>
      </w:r>
      <w:r>
        <w:rPr>
          <w:noProof/>
        </w:rPr>
        <w:t>293</w:t>
      </w:r>
      <w:r>
        <w:rPr>
          <w:noProof/>
        </w:rPr>
        <w:fldChar w:fldCharType="end"/>
      </w:r>
    </w:p>
    <w:p w14:paraId="15D030B5" w14:textId="7D83B087"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A38</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Affiliation/&lt;x&gt;/ListOfLocationCriteria/&lt;x&gt;/Entry/ ExitSpecificArea/Speed</w:t>
      </w:r>
      <w:r>
        <w:rPr>
          <w:noProof/>
        </w:rPr>
        <w:tab/>
      </w:r>
      <w:r>
        <w:rPr>
          <w:noProof/>
        </w:rPr>
        <w:fldChar w:fldCharType="begin"/>
      </w:r>
      <w:r>
        <w:rPr>
          <w:noProof/>
        </w:rPr>
        <w:instrText xml:space="preserve"> PAGEREF _Toc152620984 \h </w:instrText>
      </w:r>
      <w:r>
        <w:rPr>
          <w:noProof/>
        </w:rPr>
      </w:r>
      <w:r>
        <w:rPr>
          <w:noProof/>
        </w:rPr>
        <w:fldChar w:fldCharType="separate"/>
      </w:r>
      <w:r>
        <w:rPr>
          <w:noProof/>
        </w:rPr>
        <w:t>293</w:t>
      </w:r>
      <w:r>
        <w:rPr>
          <w:noProof/>
        </w:rPr>
        <w:fldChar w:fldCharType="end"/>
      </w:r>
    </w:p>
    <w:p w14:paraId="6EE95BCE" w14:textId="2B0CDAE6"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A39</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Affiliation/&lt;x&gt;/ListOfLocationCriteria/&lt;x&gt;/Entry/ ExitSpecificArea/Speed/MinimumSpeed</w:t>
      </w:r>
      <w:r>
        <w:rPr>
          <w:noProof/>
        </w:rPr>
        <w:tab/>
      </w:r>
      <w:r>
        <w:rPr>
          <w:noProof/>
        </w:rPr>
        <w:fldChar w:fldCharType="begin"/>
      </w:r>
      <w:r>
        <w:rPr>
          <w:noProof/>
        </w:rPr>
        <w:instrText xml:space="preserve"> PAGEREF _Toc152620985 \h </w:instrText>
      </w:r>
      <w:r>
        <w:rPr>
          <w:noProof/>
        </w:rPr>
      </w:r>
      <w:r>
        <w:rPr>
          <w:noProof/>
        </w:rPr>
        <w:fldChar w:fldCharType="separate"/>
      </w:r>
      <w:r>
        <w:rPr>
          <w:noProof/>
        </w:rPr>
        <w:t>293</w:t>
      </w:r>
      <w:r>
        <w:rPr>
          <w:noProof/>
        </w:rPr>
        <w:fldChar w:fldCharType="end"/>
      </w:r>
    </w:p>
    <w:p w14:paraId="0973D5B1" w14:textId="1F49105C"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A40</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Affiliation/&lt;x&gt;/ListOfLocationCriteria/&lt;x&gt;/Entry/ ExitSpecificArea/Speed/MaximumSpeed</w:t>
      </w:r>
      <w:r>
        <w:rPr>
          <w:noProof/>
        </w:rPr>
        <w:tab/>
      </w:r>
      <w:r>
        <w:rPr>
          <w:noProof/>
        </w:rPr>
        <w:fldChar w:fldCharType="begin"/>
      </w:r>
      <w:r>
        <w:rPr>
          <w:noProof/>
        </w:rPr>
        <w:instrText xml:space="preserve"> PAGEREF _Toc152620986 \h </w:instrText>
      </w:r>
      <w:r>
        <w:rPr>
          <w:noProof/>
        </w:rPr>
      </w:r>
      <w:r>
        <w:rPr>
          <w:noProof/>
        </w:rPr>
        <w:fldChar w:fldCharType="separate"/>
      </w:r>
      <w:r>
        <w:rPr>
          <w:noProof/>
        </w:rPr>
        <w:t>294</w:t>
      </w:r>
      <w:r>
        <w:rPr>
          <w:noProof/>
        </w:rPr>
        <w:fldChar w:fldCharType="end"/>
      </w:r>
    </w:p>
    <w:p w14:paraId="3BD9917C" w14:textId="3A1F813F"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A4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Affiliation/&lt;x&gt;/ListOfLocationCriteria/&lt;x&gt;/Entry/ ExitSpecificArea/Heading</w:t>
      </w:r>
      <w:r>
        <w:rPr>
          <w:noProof/>
        </w:rPr>
        <w:tab/>
      </w:r>
      <w:r>
        <w:rPr>
          <w:noProof/>
        </w:rPr>
        <w:fldChar w:fldCharType="begin"/>
      </w:r>
      <w:r>
        <w:rPr>
          <w:noProof/>
        </w:rPr>
        <w:instrText xml:space="preserve"> PAGEREF _Toc152620987 \h </w:instrText>
      </w:r>
      <w:r>
        <w:rPr>
          <w:noProof/>
        </w:rPr>
      </w:r>
      <w:r>
        <w:rPr>
          <w:noProof/>
        </w:rPr>
        <w:fldChar w:fldCharType="separate"/>
      </w:r>
      <w:r>
        <w:rPr>
          <w:noProof/>
        </w:rPr>
        <w:t>294</w:t>
      </w:r>
      <w:r>
        <w:rPr>
          <w:noProof/>
        </w:rPr>
        <w:fldChar w:fldCharType="end"/>
      </w:r>
    </w:p>
    <w:p w14:paraId="24AF2601" w14:textId="31FF07C6"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A42</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Affiliation/&lt;x&gt;/ListOfLocationCriteria/&lt;x&gt;/Entry/ ExitSpecificArea/Heading/MinimumHeading</w:t>
      </w:r>
      <w:r>
        <w:rPr>
          <w:noProof/>
        </w:rPr>
        <w:tab/>
      </w:r>
      <w:r>
        <w:rPr>
          <w:noProof/>
        </w:rPr>
        <w:fldChar w:fldCharType="begin"/>
      </w:r>
      <w:r>
        <w:rPr>
          <w:noProof/>
        </w:rPr>
        <w:instrText xml:space="preserve"> PAGEREF _Toc152620988 \h </w:instrText>
      </w:r>
      <w:r>
        <w:rPr>
          <w:noProof/>
        </w:rPr>
      </w:r>
      <w:r>
        <w:rPr>
          <w:noProof/>
        </w:rPr>
        <w:fldChar w:fldCharType="separate"/>
      </w:r>
      <w:r>
        <w:rPr>
          <w:noProof/>
        </w:rPr>
        <w:t>294</w:t>
      </w:r>
      <w:r>
        <w:rPr>
          <w:noProof/>
        </w:rPr>
        <w:fldChar w:fldCharType="end"/>
      </w:r>
    </w:p>
    <w:p w14:paraId="6E51B3AD" w14:textId="5064E2CA"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A43</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Affiliation/&lt;x&gt;/ListOfLocationCriteria/&lt;x&gt;/Entry/ ExitSpecificArea/Heading/MaximumHeading</w:t>
      </w:r>
      <w:r>
        <w:rPr>
          <w:noProof/>
        </w:rPr>
        <w:tab/>
      </w:r>
      <w:r>
        <w:rPr>
          <w:noProof/>
        </w:rPr>
        <w:fldChar w:fldCharType="begin"/>
      </w:r>
      <w:r>
        <w:rPr>
          <w:noProof/>
        </w:rPr>
        <w:instrText xml:space="preserve"> PAGEREF _Toc152620989 \h </w:instrText>
      </w:r>
      <w:r>
        <w:rPr>
          <w:noProof/>
        </w:rPr>
      </w:r>
      <w:r>
        <w:rPr>
          <w:noProof/>
        </w:rPr>
        <w:fldChar w:fldCharType="separate"/>
      </w:r>
      <w:r>
        <w:rPr>
          <w:noProof/>
        </w:rPr>
        <w:t>295</w:t>
      </w:r>
      <w:r>
        <w:rPr>
          <w:noProof/>
        </w:rPr>
        <w:fldChar w:fldCharType="end"/>
      </w:r>
    </w:p>
    <w:p w14:paraId="4F66E058" w14:textId="09956DD7"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A4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Affiliation/&lt;x&gt;/ListOfActiveFunctionalAliases</w:t>
      </w:r>
      <w:r>
        <w:rPr>
          <w:noProof/>
        </w:rPr>
        <w:tab/>
      </w:r>
      <w:r>
        <w:rPr>
          <w:noProof/>
        </w:rPr>
        <w:fldChar w:fldCharType="begin"/>
      </w:r>
      <w:r>
        <w:rPr>
          <w:noProof/>
        </w:rPr>
        <w:instrText xml:space="preserve"> PAGEREF _Toc152620990 \h </w:instrText>
      </w:r>
      <w:r>
        <w:rPr>
          <w:noProof/>
        </w:rPr>
      </w:r>
      <w:r>
        <w:rPr>
          <w:noProof/>
        </w:rPr>
        <w:fldChar w:fldCharType="separate"/>
      </w:r>
      <w:r>
        <w:rPr>
          <w:noProof/>
        </w:rPr>
        <w:t>295</w:t>
      </w:r>
      <w:r>
        <w:rPr>
          <w:noProof/>
        </w:rPr>
        <w:fldChar w:fldCharType="end"/>
      </w:r>
    </w:p>
    <w:p w14:paraId="38B96A68" w14:textId="4CBB18D7"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A45</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Affiliation/&lt;x&gt;/ListOfActiveFunctionalAliases/&lt;x&gt;</w:t>
      </w:r>
      <w:r>
        <w:rPr>
          <w:noProof/>
        </w:rPr>
        <w:tab/>
      </w:r>
      <w:r>
        <w:rPr>
          <w:noProof/>
        </w:rPr>
        <w:fldChar w:fldCharType="begin"/>
      </w:r>
      <w:r>
        <w:rPr>
          <w:noProof/>
        </w:rPr>
        <w:instrText xml:space="preserve"> PAGEREF _Toc152620991 \h </w:instrText>
      </w:r>
      <w:r>
        <w:rPr>
          <w:noProof/>
        </w:rPr>
      </w:r>
      <w:r>
        <w:rPr>
          <w:noProof/>
        </w:rPr>
        <w:fldChar w:fldCharType="separate"/>
      </w:r>
      <w:r>
        <w:rPr>
          <w:noProof/>
        </w:rPr>
        <w:t>295</w:t>
      </w:r>
      <w:r>
        <w:rPr>
          <w:noProof/>
        </w:rPr>
        <w:fldChar w:fldCharType="end"/>
      </w:r>
    </w:p>
    <w:p w14:paraId="3C33FAD6" w14:textId="3F7352AE"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A46</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Affiliation/&lt;x&gt;/ListOfActiveFunctionalAliases/&lt;x&gt;/Entry</w:t>
      </w:r>
      <w:r>
        <w:rPr>
          <w:noProof/>
        </w:rPr>
        <w:tab/>
      </w:r>
      <w:r>
        <w:rPr>
          <w:noProof/>
        </w:rPr>
        <w:fldChar w:fldCharType="begin"/>
      </w:r>
      <w:r>
        <w:rPr>
          <w:noProof/>
        </w:rPr>
        <w:instrText xml:space="preserve"> PAGEREF _Toc152620992 \h </w:instrText>
      </w:r>
      <w:r>
        <w:rPr>
          <w:noProof/>
        </w:rPr>
      </w:r>
      <w:r>
        <w:rPr>
          <w:noProof/>
        </w:rPr>
        <w:fldChar w:fldCharType="separate"/>
      </w:r>
      <w:r>
        <w:rPr>
          <w:noProof/>
        </w:rPr>
        <w:t>295</w:t>
      </w:r>
      <w:r>
        <w:rPr>
          <w:noProof/>
        </w:rPr>
        <w:fldChar w:fldCharType="end"/>
      </w:r>
    </w:p>
    <w:p w14:paraId="312AC287" w14:textId="59E98203"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A47</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Affiliation/&lt;x&gt;/ListOfActiveFunctionalAliases/&lt;x&gt;/ Entry/FunctionalAlias</w:t>
      </w:r>
      <w:r>
        <w:rPr>
          <w:noProof/>
        </w:rPr>
        <w:tab/>
      </w:r>
      <w:r>
        <w:rPr>
          <w:noProof/>
        </w:rPr>
        <w:fldChar w:fldCharType="begin"/>
      </w:r>
      <w:r>
        <w:rPr>
          <w:noProof/>
        </w:rPr>
        <w:instrText xml:space="preserve"> PAGEREF _Toc152620993 \h </w:instrText>
      </w:r>
      <w:r>
        <w:rPr>
          <w:noProof/>
        </w:rPr>
      </w:r>
      <w:r>
        <w:rPr>
          <w:noProof/>
        </w:rPr>
        <w:fldChar w:fldCharType="separate"/>
      </w:r>
      <w:r>
        <w:rPr>
          <w:noProof/>
        </w:rPr>
        <w:t>296</w:t>
      </w:r>
      <w:r>
        <w:rPr>
          <w:noProof/>
        </w:rPr>
        <w:fldChar w:fldCharType="end"/>
      </w:r>
    </w:p>
    <w:p w14:paraId="50758644" w14:textId="3941D579"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B</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Deaffiliation</w:t>
      </w:r>
      <w:r>
        <w:rPr>
          <w:noProof/>
        </w:rPr>
        <w:tab/>
      </w:r>
      <w:r>
        <w:rPr>
          <w:noProof/>
        </w:rPr>
        <w:fldChar w:fldCharType="begin"/>
      </w:r>
      <w:r>
        <w:rPr>
          <w:noProof/>
        </w:rPr>
        <w:instrText xml:space="preserve"> PAGEREF _Toc152620994 \h </w:instrText>
      </w:r>
      <w:r>
        <w:rPr>
          <w:noProof/>
        </w:rPr>
      </w:r>
      <w:r>
        <w:rPr>
          <w:noProof/>
        </w:rPr>
        <w:fldChar w:fldCharType="separate"/>
      </w:r>
      <w:r>
        <w:rPr>
          <w:noProof/>
        </w:rPr>
        <w:t>296</w:t>
      </w:r>
      <w:r>
        <w:rPr>
          <w:noProof/>
        </w:rPr>
        <w:fldChar w:fldCharType="end"/>
      </w:r>
    </w:p>
    <w:p w14:paraId="47ACB4A5" w14:textId="4F0F6805"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B0</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Deaffiliation/&lt;x&gt;</w:t>
      </w:r>
      <w:r>
        <w:rPr>
          <w:noProof/>
        </w:rPr>
        <w:tab/>
      </w:r>
      <w:r>
        <w:rPr>
          <w:noProof/>
        </w:rPr>
        <w:fldChar w:fldCharType="begin"/>
      </w:r>
      <w:r>
        <w:rPr>
          <w:noProof/>
        </w:rPr>
        <w:instrText xml:space="preserve"> PAGEREF _Toc152620995 \h </w:instrText>
      </w:r>
      <w:r>
        <w:rPr>
          <w:noProof/>
        </w:rPr>
      </w:r>
      <w:r>
        <w:rPr>
          <w:noProof/>
        </w:rPr>
        <w:fldChar w:fldCharType="separate"/>
      </w:r>
      <w:r>
        <w:rPr>
          <w:noProof/>
        </w:rPr>
        <w:t>296</w:t>
      </w:r>
      <w:r>
        <w:rPr>
          <w:noProof/>
        </w:rPr>
        <w:fldChar w:fldCharType="end"/>
      </w:r>
    </w:p>
    <w:p w14:paraId="479B04E5" w14:textId="763F6BA7"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B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Deaffiliation/&lt;x&gt;/ListOfLocationCriteria/</w:t>
      </w:r>
      <w:r>
        <w:rPr>
          <w:noProof/>
        </w:rPr>
        <w:tab/>
      </w:r>
      <w:r>
        <w:rPr>
          <w:noProof/>
        </w:rPr>
        <w:fldChar w:fldCharType="begin"/>
      </w:r>
      <w:r>
        <w:rPr>
          <w:noProof/>
        </w:rPr>
        <w:instrText xml:space="preserve"> PAGEREF _Toc152620996 \h </w:instrText>
      </w:r>
      <w:r>
        <w:rPr>
          <w:noProof/>
        </w:rPr>
      </w:r>
      <w:r>
        <w:rPr>
          <w:noProof/>
        </w:rPr>
        <w:fldChar w:fldCharType="separate"/>
      </w:r>
      <w:r>
        <w:rPr>
          <w:noProof/>
        </w:rPr>
        <w:t>296</w:t>
      </w:r>
      <w:r>
        <w:rPr>
          <w:noProof/>
        </w:rPr>
        <w:fldChar w:fldCharType="end"/>
      </w:r>
    </w:p>
    <w:p w14:paraId="21178EB3" w14:textId="07A3AA23"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B2</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Deaffiliation/&lt;x&gt;/ListOfLocationCriteria/&lt;x&gt;</w:t>
      </w:r>
      <w:r>
        <w:rPr>
          <w:noProof/>
        </w:rPr>
        <w:tab/>
      </w:r>
      <w:r>
        <w:rPr>
          <w:noProof/>
        </w:rPr>
        <w:fldChar w:fldCharType="begin"/>
      </w:r>
      <w:r>
        <w:rPr>
          <w:noProof/>
        </w:rPr>
        <w:instrText xml:space="preserve"> PAGEREF _Toc152620997 \h </w:instrText>
      </w:r>
      <w:r>
        <w:rPr>
          <w:noProof/>
        </w:rPr>
      </w:r>
      <w:r>
        <w:rPr>
          <w:noProof/>
        </w:rPr>
        <w:fldChar w:fldCharType="separate"/>
      </w:r>
      <w:r>
        <w:rPr>
          <w:noProof/>
        </w:rPr>
        <w:t>297</w:t>
      </w:r>
      <w:r>
        <w:rPr>
          <w:noProof/>
        </w:rPr>
        <w:fldChar w:fldCharType="end"/>
      </w:r>
    </w:p>
    <w:p w14:paraId="1FCA23C6" w14:textId="0D919E3E"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B3</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Deaffiliation/&lt;x&gt;/ListOfLocationCriteria/&lt;x&gt;/Entry</w:t>
      </w:r>
      <w:r>
        <w:rPr>
          <w:noProof/>
        </w:rPr>
        <w:tab/>
      </w:r>
      <w:r>
        <w:rPr>
          <w:noProof/>
        </w:rPr>
        <w:fldChar w:fldCharType="begin"/>
      </w:r>
      <w:r>
        <w:rPr>
          <w:noProof/>
        </w:rPr>
        <w:instrText xml:space="preserve"> PAGEREF _Toc152620998 \h </w:instrText>
      </w:r>
      <w:r>
        <w:rPr>
          <w:noProof/>
        </w:rPr>
      </w:r>
      <w:r>
        <w:rPr>
          <w:noProof/>
        </w:rPr>
        <w:fldChar w:fldCharType="separate"/>
      </w:r>
      <w:r>
        <w:rPr>
          <w:noProof/>
        </w:rPr>
        <w:t>297</w:t>
      </w:r>
      <w:r>
        <w:rPr>
          <w:noProof/>
        </w:rPr>
        <w:fldChar w:fldCharType="end"/>
      </w:r>
    </w:p>
    <w:p w14:paraId="28CB25FE" w14:textId="7CA50545"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B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Deaffiliation/&lt;x&gt;/ListOfLocationCriteria/&lt;x&gt;/Entry/ EnterSpecificArea</w:t>
      </w:r>
      <w:r>
        <w:rPr>
          <w:noProof/>
        </w:rPr>
        <w:tab/>
      </w:r>
      <w:r>
        <w:rPr>
          <w:noProof/>
        </w:rPr>
        <w:fldChar w:fldCharType="begin"/>
      </w:r>
      <w:r>
        <w:rPr>
          <w:noProof/>
        </w:rPr>
        <w:instrText xml:space="preserve"> PAGEREF _Toc152620999 \h </w:instrText>
      </w:r>
      <w:r>
        <w:rPr>
          <w:noProof/>
        </w:rPr>
      </w:r>
      <w:r>
        <w:rPr>
          <w:noProof/>
        </w:rPr>
        <w:fldChar w:fldCharType="separate"/>
      </w:r>
      <w:r>
        <w:rPr>
          <w:noProof/>
        </w:rPr>
        <w:t>297</w:t>
      </w:r>
      <w:r>
        <w:rPr>
          <w:noProof/>
        </w:rPr>
        <w:fldChar w:fldCharType="end"/>
      </w:r>
    </w:p>
    <w:p w14:paraId="147D4A8E" w14:textId="08F314C9"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B5</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Deaffiliation/&lt;x&gt;/ListOfLocationCriteria/&lt;x&gt;/Entry/ EnterSpecificArea/PolygonArea</w:t>
      </w:r>
      <w:r>
        <w:rPr>
          <w:noProof/>
        </w:rPr>
        <w:tab/>
      </w:r>
      <w:r>
        <w:rPr>
          <w:noProof/>
        </w:rPr>
        <w:fldChar w:fldCharType="begin"/>
      </w:r>
      <w:r>
        <w:rPr>
          <w:noProof/>
        </w:rPr>
        <w:instrText xml:space="preserve"> PAGEREF _Toc152621000 \h </w:instrText>
      </w:r>
      <w:r>
        <w:rPr>
          <w:noProof/>
        </w:rPr>
      </w:r>
      <w:r>
        <w:rPr>
          <w:noProof/>
        </w:rPr>
        <w:fldChar w:fldCharType="separate"/>
      </w:r>
      <w:r>
        <w:rPr>
          <w:noProof/>
        </w:rPr>
        <w:t>297</w:t>
      </w:r>
      <w:r>
        <w:rPr>
          <w:noProof/>
        </w:rPr>
        <w:fldChar w:fldCharType="end"/>
      </w:r>
    </w:p>
    <w:p w14:paraId="25A1F5CA" w14:textId="79ECB17C"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B6</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Deaffiliation/&lt;x&gt;/ListOfLocationCriteria/&lt;x&gt;/Entry/ EnterSpecificArea/PolygonArea/&lt;x&gt;</w:t>
      </w:r>
      <w:r>
        <w:rPr>
          <w:noProof/>
        </w:rPr>
        <w:tab/>
      </w:r>
      <w:r>
        <w:rPr>
          <w:noProof/>
        </w:rPr>
        <w:fldChar w:fldCharType="begin"/>
      </w:r>
      <w:r>
        <w:rPr>
          <w:noProof/>
        </w:rPr>
        <w:instrText xml:space="preserve"> PAGEREF _Toc152621001 \h </w:instrText>
      </w:r>
      <w:r>
        <w:rPr>
          <w:noProof/>
        </w:rPr>
      </w:r>
      <w:r>
        <w:rPr>
          <w:noProof/>
        </w:rPr>
        <w:fldChar w:fldCharType="separate"/>
      </w:r>
      <w:r>
        <w:rPr>
          <w:noProof/>
        </w:rPr>
        <w:t>298</w:t>
      </w:r>
      <w:r>
        <w:rPr>
          <w:noProof/>
        </w:rPr>
        <w:fldChar w:fldCharType="end"/>
      </w:r>
    </w:p>
    <w:p w14:paraId="515F15CE" w14:textId="13373B5A"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B7</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Deaffiliation/&lt;x&gt;/ListOfLocationCriteria/&lt;x&gt;/Entry/ EnterSpecificArea/PolygonArea/&lt;x&gt;/PointCoordinateType</w:t>
      </w:r>
      <w:r>
        <w:rPr>
          <w:noProof/>
        </w:rPr>
        <w:tab/>
      </w:r>
      <w:r>
        <w:rPr>
          <w:noProof/>
        </w:rPr>
        <w:fldChar w:fldCharType="begin"/>
      </w:r>
      <w:r>
        <w:rPr>
          <w:noProof/>
        </w:rPr>
        <w:instrText xml:space="preserve"> PAGEREF _Toc152621002 \h </w:instrText>
      </w:r>
      <w:r>
        <w:rPr>
          <w:noProof/>
        </w:rPr>
      </w:r>
      <w:r>
        <w:rPr>
          <w:noProof/>
        </w:rPr>
        <w:fldChar w:fldCharType="separate"/>
      </w:r>
      <w:r>
        <w:rPr>
          <w:noProof/>
        </w:rPr>
        <w:t>298</w:t>
      </w:r>
      <w:r>
        <w:rPr>
          <w:noProof/>
        </w:rPr>
        <w:fldChar w:fldCharType="end"/>
      </w:r>
    </w:p>
    <w:p w14:paraId="47D46E5B" w14:textId="7E8261D3"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B8</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Deaffiliation/&lt;x&gt;/ListOfLocationCriteria/&lt;x&gt;/Entry/ EnterSpecificArea/PolygonArea/&lt;x&gt;/PointCoordinateType/ Longitude</w:t>
      </w:r>
      <w:r>
        <w:rPr>
          <w:noProof/>
        </w:rPr>
        <w:tab/>
      </w:r>
      <w:r>
        <w:rPr>
          <w:noProof/>
        </w:rPr>
        <w:fldChar w:fldCharType="begin"/>
      </w:r>
      <w:r>
        <w:rPr>
          <w:noProof/>
        </w:rPr>
        <w:instrText xml:space="preserve"> PAGEREF _Toc152621003 \h </w:instrText>
      </w:r>
      <w:r>
        <w:rPr>
          <w:noProof/>
        </w:rPr>
      </w:r>
      <w:r>
        <w:rPr>
          <w:noProof/>
        </w:rPr>
        <w:fldChar w:fldCharType="separate"/>
      </w:r>
      <w:r>
        <w:rPr>
          <w:noProof/>
        </w:rPr>
        <w:t>298</w:t>
      </w:r>
      <w:r>
        <w:rPr>
          <w:noProof/>
        </w:rPr>
        <w:fldChar w:fldCharType="end"/>
      </w:r>
    </w:p>
    <w:p w14:paraId="3B9A6FD3" w14:textId="62045AA0"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B9</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Deaffiliation/&lt;x&gt;/ListOfLocationCriteria/&lt;x&gt;/Entry/ EnterSpecificArea/PolygonArea/&lt;x&gt;/PointCoordinateType/ Latitude</w:t>
      </w:r>
      <w:r>
        <w:rPr>
          <w:noProof/>
        </w:rPr>
        <w:tab/>
      </w:r>
      <w:r>
        <w:rPr>
          <w:noProof/>
        </w:rPr>
        <w:fldChar w:fldCharType="begin"/>
      </w:r>
      <w:r>
        <w:rPr>
          <w:noProof/>
        </w:rPr>
        <w:instrText xml:space="preserve"> PAGEREF _Toc152621004 \h </w:instrText>
      </w:r>
      <w:r>
        <w:rPr>
          <w:noProof/>
        </w:rPr>
      </w:r>
      <w:r>
        <w:rPr>
          <w:noProof/>
        </w:rPr>
        <w:fldChar w:fldCharType="separate"/>
      </w:r>
      <w:r>
        <w:rPr>
          <w:noProof/>
        </w:rPr>
        <w:t>299</w:t>
      </w:r>
      <w:r>
        <w:rPr>
          <w:noProof/>
        </w:rPr>
        <w:fldChar w:fldCharType="end"/>
      </w:r>
    </w:p>
    <w:p w14:paraId="2EC0D888" w14:textId="2B3FB18C"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B10</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Deaffiliation/&lt;x&gt;/ListOfLocationCriteria/&lt;x&gt;/Entry/ EnterSpecificArea/EllipsoidArcArea</w:t>
      </w:r>
      <w:r>
        <w:rPr>
          <w:noProof/>
        </w:rPr>
        <w:tab/>
      </w:r>
      <w:r>
        <w:rPr>
          <w:noProof/>
        </w:rPr>
        <w:fldChar w:fldCharType="begin"/>
      </w:r>
      <w:r>
        <w:rPr>
          <w:noProof/>
        </w:rPr>
        <w:instrText xml:space="preserve"> PAGEREF _Toc152621005 \h </w:instrText>
      </w:r>
      <w:r>
        <w:rPr>
          <w:noProof/>
        </w:rPr>
      </w:r>
      <w:r>
        <w:rPr>
          <w:noProof/>
        </w:rPr>
        <w:fldChar w:fldCharType="separate"/>
      </w:r>
      <w:r>
        <w:rPr>
          <w:noProof/>
        </w:rPr>
        <w:t>299</w:t>
      </w:r>
      <w:r>
        <w:rPr>
          <w:noProof/>
        </w:rPr>
        <w:fldChar w:fldCharType="end"/>
      </w:r>
    </w:p>
    <w:p w14:paraId="373F9BF2" w14:textId="51B14A09"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B1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Deaffiliation/&lt;x&gt;/ListOfLocationCriteria/&lt;x&gt;/Entry/ EnterSpecificArea/EllipsoidArcArea/Center</w:t>
      </w:r>
      <w:r>
        <w:rPr>
          <w:noProof/>
        </w:rPr>
        <w:tab/>
      </w:r>
      <w:r>
        <w:rPr>
          <w:noProof/>
        </w:rPr>
        <w:fldChar w:fldCharType="begin"/>
      </w:r>
      <w:r>
        <w:rPr>
          <w:noProof/>
        </w:rPr>
        <w:instrText xml:space="preserve"> PAGEREF _Toc152621006 \h </w:instrText>
      </w:r>
      <w:r>
        <w:rPr>
          <w:noProof/>
        </w:rPr>
      </w:r>
      <w:r>
        <w:rPr>
          <w:noProof/>
        </w:rPr>
        <w:fldChar w:fldCharType="separate"/>
      </w:r>
      <w:r>
        <w:rPr>
          <w:noProof/>
        </w:rPr>
        <w:t>299</w:t>
      </w:r>
      <w:r>
        <w:rPr>
          <w:noProof/>
        </w:rPr>
        <w:fldChar w:fldCharType="end"/>
      </w:r>
    </w:p>
    <w:p w14:paraId="1E4E51C8" w14:textId="49DBE1F1"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B12</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Deaffiliation/&lt;x&gt;/ListOfLocationCriteria/&lt;x&gt;/Entry/ EnterSpecificArea/EllipsoidArcArea/Center/PointCoordinateType</w:t>
      </w:r>
      <w:r>
        <w:rPr>
          <w:noProof/>
        </w:rPr>
        <w:tab/>
      </w:r>
      <w:r>
        <w:rPr>
          <w:noProof/>
        </w:rPr>
        <w:fldChar w:fldCharType="begin"/>
      </w:r>
      <w:r>
        <w:rPr>
          <w:noProof/>
        </w:rPr>
        <w:instrText xml:space="preserve"> PAGEREF _Toc152621007 \h </w:instrText>
      </w:r>
      <w:r>
        <w:rPr>
          <w:noProof/>
        </w:rPr>
      </w:r>
      <w:r>
        <w:rPr>
          <w:noProof/>
        </w:rPr>
        <w:fldChar w:fldCharType="separate"/>
      </w:r>
      <w:r>
        <w:rPr>
          <w:noProof/>
        </w:rPr>
        <w:t>300</w:t>
      </w:r>
      <w:r>
        <w:rPr>
          <w:noProof/>
        </w:rPr>
        <w:fldChar w:fldCharType="end"/>
      </w:r>
    </w:p>
    <w:p w14:paraId="3DA42858" w14:textId="7C0C8CBA"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B13</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Deaffiliation/&lt;x&gt;/ListOfLocationCriteria/&lt;x&gt;/Entry/ EnterSpecificArea/EllipsoidArcArea/Center/PointCoordinateType/ Longitude</w:t>
      </w:r>
      <w:r>
        <w:rPr>
          <w:noProof/>
        </w:rPr>
        <w:tab/>
      </w:r>
      <w:r>
        <w:rPr>
          <w:noProof/>
        </w:rPr>
        <w:fldChar w:fldCharType="begin"/>
      </w:r>
      <w:r>
        <w:rPr>
          <w:noProof/>
        </w:rPr>
        <w:instrText xml:space="preserve"> PAGEREF _Toc152621008 \h </w:instrText>
      </w:r>
      <w:r>
        <w:rPr>
          <w:noProof/>
        </w:rPr>
      </w:r>
      <w:r>
        <w:rPr>
          <w:noProof/>
        </w:rPr>
        <w:fldChar w:fldCharType="separate"/>
      </w:r>
      <w:r>
        <w:rPr>
          <w:noProof/>
        </w:rPr>
        <w:t>300</w:t>
      </w:r>
      <w:r>
        <w:rPr>
          <w:noProof/>
        </w:rPr>
        <w:fldChar w:fldCharType="end"/>
      </w:r>
    </w:p>
    <w:p w14:paraId="5DAC84C5" w14:textId="392CCCC2"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B1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Deaffiliation/&lt;x&gt;/ListOfLocationCriteria/&lt;x&gt;/Entry/ EnterSpecificArea/EllipsoidArcArea/Center/PointCoordinateType/ Latitude</w:t>
      </w:r>
      <w:r>
        <w:rPr>
          <w:noProof/>
        </w:rPr>
        <w:tab/>
      </w:r>
      <w:r>
        <w:rPr>
          <w:noProof/>
        </w:rPr>
        <w:fldChar w:fldCharType="begin"/>
      </w:r>
      <w:r>
        <w:rPr>
          <w:noProof/>
        </w:rPr>
        <w:instrText xml:space="preserve"> PAGEREF _Toc152621009 \h </w:instrText>
      </w:r>
      <w:r>
        <w:rPr>
          <w:noProof/>
        </w:rPr>
      </w:r>
      <w:r>
        <w:rPr>
          <w:noProof/>
        </w:rPr>
        <w:fldChar w:fldCharType="separate"/>
      </w:r>
      <w:r>
        <w:rPr>
          <w:noProof/>
        </w:rPr>
        <w:t>300</w:t>
      </w:r>
      <w:r>
        <w:rPr>
          <w:noProof/>
        </w:rPr>
        <w:fldChar w:fldCharType="end"/>
      </w:r>
    </w:p>
    <w:p w14:paraId="3E6E5A60" w14:textId="320D2E42"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B15</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Deaffiliation/&lt;x&gt;/ListOfLocationCriteria/&lt;x&gt;/Entry/ EnterSpecificArea/EllipsoidArcArea/Radius</w:t>
      </w:r>
      <w:r>
        <w:rPr>
          <w:noProof/>
        </w:rPr>
        <w:tab/>
      </w:r>
      <w:r>
        <w:rPr>
          <w:noProof/>
        </w:rPr>
        <w:fldChar w:fldCharType="begin"/>
      </w:r>
      <w:r>
        <w:rPr>
          <w:noProof/>
        </w:rPr>
        <w:instrText xml:space="preserve"> PAGEREF _Toc152621010 \h </w:instrText>
      </w:r>
      <w:r>
        <w:rPr>
          <w:noProof/>
        </w:rPr>
      </w:r>
      <w:r>
        <w:rPr>
          <w:noProof/>
        </w:rPr>
        <w:fldChar w:fldCharType="separate"/>
      </w:r>
      <w:r>
        <w:rPr>
          <w:noProof/>
        </w:rPr>
        <w:t>301</w:t>
      </w:r>
      <w:r>
        <w:rPr>
          <w:noProof/>
        </w:rPr>
        <w:fldChar w:fldCharType="end"/>
      </w:r>
    </w:p>
    <w:p w14:paraId="2A8DE26D" w14:textId="1E4263D2"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B16</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Deaffiliation/&lt;x&gt;/ListOfLocationCriteria/&lt;x&gt;/Entry/ EnterSpecificArea/EllipsoidArcArea/OffsetAngle</w:t>
      </w:r>
      <w:r>
        <w:rPr>
          <w:noProof/>
        </w:rPr>
        <w:tab/>
      </w:r>
      <w:r>
        <w:rPr>
          <w:noProof/>
        </w:rPr>
        <w:fldChar w:fldCharType="begin"/>
      </w:r>
      <w:r>
        <w:rPr>
          <w:noProof/>
        </w:rPr>
        <w:instrText xml:space="preserve"> PAGEREF _Toc152621011 \h </w:instrText>
      </w:r>
      <w:r>
        <w:rPr>
          <w:noProof/>
        </w:rPr>
      </w:r>
      <w:r>
        <w:rPr>
          <w:noProof/>
        </w:rPr>
        <w:fldChar w:fldCharType="separate"/>
      </w:r>
      <w:r>
        <w:rPr>
          <w:noProof/>
        </w:rPr>
        <w:t>301</w:t>
      </w:r>
      <w:r>
        <w:rPr>
          <w:noProof/>
        </w:rPr>
        <w:fldChar w:fldCharType="end"/>
      </w:r>
    </w:p>
    <w:p w14:paraId="2034495D" w14:textId="69E8962C"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B17</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Deaffiliation/&lt;x&gt;/ListOfLocationCriteria/&lt;x&gt;/Entry/ EnterSpecificArea/EllipsoidArcArea/</w:t>
      </w:r>
      <w:r>
        <w:rPr>
          <w:noProof/>
          <w:lang w:eastAsia="ko-KR"/>
        </w:rPr>
        <w:t>IncludedAngle</w:t>
      </w:r>
      <w:r>
        <w:rPr>
          <w:noProof/>
        </w:rPr>
        <w:tab/>
      </w:r>
      <w:r>
        <w:rPr>
          <w:noProof/>
        </w:rPr>
        <w:fldChar w:fldCharType="begin"/>
      </w:r>
      <w:r>
        <w:rPr>
          <w:noProof/>
        </w:rPr>
        <w:instrText xml:space="preserve"> PAGEREF _Toc152621012 \h </w:instrText>
      </w:r>
      <w:r>
        <w:rPr>
          <w:noProof/>
        </w:rPr>
      </w:r>
      <w:r>
        <w:rPr>
          <w:noProof/>
        </w:rPr>
        <w:fldChar w:fldCharType="separate"/>
      </w:r>
      <w:r>
        <w:rPr>
          <w:noProof/>
        </w:rPr>
        <w:t>301</w:t>
      </w:r>
      <w:r>
        <w:rPr>
          <w:noProof/>
        </w:rPr>
        <w:fldChar w:fldCharType="end"/>
      </w:r>
    </w:p>
    <w:p w14:paraId="10EF3F7E" w14:textId="26371168"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B18</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Deaffiliation/&lt;x&gt;/ListOfLocationCriteria/&lt;x&gt;/Entry/ EnterSpecificArea/Speed</w:t>
      </w:r>
      <w:r>
        <w:rPr>
          <w:noProof/>
        </w:rPr>
        <w:tab/>
      </w:r>
      <w:r>
        <w:rPr>
          <w:noProof/>
        </w:rPr>
        <w:fldChar w:fldCharType="begin"/>
      </w:r>
      <w:r>
        <w:rPr>
          <w:noProof/>
        </w:rPr>
        <w:instrText xml:space="preserve"> PAGEREF _Toc152621013 \h </w:instrText>
      </w:r>
      <w:r>
        <w:rPr>
          <w:noProof/>
        </w:rPr>
      </w:r>
      <w:r>
        <w:rPr>
          <w:noProof/>
        </w:rPr>
        <w:fldChar w:fldCharType="separate"/>
      </w:r>
      <w:r>
        <w:rPr>
          <w:noProof/>
        </w:rPr>
        <w:t>301</w:t>
      </w:r>
      <w:r>
        <w:rPr>
          <w:noProof/>
        </w:rPr>
        <w:fldChar w:fldCharType="end"/>
      </w:r>
    </w:p>
    <w:p w14:paraId="45637BEC" w14:textId="30BA37F3"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B19</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Deaffiliation/&lt;x&gt;/ListOfLocationCriteria/&lt;x&gt;/Entry/ EnterSpecificArea/Speed/MinimumSpeed</w:t>
      </w:r>
      <w:r>
        <w:rPr>
          <w:noProof/>
        </w:rPr>
        <w:tab/>
      </w:r>
      <w:r>
        <w:rPr>
          <w:noProof/>
        </w:rPr>
        <w:fldChar w:fldCharType="begin"/>
      </w:r>
      <w:r>
        <w:rPr>
          <w:noProof/>
        </w:rPr>
        <w:instrText xml:space="preserve"> PAGEREF _Toc152621014 \h </w:instrText>
      </w:r>
      <w:r>
        <w:rPr>
          <w:noProof/>
        </w:rPr>
      </w:r>
      <w:r>
        <w:rPr>
          <w:noProof/>
        </w:rPr>
        <w:fldChar w:fldCharType="separate"/>
      </w:r>
      <w:r>
        <w:rPr>
          <w:noProof/>
        </w:rPr>
        <w:t>302</w:t>
      </w:r>
      <w:r>
        <w:rPr>
          <w:noProof/>
        </w:rPr>
        <w:fldChar w:fldCharType="end"/>
      </w:r>
    </w:p>
    <w:p w14:paraId="1495DA96" w14:textId="25A03A84"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B20</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Deaffiliation/&lt;x&gt;/ListOfLocationCriteria/&lt;x&gt;/Entry/ EnterSpecificArea/Speed/MaximumSpeed</w:t>
      </w:r>
      <w:r>
        <w:rPr>
          <w:noProof/>
        </w:rPr>
        <w:tab/>
      </w:r>
      <w:r>
        <w:rPr>
          <w:noProof/>
        </w:rPr>
        <w:fldChar w:fldCharType="begin"/>
      </w:r>
      <w:r>
        <w:rPr>
          <w:noProof/>
        </w:rPr>
        <w:instrText xml:space="preserve"> PAGEREF _Toc152621015 \h </w:instrText>
      </w:r>
      <w:r>
        <w:rPr>
          <w:noProof/>
        </w:rPr>
      </w:r>
      <w:r>
        <w:rPr>
          <w:noProof/>
        </w:rPr>
        <w:fldChar w:fldCharType="separate"/>
      </w:r>
      <w:r>
        <w:rPr>
          <w:noProof/>
        </w:rPr>
        <w:t>302</w:t>
      </w:r>
      <w:r>
        <w:rPr>
          <w:noProof/>
        </w:rPr>
        <w:fldChar w:fldCharType="end"/>
      </w:r>
    </w:p>
    <w:p w14:paraId="53EF7BC4" w14:textId="09FFE6AB"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B2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Deaffiliation/&lt;x&gt;/ListOfLocationCriteria/&lt;x&gt;/Entry/ EnterSpecificArea/Heading</w:t>
      </w:r>
      <w:r>
        <w:rPr>
          <w:noProof/>
        </w:rPr>
        <w:tab/>
      </w:r>
      <w:r>
        <w:rPr>
          <w:noProof/>
        </w:rPr>
        <w:fldChar w:fldCharType="begin"/>
      </w:r>
      <w:r>
        <w:rPr>
          <w:noProof/>
        </w:rPr>
        <w:instrText xml:space="preserve"> PAGEREF _Toc152621016 \h </w:instrText>
      </w:r>
      <w:r>
        <w:rPr>
          <w:noProof/>
        </w:rPr>
      </w:r>
      <w:r>
        <w:rPr>
          <w:noProof/>
        </w:rPr>
        <w:fldChar w:fldCharType="separate"/>
      </w:r>
      <w:r>
        <w:rPr>
          <w:noProof/>
        </w:rPr>
        <w:t>302</w:t>
      </w:r>
      <w:r>
        <w:rPr>
          <w:noProof/>
        </w:rPr>
        <w:fldChar w:fldCharType="end"/>
      </w:r>
    </w:p>
    <w:p w14:paraId="256BEECA" w14:textId="11FC0012"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B22</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Deaffiliation/&lt;x&gt;/ListOfLocationCriteria/&lt;x&gt;/Entry/ EnterSpecificArea/Heading/MinimumHeading</w:t>
      </w:r>
      <w:r>
        <w:rPr>
          <w:noProof/>
        </w:rPr>
        <w:tab/>
      </w:r>
      <w:r>
        <w:rPr>
          <w:noProof/>
        </w:rPr>
        <w:fldChar w:fldCharType="begin"/>
      </w:r>
      <w:r>
        <w:rPr>
          <w:noProof/>
        </w:rPr>
        <w:instrText xml:space="preserve"> PAGEREF _Toc152621017 \h </w:instrText>
      </w:r>
      <w:r>
        <w:rPr>
          <w:noProof/>
        </w:rPr>
      </w:r>
      <w:r>
        <w:rPr>
          <w:noProof/>
        </w:rPr>
        <w:fldChar w:fldCharType="separate"/>
      </w:r>
      <w:r>
        <w:rPr>
          <w:noProof/>
        </w:rPr>
        <w:t>303</w:t>
      </w:r>
      <w:r>
        <w:rPr>
          <w:noProof/>
        </w:rPr>
        <w:fldChar w:fldCharType="end"/>
      </w:r>
    </w:p>
    <w:p w14:paraId="38B47408" w14:textId="7B094E4A"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B23</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Deaffiliation/&lt;x&gt;/ListOfLocationCriteria/&lt;x&gt;/Entry/ EnterSpecificArea/Heading/MaximumHeading</w:t>
      </w:r>
      <w:r>
        <w:rPr>
          <w:noProof/>
        </w:rPr>
        <w:tab/>
      </w:r>
      <w:r>
        <w:rPr>
          <w:noProof/>
        </w:rPr>
        <w:fldChar w:fldCharType="begin"/>
      </w:r>
      <w:r>
        <w:rPr>
          <w:noProof/>
        </w:rPr>
        <w:instrText xml:space="preserve"> PAGEREF _Toc152621018 \h </w:instrText>
      </w:r>
      <w:r>
        <w:rPr>
          <w:noProof/>
        </w:rPr>
      </w:r>
      <w:r>
        <w:rPr>
          <w:noProof/>
        </w:rPr>
        <w:fldChar w:fldCharType="separate"/>
      </w:r>
      <w:r>
        <w:rPr>
          <w:noProof/>
        </w:rPr>
        <w:t>303</w:t>
      </w:r>
      <w:r>
        <w:rPr>
          <w:noProof/>
        </w:rPr>
        <w:fldChar w:fldCharType="end"/>
      </w:r>
    </w:p>
    <w:p w14:paraId="7DD416AB" w14:textId="27AF614D"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B2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Deaffiliation/&lt;x&gt;/ListOfLocationCriteria/&lt;x&gt;/Entry/ ExitSpecificArea</w:t>
      </w:r>
      <w:r>
        <w:rPr>
          <w:noProof/>
        </w:rPr>
        <w:tab/>
      </w:r>
      <w:r>
        <w:rPr>
          <w:noProof/>
        </w:rPr>
        <w:fldChar w:fldCharType="begin"/>
      </w:r>
      <w:r>
        <w:rPr>
          <w:noProof/>
        </w:rPr>
        <w:instrText xml:space="preserve"> PAGEREF _Toc152621019 \h </w:instrText>
      </w:r>
      <w:r>
        <w:rPr>
          <w:noProof/>
        </w:rPr>
      </w:r>
      <w:r>
        <w:rPr>
          <w:noProof/>
        </w:rPr>
        <w:fldChar w:fldCharType="separate"/>
      </w:r>
      <w:r>
        <w:rPr>
          <w:noProof/>
        </w:rPr>
        <w:t>303</w:t>
      </w:r>
      <w:r>
        <w:rPr>
          <w:noProof/>
        </w:rPr>
        <w:fldChar w:fldCharType="end"/>
      </w:r>
    </w:p>
    <w:p w14:paraId="4C768E10" w14:textId="280FD490"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B25</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Deaffiliation/&lt;x&gt;/ListOfLocationCriteria/&lt;x&gt;/Entry/ ExitSpecificArea/PolygonArea</w:t>
      </w:r>
      <w:r>
        <w:rPr>
          <w:noProof/>
        </w:rPr>
        <w:tab/>
      </w:r>
      <w:r>
        <w:rPr>
          <w:noProof/>
        </w:rPr>
        <w:fldChar w:fldCharType="begin"/>
      </w:r>
      <w:r>
        <w:rPr>
          <w:noProof/>
        </w:rPr>
        <w:instrText xml:space="preserve"> PAGEREF _Toc152621020 \h </w:instrText>
      </w:r>
      <w:r>
        <w:rPr>
          <w:noProof/>
        </w:rPr>
      </w:r>
      <w:r>
        <w:rPr>
          <w:noProof/>
        </w:rPr>
        <w:fldChar w:fldCharType="separate"/>
      </w:r>
      <w:r>
        <w:rPr>
          <w:noProof/>
        </w:rPr>
        <w:t>304</w:t>
      </w:r>
      <w:r>
        <w:rPr>
          <w:noProof/>
        </w:rPr>
        <w:fldChar w:fldCharType="end"/>
      </w:r>
    </w:p>
    <w:p w14:paraId="7B34E409" w14:textId="7793214F"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B26</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Deaffiliation/&lt;x&gt;/ListOfLocationCriteria/&lt;x&gt;/Entry/ ExitSpecificArea/PolygonArea/&lt;x&gt;</w:t>
      </w:r>
      <w:r>
        <w:rPr>
          <w:noProof/>
        </w:rPr>
        <w:tab/>
      </w:r>
      <w:r>
        <w:rPr>
          <w:noProof/>
        </w:rPr>
        <w:fldChar w:fldCharType="begin"/>
      </w:r>
      <w:r>
        <w:rPr>
          <w:noProof/>
        </w:rPr>
        <w:instrText xml:space="preserve"> PAGEREF _Toc152621021 \h </w:instrText>
      </w:r>
      <w:r>
        <w:rPr>
          <w:noProof/>
        </w:rPr>
      </w:r>
      <w:r>
        <w:rPr>
          <w:noProof/>
        </w:rPr>
        <w:fldChar w:fldCharType="separate"/>
      </w:r>
      <w:r>
        <w:rPr>
          <w:noProof/>
        </w:rPr>
        <w:t>304</w:t>
      </w:r>
      <w:r>
        <w:rPr>
          <w:noProof/>
        </w:rPr>
        <w:fldChar w:fldCharType="end"/>
      </w:r>
    </w:p>
    <w:p w14:paraId="371D2083" w14:textId="4D107BC2"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B27</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Deaffiliation/&lt;x&gt;/ListOfLocationCriteria/&lt;x&gt;/Entry/ ExitSpecificArea/PolygonArea/&lt;x&gt;/PointCoordinateType</w:t>
      </w:r>
      <w:r>
        <w:rPr>
          <w:noProof/>
        </w:rPr>
        <w:tab/>
      </w:r>
      <w:r>
        <w:rPr>
          <w:noProof/>
        </w:rPr>
        <w:fldChar w:fldCharType="begin"/>
      </w:r>
      <w:r>
        <w:rPr>
          <w:noProof/>
        </w:rPr>
        <w:instrText xml:space="preserve"> PAGEREF _Toc152621022 \h </w:instrText>
      </w:r>
      <w:r>
        <w:rPr>
          <w:noProof/>
        </w:rPr>
      </w:r>
      <w:r>
        <w:rPr>
          <w:noProof/>
        </w:rPr>
        <w:fldChar w:fldCharType="separate"/>
      </w:r>
      <w:r>
        <w:rPr>
          <w:noProof/>
        </w:rPr>
        <w:t>304</w:t>
      </w:r>
      <w:r>
        <w:rPr>
          <w:noProof/>
        </w:rPr>
        <w:fldChar w:fldCharType="end"/>
      </w:r>
    </w:p>
    <w:p w14:paraId="73750326" w14:textId="2B9C0900"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B28</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Deaffiliation/&lt;x&gt;/ListOfLocationCriteria/&lt;x&gt;/Entry/ ExitSpecificArea/PolygonArea/&lt;x&gt;/PointCoordinateType/ Longitude</w:t>
      </w:r>
      <w:r>
        <w:rPr>
          <w:noProof/>
        </w:rPr>
        <w:tab/>
      </w:r>
      <w:r>
        <w:rPr>
          <w:noProof/>
        </w:rPr>
        <w:fldChar w:fldCharType="begin"/>
      </w:r>
      <w:r>
        <w:rPr>
          <w:noProof/>
        </w:rPr>
        <w:instrText xml:space="preserve"> PAGEREF _Toc152621023 \h </w:instrText>
      </w:r>
      <w:r>
        <w:rPr>
          <w:noProof/>
        </w:rPr>
      </w:r>
      <w:r>
        <w:rPr>
          <w:noProof/>
        </w:rPr>
        <w:fldChar w:fldCharType="separate"/>
      </w:r>
      <w:r>
        <w:rPr>
          <w:noProof/>
        </w:rPr>
        <w:t>305</w:t>
      </w:r>
      <w:r>
        <w:rPr>
          <w:noProof/>
        </w:rPr>
        <w:fldChar w:fldCharType="end"/>
      </w:r>
    </w:p>
    <w:p w14:paraId="6B06C688" w14:textId="3F28D84A"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B29</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Deaffiliation/&lt;x&gt;/ListOfLocationCriteria/&lt;x&gt;/Entry/ ExitSpecificArea/PolygonArea/&lt;x&gt;/PointCoordinateType/ Latitude</w:t>
      </w:r>
      <w:r>
        <w:rPr>
          <w:noProof/>
        </w:rPr>
        <w:tab/>
      </w:r>
      <w:r>
        <w:rPr>
          <w:noProof/>
        </w:rPr>
        <w:fldChar w:fldCharType="begin"/>
      </w:r>
      <w:r>
        <w:rPr>
          <w:noProof/>
        </w:rPr>
        <w:instrText xml:space="preserve"> PAGEREF _Toc152621024 \h </w:instrText>
      </w:r>
      <w:r>
        <w:rPr>
          <w:noProof/>
        </w:rPr>
      </w:r>
      <w:r>
        <w:rPr>
          <w:noProof/>
        </w:rPr>
        <w:fldChar w:fldCharType="separate"/>
      </w:r>
      <w:r>
        <w:rPr>
          <w:noProof/>
        </w:rPr>
        <w:t>305</w:t>
      </w:r>
      <w:r>
        <w:rPr>
          <w:noProof/>
        </w:rPr>
        <w:fldChar w:fldCharType="end"/>
      </w:r>
    </w:p>
    <w:p w14:paraId="7DFB47D0" w14:textId="60BBC622"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B30</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Deaffiliation/&lt;x&gt;/ListOfLocationCriteria/&lt;x&gt;/Entry/ ExitSpecificArea/EllipsoidArcArea</w:t>
      </w:r>
      <w:r>
        <w:rPr>
          <w:noProof/>
        </w:rPr>
        <w:tab/>
      </w:r>
      <w:r>
        <w:rPr>
          <w:noProof/>
        </w:rPr>
        <w:fldChar w:fldCharType="begin"/>
      </w:r>
      <w:r>
        <w:rPr>
          <w:noProof/>
        </w:rPr>
        <w:instrText xml:space="preserve"> PAGEREF _Toc152621025 \h </w:instrText>
      </w:r>
      <w:r>
        <w:rPr>
          <w:noProof/>
        </w:rPr>
      </w:r>
      <w:r>
        <w:rPr>
          <w:noProof/>
        </w:rPr>
        <w:fldChar w:fldCharType="separate"/>
      </w:r>
      <w:r>
        <w:rPr>
          <w:noProof/>
        </w:rPr>
        <w:t>305</w:t>
      </w:r>
      <w:r>
        <w:rPr>
          <w:noProof/>
        </w:rPr>
        <w:fldChar w:fldCharType="end"/>
      </w:r>
    </w:p>
    <w:p w14:paraId="2BFEF2DF" w14:textId="7D3AF24F"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B3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Deaffiliation/&lt;x&gt;/ListOfLocationCriteria/&lt;x&gt;/Entry/ ExitSpecificArea/EllipsoidArcArea/Center</w:t>
      </w:r>
      <w:r>
        <w:rPr>
          <w:noProof/>
        </w:rPr>
        <w:tab/>
      </w:r>
      <w:r>
        <w:rPr>
          <w:noProof/>
        </w:rPr>
        <w:fldChar w:fldCharType="begin"/>
      </w:r>
      <w:r>
        <w:rPr>
          <w:noProof/>
        </w:rPr>
        <w:instrText xml:space="preserve"> PAGEREF _Toc152621026 \h </w:instrText>
      </w:r>
      <w:r>
        <w:rPr>
          <w:noProof/>
        </w:rPr>
      </w:r>
      <w:r>
        <w:rPr>
          <w:noProof/>
        </w:rPr>
        <w:fldChar w:fldCharType="separate"/>
      </w:r>
      <w:r>
        <w:rPr>
          <w:noProof/>
        </w:rPr>
        <w:t>306</w:t>
      </w:r>
      <w:r>
        <w:rPr>
          <w:noProof/>
        </w:rPr>
        <w:fldChar w:fldCharType="end"/>
      </w:r>
    </w:p>
    <w:p w14:paraId="6EB815AC" w14:textId="43F3C59B"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B32</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Deaffiliation/&lt;x&gt;/ListOfLocationCriteria/&lt;x&gt;/Entry/ ExitSpecificArea/EllipsoidArcArea/Center/PointCoordinateType</w:t>
      </w:r>
      <w:r>
        <w:rPr>
          <w:noProof/>
        </w:rPr>
        <w:tab/>
      </w:r>
      <w:r>
        <w:rPr>
          <w:noProof/>
        </w:rPr>
        <w:fldChar w:fldCharType="begin"/>
      </w:r>
      <w:r>
        <w:rPr>
          <w:noProof/>
        </w:rPr>
        <w:instrText xml:space="preserve"> PAGEREF _Toc152621027 \h </w:instrText>
      </w:r>
      <w:r>
        <w:rPr>
          <w:noProof/>
        </w:rPr>
      </w:r>
      <w:r>
        <w:rPr>
          <w:noProof/>
        </w:rPr>
        <w:fldChar w:fldCharType="separate"/>
      </w:r>
      <w:r>
        <w:rPr>
          <w:noProof/>
        </w:rPr>
        <w:t>306</w:t>
      </w:r>
      <w:r>
        <w:rPr>
          <w:noProof/>
        </w:rPr>
        <w:fldChar w:fldCharType="end"/>
      </w:r>
    </w:p>
    <w:p w14:paraId="27245E53" w14:textId="6FB67B2F"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B33</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Deaffiliation/&lt;x&gt;/ListOfLocationCriteria/&lt;x&gt;/Entry/ ExitSpecificArea/EllipsoidArcArea/Center/PointCoordinateType/ Longitude</w:t>
      </w:r>
      <w:r>
        <w:rPr>
          <w:noProof/>
        </w:rPr>
        <w:tab/>
      </w:r>
      <w:r>
        <w:rPr>
          <w:noProof/>
        </w:rPr>
        <w:fldChar w:fldCharType="begin"/>
      </w:r>
      <w:r>
        <w:rPr>
          <w:noProof/>
        </w:rPr>
        <w:instrText xml:space="preserve"> PAGEREF _Toc152621028 \h </w:instrText>
      </w:r>
      <w:r>
        <w:rPr>
          <w:noProof/>
        </w:rPr>
      </w:r>
      <w:r>
        <w:rPr>
          <w:noProof/>
        </w:rPr>
        <w:fldChar w:fldCharType="separate"/>
      </w:r>
      <w:r>
        <w:rPr>
          <w:noProof/>
        </w:rPr>
        <w:t>306</w:t>
      </w:r>
      <w:r>
        <w:rPr>
          <w:noProof/>
        </w:rPr>
        <w:fldChar w:fldCharType="end"/>
      </w:r>
    </w:p>
    <w:p w14:paraId="39434CED" w14:textId="229057A8"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B3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Deaffiliation/&lt;x&gt;/ListOfLocationCriteria/&lt;x&gt;/Entry /ExitSpecificArea/EllipsoidArcArea/Center/PointCoordinateType/ Latitude</w:t>
      </w:r>
      <w:r>
        <w:rPr>
          <w:noProof/>
        </w:rPr>
        <w:tab/>
      </w:r>
      <w:r>
        <w:rPr>
          <w:noProof/>
        </w:rPr>
        <w:fldChar w:fldCharType="begin"/>
      </w:r>
      <w:r>
        <w:rPr>
          <w:noProof/>
        </w:rPr>
        <w:instrText xml:space="preserve"> PAGEREF _Toc152621029 \h </w:instrText>
      </w:r>
      <w:r>
        <w:rPr>
          <w:noProof/>
        </w:rPr>
      </w:r>
      <w:r>
        <w:rPr>
          <w:noProof/>
        </w:rPr>
        <w:fldChar w:fldCharType="separate"/>
      </w:r>
      <w:r>
        <w:rPr>
          <w:noProof/>
        </w:rPr>
        <w:t>307</w:t>
      </w:r>
      <w:r>
        <w:rPr>
          <w:noProof/>
        </w:rPr>
        <w:fldChar w:fldCharType="end"/>
      </w:r>
    </w:p>
    <w:p w14:paraId="65EAF178" w14:textId="55F34A6A"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B35</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Deaffiliation/&lt;x&gt;/ListOfLocationCriteria/&lt;x&gt;/Entry/ ExitSpecificArea/EllipsoidArcArea/Radius</w:t>
      </w:r>
      <w:r>
        <w:rPr>
          <w:noProof/>
        </w:rPr>
        <w:tab/>
      </w:r>
      <w:r>
        <w:rPr>
          <w:noProof/>
        </w:rPr>
        <w:fldChar w:fldCharType="begin"/>
      </w:r>
      <w:r>
        <w:rPr>
          <w:noProof/>
        </w:rPr>
        <w:instrText xml:space="preserve"> PAGEREF _Toc152621030 \h </w:instrText>
      </w:r>
      <w:r>
        <w:rPr>
          <w:noProof/>
        </w:rPr>
      </w:r>
      <w:r>
        <w:rPr>
          <w:noProof/>
        </w:rPr>
        <w:fldChar w:fldCharType="separate"/>
      </w:r>
      <w:r>
        <w:rPr>
          <w:noProof/>
        </w:rPr>
        <w:t>307</w:t>
      </w:r>
      <w:r>
        <w:rPr>
          <w:noProof/>
        </w:rPr>
        <w:fldChar w:fldCharType="end"/>
      </w:r>
    </w:p>
    <w:p w14:paraId="013E6C7A" w14:textId="3A086D1F"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B36</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Deaffiliation/&lt;x&gt;/ListOfLocationCriteria/&lt;x&gt;/Entry/ ExitSpecificArea/EllipsoidArcArea/OffsetAngle</w:t>
      </w:r>
      <w:r>
        <w:rPr>
          <w:noProof/>
        </w:rPr>
        <w:tab/>
      </w:r>
      <w:r>
        <w:rPr>
          <w:noProof/>
        </w:rPr>
        <w:fldChar w:fldCharType="begin"/>
      </w:r>
      <w:r>
        <w:rPr>
          <w:noProof/>
        </w:rPr>
        <w:instrText xml:space="preserve"> PAGEREF _Toc152621031 \h </w:instrText>
      </w:r>
      <w:r>
        <w:rPr>
          <w:noProof/>
        </w:rPr>
      </w:r>
      <w:r>
        <w:rPr>
          <w:noProof/>
        </w:rPr>
        <w:fldChar w:fldCharType="separate"/>
      </w:r>
      <w:r>
        <w:rPr>
          <w:noProof/>
        </w:rPr>
        <w:t>307</w:t>
      </w:r>
      <w:r>
        <w:rPr>
          <w:noProof/>
        </w:rPr>
        <w:fldChar w:fldCharType="end"/>
      </w:r>
    </w:p>
    <w:p w14:paraId="52D43CAA" w14:textId="2B0002A2"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B37</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Deaffiliation/&lt;x&gt;/ListOfLocationCriteria/&lt;x&gt;/Entry/ ExitSpecificArea/EllipsoidArcArea/</w:t>
      </w:r>
      <w:r>
        <w:rPr>
          <w:noProof/>
          <w:lang w:eastAsia="ko-KR"/>
        </w:rPr>
        <w:t>IncludedAngle</w:t>
      </w:r>
      <w:r>
        <w:rPr>
          <w:noProof/>
        </w:rPr>
        <w:tab/>
      </w:r>
      <w:r>
        <w:rPr>
          <w:noProof/>
        </w:rPr>
        <w:fldChar w:fldCharType="begin"/>
      </w:r>
      <w:r>
        <w:rPr>
          <w:noProof/>
        </w:rPr>
        <w:instrText xml:space="preserve"> PAGEREF _Toc152621032 \h </w:instrText>
      </w:r>
      <w:r>
        <w:rPr>
          <w:noProof/>
        </w:rPr>
      </w:r>
      <w:r>
        <w:rPr>
          <w:noProof/>
        </w:rPr>
        <w:fldChar w:fldCharType="separate"/>
      </w:r>
      <w:r>
        <w:rPr>
          <w:noProof/>
        </w:rPr>
        <w:t>308</w:t>
      </w:r>
      <w:r>
        <w:rPr>
          <w:noProof/>
        </w:rPr>
        <w:fldChar w:fldCharType="end"/>
      </w:r>
    </w:p>
    <w:p w14:paraId="33283661" w14:textId="7D3D35EF"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B38</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Deaffiliation/&lt;x&gt;/ListOfLocationCriteria/&lt;x&gt;/Entry/ ExitSpecificArea/Speed</w:t>
      </w:r>
      <w:r>
        <w:rPr>
          <w:noProof/>
        </w:rPr>
        <w:tab/>
      </w:r>
      <w:r>
        <w:rPr>
          <w:noProof/>
        </w:rPr>
        <w:fldChar w:fldCharType="begin"/>
      </w:r>
      <w:r>
        <w:rPr>
          <w:noProof/>
        </w:rPr>
        <w:instrText xml:space="preserve"> PAGEREF _Toc152621033 \h </w:instrText>
      </w:r>
      <w:r>
        <w:rPr>
          <w:noProof/>
        </w:rPr>
      </w:r>
      <w:r>
        <w:rPr>
          <w:noProof/>
        </w:rPr>
        <w:fldChar w:fldCharType="separate"/>
      </w:r>
      <w:r>
        <w:rPr>
          <w:noProof/>
        </w:rPr>
        <w:t>308</w:t>
      </w:r>
      <w:r>
        <w:rPr>
          <w:noProof/>
        </w:rPr>
        <w:fldChar w:fldCharType="end"/>
      </w:r>
    </w:p>
    <w:p w14:paraId="28BAE668" w14:textId="2F52EDBF"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B39</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Deaffiliation/&lt;x&gt;/ListOfLocationCriteria/&lt;x&gt;/Entry/ ExitSpecificArea/Speed/MinimumSpeed</w:t>
      </w:r>
      <w:r>
        <w:rPr>
          <w:noProof/>
        </w:rPr>
        <w:tab/>
      </w:r>
      <w:r>
        <w:rPr>
          <w:noProof/>
        </w:rPr>
        <w:fldChar w:fldCharType="begin"/>
      </w:r>
      <w:r>
        <w:rPr>
          <w:noProof/>
        </w:rPr>
        <w:instrText xml:space="preserve"> PAGEREF _Toc152621034 \h </w:instrText>
      </w:r>
      <w:r>
        <w:rPr>
          <w:noProof/>
        </w:rPr>
      </w:r>
      <w:r>
        <w:rPr>
          <w:noProof/>
        </w:rPr>
        <w:fldChar w:fldCharType="separate"/>
      </w:r>
      <w:r>
        <w:rPr>
          <w:noProof/>
        </w:rPr>
        <w:t>308</w:t>
      </w:r>
      <w:r>
        <w:rPr>
          <w:noProof/>
        </w:rPr>
        <w:fldChar w:fldCharType="end"/>
      </w:r>
    </w:p>
    <w:p w14:paraId="2525DBFB" w14:textId="026571E4"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B40</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Deaffiliation/&lt;x&gt;/ListOfLocationCriteria/&lt;x&gt;/Entry/ ExitSpecificArea/Speed/MaximumSpeed</w:t>
      </w:r>
      <w:r>
        <w:rPr>
          <w:noProof/>
        </w:rPr>
        <w:tab/>
      </w:r>
      <w:r>
        <w:rPr>
          <w:noProof/>
        </w:rPr>
        <w:fldChar w:fldCharType="begin"/>
      </w:r>
      <w:r>
        <w:rPr>
          <w:noProof/>
        </w:rPr>
        <w:instrText xml:space="preserve"> PAGEREF _Toc152621035 \h </w:instrText>
      </w:r>
      <w:r>
        <w:rPr>
          <w:noProof/>
        </w:rPr>
      </w:r>
      <w:r>
        <w:rPr>
          <w:noProof/>
        </w:rPr>
        <w:fldChar w:fldCharType="separate"/>
      </w:r>
      <w:r>
        <w:rPr>
          <w:noProof/>
        </w:rPr>
        <w:t>309</w:t>
      </w:r>
      <w:r>
        <w:rPr>
          <w:noProof/>
        </w:rPr>
        <w:fldChar w:fldCharType="end"/>
      </w:r>
    </w:p>
    <w:p w14:paraId="3874E880" w14:textId="47056665"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B4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Deaffiliation/&lt;x&gt;/ListOfLocationCriteria/&lt;x&gt;/Entry/ ExitSpecificArea/Heading</w:t>
      </w:r>
      <w:r>
        <w:rPr>
          <w:noProof/>
        </w:rPr>
        <w:tab/>
      </w:r>
      <w:r>
        <w:rPr>
          <w:noProof/>
        </w:rPr>
        <w:fldChar w:fldCharType="begin"/>
      </w:r>
      <w:r>
        <w:rPr>
          <w:noProof/>
        </w:rPr>
        <w:instrText xml:space="preserve"> PAGEREF _Toc152621036 \h </w:instrText>
      </w:r>
      <w:r>
        <w:rPr>
          <w:noProof/>
        </w:rPr>
      </w:r>
      <w:r>
        <w:rPr>
          <w:noProof/>
        </w:rPr>
        <w:fldChar w:fldCharType="separate"/>
      </w:r>
      <w:r>
        <w:rPr>
          <w:noProof/>
        </w:rPr>
        <w:t>309</w:t>
      </w:r>
      <w:r>
        <w:rPr>
          <w:noProof/>
        </w:rPr>
        <w:fldChar w:fldCharType="end"/>
      </w:r>
    </w:p>
    <w:p w14:paraId="780858CE" w14:textId="07A427A4"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B42</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Deaffiliation/&lt;x&gt;/ListOfLocationCriteria/&lt;x&gt;/Entry/ ExitSpecificArea/Heading/MinimumHeading</w:t>
      </w:r>
      <w:r>
        <w:rPr>
          <w:noProof/>
        </w:rPr>
        <w:tab/>
      </w:r>
      <w:r>
        <w:rPr>
          <w:noProof/>
        </w:rPr>
        <w:fldChar w:fldCharType="begin"/>
      </w:r>
      <w:r>
        <w:rPr>
          <w:noProof/>
        </w:rPr>
        <w:instrText xml:space="preserve"> PAGEREF _Toc152621037 \h </w:instrText>
      </w:r>
      <w:r>
        <w:rPr>
          <w:noProof/>
        </w:rPr>
      </w:r>
      <w:r>
        <w:rPr>
          <w:noProof/>
        </w:rPr>
        <w:fldChar w:fldCharType="separate"/>
      </w:r>
      <w:r>
        <w:rPr>
          <w:noProof/>
        </w:rPr>
        <w:t>309</w:t>
      </w:r>
      <w:r>
        <w:rPr>
          <w:noProof/>
        </w:rPr>
        <w:fldChar w:fldCharType="end"/>
      </w:r>
    </w:p>
    <w:p w14:paraId="7343BCA9" w14:textId="6D12F6DC"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B43</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Deaffiliation/&lt;x&gt;/ListOfLocationCriteria/&lt;x&gt;/Entry/ ExitSpecificArea/Heading/MaximumHeading</w:t>
      </w:r>
      <w:r>
        <w:rPr>
          <w:noProof/>
        </w:rPr>
        <w:tab/>
      </w:r>
      <w:r>
        <w:rPr>
          <w:noProof/>
        </w:rPr>
        <w:fldChar w:fldCharType="begin"/>
      </w:r>
      <w:r>
        <w:rPr>
          <w:noProof/>
        </w:rPr>
        <w:instrText xml:space="preserve"> PAGEREF _Toc152621038 \h </w:instrText>
      </w:r>
      <w:r>
        <w:rPr>
          <w:noProof/>
        </w:rPr>
      </w:r>
      <w:r>
        <w:rPr>
          <w:noProof/>
        </w:rPr>
        <w:fldChar w:fldCharType="separate"/>
      </w:r>
      <w:r>
        <w:rPr>
          <w:noProof/>
        </w:rPr>
        <w:t>310</w:t>
      </w:r>
      <w:r>
        <w:rPr>
          <w:noProof/>
        </w:rPr>
        <w:fldChar w:fldCharType="end"/>
      </w:r>
    </w:p>
    <w:p w14:paraId="08A999E8" w14:textId="00B819F5"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B4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Deaffiliation/&lt;x&gt;/ListOfActiveFunctionalAliases</w:t>
      </w:r>
      <w:r>
        <w:rPr>
          <w:noProof/>
        </w:rPr>
        <w:tab/>
      </w:r>
      <w:r>
        <w:rPr>
          <w:noProof/>
        </w:rPr>
        <w:fldChar w:fldCharType="begin"/>
      </w:r>
      <w:r>
        <w:rPr>
          <w:noProof/>
        </w:rPr>
        <w:instrText xml:space="preserve"> PAGEREF _Toc152621039 \h </w:instrText>
      </w:r>
      <w:r>
        <w:rPr>
          <w:noProof/>
        </w:rPr>
      </w:r>
      <w:r>
        <w:rPr>
          <w:noProof/>
        </w:rPr>
        <w:fldChar w:fldCharType="separate"/>
      </w:r>
      <w:r>
        <w:rPr>
          <w:noProof/>
        </w:rPr>
        <w:t>310</w:t>
      </w:r>
      <w:r>
        <w:rPr>
          <w:noProof/>
        </w:rPr>
        <w:fldChar w:fldCharType="end"/>
      </w:r>
    </w:p>
    <w:p w14:paraId="6D820C28" w14:textId="3EF0BB73"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B45</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Deaffiliation/&lt;x&gt;/ListOfActiveFunctionalAliases/&lt;x&gt;</w:t>
      </w:r>
      <w:r>
        <w:rPr>
          <w:noProof/>
        </w:rPr>
        <w:tab/>
      </w:r>
      <w:r>
        <w:rPr>
          <w:noProof/>
        </w:rPr>
        <w:fldChar w:fldCharType="begin"/>
      </w:r>
      <w:r>
        <w:rPr>
          <w:noProof/>
        </w:rPr>
        <w:instrText xml:space="preserve"> PAGEREF _Toc152621040 \h </w:instrText>
      </w:r>
      <w:r>
        <w:rPr>
          <w:noProof/>
        </w:rPr>
      </w:r>
      <w:r>
        <w:rPr>
          <w:noProof/>
        </w:rPr>
        <w:fldChar w:fldCharType="separate"/>
      </w:r>
      <w:r>
        <w:rPr>
          <w:noProof/>
        </w:rPr>
        <w:t>310</w:t>
      </w:r>
      <w:r>
        <w:rPr>
          <w:noProof/>
        </w:rPr>
        <w:fldChar w:fldCharType="end"/>
      </w:r>
    </w:p>
    <w:p w14:paraId="3119412F" w14:textId="7EA660D7"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B46</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Deaffiliation/&lt;x&gt;/ListOfActiveFunctionalAliases/&lt;x&gt;/Entry</w:t>
      </w:r>
      <w:r>
        <w:rPr>
          <w:noProof/>
        </w:rPr>
        <w:tab/>
      </w:r>
      <w:r>
        <w:rPr>
          <w:noProof/>
        </w:rPr>
        <w:fldChar w:fldCharType="begin"/>
      </w:r>
      <w:r>
        <w:rPr>
          <w:noProof/>
        </w:rPr>
        <w:instrText xml:space="preserve"> PAGEREF _Toc152621041 \h </w:instrText>
      </w:r>
      <w:r>
        <w:rPr>
          <w:noProof/>
        </w:rPr>
      </w:r>
      <w:r>
        <w:rPr>
          <w:noProof/>
        </w:rPr>
        <w:fldChar w:fldCharType="separate"/>
      </w:r>
      <w:r>
        <w:rPr>
          <w:noProof/>
        </w:rPr>
        <w:t>310</w:t>
      </w:r>
      <w:r>
        <w:rPr>
          <w:noProof/>
        </w:rPr>
        <w:fldChar w:fldCharType="end"/>
      </w:r>
    </w:p>
    <w:p w14:paraId="30E67C38" w14:textId="64A2CE1E"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B47</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RulesForDeaffiliation/&lt;x&gt;/ListOfActiveFunctionalAliases/&lt;x&gt;/Entry/ FunctionalAlias</w:t>
      </w:r>
      <w:r>
        <w:rPr>
          <w:noProof/>
        </w:rPr>
        <w:tab/>
      </w:r>
      <w:r>
        <w:rPr>
          <w:noProof/>
        </w:rPr>
        <w:fldChar w:fldCharType="begin"/>
      </w:r>
      <w:r>
        <w:rPr>
          <w:noProof/>
        </w:rPr>
        <w:instrText xml:space="preserve"> PAGEREF _Toc152621042 \h </w:instrText>
      </w:r>
      <w:r>
        <w:rPr>
          <w:noProof/>
        </w:rPr>
      </w:r>
      <w:r>
        <w:rPr>
          <w:noProof/>
        </w:rPr>
        <w:fldChar w:fldCharType="separate"/>
      </w:r>
      <w:r>
        <w:rPr>
          <w:noProof/>
        </w:rPr>
        <w:t>311</w:t>
      </w:r>
      <w:r>
        <w:rPr>
          <w:noProof/>
        </w:rPr>
        <w:fldChar w:fldCharType="end"/>
      </w:r>
    </w:p>
    <w:p w14:paraId="15384983" w14:textId="3E43FDB1"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B48</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ManualDeaffiliationNotAllowedIfAffiliationRulesAreMet</w:t>
      </w:r>
      <w:r>
        <w:rPr>
          <w:noProof/>
        </w:rPr>
        <w:tab/>
      </w:r>
      <w:r>
        <w:rPr>
          <w:noProof/>
        </w:rPr>
        <w:fldChar w:fldCharType="begin"/>
      </w:r>
      <w:r>
        <w:rPr>
          <w:noProof/>
        </w:rPr>
        <w:instrText xml:space="preserve"> PAGEREF _Toc152621043 \h </w:instrText>
      </w:r>
      <w:r>
        <w:rPr>
          <w:noProof/>
        </w:rPr>
      </w:r>
      <w:r>
        <w:rPr>
          <w:noProof/>
        </w:rPr>
        <w:fldChar w:fldCharType="separate"/>
      </w:r>
      <w:r>
        <w:rPr>
          <w:noProof/>
        </w:rPr>
        <w:t>311</w:t>
      </w:r>
      <w:r>
        <w:rPr>
          <w:noProof/>
        </w:rPr>
        <w:fldChar w:fldCharType="end"/>
      </w:r>
    </w:p>
    <w:p w14:paraId="2B68DFE9" w14:textId="00C3C604"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5C</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Group</w:t>
      </w:r>
      <w:r>
        <w:rPr>
          <w:noProof/>
          <w:lang w:eastAsia="ko-KR"/>
        </w:rPr>
        <w:t>List</w:t>
      </w:r>
      <w:r>
        <w:rPr>
          <w:noProof/>
        </w:rPr>
        <w:t>/&lt;x&gt;/Entry/ AllowStoreGroupCommInMsgstore</w:t>
      </w:r>
      <w:r>
        <w:rPr>
          <w:noProof/>
        </w:rPr>
        <w:tab/>
      </w:r>
      <w:r>
        <w:rPr>
          <w:noProof/>
        </w:rPr>
        <w:fldChar w:fldCharType="begin"/>
      </w:r>
      <w:r>
        <w:rPr>
          <w:noProof/>
        </w:rPr>
        <w:instrText xml:space="preserve"> PAGEREF _Toc152621044 \h </w:instrText>
      </w:r>
      <w:r>
        <w:rPr>
          <w:noProof/>
        </w:rPr>
      </w:r>
      <w:r>
        <w:rPr>
          <w:noProof/>
        </w:rPr>
        <w:fldChar w:fldCharType="separate"/>
      </w:r>
      <w:r>
        <w:rPr>
          <w:noProof/>
        </w:rPr>
        <w:t>311</w:t>
      </w:r>
      <w:r>
        <w:rPr>
          <w:noProof/>
        </w:rPr>
        <w:fldChar w:fldCharType="end"/>
      </w:r>
    </w:p>
    <w:p w14:paraId="7162C5C2" w14:textId="4E5355AF"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6</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ImplicitAffiliations</w:t>
      </w:r>
      <w:r>
        <w:rPr>
          <w:noProof/>
        </w:rPr>
        <w:tab/>
      </w:r>
      <w:r>
        <w:rPr>
          <w:noProof/>
        </w:rPr>
        <w:fldChar w:fldCharType="begin"/>
      </w:r>
      <w:r>
        <w:rPr>
          <w:noProof/>
        </w:rPr>
        <w:instrText xml:space="preserve"> PAGEREF _Toc152621045 \h </w:instrText>
      </w:r>
      <w:r>
        <w:rPr>
          <w:noProof/>
        </w:rPr>
      </w:r>
      <w:r>
        <w:rPr>
          <w:noProof/>
        </w:rPr>
        <w:fldChar w:fldCharType="separate"/>
      </w:r>
      <w:r>
        <w:rPr>
          <w:noProof/>
        </w:rPr>
        <w:t>311</w:t>
      </w:r>
      <w:r>
        <w:rPr>
          <w:noProof/>
        </w:rPr>
        <w:fldChar w:fldCharType="end"/>
      </w:r>
    </w:p>
    <w:p w14:paraId="754994B1" w14:textId="0CEF1221"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7</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ImplicitAffiliations/&lt;x&gt;</w:t>
      </w:r>
      <w:r>
        <w:rPr>
          <w:noProof/>
        </w:rPr>
        <w:tab/>
      </w:r>
      <w:r>
        <w:rPr>
          <w:noProof/>
        </w:rPr>
        <w:fldChar w:fldCharType="begin"/>
      </w:r>
      <w:r>
        <w:rPr>
          <w:noProof/>
        </w:rPr>
        <w:instrText xml:space="preserve"> PAGEREF _Toc152621046 \h </w:instrText>
      </w:r>
      <w:r>
        <w:rPr>
          <w:noProof/>
        </w:rPr>
      </w:r>
      <w:r>
        <w:rPr>
          <w:noProof/>
        </w:rPr>
        <w:fldChar w:fldCharType="separate"/>
      </w:r>
      <w:r>
        <w:rPr>
          <w:noProof/>
        </w:rPr>
        <w:t>312</w:t>
      </w:r>
      <w:r>
        <w:rPr>
          <w:noProof/>
        </w:rPr>
        <w:fldChar w:fldCharType="end"/>
      </w:r>
    </w:p>
    <w:p w14:paraId="22DA35D3" w14:textId="19FC9ADB" w:rsidR="00300CFB" w:rsidRDefault="00300CFB">
      <w:pPr>
        <w:pStyle w:val="TOC3"/>
        <w:rPr>
          <w:rFonts w:asciiTheme="minorHAnsi" w:eastAsiaTheme="minorEastAsia" w:hAnsiTheme="minorHAnsi" w:cstheme="minorBidi"/>
          <w:noProof/>
          <w:sz w:val="22"/>
          <w:szCs w:val="22"/>
          <w:lang w:val="en-US"/>
        </w:rPr>
      </w:pPr>
      <w:r>
        <w:rPr>
          <w:noProof/>
          <w:lang w:eastAsia="ko-KR"/>
        </w:rPr>
        <w:t>10.</w:t>
      </w:r>
      <w:r>
        <w:rPr>
          <w:noProof/>
        </w:rPr>
        <w:t>2.58</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ImplicitAffiliations/&lt;x&gt;/Entry</w:t>
      </w:r>
      <w:r>
        <w:rPr>
          <w:noProof/>
        </w:rPr>
        <w:tab/>
      </w:r>
      <w:r>
        <w:rPr>
          <w:noProof/>
        </w:rPr>
        <w:fldChar w:fldCharType="begin"/>
      </w:r>
      <w:r>
        <w:rPr>
          <w:noProof/>
        </w:rPr>
        <w:instrText xml:space="preserve"> PAGEREF _Toc152621047 \h </w:instrText>
      </w:r>
      <w:r>
        <w:rPr>
          <w:noProof/>
        </w:rPr>
      </w:r>
      <w:r>
        <w:rPr>
          <w:noProof/>
        </w:rPr>
        <w:fldChar w:fldCharType="separate"/>
      </w:r>
      <w:r>
        <w:rPr>
          <w:noProof/>
        </w:rPr>
        <w:t>312</w:t>
      </w:r>
      <w:r>
        <w:rPr>
          <w:noProof/>
        </w:rPr>
        <w:fldChar w:fldCharType="end"/>
      </w:r>
    </w:p>
    <w:p w14:paraId="284FAC4E" w14:textId="0210FBA5"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59</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ImplicitAffiliations/&lt;x&gt;/Entry/MCDataGroupID</w:t>
      </w:r>
      <w:r>
        <w:rPr>
          <w:noProof/>
        </w:rPr>
        <w:tab/>
      </w:r>
      <w:r>
        <w:rPr>
          <w:noProof/>
        </w:rPr>
        <w:fldChar w:fldCharType="begin"/>
      </w:r>
      <w:r>
        <w:rPr>
          <w:noProof/>
        </w:rPr>
        <w:instrText xml:space="preserve"> PAGEREF _Toc152621048 \h </w:instrText>
      </w:r>
      <w:r>
        <w:rPr>
          <w:noProof/>
        </w:rPr>
      </w:r>
      <w:r>
        <w:rPr>
          <w:noProof/>
        </w:rPr>
        <w:fldChar w:fldCharType="separate"/>
      </w:r>
      <w:r>
        <w:rPr>
          <w:noProof/>
        </w:rPr>
        <w:t>312</w:t>
      </w:r>
      <w:r>
        <w:rPr>
          <w:noProof/>
        </w:rPr>
        <w:fldChar w:fldCharType="end"/>
      </w:r>
    </w:p>
    <w:p w14:paraId="1391FF36" w14:textId="56BAA047"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60</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ImplicitAffiliations/&lt;x&gt;/Entry/DisplayName</w:t>
      </w:r>
      <w:r>
        <w:rPr>
          <w:noProof/>
        </w:rPr>
        <w:tab/>
      </w:r>
      <w:r>
        <w:rPr>
          <w:noProof/>
        </w:rPr>
        <w:fldChar w:fldCharType="begin"/>
      </w:r>
      <w:r>
        <w:rPr>
          <w:noProof/>
        </w:rPr>
        <w:instrText xml:space="preserve"> PAGEREF _Toc152621049 \h </w:instrText>
      </w:r>
      <w:r>
        <w:rPr>
          <w:noProof/>
        </w:rPr>
      </w:r>
      <w:r>
        <w:rPr>
          <w:noProof/>
        </w:rPr>
        <w:fldChar w:fldCharType="separate"/>
      </w:r>
      <w:r>
        <w:rPr>
          <w:noProof/>
        </w:rPr>
        <w:t>312</w:t>
      </w:r>
      <w:r>
        <w:rPr>
          <w:noProof/>
        </w:rPr>
        <w:fldChar w:fldCharType="end"/>
      </w:r>
    </w:p>
    <w:p w14:paraId="62F86A0C" w14:textId="0A17D61B"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6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PresenceStatus</w:t>
      </w:r>
      <w:r>
        <w:rPr>
          <w:noProof/>
        </w:rPr>
        <w:tab/>
      </w:r>
      <w:r>
        <w:rPr>
          <w:noProof/>
        </w:rPr>
        <w:fldChar w:fldCharType="begin"/>
      </w:r>
      <w:r>
        <w:rPr>
          <w:noProof/>
        </w:rPr>
        <w:instrText xml:space="preserve"> PAGEREF _Toc152621050 \h </w:instrText>
      </w:r>
      <w:r>
        <w:rPr>
          <w:noProof/>
        </w:rPr>
      </w:r>
      <w:r>
        <w:rPr>
          <w:noProof/>
        </w:rPr>
        <w:fldChar w:fldCharType="separate"/>
      </w:r>
      <w:r>
        <w:rPr>
          <w:noProof/>
        </w:rPr>
        <w:t>312</w:t>
      </w:r>
      <w:r>
        <w:rPr>
          <w:noProof/>
        </w:rPr>
        <w:fldChar w:fldCharType="end"/>
      </w:r>
    </w:p>
    <w:p w14:paraId="6F09275F" w14:textId="23754A50" w:rsidR="00300CFB" w:rsidRDefault="00300CFB">
      <w:pPr>
        <w:pStyle w:val="TOC3"/>
        <w:rPr>
          <w:rFonts w:asciiTheme="minorHAnsi" w:eastAsiaTheme="minorEastAsia" w:hAnsiTheme="minorHAnsi" w:cstheme="minorBidi"/>
          <w:noProof/>
          <w:sz w:val="22"/>
          <w:szCs w:val="22"/>
          <w:lang w:val="en-US"/>
        </w:rPr>
      </w:pPr>
      <w:r>
        <w:rPr>
          <w:noProof/>
          <w:lang w:eastAsia="ko-KR"/>
        </w:rPr>
        <w:t>10.</w:t>
      </w:r>
      <w:r>
        <w:rPr>
          <w:noProof/>
        </w:rPr>
        <w:t>2.62</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PresenceStatus/&lt;x&gt;</w:t>
      </w:r>
      <w:r>
        <w:rPr>
          <w:noProof/>
        </w:rPr>
        <w:tab/>
      </w:r>
      <w:r>
        <w:rPr>
          <w:noProof/>
        </w:rPr>
        <w:fldChar w:fldCharType="begin"/>
      </w:r>
      <w:r>
        <w:rPr>
          <w:noProof/>
        </w:rPr>
        <w:instrText xml:space="preserve"> PAGEREF _Toc152621051 \h </w:instrText>
      </w:r>
      <w:r>
        <w:rPr>
          <w:noProof/>
        </w:rPr>
      </w:r>
      <w:r>
        <w:rPr>
          <w:noProof/>
        </w:rPr>
        <w:fldChar w:fldCharType="separate"/>
      </w:r>
      <w:r>
        <w:rPr>
          <w:noProof/>
        </w:rPr>
        <w:t>313</w:t>
      </w:r>
      <w:r>
        <w:rPr>
          <w:noProof/>
        </w:rPr>
        <w:fldChar w:fldCharType="end"/>
      </w:r>
    </w:p>
    <w:p w14:paraId="4D385F9F" w14:textId="6B0532BA" w:rsidR="00300CFB" w:rsidRDefault="00300CFB">
      <w:pPr>
        <w:pStyle w:val="TOC3"/>
        <w:rPr>
          <w:rFonts w:asciiTheme="minorHAnsi" w:eastAsiaTheme="minorEastAsia" w:hAnsiTheme="minorHAnsi" w:cstheme="minorBidi"/>
          <w:noProof/>
          <w:sz w:val="22"/>
          <w:szCs w:val="22"/>
          <w:lang w:val="en-US"/>
        </w:rPr>
      </w:pPr>
      <w:r>
        <w:rPr>
          <w:noProof/>
          <w:lang w:eastAsia="ko-KR"/>
        </w:rPr>
        <w:t>10.</w:t>
      </w:r>
      <w:r>
        <w:rPr>
          <w:noProof/>
        </w:rPr>
        <w:t>2.63</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PresenceStatus/&lt;x&gt;/Entry</w:t>
      </w:r>
      <w:r>
        <w:rPr>
          <w:noProof/>
        </w:rPr>
        <w:tab/>
      </w:r>
      <w:r>
        <w:rPr>
          <w:noProof/>
        </w:rPr>
        <w:fldChar w:fldCharType="begin"/>
      </w:r>
      <w:r>
        <w:rPr>
          <w:noProof/>
        </w:rPr>
        <w:instrText xml:space="preserve"> PAGEREF _Toc152621052 \h </w:instrText>
      </w:r>
      <w:r>
        <w:rPr>
          <w:noProof/>
        </w:rPr>
      </w:r>
      <w:r>
        <w:rPr>
          <w:noProof/>
        </w:rPr>
        <w:fldChar w:fldCharType="separate"/>
      </w:r>
      <w:r>
        <w:rPr>
          <w:noProof/>
        </w:rPr>
        <w:t>313</w:t>
      </w:r>
      <w:r>
        <w:rPr>
          <w:noProof/>
        </w:rPr>
        <w:fldChar w:fldCharType="end"/>
      </w:r>
    </w:p>
    <w:p w14:paraId="06B93733" w14:textId="77960DC7"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6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PresenceStatus/&lt;x&gt;/Entry/MCDataID</w:t>
      </w:r>
      <w:r>
        <w:rPr>
          <w:noProof/>
        </w:rPr>
        <w:tab/>
      </w:r>
      <w:r>
        <w:rPr>
          <w:noProof/>
        </w:rPr>
        <w:fldChar w:fldCharType="begin"/>
      </w:r>
      <w:r>
        <w:rPr>
          <w:noProof/>
        </w:rPr>
        <w:instrText xml:space="preserve"> PAGEREF _Toc152621053 \h </w:instrText>
      </w:r>
      <w:r>
        <w:rPr>
          <w:noProof/>
        </w:rPr>
      </w:r>
      <w:r>
        <w:rPr>
          <w:noProof/>
        </w:rPr>
        <w:fldChar w:fldCharType="separate"/>
      </w:r>
      <w:r>
        <w:rPr>
          <w:noProof/>
        </w:rPr>
        <w:t>313</w:t>
      </w:r>
      <w:r>
        <w:rPr>
          <w:noProof/>
        </w:rPr>
        <w:fldChar w:fldCharType="end"/>
      </w:r>
    </w:p>
    <w:p w14:paraId="0A874A3D" w14:textId="288E69AD"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65</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PresenceStatus/&lt;x&gt;/Entry/DisplayName</w:t>
      </w:r>
      <w:r>
        <w:rPr>
          <w:noProof/>
        </w:rPr>
        <w:tab/>
      </w:r>
      <w:r>
        <w:rPr>
          <w:noProof/>
        </w:rPr>
        <w:fldChar w:fldCharType="begin"/>
      </w:r>
      <w:r>
        <w:rPr>
          <w:noProof/>
        </w:rPr>
        <w:instrText xml:space="preserve"> PAGEREF _Toc152621054 \h </w:instrText>
      </w:r>
      <w:r>
        <w:rPr>
          <w:noProof/>
        </w:rPr>
      </w:r>
      <w:r>
        <w:rPr>
          <w:noProof/>
        </w:rPr>
        <w:fldChar w:fldCharType="separate"/>
      </w:r>
      <w:r>
        <w:rPr>
          <w:noProof/>
        </w:rPr>
        <w:t>313</w:t>
      </w:r>
      <w:r>
        <w:rPr>
          <w:noProof/>
        </w:rPr>
        <w:fldChar w:fldCharType="end"/>
      </w:r>
    </w:p>
    <w:p w14:paraId="0337CE2C" w14:textId="7D62F545"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66</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RemoteGroupChange</w:t>
      </w:r>
      <w:r>
        <w:rPr>
          <w:noProof/>
        </w:rPr>
        <w:tab/>
      </w:r>
      <w:r>
        <w:rPr>
          <w:noProof/>
        </w:rPr>
        <w:fldChar w:fldCharType="begin"/>
      </w:r>
      <w:r>
        <w:rPr>
          <w:noProof/>
        </w:rPr>
        <w:instrText xml:space="preserve"> PAGEREF _Toc152621055 \h </w:instrText>
      </w:r>
      <w:r>
        <w:rPr>
          <w:noProof/>
        </w:rPr>
      </w:r>
      <w:r>
        <w:rPr>
          <w:noProof/>
        </w:rPr>
        <w:fldChar w:fldCharType="separate"/>
      </w:r>
      <w:r>
        <w:rPr>
          <w:noProof/>
        </w:rPr>
        <w:t>314</w:t>
      </w:r>
      <w:r>
        <w:rPr>
          <w:noProof/>
        </w:rPr>
        <w:fldChar w:fldCharType="end"/>
      </w:r>
    </w:p>
    <w:p w14:paraId="0EED1074" w14:textId="097275B6" w:rsidR="00300CFB" w:rsidRDefault="00300CFB">
      <w:pPr>
        <w:pStyle w:val="TOC3"/>
        <w:rPr>
          <w:rFonts w:asciiTheme="minorHAnsi" w:eastAsiaTheme="minorEastAsia" w:hAnsiTheme="minorHAnsi" w:cstheme="minorBidi"/>
          <w:noProof/>
          <w:sz w:val="22"/>
          <w:szCs w:val="22"/>
          <w:lang w:val="en-US"/>
        </w:rPr>
      </w:pPr>
      <w:r>
        <w:rPr>
          <w:noProof/>
          <w:lang w:eastAsia="ko-KR"/>
        </w:rPr>
        <w:t>10.</w:t>
      </w:r>
      <w:r>
        <w:rPr>
          <w:noProof/>
        </w:rPr>
        <w:t>2.67</w:t>
      </w:r>
      <w:r>
        <w:rPr>
          <w:rFonts w:asciiTheme="minorHAnsi" w:eastAsiaTheme="minorEastAsia" w:hAnsiTheme="minorHAnsi" w:cstheme="minorBidi"/>
          <w:noProof/>
          <w:sz w:val="22"/>
          <w:szCs w:val="22"/>
          <w:lang w:val="en-US"/>
        </w:rPr>
        <w:tab/>
      </w:r>
      <w:r>
        <w:rPr>
          <w:noProof/>
        </w:rPr>
        <w:t>/&lt;x&gt;/&lt;x&gt;/&gt;/O</w:t>
      </w:r>
      <w:r>
        <w:rPr>
          <w:noProof/>
          <w:lang w:eastAsia="ko-KR"/>
        </w:rPr>
        <w:t>n</w:t>
      </w:r>
      <w:r>
        <w:rPr>
          <w:noProof/>
        </w:rPr>
        <w:t>Network/RemoteGroupChange/&lt;x&gt;</w:t>
      </w:r>
      <w:r>
        <w:rPr>
          <w:noProof/>
        </w:rPr>
        <w:tab/>
      </w:r>
      <w:r>
        <w:rPr>
          <w:noProof/>
        </w:rPr>
        <w:fldChar w:fldCharType="begin"/>
      </w:r>
      <w:r>
        <w:rPr>
          <w:noProof/>
        </w:rPr>
        <w:instrText xml:space="preserve"> PAGEREF _Toc152621056 \h </w:instrText>
      </w:r>
      <w:r>
        <w:rPr>
          <w:noProof/>
        </w:rPr>
      </w:r>
      <w:r>
        <w:rPr>
          <w:noProof/>
        </w:rPr>
        <w:fldChar w:fldCharType="separate"/>
      </w:r>
      <w:r>
        <w:rPr>
          <w:noProof/>
        </w:rPr>
        <w:t>314</w:t>
      </w:r>
      <w:r>
        <w:rPr>
          <w:noProof/>
        </w:rPr>
        <w:fldChar w:fldCharType="end"/>
      </w:r>
    </w:p>
    <w:p w14:paraId="379CFAE6" w14:textId="14658AD3" w:rsidR="00300CFB" w:rsidRDefault="00300CFB">
      <w:pPr>
        <w:pStyle w:val="TOC3"/>
        <w:rPr>
          <w:rFonts w:asciiTheme="minorHAnsi" w:eastAsiaTheme="minorEastAsia" w:hAnsiTheme="minorHAnsi" w:cstheme="minorBidi"/>
          <w:noProof/>
          <w:sz w:val="22"/>
          <w:szCs w:val="22"/>
          <w:lang w:val="en-US"/>
        </w:rPr>
      </w:pPr>
      <w:r>
        <w:rPr>
          <w:noProof/>
          <w:lang w:eastAsia="ko-KR"/>
        </w:rPr>
        <w:t>10.</w:t>
      </w:r>
      <w:r>
        <w:rPr>
          <w:noProof/>
        </w:rPr>
        <w:t>2.68</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RemoteGroupChange/&lt;x&gt;/Entry</w:t>
      </w:r>
      <w:r>
        <w:rPr>
          <w:noProof/>
        </w:rPr>
        <w:tab/>
      </w:r>
      <w:r>
        <w:rPr>
          <w:noProof/>
        </w:rPr>
        <w:fldChar w:fldCharType="begin"/>
      </w:r>
      <w:r>
        <w:rPr>
          <w:noProof/>
        </w:rPr>
        <w:instrText xml:space="preserve"> PAGEREF _Toc152621057 \h </w:instrText>
      </w:r>
      <w:r>
        <w:rPr>
          <w:noProof/>
        </w:rPr>
      </w:r>
      <w:r>
        <w:rPr>
          <w:noProof/>
        </w:rPr>
        <w:fldChar w:fldCharType="separate"/>
      </w:r>
      <w:r>
        <w:rPr>
          <w:noProof/>
        </w:rPr>
        <w:t>314</w:t>
      </w:r>
      <w:r>
        <w:rPr>
          <w:noProof/>
        </w:rPr>
        <w:fldChar w:fldCharType="end"/>
      </w:r>
    </w:p>
    <w:p w14:paraId="1C522259" w14:textId="53B301B3"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69</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RemoteGroupChange/&lt;x&gt;/Entry/MCDataID</w:t>
      </w:r>
      <w:r>
        <w:rPr>
          <w:noProof/>
        </w:rPr>
        <w:tab/>
      </w:r>
      <w:r>
        <w:rPr>
          <w:noProof/>
        </w:rPr>
        <w:fldChar w:fldCharType="begin"/>
      </w:r>
      <w:r>
        <w:rPr>
          <w:noProof/>
        </w:rPr>
        <w:instrText xml:space="preserve"> PAGEREF _Toc152621058 \h </w:instrText>
      </w:r>
      <w:r>
        <w:rPr>
          <w:noProof/>
        </w:rPr>
      </w:r>
      <w:r>
        <w:rPr>
          <w:noProof/>
        </w:rPr>
        <w:fldChar w:fldCharType="separate"/>
      </w:r>
      <w:r>
        <w:rPr>
          <w:noProof/>
        </w:rPr>
        <w:t>314</w:t>
      </w:r>
      <w:r>
        <w:rPr>
          <w:noProof/>
        </w:rPr>
        <w:fldChar w:fldCharType="end"/>
      </w:r>
    </w:p>
    <w:p w14:paraId="15FC6D2D" w14:textId="21A236C1"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70</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RemoteGroupChange/&lt;x&gt;/Entry/DisplayName</w:t>
      </w:r>
      <w:r>
        <w:rPr>
          <w:noProof/>
        </w:rPr>
        <w:tab/>
      </w:r>
      <w:r>
        <w:rPr>
          <w:noProof/>
        </w:rPr>
        <w:fldChar w:fldCharType="begin"/>
      </w:r>
      <w:r>
        <w:rPr>
          <w:noProof/>
        </w:rPr>
        <w:instrText xml:space="preserve"> PAGEREF _Toc152621059 \h </w:instrText>
      </w:r>
      <w:r>
        <w:rPr>
          <w:noProof/>
        </w:rPr>
      </w:r>
      <w:r>
        <w:rPr>
          <w:noProof/>
        </w:rPr>
        <w:fldChar w:fldCharType="separate"/>
      </w:r>
      <w:r>
        <w:rPr>
          <w:noProof/>
        </w:rPr>
        <w:t>314</w:t>
      </w:r>
      <w:r>
        <w:rPr>
          <w:noProof/>
        </w:rPr>
        <w:fldChar w:fldCharType="end"/>
      </w:r>
    </w:p>
    <w:p w14:paraId="0FF51DB5" w14:textId="32EC371B"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7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axAffiliationsN2</w:t>
      </w:r>
      <w:r>
        <w:rPr>
          <w:noProof/>
        </w:rPr>
        <w:tab/>
      </w:r>
      <w:r>
        <w:rPr>
          <w:noProof/>
        </w:rPr>
        <w:fldChar w:fldCharType="begin"/>
      </w:r>
      <w:r>
        <w:rPr>
          <w:noProof/>
        </w:rPr>
        <w:instrText xml:space="preserve"> PAGEREF _Toc152621060 \h </w:instrText>
      </w:r>
      <w:r>
        <w:rPr>
          <w:noProof/>
        </w:rPr>
      </w:r>
      <w:r>
        <w:rPr>
          <w:noProof/>
        </w:rPr>
        <w:fldChar w:fldCharType="separate"/>
      </w:r>
      <w:r>
        <w:rPr>
          <w:noProof/>
        </w:rPr>
        <w:t>315</w:t>
      </w:r>
      <w:r>
        <w:rPr>
          <w:noProof/>
        </w:rPr>
        <w:fldChar w:fldCharType="end"/>
      </w:r>
    </w:p>
    <w:p w14:paraId="498171BC" w14:textId="07006273"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72</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ConversationManagement</w:t>
      </w:r>
      <w:r>
        <w:rPr>
          <w:noProof/>
        </w:rPr>
        <w:tab/>
      </w:r>
      <w:r>
        <w:rPr>
          <w:noProof/>
        </w:rPr>
        <w:fldChar w:fldCharType="begin"/>
      </w:r>
      <w:r>
        <w:rPr>
          <w:noProof/>
        </w:rPr>
        <w:instrText xml:space="preserve"> PAGEREF _Toc152621061 \h </w:instrText>
      </w:r>
      <w:r>
        <w:rPr>
          <w:noProof/>
        </w:rPr>
      </w:r>
      <w:r>
        <w:rPr>
          <w:noProof/>
        </w:rPr>
        <w:fldChar w:fldCharType="separate"/>
      </w:r>
      <w:r>
        <w:rPr>
          <w:noProof/>
        </w:rPr>
        <w:t>315</w:t>
      </w:r>
      <w:r>
        <w:rPr>
          <w:noProof/>
        </w:rPr>
        <w:fldChar w:fldCharType="end"/>
      </w:r>
    </w:p>
    <w:p w14:paraId="05F50FFE" w14:textId="0507AB09"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73</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ConversationManagement/GroupHangTime</w:t>
      </w:r>
      <w:r>
        <w:rPr>
          <w:noProof/>
        </w:rPr>
        <w:tab/>
      </w:r>
      <w:r>
        <w:rPr>
          <w:noProof/>
        </w:rPr>
        <w:fldChar w:fldCharType="begin"/>
      </w:r>
      <w:r>
        <w:rPr>
          <w:noProof/>
        </w:rPr>
        <w:instrText xml:space="preserve"> PAGEREF _Toc152621062 \h </w:instrText>
      </w:r>
      <w:r>
        <w:rPr>
          <w:noProof/>
        </w:rPr>
      </w:r>
      <w:r>
        <w:rPr>
          <w:noProof/>
        </w:rPr>
        <w:fldChar w:fldCharType="separate"/>
      </w:r>
      <w:r>
        <w:rPr>
          <w:noProof/>
        </w:rPr>
        <w:t>315</w:t>
      </w:r>
      <w:r>
        <w:rPr>
          <w:noProof/>
        </w:rPr>
        <w:fldChar w:fldCharType="end"/>
      </w:r>
    </w:p>
    <w:p w14:paraId="25733CD2" w14:textId="0BAE6569"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74</w:t>
      </w:r>
      <w:r>
        <w:rPr>
          <w:rFonts w:asciiTheme="minorHAnsi" w:eastAsiaTheme="minorEastAsia" w:hAnsiTheme="minorHAnsi" w:cstheme="minorBidi"/>
          <w:noProof/>
          <w:sz w:val="22"/>
          <w:szCs w:val="22"/>
          <w:lang w:val="en-US"/>
        </w:rPr>
        <w:tab/>
      </w:r>
      <w:r>
        <w:rPr>
          <w:noProof/>
        </w:rPr>
        <w:t>/&lt;x&gt;/&lt;x&gt;/OnNetwork/ConversationManagement/ GroupHangTime/&lt;x&gt;</w:t>
      </w:r>
      <w:r>
        <w:rPr>
          <w:noProof/>
        </w:rPr>
        <w:tab/>
      </w:r>
      <w:r>
        <w:rPr>
          <w:noProof/>
        </w:rPr>
        <w:fldChar w:fldCharType="begin"/>
      </w:r>
      <w:r>
        <w:rPr>
          <w:noProof/>
        </w:rPr>
        <w:instrText xml:space="preserve"> PAGEREF _Toc152621063 \h </w:instrText>
      </w:r>
      <w:r>
        <w:rPr>
          <w:noProof/>
        </w:rPr>
      </w:r>
      <w:r>
        <w:rPr>
          <w:noProof/>
        </w:rPr>
        <w:fldChar w:fldCharType="separate"/>
      </w:r>
      <w:r>
        <w:rPr>
          <w:noProof/>
        </w:rPr>
        <w:t>315</w:t>
      </w:r>
      <w:r>
        <w:rPr>
          <w:noProof/>
        </w:rPr>
        <w:fldChar w:fldCharType="end"/>
      </w:r>
    </w:p>
    <w:p w14:paraId="50F10AF2" w14:textId="3A2A3690" w:rsidR="00300CFB" w:rsidRDefault="00300CFB">
      <w:pPr>
        <w:pStyle w:val="TOC3"/>
        <w:rPr>
          <w:rFonts w:asciiTheme="minorHAnsi" w:eastAsiaTheme="minorEastAsia" w:hAnsiTheme="minorHAnsi" w:cstheme="minorBidi"/>
          <w:noProof/>
          <w:sz w:val="22"/>
          <w:szCs w:val="22"/>
          <w:lang w:val="en-US"/>
        </w:rPr>
      </w:pPr>
      <w:r>
        <w:rPr>
          <w:noProof/>
          <w:lang w:eastAsia="ko-KR"/>
        </w:rPr>
        <w:t>10.</w:t>
      </w:r>
      <w:r>
        <w:rPr>
          <w:noProof/>
        </w:rPr>
        <w:t>2.75</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ConversationManagement/ GroupHangTime/&lt;x&gt;/Entry</w:t>
      </w:r>
      <w:r>
        <w:rPr>
          <w:noProof/>
        </w:rPr>
        <w:tab/>
      </w:r>
      <w:r>
        <w:rPr>
          <w:noProof/>
        </w:rPr>
        <w:fldChar w:fldCharType="begin"/>
      </w:r>
      <w:r>
        <w:rPr>
          <w:noProof/>
        </w:rPr>
        <w:instrText xml:space="preserve"> PAGEREF _Toc152621064 \h </w:instrText>
      </w:r>
      <w:r>
        <w:rPr>
          <w:noProof/>
        </w:rPr>
      </w:r>
      <w:r>
        <w:rPr>
          <w:noProof/>
        </w:rPr>
        <w:fldChar w:fldCharType="separate"/>
      </w:r>
      <w:r>
        <w:rPr>
          <w:noProof/>
        </w:rPr>
        <w:t>315</w:t>
      </w:r>
      <w:r>
        <w:rPr>
          <w:noProof/>
        </w:rPr>
        <w:fldChar w:fldCharType="end"/>
      </w:r>
    </w:p>
    <w:p w14:paraId="4A3DCAC4" w14:textId="4567B891"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76</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ConversationManagement/ GroupHangTime/&lt;x&gt;/Entry/MCDataGroupID</w:t>
      </w:r>
      <w:r>
        <w:rPr>
          <w:noProof/>
        </w:rPr>
        <w:tab/>
      </w:r>
      <w:r>
        <w:rPr>
          <w:noProof/>
        </w:rPr>
        <w:fldChar w:fldCharType="begin"/>
      </w:r>
      <w:r>
        <w:rPr>
          <w:noProof/>
        </w:rPr>
        <w:instrText xml:space="preserve"> PAGEREF _Toc152621065 \h </w:instrText>
      </w:r>
      <w:r>
        <w:rPr>
          <w:noProof/>
        </w:rPr>
      </w:r>
      <w:r>
        <w:rPr>
          <w:noProof/>
        </w:rPr>
        <w:fldChar w:fldCharType="separate"/>
      </w:r>
      <w:r>
        <w:rPr>
          <w:noProof/>
        </w:rPr>
        <w:t>316</w:t>
      </w:r>
      <w:r>
        <w:rPr>
          <w:noProof/>
        </w:rPr>
        <w:fldChar w:fldCharType="end"/>
      </w:r>
    </w:p>
    <w:p w14:paraId="3F98ADC6" w14:textId="135BC40D"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77</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ConversationManagement/ GroupHangTime/&lt;x&gt;/Entry/DisplayName</w:t>
      </w:r>
      <w:r>
        <w:rPr>
          <w:noProof/>
        </w:rPr>
        <w:tab/>
      </w:r>
      <w:r>
        <w:rPr>
          <w:noProof/>
        </w:rPr>
        <w:fldChar w:fldCharType="begin"/>
      </w:r>
      <w:r>
        <w:rPr>
          <w:noProof/>
        </w:rPr>
        <w:instrText xml:space="preserve"> PAGEREF _Toc152621066 \h </w:instrText>
      </w:r>
      <w:r>
        <w:rPr>
          <w:noProof/>
        </w:rPr>
      </w:r>
      <w:r>
        <w:rPr>
          <w:noProof/>
        </w:rPr>
        <w:fldChar w:fldCharType="separate"/>
      </w:r>
      <w:r>
        <w:rPr>
          <w:noProof/>
        </w:rPr>
        <w:t>316</w:t>
      </w:r>
      <w:r>
        <w:rPr>
          <w:noProof/>
        </w:rPr>
        <w:fldChar w:fldCharType="end"/>
      </w:r>
    </w:p>
    <w:p w14:paraId="5F4F6656" w14:textId="48A8A424" w:rsidR="00300CFB" w:rsidRDefault="00300CFB">
      <w:pPr>
        <w:pStyle w:val="TOC3"/>
        <w:rPr>
          <w:rFonts w:asciiTheme="minorHAnsi" w:eastAsiaTheme="minorEastAsia" w:hAnsiTheme="minorHAnsi" w:cstheme="minorBidi"/>
          <w:noProof/>
          <w:sz w:val="22"/>
          <w:szCs w:val="22"/>
          <w:lang w:val="en-US"/>
        </w:rPr>
      </w:pPr>
      <w:r>
        <w:rPr>
          <w:noProof/>
        </w:rPr>
        <w:t>10.2.78</w:t>
      </w:r>
      <w:r>
        <w:rPr>
          <w:rFonts w:asciiTheme="minorHAnsi" w:eastAsiaTheme="minorEastAsia" w:hAnsiTheme="minorHAnsi" w:cstheme="minorBidi"/>
          <w:noProof/>
          <w:sz w:val="22"/>
          <w:szCs w:val="22"/>
          <w:lang w:val="en-US"/>
        </w:rPr>
        <w:tab/>
      </w:r>
      <w:r>
        <w:rPr>
          <w:noProof/>
        </w:rPr>
        <w:t>/&lt;x&gt;/&lt;x&gt;/OnNetwork/ConversationManagement/ GroupHangTime/&lt;x&gt;/Entry/HangTime</w:t>
      </w:r>
      <w:r>
        <w:rPr>
          <w:noProof/>
        </w:rPr>
        <w:tab/>
      </w:r>
      <w:r>
        <w:rPr>
          <w:noProof/>
        </w:rPr>
        <w:fldChar w:fldCharType="begin"/>
      </w:r>
      <w:r>
        <w:rPr>
          <w:noProof/>
        </w:rPr>
        <w:instrText xml:space="preserve"> PAGEREF _Toc152621067 \h </w:instrText>
      </w:r>
      <w:r>
        <w:rPr>
          <w:noProof/>
        </w:rPr>
      </w:r>
      <w:r>
        <w:rPr>
          <w:noProof/>
        </w:rPr>
        <w:fldChar w:fldCharType="separate"/>
      </w:r>
      <w:r>
        <w:rPr>
          <w:noProof/>
        </w:rPr>
        <w:t>316</w:t>
      </w:r>
      <w:r>
        <w:rPr>
          <w:noProof/>
        </w:rPr>
        <w:fldChar w:fldCharType="end"/>
      </w:r>
    </w:p>
    <w:p w14:paraId="0415D02E" w14:textId="7F2E586D"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79</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ConversationManagement/ DeliveredDisposition</w:t>
      </w:r>
      <w:r>
        <w:rPr>
          <w:noProof/>
        </w:rPr>
        <w:tab/>
      </w:r>
      <w:r>
        <w:rPr>
          <w:noProof/>
        </w:rPr>
        <w:fldChar w:fldCharType="begin"/>
      </w:r>
      <w:r>
        <w:rPr>
          <w:noProof/>
        </w:rPr>
        <w:instrText xml:space="preserve"> PAGEREF _Toc152621068 \h </w:instrText>
      </w:r>
      <w:r>
        <w:rPr>
          <w:noProof/>
        </w:rPr>
      </w:r>
      <w:r>
        <w:rPr>
          <w:noProof/>
        </w:rPr>
        <w:fldChar w:fldCharType="separate"/>
      </w:r>
      <w:r>
        <w:rPr>
          <w:noProof/>
        </w:rPr>
        <w:t>317</w:t>
      </w:r>
      <w:r>
        <w:rPr>
          <w:noProof/>
        </w:rPr>
        <w:fldChar w:fldCharType="end"/>
      </w:r>
    </w:p>
    <w:p w14:paraId="53E02D81" w14:textId="1D2200E6"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80</w:t>
      </w:r>
      <w:r>
        <w:rPr>
          <w:rFonts w:asciiTheme="minorHAnsi" w:eastAsiaTheme="minorEastAsia" w:hAnsiTheme="minorHAnsi" w:cstheme="minorBidi"/>
          <w:noProof/>
          <w:sz w:val="22"/>
          <w:szCs w:val="22"/>
          <w:lang w:val="en-US"/>
        </w:rPr>
        <w:tab/>
      </w:r>
      <w:r>
        <w:rPr>
          <w:noProof/>
        </w:rPr>
        <w:t>/&lt;x&gt;/&lt;x&gt;/OnNetwork/ConversationManagement/ DeliveredDisposition/&lt;x&gt;</w:t>
      </w:r>
      <w:r>
        <w:rPr>
          <w:noProof/>
        </w:rPr>
        <w:tab/>
      </w:r>
      <w:r>
        <w:rPr>
          <w:noProof/>
        </w:rPr>
        <w:fldChar w:fldCharType="begin"/>
      </w:r>
      <w:r>
        <w:rPr>
          <w:noProof/>
        </w:rPr>
        <w:instrText xml:space="preserve"> PAGEREF _Toc152621069 \h </w:instrText>
      </w:r>
      <w:r>
        <w:rPr>
          <w:noProof/>
        </w:rPr>
      </w:r>
      <w:r>
        <w:rPr>
          <w:noProof/>
        </w:rPr>
        <w:fldChar w:fldCharType="separate"/>
      </w:r>
      <w:r>
        <w:rPr>
          <w:noProof/>
        </w:rPr>
        <w:t>317</w:t>
      </w:r>
      <w:r>
        <w:rPr>
          <w:noProof/>
        </w:rPr>
        <w:fldChar w:fldCharType="end"/>
      </w:r>
    </w:p>
    <w:p w14:paraId="5A3EA1ED" w14:textId="57395311" w:rsidR="00300CFB" w:rsidRDefault="00300CFB">
      <w:pPr>
        <w:pStyle w:val="TOC3"/>
        <w:rPr>
          <w:rFonts w:asciiTheme="minorHAnsi" w:eastAsiaTheme="minorEastAsia" w:hAnsiTheme="minorHAnsi" w:cstheme="minorBidi"/>
          <w:noProof/>
          <w:sz w:val="22"/>
          <w:szCs w:val="22"/>
          <w:lang w:val="en-US"/>
        </w:rPr>
      </w:pPr>
      <w:r>
        <w:rPr>
          <w:noProof/>
          <w:lang w:eastAsia="ko-KR"/>
        </w:rPr>
        <w:t>10.</w:t>
      </w:r>
      <w:r>
        <w:rPr>
          <w:noProof/>
        </w:rPr>
        <w:t>2.8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ConversationManagement/ DeliveredDisposition/&lt;x&gt;/Entry</w:t>
      </w:r>
      <w:r>
        <w:rPr>
          <w:noProof/>
        </w:rPr>
        <w:tab/>
      </w:r>
      <w:r>
        <w:rPr>
          <w:noProof/>
        </w:rPr>
        <w:fldChar w:fldCharType="begin"/>
      </w:r>
      <w:r>
        <w:rPr>
          <w:noProof/>
        </w:rPr>
        <w:instrText xml:space="preserve"> PAGEREF _Toc152621070 \h </w:instrText>
      </w:r>
      <w:r>
        <w:rPr>
          <w:noProof/>
        </w:rPr>
      </w:r>
      <w:r>
        <w:rPr>
          <w:noProof/>
        </w:rPr>
        <w:fldChar w:fldCharType="separate"/>
      </w:r>
      <w:r>
        <w:rPr>
          <w:noProof/>
        </w:rPr>
        <w:t>317</w:t>
      </w:r>
      <w:r>
        <w:rPr>
          <w:noProof/>
        </w:rPr>
        <w:fldChar w:fldCharType="end"/>
      </w:r>
    </w:p>
    <w:p w14:paraId="2FD6E8CD" w14:textId="60C92664"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82</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ConversationManagement/ DeliveredDisposition/&lt;x&gt;/Entry/MCDataID</w:t>
      </w:r>
      <w:r>
        <w:rPr>
          <w:noProof/>
        </w:rPr>
        <w:tab/>
      </w:r>
      <w:r>
        <w:rPr>
          <w:noProof/>
        </w:rPr>
        <w:fldChar w:fldCharType="begin"/>
      </w:r>
      <w:r>
        <w:rPr>
          <w:noProof/>
        </w:rPr>
        <w:instrText xml:space="preserve"> PAGEREF _Toc152621071 \h </w:instrText>
      </w:r>
      <w:r>
        <w:rPr>
          <w:noProof/>
        </w:rPr>
      </w:r>
      <w:r>
        <w:rPr>
          <w:noProof/>
        </w:rPr>
        <w:fldChar w:fldCharType="separate"/>
      </w:r>
      <w:r>
        <w:rPr>
          <w:noProof/>
        </w:rPr>
        <w:t>317</w:t>
      </w:r>
      <w:r>
        <w:rPr>
          <w:noProof/>
        </w:rPr>
        <w:fldChar w:fldCharType="end"/>
      </w:r>
    </w:p>
    <w:p w14:paraId="62ADC2EF" w14:textId="0326215B"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83</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ConversationManagement/ DeliveredDisposition/&lt;x&gt;/Entry/DisplayName</w:t>
      </w:r>
      <w:r>
        <w:rPr>
          <w:noProof/>
        </w:rPr>
        <w:tab/>
      </w:r>
      <w:r>
        <w:rPr>
          <w:noProof/>
        </w:rPr>
        <w:fldChar w:fldCharType="begin"/>
      </w:r>
      <w:r>
        <w:rPr>
          <w:noProof/>
        </w:rPr>
        <w:instrText xml:space="preserve"> PAGEREF _Toc152621072 \h </w:instrText>
      </w:r>
      <w:r>
        <w:rPr>
          <w:noProof/>
        </w:rPr>
      </w:r>
      <w:r>
        <w:rPr>
          <w:noProof/>
        </w:rPr>
        <w:fldChar w:fldCharType="separate"/>
      </w:r>
      <w:r>
        <w:rPr>
          <w:noProof/>
        </w:rPr>
        <w:t>318</w:t>
      </w:r>
      <w:r>
        <w:rPr>
          <w:noProof/>
        </w:rPr>
        <w:fldChar w:fldCharType="end"/>
      </w:r>
    </w:p>
    <w:p w14:paraId="3F1C2916" w14:textId="54D922E3"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8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ConversationManagement/ReadDisposition</w:t>
      </w:r>
      <w:r>
        <w:rPr>
          <w:noProof/>
        </w:rPr>
        <w:tab/>
      </w:r>
      <w:r>
        <w:rPr>
          <w:noProof/>
        </w:rPr>
        <w:fldChar w:fldCharType="begin"/>
      </w:r>
      <w:r>
        <w:rPr>
          <w:noProof/>
        </w:rPr>
        <w:instrText xml:space="preserve"> PAGEREF _Toc152621073 \h </w:instrText>
      </w:r>
      <w:r>
        <w:rPr>
          <w:noProof/>
        </w:rPr>
      </w:r>
      <w:r>
        <w:rPr>
          <w:noProof/>
        </w:rPr>
        <w:fldChar w:fldCharType="separate"/>
      </w:r>
      <w:r>
        <w:rPr>
          <w:noProof/>
        </w:rPr>
        <w:t>318</w:t>
      </w:r>
      <w:r>
        <w:rPr>
          <w:noProof/>
        </w:rPr>
        <w:fldChar w:fldCharType="end"/>
      </w:r>
    </w:p>
    <w:p w14:paraId="3660F7CD" w14:textId="748F377E"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85</w:t>
      </w:r>
      <w:r>
        <w:rPr>
          <w:rFonts w:asciiTheme="minorHAnsi" w:eastAsiaTheme="minorEastAsia" w:hAnsiTheme="minorHAnsi" w:cstheme="minorBidi"/>
          <w:noProof/>
          <w:sz w:val="22"/>
          <w:szCs w:val="22"/>
          <w:lang w:val="en-US"/>
        </w:rPr>
        <w:tab/>
      </w:r>
      <w:r>
        <w:rPr>
          <w:noProof/>
        </w:rPr>
        <w:t>/&lt;x&gt;/&lt;x&gt;/OnNetwork/ConversationManagement/ReadDisposition/ &lt;x&gt;</w:t>
      </w:r>
      <w:r>
        <w:rPr>
          <w:noProof/>
        </w:rPr>
        <w:tab/>
      </w:r>
      <w:r>
        <w:rPr>
          <w:noProof/>
        </w:rPr>
        <w:fldChar w:fldCharType="begin"/>
      </w:r>
      <w:r>
        <w:rPr>
          <w:noProof/>
        </w:rPr>
        <w:instrText xml:space="preserve"> PAGEREF _Toc152621074 \h </w:instrText>
      </w:r>
      <w:r>
        <w:rPr>
          <w:noProof/>
        </w:rPr>
      </w:r>
      <w:r>
        <w:rPr>
          <w:noProof/>
        </w:rPr>
        <w:fldChar w:fldCharType="separate"/>
      </w:r>
      <w:r>
        <w:rPr>
          <w:noProof/>
        </w:rPr>
        <w:t>318</w:t>
      </w:r>
      <w:r>
        <w:rPr>
          <w:noProof/>
        </w:rPr>
        <w:fldChar w:fldCharType="end"/>
      </w:r>
    </w:p>
    <w:p w14:paraId="410F3FE6" w14:textId="359116FF" w:rsidR="00300CFB" w:rsidRDefault="00300CFB">
      <w:pPr>
        <w:pStyle w:val="TOC3"/>
        <w:rPr>
          <w:rFonts w:asciiTheme="minorHAnsi" w:eastAsiaTheme="minorEastAsia" w:hAnsiTheme="minorHAnsi" w:cstheme="minorBidi"/>
          <w:noProof/>
          <w:sz w:val="22"/>
          <w:szCs w:val="22"/>
          <w:lang w:val="en-US"/>
        </w:rPr>
      </w:pPr>
      <w:r>
        <w:rPr>
          <w:noProof/>
          <w:lang w:eastAsia="ko-KR"/>
        </w:rPr>
        <w:t>10.</w:t>
      </w:r>
      <w:r>
        <w:rPr>
          <w:noProof/>
        </w:rPr>
        <w:t>2.86</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ConversationManagement/ReadDisposition/ &lt;x&gt;/Entry</w:t>
      </w:r>
      <w:r>
        <w:rPr>
          <w:noProof/>
        </w:rPr>
        <w:tab/>
      </w:r>
      <w:r>
        <w:rPr>
          <w:noProof/>
        </w:rPr>
        <w:fldChar w:fldCharType="begin"/>
      </w:r>
      <w:r>
        <w:rPr>
          <w:noProof/>
        </w:rPr>
        <w:instrText xml:space="preserve"> PAGEREF _Toc152621075 \h </w:instrText>
      </w:r>
      <w:r>
        <w:rPr>
          <w:noProof/>
        </w:rPr>
      </w:r>
      <w:r>
        <w:rPr>
          <w:noProof/>
        </w:rPr>
        <w:fldChar w:fldCharType="separate"/>
      </w:r>
      <w:r>
        <w:rPr>
          <w:noProof/>
        </w:rPr>
        <w:t>318</w:t>
      </w:r>
      <w:r>
        <w:rPr>
          <w:noProof/>
        </w:rPr>
        <w:fldChar w:fldCharType="end"/>
      </w:r>
    </w:p>
    <w:p w14:paraId="01133EE3" w14:textId="711F4287"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87</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ConversationManagement/ReadDisposition/ &lt;x&gt;/Entry/MCDataID</w:t>
      </w:r>
      <w:r>
        <w:rPr>
          <w:noProof/>
        </w:rPr>
        <w:tab/>
      </w:r>
      <w:r>
        <w:rPr>
          <w:noProof/>
        </w:rPr>
        <w:fldChar w:fldCharType="begin"/>
      </w:r>
      <w:r>
        <w:rPr>
          <w:noProof/>
        </w:rPr>
        <w:instrText xml:space="preserve"> PAGEREF _Toc152621076 \h </w:instrText>
      </w:r>
      <w:r>
        <w:rPr>
          <w:noProof/>
        </w:rPr>
      </w:r>
      <w:r>
        <w:rPr>
          <w:noProof/>
        </w:rPr>
        <w:fldChar w:fldCharType="separate"/>
      </w:r>
      <w:r>
        <w:rPr>
          <w:noProof/>
        </w:rPr>
        <w:t>319</w:t>
      </w:r>
      <w:r>
        <w:rPr>
          <w:noProof/>
        </w:rPr>
        <w:fldChar w:fldCharType="end"/>
      </w:r>
    </w:p>
    <w:p w14:paraId="5A604642" w14:textId="33CEAEAA"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88</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ConversationManagement/ReadDisposition/ &lt;x&gt;/Entry/DisplayName</w:t>
      </w:r>
      <w:r>
        <w:rPr>
          <w:noProof/>
        </w:rPr>
        <w:tab/>
      </w:r>
      <w:r>
        <w:rPr>
          <w:noProof/>
        </w:rPr>
        <w:fldChar w:fldCharType="begin"/>
      </w:r>
      <w:r>
        <w:rPr>
          <w:noProof/>
        </w:rPr>
        <w:instrText xml:space="preserve"> PAGEREF _Toc152621077 \h </w:instrText>
      </w:r>
      <w:r>
        <w:rPr>
          <w:noProof/>
        </w:rPr>
      </w:r>
      <w:r>
        <w:rPr>
          <w:noProof/>
        </w:rPr>
        <w:fldChar w:fldCharType="separate"/>
      </w:r>
      <w:r>
        <w:rPr>
          <w:noProof/>
        </w:rPr>
        <w:t>319</w:t>
      </w:r>
      <w:r>
        <w:rPr>
          <w:noProof/>
        </w:rPr>
        <w:fldChar w:fldCharType="end"/>
      </w:r>
    </w:p>
    <w:p w14:paraId="3A7429DF" w14:textId="55CD4796" w:rsidR="00300CFB" w:rsidRDefault="00300CFB">
      <w:pPr>
        <w:pStyle w:val="TOC3"/>
        <w:rPr>
          <w:rFonts w:asciiTheme="minorHAnsi" w:eastAsiaTheme="minorEastAsia" w:hAnsiTheme="minorHAnsi" w:cstheme="minorBidi"/>
          <w:noProof/>
          <w:sz w:val="22"/>
          <w:szCs w:val="22"/>
          <w:lang w:val="en-US"/>
        </w:rPr>
      </w:pPr>
      <w:r>
        <w:rPr>
          <w:noProof/>
          <w:lang w:eastAsia="ko-KR"/>
        </w:rPr>
        <w:t>10.</w:t>
      </w:r>
      <w:r>
        <w:rPr>
          <w:noProof/>
        </w:rPr>
        <w:t>2.89</w:t>
      </w:r>
      <w:r>
        <w:rPr>
          <w:rFonts w:asciiTheme="minorHAnsi" w:eastAsiaTheme="minorEastAsia" w:hAnsiTheme="minorHAnsi" w:cstheme="minorBidi"/>
          <w:noProof/>
          <w:sz w:val="22"/>
          <w:szCs w:val="22"/>
          <w:lang w:val="en-US"/>
        </w:rPr>
        <w:tab/>
      </w:r>
      <w:r>
        <w:rPr>
          <w:noProof/>
        </w:rPr>
        <w:t>/&lt;x&gt;/&lt;x&gt;/OnNetwork/OneToOneEmergencyAlert</w:t>
      </w:r>
      <w:r>
        <w:rPr>
          <w:noProof/>
        </w:rPr>
        <w:tab/>
      </w:r>
      <w:r>
        <w:rPr>
          <w:noProof/>
        </w:rPr>
        <w:fldChar w:fldCharType="begin"/>
      </w:r>
      <w:r>
        <w:rPr>
          <w:noProof/>
        </w:rPr>
        <w:instrText xml:space="preserve"> PAGEREF _Toc152621078 \h </w:instrText>
      </w:r>
      <w:r>
        <w:rPr>
          <w:noProof/>
        </w:rPr>
      </w:r>
      <w:r>
        <w:rPr>
          <w:noProof/>
        </w:rPr>
        <w:fldChar w:fldCharType="separate"/>
      </w:r>
      <w:r>
        <w:rPr>
          <w:noProof/>
        </w:rPr>
        <w:t>319</w:t>
      </w:r>
      <w:r>
        <w:rPr>
          <w:noProof/>
        </w:rPr>
        <w:fldChar w:fldCharType="end"/>
      </w:r>
    </w:p>
    <w:p w14:paraId="1577116D" w14:textId="6BBED187" w:rsidR="00300CFB" w:rsidRDefault="00300CFB">
      <w:pPr>
        <w:pStyle w:val="TOC3"/>
        <w:rPr>
          <w:rFonts w:asciiTheme="minorHAnsi" w:eastAsiaTheme="minorEastAsia" w:hAnsiTheme="minorHAnsi" w:cstheme="minorBidi"/>
          <w:noProof/>
          <w:sz w:val="22"/>
          <w:szCs w:val="22"/>
          <w:lang w:val="en-US"/>
        </w:rPr>
      </w:pPr>
      <w:r>
        <w:rPr>
          <w:noProof/>
          <w:lang w:eastAsia="ko-KR"/>
        </w:rPr>
        <w:t>10</w:t>
      </w:r>
      <w:r>
        <w:rPr>
          <w:noProof/>
        </w:rPr>
        <w:t>.2.90</w:t>
      </w:r>
      <w:r>
        <w:rPr>
          <w:rFonts w:asciiTheme="minorHAnsi" w:eastAsiaTheme="minorEastAsia" w:hAnsiTheme="minorHAnsi" w:cstheme="minorBidi"/>
          <w:noProof/>
          <w:sz w:val="22"/>
          <w:szCs w:val="22"/>
          <w:lang w:val="en-US"/>
        </w:rPr>
        <w:tab/>
      </w:r>
      <w:r>
        <w:rPr>
          <w:noProof/>
        </w:rPr>
        <w:t>/&lt;x&gt;/&lt;x&gt;/OnNetwork/OneToOneEmergencyAlert/Entry</w:t>
      </w:r>
      <w:r>
        <w:rPr>
          <w:noProof/>
        </w:rPr>
        <w:tab/>
      </w:r>
      <w:r>
        <w:rPr>
          <w:noProof/>
        </w:rPr>
        <w:fldChar w:fldCharType="begin"/>
      </w:r>
      <w:r>
        <w:rPr>
          <w:noProof/>
        </w:rPr>
        <w:instrText xml:space="preserve"> PAGEREF _Toc152621079 \h </w:instrText>
      </w:r>
      <w:r>
        <w:rPr>
          <w:noProof/>
        </w:rPr>
      </w:r>
      <w:r>
        <w:rPr>
          <w:noProof/>
        </w:rPr>
        <w:fldChar w:fldCharType="separate"/>
      </w:r>
      <w:r>
        <w:rPr>
          <w:noProof/>
        </w:rPr>
        <w:t>319</w:t>
      </w:r>
      <w:r>
        <w:rPr>
          <w:noProof/>
        </w:rPr>
        <w:fldChar w:fldCharType="end"/>
      </w:r>
    </w:p>
    <w:p w14:paraId="13E44C08" w14:textId="0FF9C5C5"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91</w:t>
      </w:r>
      <w:r>
        <w:rPr>
          <w:rFonts w:asciiTheme="minorHAnsi" w:eastAsiaTheme="minorEastAsia" w:hAnsiTheme="minorHAnsi" w:cstheme="minorBidi"/>
          <w:noProof/>
          <w:sz w:val="22"/>
          <w:szCs w:val="22"/>
          <w:lang w:val="en-US"/>
        </w:rPr>
        <w:tab/>
      </w:r>
      <w:r>
        <w:rPr>
          <w:noProof/>
        </w:rPr>
        <w:t>/&lt;x&gt;/&lt;x&gt;/OnNetwork/OneToOneEmergencyAlert/Entry/ID</w:t>
      </w:r>
      <w:r>
        <w:rPr>
          <w:noProof/>
        </w:rPr>
        <w:tab/>
      </w:r>
      <w:r>
        <w:rPr>
          <w:noProof/>
        </w:rPr>
        <w:fldChar w:fldCharType="begin"/>
      </w:r>
      <w:r>
        <w:rPr>
          <w:noProof/>
        </w:rPr>
        <w:instrText xml:space="preserve"> PAGEREF _Toc152621080 \h </w:instrText>
      </w:r>
      <w:r>
        <w:rPr>
          <w:noProof/>
        </w:rPr>
      </w:r>
      <w:r>
        <w:rPr>
          <w:noProof/>
        </w:rPr>
        <w:fldChar w:fldCharType="separate"/>
      </w:r>
      <w:r>
        <w:rPr>
          <w:noProof/>
        </w:rPr>
        <w:t>319</w:t>
      </w:r>
      <w:r>
        <w:rPr>
          <w:noProof/>
        </w:rPr>
        <w:fldChar w:fldCharType="end"/>
      </w:r>
    </w:p>
    <w:p w14:paraId="384582AF" w14:textId="266E304A"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92</w:t>
      </w:r>
      <w:r>
        <w:rPr>
          <w:rFonts w:asciiTheme="minorHAnsi" w:eastAsiaTheme="minorEastAsia" w:hAnsiTheme="minorHAnsi" w:cstheme="minorBidi"/>
          <w:noProof/>
          <w:sz w:val="22"/>
          <w:szCs w:val="22"/>
          <w:lang w:val="en-US"/>
        </w:rPr>
        <w:tab/>
      </w:r>
      <w:r>
        <w:rPr>
          <w:noProof/>
        </w:rPr>
        <w:t>/&lt;x&gt;/&lt;x&gt;/OnNetwork/OneToOneEmergencyAlert/Entry/ DisplayName</w:t>
      </w:r>
      <w:r>
        <w:rPr>
          <w:noProof/>
        </w:rPr>
        <w:tab/>
      </w:r>
      <w:r>
        <w:rPr>
          <w:noProof/>
        </w:rPr>
        <w:fldChar w:fldCharType="begin"/>
      </w:r>
      <w:r>
        <w:rPr>
          <w:noProof/>
        </w:rPr>
        <w:instrText xml:space="preserve"> PAGEREF _Toc152621081 \h </w:instrText>
      </w:r>
      <w:r>
        <w:rPr>
          <w:noProof/>
        </w:rPr>
      </w:r>
      <w:r>
        <w:rPr>
          <w:noProof/>
        </w:rPr>
        <w:fldChar w:fldCharType="separate"/>
      </w:r>
      <w:r>
        <w:rPr>
          <w:noProof/>
        </w:rPr>
        <w:t>320</w:t>
      </w:r>
      <w:r>
        <w:rPr>
          <w:noProof/>
        </w:rPr>
        <w:fldChar w:fldCharType="end"/>
      </w:r>
    </w:p>
    <w:p w14:paraId="5DB33AC1" w14:textId="4BF0270D"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93</w:t>
      </w:r>
      <w:r>
        <w:rPr>
          <w:rFonts w:asciiTheme="minorHAnsi" w:eastAsiaTheme="minorEastAsia" w:hAnsiTheme="minorHAnsi" w:cstheme="minorBidi"/>
          <w:noProof/>
          <w:sz w:val="22"/>
          <w:szCs w:val="22"/>
          <w:lang w:val="en-US"/>
        </w:rPr>
        <w:tab/>
      </w:r>
      <w:r>
        <w:rPr>
          <w:noProof/>
        </w:rPr>
        <w:t>/&lt;x&gt;/&lt;x&gt;/OnNetwork/OneToOneEmergencyAlert/Entry/Usage</w:t>
      </w:r>
      <w:r>
        <w:rPr>
          <w:noProof/>
        </w:rPr>
        <w:tab/>
      </w:r>
      <w:r>
        <w:rPr>
          <w:noProof/>
        </w:rPr>
        <w:fldChar w:fldCharType="begin"/>
      </w:r>
      <w:r>
        <w:rPr>
          <w:noProof/>
        </w:rPr>
        <w:instrText xml:space="preserve"> PAGEREF _Toc152621082 \h </w:instrText>
      </w:r>
      <w:r>
        <w:rPr>
          <w:noProof/>
        </w:rPr>
      </w:r>
      <w:r>
        <w:rPr>
          <w:noProof/>
        </w:rPr>
        <w:fldChar w:fldCharType="separate"/>
      </w:r>
      <w:r>
        <w:rPr>
          <w:noProof/>
        </w:rPr>
        <w:t>320</w:t>
      </w:r>
      <w:r>
        <w:rPr>
          <w:noProof/>
        </w:rPr>
        <w:fldChar w:fldCharType="end"/>
      </w:r>
    </w:p>
    <w:p w14:paraId="3FE1ED62" w14:textId="240D5305" w:rsidR="00300CFB" w:rsidRDefault="00300CFB">
      <w:pPr>
        <w:pStyle w:val="TOC3"/>
        <w:rPr>
          <w:rFonts w:asciiTheme="minorHAnsi" w:eastAsiaTheme="minorEastAsia" w:hAnsiTheme="minorHAnsi" w:cstheme="minorBidi"/>
          <w:noProof/>
          <w:sz w:val="22"/>
          <w:szCs w:val="22"/>
          <w:lang w:val="en-US"/>
        </w:rPr>
      </w:pPr>
      <w:r>
        <w:rPr>
          <w:noProof/>
        </w:rPr>
        <w:t>10.2.9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w:t>
      </w:r>
      <w:r>
        <w:rPr>
          <w:noProof/>
          <w:lang w:eastAsia="ko-KR"/>
        </w:rPr>
        <w:t>AllowedRegroup</w:t>
      </w:r>
      <w:r>
        <w:rPr>
          <w:noProof/>
        </w:rPr>
        <w:tab/>
      </w:r>
      <w:r>
        <w:rPr>
          <w:noProof/>
        </w:rPr>
        <w:fldChar w:fldCharType="begin"/>
      </w:r>
      <w:r>
        <w:rPr>
          <w:noProof/>
        </w:rPr>
        <w:instrText xml:space="preserve"> PAGEREF _Toc152621083 \h </w:instrText>
      </w:r>
      <w:r>
        <w:rPr>
          <w:noProof/>
        </w:rPr>
      </w:r>
      <w:r>
        <w:rPr>
          <w:noProof/>
        </w:rPr>
        <w:fldChar w:fldCharType="separate"/>
      </w:r>
      <w:r>
        <w:rPr>
          <w:noProof/>
        </w:rPr>
        <w:t>320</w:t>
      </w:r>
      <w:r>
        <w:rPr>
          <w:noProof/>
        </w:rPr>
        <w:fldChar w:fldCharType="end"/>
      </w:r>
    </w:p>
    <w:p w14:paraId="595C9853" w14:textId="02D76220" w:rsidR="00300CFB" w:rsidRDefault="00300CFB">
      <w:pPr>
        <w:pStyle w:val="TOC3"/>
        <w:rPr>
          <w:rFonts w:asciiTheme="minorHAnsi" w:eastAsiaTheme="minorEastAsia" w:hAnsiTheme="minorHAnsi" w:cstheme="minorBidi"/>
          <w:noProof/>
          <w:sz w:val="22"/>
          <w:szCs w:val="22"/>
          <w:lang w:val="en-US"/>
        </w:rPr>
      </w:pPr>
      <w:r>
        <w:rPr>
          <w:noProof/>
        </w:rPr>
        <w:t>10.2.95</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Allowed</w:t>
      </w:r>
      <w:r>
        <w:rPr>
          <w:noProof/>
          <w:lang w:eastAsia="ko-KR"/>
        </w:rPr>
        <w:t>PresenceStatus</w:t>
      </w:r>
      <w:r>
        <w:rPr>
          <w:noProof/>
        </w:rPr>
        <w:tab/>
      </w:r>
      <w:r>
        <w:rPr>
          <w:noProof/>
        </w:rPr>
        <w:fldChar w:fldCharType="begin"/>
      </w:r>
      <w:r>
        <w:rPr>
          <w:noProof/>
        </w:rPr>
        <w:instrText xml:space="preserve"> PAGEREF _Toc152621084 \h </w:instrText>
      </w:r>
      <w:r>
        <w:rPr>
          <w:noProof/>
        </w:rPr>
      </w:r>
      <w:r>
        <w:rPr>
          <w:noProof/>
        </w:rPr>
        <w:fldChar w:fldCharType="separate"/>
      </w:r>
      <w:r>
        <w:rPr>
          <w:noProof/>
        </w:rPr>
        <w:t>320</w:t>
      </w:r>
      <w:r>
        <w:rPr>
          <w:noProof/>
        </w:rPr>
        <w:fldChar w:fldCharType="end"/>
      </w:r>
    </w:p>
    <w:p w14:paraId="504C8C2E" w14:textId="74FBE4F3" w:rsidR="00300CFB" w:rsidRDefault="00300CFB">
      <w:pPr>
        <w:pStyle w:val="TOC3"/>
        <w:rPr>
          <w:rFonts w:asciiTheme="minorHAnsi" w:eastAsiaTheme="minorEastAsia" w:hAnsiTheme="minorHAnsi" w:cstheme="minorBidi"/>
          <w:noProof/>
          <w:sz w:val="22"/>
          <w:szCs w:val="22"/>
          <w:lang w:val="en-US"/>
        </w:rPr>
      </w:pPr>
      <w:r>
        <w:rPr>
          <w:noProof/>
        </w:rPr>
        <w:t>10.2.96</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w:t>
      </w:r>
      <w:r>
        <w:rPr>
          <w:noProof/>
          <w:lang w:eastAsia="ko-KR"/>
        </w:rPr>
        <w:t>AllowedPresence</w:t>
      </w:r>
      <w:r>
        <w:rPr>
          <w:noProof/>
        </w:rPr>
        <w:tab/>
      </w:r>
      <w:r>
        <w:rPr>
          <w:noProof/>
        </w:rPr>
        <w:fldChar w:fldCharType="begin"/>
      </w:r>
      <w:r>
        <w:rPr>
          <w:noProof/>
        </w:rPr>
        <w:instrText xml:space="preserve"> PAGEREF _Toc152621085 \h </w:instrText>
      </w:r>
      <w:r>
        <w:rPr>
          <w:noProof/>
        </w:rPr>
      </w:r>
      <w:r>
        <w:rPr>
          <w:noProof/>
        </w:rPr>
        <w:fldChar w:fldCharType="separate"/>
      </w:r>
      <w:r>
        <w:rPr>
          <w:noProof/>
        </w:rPr>
        <w:t>321</w:t>
      </w:r>
      <w:r>
        <w:rPr>
          <w:noProof/>
        </w:rPr>
        <w:fldChar w:fldCharType="end"/>
      </w:r>
    </w:p>
    <w:p w14:paraId="23AAAD5C" w14:textId="5BB418CF"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97</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w:t>
      </w:r>
      <w:r>
        <w:rPr>
          <w:noProof/>
          <w:lang w:eastAsia="ko-KR"/>
        </w:rPr>
        <w:t>AllowedManualSwitch</w:t>
      </w:r>
      <w:r>
        <w:rPr>
          <w:noProof/>
        </w:rPr>
        <w:tab/>
      </w:r>
      <w:r>
        <w:rPr>
          <w:noProof/>
        </w:rPr>
        <w:fldChar w:fldCharType="begin"/>
      </w:r>
      <w:r>
        <w:rPr>
          <w:noProof/>
        </w:rPr>
        <w:instrText xml:space="preserve"> PAGEREF _Toc152621086 \h </w:instrText>
      </w:r>
      <w:r>
        <w:rPr>
          <w:noProof/>
        </w:rPr>
      </w:r>
      <w:r>
        <w:rPr>
          <w:noProof/>
        </w:rPr>
        <w:fldChar w:fldCharType="separate"/>
      </w:r>
      <w:r>
        <w:rPr>
          <w:noProof/>
        </w:rPr>
        <w:t>321</w:t>
      </w:r>
      <w:r>
        <w:rPr>
          <w:noProof/>
        </w:rPr>
        <w:fldChar w:fldCharType="end"/>
      </w:r>
    </w:p>
    <w:p w14:paraId="65C9646F" w14:textId="1F4FD149"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97A</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ContentServerURI</w:t>
      </w:r>
      <w:r>
        <w:rPr>
          <w:noProof/>
        </w:rPr>
        <w:tab/>
      </w:r>
      <w:r>
        <w:rPr>
          <w:noProof/>
        </w:rPr>
        <w:fldChar w:fldCharType="begin"/>
      </w:r>
      <w:r>
        <w:rPr>
          <w:noProof/>
        </w:rPr>
        <w:instrText xml:space="preserve"> PAGEREF _Toc152621087 \h </w:instrText>
      </w:r>
      <w:r>
        <w:rPr>
          <w:noProof/>
        </w:rPr>
      </w:r>
      <w:r>
        <w:rPr>
          <w:noProof/>
        </w:rPr>
        <w:fldChar w:fldCharType="separate"/>
      </w:r>
      <w:r>
        <w:rPr>
          <w:noProof/>
        </w:rPr>
        <w:t>321</w:t>
      </w:r>
      <w:r>
        <w:rPr>
          <w:noProof/>
        </w:rPr>
        <w:fldChar w:fldCharType="end"/>
      </w:r>
    </w:p>
    <w:p w14:paraId="7A1ED122" w14:textId="357B74CB"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97B</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FunctionalAliasList</w:t>
      </w:r>
      <w:r>
        <w:rPr>
          <w:noProof/>
        </w:rPr>
        <w:tab/>
      </w:r>
      <w:r>
        <w:rPr>
          <w:noProof/>
        </w:rPr>
        <w:fldChar w:fldCharType="begin"/>
      </w:r>
      <w:r>
        <w:rPr>
          <w:noProof/>
        </w:rPr>
        <w:instrText xml:space="preserve"> PAGEREF _Toc152621088 \h </w:instrText>
      </w:r>
      <w:r>
        <w:rPr>
          <w:noProof/>
        </w:rPr>
      </w:r>
      <w:r>
        <w:rPr>
          <w:noProof/>
        </w:rPr>
        <w:fldChar w:fldCharType="separate"/>
      </w:r>
      <w:r>
        <w:rPr>
          <w:noProof/>
        </w:rPr>
        <w:t>322</w:t>
      </w:r>
      <w:r>
        <w:rPr>
          <w:noProof/>
        </w:rPr>
        <w:fldChar w:fldCharType="end"/>
      </w:r>
    </w:p>
    <w:p w14:paraId="0B4A0B41" w14:textId="6F115DEB" w:rsidR="00300CFB" w:rsidRDefault="00300CFB">
      <w:pPr>
        <w:pStyle w:val="TOC3"/>
        <w:rPr>
          <w:rFonts w:asciiTheme="minorHAnsi" w:eastAsiaTheme="minorEastAsia" w:hAnsiTheme="minorHAnsi" w:cstheme="minorBidi"/>
          <w:noProof/>
          <w:sz w:val="22"/>
          <w:szCs w:val="22"/>
          <w:lang w:val="en-US"/>
        </w:rPr>
      </w:pPr>
      <w:r>
        <w:rPr>
          <w:noProof/>
        </w:rPr>
        <w:t>10.2.97B1</w:t>
      </w:r>
      <w:r>
        <w:rPr>
          <w:rFonts w:asciiTheme="minorHAnsi" w:eastAsiaTheme="minorEastAsia" w:hAnsiTheme="minorHAnsi" w:cstheme="minorBidi"/>
          <w:noProof/>
          <w:sz w:val="22"/>
          <w:szCs w:val="22"/>
          <w:lang w:val="en-US"/>
        </w:rPr>
        <w:tab/>
      </w:r>
      <w:r>
        <w:rPr>
          <w:noProof/>
        </w:rPr>
        <w:t>/&lt;x&gt;/&lt;x&gt;/OnNetwork/FunctionalAliasList/&lt;x&gt;</w:t>
      </w:r>
      <w:r>
        <w:rPr>
          <w:noProof/>
        </w:rPr>
        <w:tab/>
      </w:r>
      <w:r>
        <w:rPr>
          <w:noProof/>
        </w:rPr>
        <w:fldChar w:fldCharType="begin"/>
      </w:r>
      <w:r>
        <w:rPr>
          <w:noProof/>
        </w:rPr>
        <w:instrText xml:space="preserve"> PAGEREF _Toc152621089 \h </w:instrText>
      </w:r>
      <w:r>
        <w:rPr>
          <w:noProof/>
        </w:rPr>
      </w:r>
      <w:r>
        <w:rPr>
          <w:noProof/>
        </w:rPr>
        <w:fldChar w:fldCharType="separate"/>
      </w:r>
      <w:r>
        <w:rPr>
          <w:noProof/>
        </w:rPr>
        <w:t>322</w:t>
      </w:r>
      <w:r>
        <w:rPr>
          <w:noProof/>
        </w:rPr>
        <w:fldChar w:fldCharType="end"/>
      </w:r>
    </w:p>
    <w:p w14:paraId="329E6081" w14:textId="301F9762" w:rsidR="00300CFB" w:rsidRDefault="00300CFB">
      <w:pPr>
        <w:pStyle w:val="TOC3"/>
        <w:rPr>
          <w:rFonts w:asciiTheme="minorHAnsi" w:eastAsiaTheme="minorEastAsia" w:hAnsiTheme="minorHAnsi" w:cstheme="minorBidi"/>
          <w:noProof/>
          <w:sz w:val="22"/>
          <w:szCs w:val="22"/>
          <w:lang w:val="en-US"/>
        </w:rPr>
      </w:pPr>
      <w:r>
        <w:rPr>
          <w:noProof/>
        </w:rPr>
        <w:t>10.2.97B2</w:t>
      </w:r>
      <w:r>
        <w:rPr>
          <w:rFonts w:asciiTheme="minorHAnsi" w:eastAsiaTheme="minorEastAsia" w:hAnsiTheme="minorHAnsi" w:cstheme="minorBidi"/>
          <w:noProof/>
          <w:sz w:val="22"/>
          <w:szCs w:val="22"/>
          <w:lang w:val="en-US"/>
        </w:rPr>
        <w:tab/>
      </w:r>
      <w:r>
        <w:rPr>
          <w:noProof/>
        </w:rPr>
        <w:t>/&lt;x&gt;/&lt;x&gt;/OnNetwork/FunctionalAliasList/&lt;x&gt;/Entry</w:t>
      </w:r>
      <w:r>
        <w:rPr>
          <w:noProof/>
        </w:rPr>
        <w:tab/>
      </w:r>
      <w:r>
        <w:rPr>
          <w:noProof/>
        </w:rPr>
        <w:fldChar w:fldCharType="begin"/>
      </w:r>
      <w:r>
        <w:rPr>
          <w:noProof/>
        </w:rPr>
        <w:instrText xml:space="preserve"> PAGEREF _Toc152621090 \h </w:instrText>
      </w:r>
      <w:r>
        <w:rPr>
          <w:noProof/>
        </w:rPr>
      </w:r>
      <w:r>
        <w:rPr>
          <w:noProof/>
        </w:rPr>
        <w:fldChar w:fldCharType="separate"/>
      </w:r>
      <w:r>
        <w:rPr>
          <w:noProof/>
        </w:rPr>
        <w:t>322</w:t>
      </w:r>
      <w:r>
        <w:rPr>
          <w:noProof/>
        </w:rPr>
        <w:fldChar w:fldCharType="end"/>
      </w:r>
    </w:p>
    <w:p w14:paraId="00E90EEE" w14:textId="34F82362" w:rsidR="00300CFB" w:rsidRDefault="00300CFB">
      <w:pPr>
        <w:pStyle w:val="TOC3"/>
        <w:rPr>
          <w:rFonts w:asciiTheme="minorHAnsi" w:eastAsiaTheme="minorEastAsia" w:hAnsiTheme="minorHAnsi" w:cstheme="minorBidi"/>
          <w:noProof/>
          <w:sz w:val="22"/>
          <w:szCs w:val="22"/>
          <w:lang w:val="en-US"/>
        </w:rPr>
      </w:pPr>
      <w:r>
        <w:rPr>
          <w:noProof/>
        </w:rPr>
        <w:t>10.2.97B3</w:t>
      </w:r>
      <w:r>
        <w:rPr>
          <w:rFonts w:asciiTheme="minorHAnsi" w:eastAsiaTheme="minorEastAsia" w:hAnsiTheme="minorHAnsi" w:cstheme="minorBidi"/>
          <w:noProof/>
          <w:sz w:val="22"/>
          <w:szCs w:val="22"/>
          <w:lang w:val="en-US"/>
        </w:rPr>
        <w:tab/>
      </w:r>
      <w:r>
        <w:rPr>
          <w:noProof/>
        </w:rPr>
        <w:t>/&lt;x&gt;/&lt;x&gt;/OnNetwork/FunctionalAliasList/&lt;x&gt;/Entry/ FunctionalAlias</w:t>
      </w:r>
      <w:r>
        <w:rPr>
          <w:noProof/>
        </w:rPr>
        <w:tab/>
      </w:r>
      <w:r>
        <w:rPr>
          <w:noProof/>
        </w:rPr>
        <w:fldChar w:fldCharType="begin"/>
      </w:r>
      <w:r>
        <w:rPr>
          <w:noProof/>
        </w:rPr>
        <w:instrText xml:space="preserve"> PAGEREF _Toc152621091 \h </w:instrText>
      </w:r>
      <w:r>
        <w:rPr>
          <w:noProof/>
        </w:rPr>
      </w:r>
      <w:r>
        <w:rPr>
          <w:noProof/>
        </w:rPr>
        <w:fldChar w:fldCharType="separate"/>
      </w:r>
      <w:r>
        <w:rPr>
          <w:noProof/>
        </w:rPr>
        <w:t>322</w:t>
      </w:r>
      <w:r>
        <w:rPr>
          <w:noProof/>
        </w:rPr>
        <w:fldChar w:fldCharType="end"/>
      </w:r>
    </w:p>
    <w:p w14:paraId="07EE80AE" w14:textId="45BA2D71" w:rsidR="00300CFB" w:rsidRDefault="00300CFB">
      <w:pPr>
        <w:pStyle w:val="TOC3"/>
        <w:rPr>
          <w:rFonts w:asciiTheme="minorHAnsi" w:eastAsiaTheme="minorEastAsia" w:hAnsiTheme="minorHAnsi" w:cstheme="minorBidi"/>
          <w:noProof/>
          <w:sz w:val="22"/>
          <w:szCs w:val="22"/>
          <w:lang w:val="en-US"/>
        </w:rPr>
      </w:pPr>
      <w:r>
        <w:rPr>
          <w:noProof/>
        </w:rPr>
        <w:t>10.2.97B3A</w:t>
      </w:r>
      <w:r>
        <w:rPr>
          <w:rFonts w:asciiTheme="minorHAnsi" w:eastAsiaTheme="minorEastAsia" w:hAnsiTheme="minorHAnsi" w:cstheme="minorBidi"/>
          <w:noProof/>
          <w:sz w:val="22"/>
          <w:szCs w:val="22"/>
          <w:lang w:val="en-US"/>
        </w:rPr>
        <w:tab/>
      </w:r>
      <w:r>
        <w:rPr>
          <w:noProof/>
        </w:rPr>
        <w:t>/&lt;x&gt;/&lt;x&gt;/OnNetwork/FunctionalAliasList/&lt;x&gt;/ Entry/DisplayName</w:t>
      </w:r>
      <w:r>
        <w:rPr>
          <w:noProof/>
        </w:rPr>
        <w:tab/>
      </w:r>
      <w:r>
        <w:rPr>
          <w:noProof/>
        </w:rPr>
        <w:fldChar w:fldCharType="begin"/>
      </w:r>
      <w:r>
        <w:rPr>
          <w:noProof/>
        </w:rPr>
        <w:instrText xml:space="preserve"> PAGEREF _Toc152621092 \h </w:instrText>
      </w:r>
      <w:r>
        <w:rPr>
          <w:noProof/>
        </w:rPr>
      </w:r>
      <w:r>
        <w:rPr>
          <w:noProof/>
        </w:rPr>
        <w:fldChar w:fldCharType="separate"/>
      </w:r>
      <w:r>
        <w:rPr>
          <w:noProof/>
        </w:rPr>
        <w:t>322</w:t>
      </w:r>
      <w:r>
        <w:rPr>
          <w:noProof/>
        </w:rPr>
        <w:fldChar w:fldCharType="end"/>
      </w:r>
    </w:p>
    <w:p w14:paraId="63CB39E0" w14:textId="73A48625" w:rsidR="00300CFB" w:rsidRDefault="00300CFB">
      <w:pPr>
        <w:pStyle w:val="TOC3"/>
        <w:rPr>
          <w:rFonts w:asciiTheme="minorHAnsi" w:eastAsiaTheme="minorEastAsia" w:hAnsiTheme="minorHAnsi" w:cstheme="minorBidi"/>
          <w:noProof/>
          <w:sz w:val="22"/>
          <w:szCs w:val="22"/>
          <w:lang w:val="en-US"/>
        </w:rPr>
      </w:pPr>
      <w:r>
        <w:rPr>
          <w:noProof/>
        </w:rPr>
        <w:t>10.2.97B3B</w:t>
      </w:r>
      <w:r>
        <w:rPr>
          <w:rFonts w:asciiTheme="minorHAnsi" w:eastAsiaTheme="minorEastAsia" w:hAnsiTheme="minorHAnsi" w:cstheme="minorBidi"/>
          <w:noProof/>
          <w:sz w:val="22"/>
          <w:szCs w:val="22"/>
          <w:lang w:val="en-US"/>
        </w:rPr>
        <w:tab/>
      </w:r>
      <w:r>
        <w:rPr>
          <w:noProof/>
        </w:rPr>
        <w:t>/&lt;x&gt;/&lt;x&gt;/OnNetwork/FunctionalAliasList/&lt;x&gt;/Entry/ LocationCriteriaForActivation</w:t>
      </w:r>
      <w:r>
        <w:rPr>
          <w:noProof/>
        </w:rPr>
        <w:tab/>
      </w:r>
      <w:r>
        <w:rPr>
          <w:noProof/>
        </w:rPr>
        <w:fldChar w:fldCharType="begin"/>
      </w:r>
      <w:r>
        <w:rPr>
          <w:noProof/>
        </w:rPr>
        <w:instrText xml:space="preserve"> PAGEREF _Toc152621093 \h </w:instrText>
      </w:r>
      <w:r>
        <w:rPr>
          <w:noProof/>
        </w:rPr>
      </w:r>
      <w:r>
        <w:rPr>
          <w:noProof/>
        </w:rPr>
        <w:fldChar w:fldCharType="separate"/>
      </w:r>
      <w:r>
        <w:rPr>
          <w:noProof/>
        </w:rPr>
        <w:t>323</w:t>
      </w:r>
      <w:r>
        <w:rPr>
          <w:noProof/>
        </w:rPr>
        <w:fldChar w:fldCharType="end"/>
      </w:r>
    </w:p>
    <w:p w14:paraId="0678213B" w14:textId="0E4321A0" w:rsidR="00300CFB" w:rsidRDefault="00300CFB">
      <w:pPr>
        <w:pStyle w:val="TOC3"/>
        <w:rPr>
          <w:rFonts w:asciiTheme="minorHAnsi" w:eastAsiaTheme="minorEastAsia" w:hAnsiTheme="minorHAnsi" w:cstheme="minorBidi"/>
          <w:noProof/>
          <w:sz w:val="22"/>
          <w:szCs w:val="22"/>
          <w:lang w:val="en-US"/>
        </w:rPr>
      </w:pPr>
      <w:r>
        <w:rPr>
          <w:noProof/>
        </w:rPr>
        <w:t>10.2.97B3B0</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w:t>
      </w:r>
      <w:r>
        <w:rPr>
          <w:noProof/>
        </w:rPr>
        <w:tab/>
      </w:r>
      <w:r>
        <w:rPr>
          <w:noProof/>
        </w:rPr>
        <w:fldChar w:fldCharType="begin"/>
      </w:r>
      <w:r>
        <w:rPr>
          <w:noProof/>
        </w:rPr>
        <w:instrText xml:space="preserve"> PAGEREF _Toc152621094 \h </w:instrText>
      </w:r>
      <w:r>
        <w:rPr>
          <w:noProof/>
        </w:rPr>
      </w:r>
      <w:r>
        <w:rPr>
          <w:noProof/>
        </w:rPr>
        <w:fldChar w:fldCharType="separate"/>
      </w:r>
      <w:r>
        <w:rPr>
          <w:noProof/>
        </w:rPr>
        <w:t>323</w:t>
      </w:r>
      <w:r>
        <w:rPr>
          <w:noProof/>
        </w:rPr>
        <w:fldChar w:fldCharType="end"/>
      </w:r>
    </w:p>
    <w:p w14:paraId="499F7DF2" w14:textId="7E31FE8B" w:rsidR="00300CFB" w:rsidRDefault="00300CFB">
      <w:pPr>
        <w:pStyle w:val="TOC3"/>
        <w:rPr>
          <w:rFonts w:asciiTheme="minorHAnsi" w:eastAsiaTheme="minorEastAsia" w:hAnsiTheme="minorHAnsi" w:cstheme="minorBidi"/>
          <w:noProof/>
          <w:sz w:val="22"/>
          <w:szCs w:val="22"/>
          <w:lang w:val="en-US"/>
        </w:rPr>
      </w:pPr>
      <w:r>
        <w:rPr>
          <w:noProof/>
        </w:rPr>
        <w:t>10.2.97B3B1</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nterSpecificArea</w:t>
      </w:r>
      <w:r>
        <w:rPr>
          <w:noProof/>
        </w:rPr>
        <w:tab/>
      </w:r>
      <w:r>
        <w:rPr>
          <w:noProof/>
        </w:rPr>
        <w:fldChar w:fldCharType="begin"/>
      </w:r>
      <w:r>
        <w:rPr>
          <w:noProof/>
        </w:rPr>
        <w:instrText xml:space="preserve"> PAGEREF _Toc152621095 \h </w:instrText>
      </w:r>
      <w:r>
        <w:rPr>
          <w:noProof/>
        </w:rPr>
      </w:r>
      <w:r>
        <w:rPr>
          <w:noProof/>
        </w:rPr>
        <w:fldChar w:fldCharType="separate"/>
      </w:r>
      <w:r>
        <w:rPr>
          <w:noProof/>
        </w:rPr>
        <w:t>323</w:t>
      </w:r>
      <w:r>
        <w:rPr>
          <w:noProof/>
        </w:rPr>
        <w:fldChar w:fldCharType="end"/>
      </w:r>
    </w:p>
    <w:p w14:paraId="06AF7885" w14:textId="6125FD1B" w:rsidR="00300CFB" w:rsidRDefault="00300CFB">
      <w:pPr>
        <w:pStyle w:val="TOC3"/>
        <w:rPr>
          <w:rFonts w:asciiTheme="minorHAnsi" w:eastAsiaTheme="minorEastAsia" w:hAnsiTheme="minorHAnsi" w:cstheme="minorBidi"/>
          <w:noProof/>
          <w:sz w:val="22"/>
          <w:szCs w:val="22"/>
          <w:lang w:val="en-US"/>
        </w:rPr>
      </w:pPr>
      <w:r>
        <w:rPr>
          <w:noProof/>
        </w:rPr>
        <w:t>10.2.97B3B2</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nterSpecificArea/ PolygonArea</w:t>
      </w:r>
      <w:r>
        <w:rPr>
          <w:noProof/>
        </w:rPr>
        <w:tab/>
      </w:r>
      <w:r>
        <w:rPr>
          <w:noProof/>
        </w:rPr>
        <w:fldChar w:fldCharType="begin"/>
      </w:r>
      <w:r>
        <w:rPr>
          <w:noProof/>
        </w:rPr>
        <w:instrText xml:space="preserve"> PAGEREF _Toc152621096 \h </w:instrText>
      </w:r>
      <w:r>
        <w:rPr>
          <w:noProof/>
        </w:rPr>
      </w:r>
      <w:r>
        <w:rPr>
          <w:noProof/>
        </w:rPr>
        <w:fldChar w:fldCharType="separate"/>
      </w:r>
      <w:r>
        <w:rPr>
          <w:noProof/>
        </w:rPr>
        <w:t>323</w:t>
      </w:r>
      <w:r>
        <w:rPr>
          <w:noProof/>
        </w:rPr>
        <w:fldChar w:fldCharType="end"/>
      </w:r>
    </w:p>
    <w:p w14:paraId="14AF445C" w14:textId="0CE9CF7A" w:rsidR="00300CFB" w:rsidRDefault="00300CFB">
      <w:pPr>
        <w:pStyle w:val="TOC3"/>
        <w:rPr>
          <w:rFonts w:asciiTheme="minorHAnsi" w:eastAsiaTheme="minorEastAsia" w:hAnsiTheme="minorHAnsi" w:cstheme="minorBidi"/>
          <w:noProof/>
          <w:sz w:val="22"/>
          <w:szCs w:val="22"/>
          <w:lang w:val="en-US"/>
        </w:rPr>
      </w:pPr>
      <w:r>
        <w:rPr>
          <w:noProof/>
        </w:rPr>
        <w:t>10.2.97B3B3</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nterSpecificArea/ PolygonArea/&lt;x&gt;</w:t>
      </w:r>
      <w:r>
        <w:rPr>
          <w:noProof/>
        </w:rPr>
        <w:tab/>
      </w:r>
      <w:r>
        <w:rPr>
          <w:noProof/>
        </w:rPr>
        <w:fldChar w:fldCharType="begin"/>
      </w:r>
      <w:r>
        <w:rPr>
          <w:noProof/>
        </w:rPr>
        <w:instrText xml:space="preserve"> PAGEREF _Toc152621097 \h </w:instrText>
      </w:r>
      <w:r>
        <w:rPr>
          <w:noProof/>
        </w:rPr>
      </w:r>
      <w:r>
        <w:rPr>
          <w:noProof/>
        </w:rPr>
        <w:fldChar w:fldCharType="separate"/>
      </w:r>
      <w:r>
        <w:rPr>
          <w:noProof/>
        </w:rPr>
        <w:t>324</w:t>
      </w:r>
      <w:r>
        <w:rPr>
          <w:noProof/>
        </w:rPr>
        <w:fldChar w:fldCharType="end"/>
      </w:r>
    </w:p>
    <w:p w14:paraId="22DE402F" w14:textId="7C88B742" w:rsidR="00300CFB" w:rsidRDefault="00300CFB">
      <w:pPr>
        <w:pStyle w:val="TOC3"/>
        <w:rPr>
          <w:rFonts w:asciiTheme="minorHAnsi" w:eastAsiaTheme="minorEastAsia" w:hAnsiTheme="minorHAnsi" w:cstheme="minorBidi"/>
          <w:noProof/>
          <w:sz w:val="22"/>
          <w:szCs w:val="22"/>
          <w:lang w:val="en-US"/>
        </w:rPr>
      </w:pPr>
      <w:r>
        <w:rPr>
          <w:noProof/>
        </w:rPr>
        <w:t>10.2.97B3B4</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nterSpecificArea/ PolygonArea/&lt;x&gt;/PointCoordinateType</w:t>
      </w:r>
      <w:r>
        <w:rPr>
          <w:noProof/>
        </w:rPr>
        <w:tab/>
      </w:r>
      <w:r>
        <w:rPr>
          <w:noProof/>
        </w:rPr>
        <w:fldChar w:fldCharType="begin"/>
      </w:r>
      <w:r>
        <w:rPr>
          <w:noProof/>
        </w:rPr>
        <w:instrText xml:space="preserve"> PAGEREF _Toc152621098 \h </w:instrText>
      </w:r>
      <w:r>
        <w:rPr>
          <w:noProof/>
        </w:rPr>
      </w:r>
      <w:r>
        <w:rPr>
          <w:noProof/>
        </w:rPr>
        <w:fldChar w:fldCharType="separate"/>
      </w:r>
      <w:r>
        <w:rPr>
          <w:noProof/>
        </w:rPr>
        <w:t>324</w:t>
      </w:r>
      <w:r>
        <w:rPr>
          <w:noProof/>
        </w:rPr>
        <w:fldChar w:fldCharType="end"/>
      </w:r>
    </w:p>
    <w:p w14:paraId="43511ED8" w14:textId="3C2BE2F8" w:rsidR="00300CFB" w:rsidRDefault="00300CFB">
      <w:pPr>
        <w:pStyle w:val="TOC3"/>
        <w:rPr>
          <w:rFonts w:asciiTheme="minorHAnsi" w:eastAsiaTheme="minorEastAsia" w:hAnsiTheme="minorHAnsi" w:cstheme="minorBidi"/>
          <w:noProof/>
          <w:sz w:val="22"/>
          <w:szCs w:val="22"/>
          <w:lang w:val="en-US"/>
        </w:rPr>
      </w:pPr>
      <w:r>
        <w:rPr>
          <w:noProof/>
        </w:rPr>
        <w:t>10.2.97B3B5</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nterSpecificArea/ PolygonArea/&lt;x&gt;/PointCoordinateType/Longitude</w:t>
      </w:r>
      <w:r>
        <w:rPr>
          <w:noProof/>
        </w:rPr>
        <w:tab/>
      </w:r>
      <w:r>
        <w:rPr>
          <w:noProof/>
        </w:rPr>
        <w:fldChar w:fldCharType="begin"/>
      </w:r>
      <w:r>
        <w:rPr>
          <w:noProof/>
        </w:rPr>
        <w:instrText xml:space="preserve"> PAGEREF _Toc152621099 \h </w:instrText>
      </w:r>
      <w:r>
        <w:rPr>
          <w:noProof/>
        </w:rPr>
      </w:r>
      <w:r>
        <w:rPr>
          <w:noProof/>
        </w:rPr>
        <w:fldChar w:fldCharType="separate"/>
      </w:r>
      <w:r>
        <w:rPr>
          <w:noProof/>
        </w:rPr>
        <w:t>324</w:t>
      </w:r>
      <w:r>
        <w:rPr>
          <w:noProof/>
        </w:rPr>
        <w:fldChar w:fldCharType="end"/>
      </w:r>
    </w:p>
    <w:p w14:paraId="1A192128" w14:textId="5F7A5DAC" w:rsidR="00300CFB" w:rsidRDefault="00300CFB">
      <w:pPr>
        <w:pStyle w:val="TOC3"/>
        <w:rPr>
          <w:rFonts w:asciiTheme="minorHAnsi" w:eastAsiaTheme="minorEastAsia" w:hAnsiTheme="minorHAnsi" w:cstheme="minorBidi"/>
          <w:noProof/>
          <w:sz w:val="22"/>
          <w:szCs w:val="22"/>
          <w:lang w:val="en-US"/>
        </w:rPr>
      </w:pPr>
      <w:r>
        <w:rPr>
          <w:noProof/>
        </w:rPr>
        <w:t>10.2.97B3B6</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nterSpecificArea/ PolygonArea/&lt;x&gt;/PointCoordinateType/Latitude</w:t>
      </w:r>
      <w:r>
        <w:rPr>
          <w:noProof/>
        </w:rPr>
        <w:tab/>
      </w:r>
      <w:r>
        <w:rPr>
          <w:noProof/>
        </w:rPr>
        <w:fldChar w:fldCharType="begin"/>
      </w:r>
      <w:r>
        <w:rPr>
          <w:noProof/>
        </w:rPr>
        <w:instrText xml:space="preserve"> PAGEREF _Toc152621100 \h </w:instrText>
      </w:r>
      <w:r>
        <w:rPr>
          <w:noProof/>
        </w:rPr>
      </w:r>
      <w:r>
        <w:rPr>
          <w:noProof/>
        </w:rPr>
        <w:fldChar w:fldCharType="separate"/>
      </w:r>
      <w:r>
        <w:rPr>
          <w:noProof/>
        </w:rPr>
        <w:t>325</w:t>
      </w:r>
      <w:r>
        <w:rPr>
          <w:noProof/>
        </w:rPr>
        <w:fldChar w:fldCharType="end"/>
      </w:r>
    </w:p>
    <w:p w14:paraId="5119C975" w14:textId="070812DD" w:rsidR="00300CFB" w:rsidRDefault="00300CFB">
      <w:pPr>
        <w:pStyle w:val="TOC3"/>
        <w:rPr>
          <w:rFonts w:asciiTheme="minorHAnsi" w:eastAsiaTheme="minorEastAsia" w:hAnsiTheme="minorHAnsi" w:cstheme="minorBidi"/>
          <w:noProof/>
          <w:sz w:val="22"/>
          <w:szCs w:val="22"/>
          <w:lang w:val="en-US"/>
        </w:rPr>
      </w:pPr>
      <w:r>
        <w:rPr>
          <w:noProof/>
        </w:rPr>
        <w:t>10.2.97B3B7</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nterSpecificArea/ EllipsoidArcArea</w:t>
      </w:r>
      <w:r>
        <w:rPr>
          <w:noProof/>
        </w:rPr>
        <w:tab/>
      </w:r>
      <w:r>
        <w:rPr>
          <w:noProof/>
        </w:rPr>
        <w:fldChar w:fldCharType="begin"/>
      </w:r>
      <w:r>
        <w:rPr>
          <w:noProof/>
        </w:rPr>
        <w:instrText xml:space="preserve"> PAGEREF _Toc152621101 \h </w:instrText>
      </w:r>
      <w:r>
        <w:rPr>
          <w:noProof/>
        </w:rPr>
      </w:r>
      <w:r>
        <w:rPr>
          <w:noProof/>
        </w:rPr>
        <w:fldChar w:fldCharType="separate"/>
      </w:r>
      <w:r>
        <w:rPr>
          <w:noProof/>
        </w:rPr>
        <w:t>325</w:t>
      </w:r>
      <w:r>
        <w:rPr>
          <w:noProof/>
        </w:rPr>
        <w:fldChar w:fldCharType="end"/>
      </w:r>
    </w:p>
    <w:p w14:paraId="655263BF" w14:textId="505B1A6F" w:rsidR="00300CFB" w:rsidRDefault="00300CFB">
      <w:pPr>
        <w:pStyle w:val="TOC3"/>
        <w:rPr>
          <w:rFonts w:asciiTheme="minorHAnsi" w:eastAsiaTheme="minorEastAsia" w:hAnsiTheme="minorHAnsi" w:cstheme="minorBidi"/>
          <w:noProof/>
          <w:sz w:val="22"/>
          <w:szCs w:val="22"/>
          <w:lang w:val="en-US"/>
        </w:rPr>
      </w:pPr>
      <w:r>
        <w:rPr>
          <w:noProof/>
        </w:rPr>
        <w:t>10.2.97B3B8</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nterSpecificArea/ EllipsoidArcArea/Center</w:t>
      </w:r>
      <w:r>
        <w:rPr>
          <w:noProof/>
        </w:rPr>
        <w:tab/>
      </w:r>
      <w:r>
        <w:rPr>
          <w:noProof/>
        </w:rPr>
        <w:fldChar w:fldCharType="begin"/>
      </w:r>
      <w:r>
        <w:rPr>
          <w:noProof/>
        </w:rPr>
        <w:instrText xml:space="preserve"> PAGEREF _Toc152621102 \h </w:instrText>
      </w:r>
      <w:r>
        <w:rPr>
          <w:noProof/>
        </w:rPr>
      </w:r>
      <w:r>
        <w:rPr>
          <w:noProof/>
        </w:rPr>
        <w:fldChar w:fldCharType="separate"/>
      </w:r>
      <w:r>
        <w:rPr>
          <w:noProof/>
        </w:rPr>
        <w:t>325</w:t>
      </w:r>
      <w:r>
        <w:rPr>
          <w:noProof/>
        </w:rPr>
        <w:fldChar w:fldCharType="end"/>
      </w:r>
    </w:p>
    <w:p w14:paraId="24C972DA" w14:textId="5E562513" w:rsidR="00300CFB" w:rsidRDefault="00300CFB">
      <w:pPr>
        <w:pStyle w:val="TOC3"/>
        <w:rPr>
          <w:rFonts w:asciiTheme="minorHAnsi" w:eastAsiaTheme="minorEastAsia" w:hAnsiTheme="minorHAnsi" w:cstheme="minorBidi"/>
          <w:noProof/>
          <w:sz w:val="22"/>
          <w:szCs w:val="22"/>
          <w:lang w:val="en-US"/>
        </w:rPr>
      </w:pPr>
      <w:r>
        <w:rPr>
          <w:noProof/>
        </w:rPr>
        <w:t>10.2.97B3B9</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nterSpecificArea/ EllipsoidArcArea/Center/PointCoordinateType</w:t>
      </w:r>
      <w:r>
        <w:rPr>
          <w:noProof/>
        </w:rPr>
        <w:tab/>
      </w:r>
      <w:r>
        <w:rPr>
          <w:noProof/>
        </w:rPr>
        <w:fldChar w:fldCharType="begin"/>
      </w:r>
      <w:r>
        <w:rPr>
          <w:noProof/>
        </w:rPr>
        <w:instrText xml:space="preserve"> PAGEREF _Toc152621103 \h </w:instrText>
      </w:r>
      <w:r>
        <w:rPr>
          <w:noProof/>
        </w:rPr>
      </w:r>
      <w:r>
        <w:rPr>
          <w:noProof/>
        </w:rPr>
        <w:fldChar w:fldCharType="separate"/>
      </w:r>
      <w:r>
        <w:rPr>
          <w:noProof/>
        </w:rPr>
        <w:t>325</w:t>
      </w:r>
      <w:r>
        <w:rPr>
          <w:noProof/>
        </w:rPr>
        <w:fldChar w:fldCharType="end"/>
      </w:r>
    </w:p>
    <w:p w14:paraId="5F47CE37" w14:textId="494DF21C"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B10</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nterSpecificArea/ EllipsoidArcArea/Center/PointCoordinateType/Longitude</w:t>
      </w:r>
      <w:r>
        <w:rPr>
          <w:noProof/>
        </w:rPr>
        <w:tab/>
      </w:r>
      <w:r>
        <w:rPr>
          <w:noProof/>
        </w:rPr>
        <w:fldChar w:fldCharType="begin"/>
      </w:r>
      <w:r>
        <w:rPr>
          <w:noProof/>
        </w:rPr>
        <w:instrText xml:space="preserve"> PAGEREF _Toc152621104 \h </w:instrText>
      </w:r>
      <w:r>
        <w:rPr>
          <w:noProof/>
        </w:rPr>
      </w:r>
      <w:r>
        <w:rPr>
          <w:noProof/>
        </w:rPr>
        <w:fldChar w:fldCharType="separate"/>
      </w:r>
      <w:r>
        <w:rPr>
          <w:noProof/>
        </w:rPr>
        <w:t>326</w:t>
      </w:r>
      <w:r>
        <w:rPr>
          <w:noProof/>
        </w:rPr>
        <w:fldChar w:fldCharType="end"/>
      </w:r>
    </w:p>
    <w:p w14:paraId="60BEF696" w14:textId="23D18A6E"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B11</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nterSpecificArea/ EllipsoidArcArea/Center/PointCoordinateType/Latitude</w:t>
      </w:r>
      <w:r>
        <w:rPr>
          <w:noProof/>
        </w:rPr>
        <w:tab/>
      </w:r>
      <w:r>
        <w:rPr>
          <w:noProof/>
        </w:rPr>
        <w:fldChar w:fldCharType="begin"/>
      </w:r>
      <w:r>
        <w:rPr>
          <w:noProof/>
        </w:rPr>
        <w:instrText xml:space="preserve"> PAGEREF _Toc152621105 \h </w:instrText>
      </w:r>
      <w:r>
        <w:rPr>
          <w:noProof/>
        </w:rPr>
      </w:r>
      <w:r>
        <w:rPr>
          <w:noProof/>
        </w:rPr>
        <w:fldChar w:fldCharType="separate"/>
      </w:r>
      <w:r>
        <w:rPr>
          <w:noProof/>
        </w:rPr>
        <w:t>326</w:t>
      </w:r>
      <w:r>
        <w:rPr>
          <w:noProof/>
        </w:rPr>
        <w:fldChar w:fldCharType="end"/>
      </w:r>
    </w:p>
    <w:p w14:paraId="1906B3D5" w14:textId="538297B3"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B12</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nterSpecificArea/ EllipsoidArcArea/Radius</w:t>
      </w:r>
      <w:r>
        <w:rPr>
          <w:noProof/>
        </w:rPr>
        <w:tab/>
      </w:r>
      <w:r>
        <w:rPr>
          <w:noProof/>
        </w:rPr>
        <w:fldChar w:fldCharType="begin"/>
      </w:r>
      <w:r>
        <w:rPr>
          <w:noProof/>
        </w:rPr>
        <w:instrText xml:space="preserve"> PAGEREF _Toc152621106 \h </w:instrText>
      </w:r>
      <w:r>
        <w:rPr>
          <w:noProof/>
        </w:rPr>
      </w:r>
      <w:r>
        <w:rPr>
          <w:noProof/>
        </w:rPr>
        <w:fldChar w:fldCharType="separate"/>
      </w:r>
      <w:r>
        <w:rPr>
          <w:noProof/>
        </w:rPr>
        <w:t>326</w:t>
      </w:r>
      <w:r>
        <w:rPr>
          <w:noProof/>
        </w:rPr>
        <w:fldChar w:fldCharType="end"/>
      </w:r>
    </w:p>
    <w:p w14:paraId="312DB5F7" w14:textId="4E53DC99"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B13</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nterSpecificArea/ EllipsoidArcArea/OffsetAngle</w:t>
      </w:r>
      <w:r>
        <w:rPr>
          <w:noProof/>
        </w:rPr>
        <w:tab/>
      </w:r>
      <w:r>
        <w:rPr>
          <w:noProof/>
        </w:rPr>
        <w:fldChar w:fldCharType="begin"/>
      </w:r>
      <w:r>
        <w:rPr>
          <w:noProof/>
        </w:rPr>
        <w:instrText xml:space="preserve"> PAGEREF _Toc152621107 \h </w:instrText>
      </w:r>
      <w:r>
        <w:rPr>
          <w:noProof/>
        </w:rPr>
      </w:r>
      <w:r>
        <w:rPr>
          <w:noProof/>
        </w:rPr>
        <w:fldChar w:fldCharType="separate"/>
      </w:r>
      <w:r>
        <w:rPr>
          <w:noProof/>
        </w:rPr>
        <w:t>327</w:t>
      </w:r>
      <w:r>
        <w:rPr>
          <w:noProof/>
        </w:rPr>
        <w:fldChar w:fldCharType="end"/>
      </w:r>
    </w:p>
    <w:p w14:paraId="41AA986D" w14:textId="16F961AA"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B14</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nterSpecificArea/ EllipsoidArcArea/IncludedAngle</w:t>
      </w:r>
      <w:r>
        <w:rPr>
          <w:noProof/>
        </w:rPr>
        <w:tab/>
      </w:r>
      <w:r>
        <w:rPr>
          <w:noProof/>
        </w:rPr>
        <w:fldChar w:fldCharType="begin"/>
      </w:r>
      <w:r>
        <w:rPr>
          <w:noProof/>
        </w:rPr>
        <w:instrText xml:space="preserve"> PAGEREF _Toc152621108 \h </w:instrText>
      </w:r>
      <w:r>
        <w:rPr>
          <w:noProof/>
        </w:rPr>
      </w:r>
      <w:r>
        <w:rPr>
          <w:noProof/>
        </w:rPr>
        <w:fldChar w:fldCharType="separate"/>
      </w:r>
      <w:r>
        <w:rPr>
          <w:noProof/>
        </w:rPr>
        <w:t>327</w:t>
      </w:r>
      <w:r>
        <w:rPr>
          <w:noProof/>
        </w:rPr>
        <w:fldChar w:fldCharType="end"/>
      </w:r>
    </w:p>
    <w:p w14:paraId="48A66351" w14:textId="3641765D"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B15</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nterSpecificArea/Speed</w:t>
      </w:r>
      <w:r>
        <w:rPr>
          <w:noProof/>
        </w:rPr>
        <w:tab/>
      </w:r>
      <w:r>
        <w:rPr>
          <w:noProof/>
        </w:rPr>
        <w:fldChar w:fldCharType="begin"/>
      </w:r>
      <w:r>
        <w:rPr>
          <w:noProof/>
        </w:rPr>
        <w:instrText xml:space="preserve"> PAGEREF _Toc152621109 \h </w:instrText>
      </w:r>
      <w:r>
        <w:rPr>
          <w:noProof/>
        </w:rPr>
      </w:r>
      <w:r>
        <w:rPr>
          <w:noProof/>
        </w:rPr>
        <w:fldChar w:fldCharType="separate"/>
      </w:r>
      <w:r>
        <w:rPr>
          <w:noProof/>
        </w:rPr>
        <w:t>327</w:t>
      </w:r>
      <w:r>
        <w:rPr>
          <w:noProof/>
        </w:rPr>
        <w:fldChar w:fldCharType="end"/>
      </w:r>
    </w:p>
    <w:p w14:paraId="323CEC79" w14:textId="3F0A19C5"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B16</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nterSpecificArea/Speed/ MinimumSpeed</w:t>
      </w:r>
      <w:r>
        <w:rPr>
          <w:noProof/>
        </w:rPr>
        <w:tab/>
      </w:r>
      <w:r>
        <w:rPr>
          <w:noProof/>
        </w:rPr>
        <w:fldChar w:fldCharType="begin"/>
      </w:r>
      <w:r>
        <w:rPr>
          <w:noProof/>
        </w:rPr>
        <w:instrText xml:space="preserve"> PAGEREF _Toc152621110 \h </w:instrText>
      </w:r>
      <w:r>
        <w:rPr>
          <w:noProof/>
        </w:rPr>
      </w:r>
      <w:r>
        <w:rPr>
          <w:noProof/>
        </w:rPr>
        <w:fldChar w:fldCharType="separate"/>
      </w:r>
      <w:r>
        <w:rPr>
          <w:noProof/>
        </w:rPr>
        <w:t>328</w:t>
      </w:r>
      <w:r>
        <w:rPr>
          <w:noProof/>
        </w:rPr>
        <w:fldChar w:fldCharType="end"/>
      </w:r>
    </w:p>
    <w:p w14:paraId="6648B3D3" w14:textId="41CBE6CE"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B17</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nterSpecificArea/Speed/ MaximumSpeed</w:t>
      </w:r>
      <w:r>
        <w:rPr>
          <w:noProof/>
        </w:rPr>
        <w:tab/>
      </w:r>
      <w:r>
        <w:rPr>
          <w:noProof/>
        </w:rPr>
        <w:fldChar w:fldCharType="begin"/>
      </w:r>
      <w:r>
        <w:rPr>
          <w:noProof/>
        </w:rPr>
        <w:instrText xml:space="preserve"> PAGEREF _Toc152621111 \h </w:instrText>
      </w:r>
      <w:r>
        <w:rPr>
          <w:noProof/>
        </w:rPr>
      </w:r>
      <w:r>
        <w:rPr>
          <w:noProof/>
        </w:rPr>
        <w:fldChar w:fldCharType="separate"/>
      </w:r>
      <w:r>
        <w:rPr>
          <w:noProof/>
        </w:rPr>
        <w:t>328</w:t>
      </w:r>
      <w:r>
        <w:rPr>
          <w:noProof/>
        </w:rPr>
        <w:fldChar w:fldCharType="end"/>
      </w:r>
    </w:p>
    <w:p w14:paraId="0E2785A4" w14:textId="5B0A5D54"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B18</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nterSpecificArea/Heading</w:t>
      </w:r>
      <w:r>
        <w:rPr>
          <w:noProof/>
        </w:rPr>
        <w:tab/>
      </w:r>
      <w:r>
        <w:rPr>
          <w:noProof/>
        </w:rPr>
        <w:fldChar w:fldCharType="begin"/>
      </w:r>
      <w:r>
        <w:rPr>
          <w:noProof/>
        </w:rPr>
        <w:instrText xml:space="preserve"> PAGEREF _Toc152621112 \h </w:instrText>
      </w:r>
      <w:r>
        <w:rPr>
          <w:noProof/>
        </w:rPr>
      </w:r>
      <w:r>
        <w:rPr>
          <w:noProof/>
        </w:rPr>
        <w:fldChar w:fldCharType="separate"/>
      </w:r>
      <w:r>
        <w:rPr>
          <w:noProof/>
        </w:rPr>
        <w:t>328</w:t>
      </w:r>
      <w:r>
        <w:rPr>
          <w:noProof/>
        </w:rPr>
        <w:fldChar w:fldCharType="end"/>
      </w:r>
    </w:p>
    <w:p w14:paraId="1D3E8BD8" w14:textId="45AD6F66"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B19</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nterSpecificArea/Heading/ MinimumHeading</w:t>
      </w:r>
      <w:r>
        <w:rPr>
          <w:noProof/>
        </w:rPr>
        <w:tab/>
      </w:r>
      <w:r>
        <w:rPr>
          <w:noProof/>
        </w:rPr>
        <w:fldChar w:fldCharType="begin"/>
      </w:r>
      <w:r>
        <w:rPr>
          <w:noProof/>
        </w:rPr>
        <w:instrText xml:space="preserve"> PAGEREF _Toc152621113 \h </w:instrText>
      </w:r>
      <w:r>
        <w:rPr>
          <w:noProof/>
        </w:rPr>
      </w:r>
      <w:r>
        <w:rPr>
          <w:noProof/>
        </w:rPr>
        <w:fldChar w:fldCharType="separate"/>
      </w:r>
      <w:r>
        <w:rPr>
          <w:noProof/>
        </w:rPr>
        <w:t>329</w:t>
      </w:r>
      <w:r>
        <w:rPr>
          <w:noProof/>
        </w:rPr>
        <w:fldChar w:fldCharType="end"/>
      </w:r>
    </w:p>
    <w:p w14:paraId="038797D8" w14:textId="42B13104"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B20</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nterSpecificArea/Heading/ MaximumHeading</w:t>
      </w:r>
      <w:r>
        <w:rPr>
          <w:noProof/>
        </w:rPr>
        <w:tab/>
      </w:r>
      <w:r>
        <w:rPr>
          <w:noProof/>
        </w:rPr>
        <w:fldChar w:fldCharType="begin"/>
      </w:r>
      <w:r>
        <w:rPr>
          <w:noProof/>
        </w:rPr>
        <w:instrText xml:space="preserve"> PAGEREF _Toc152621114 \h </w:instrText>
      </w:r>
      <w:r>
        <w:rPr>
          <w:noProof/>
        </w:rPr>
      </w:r>
      <w:r>
        <w:rPr>
          <w:noProof/>
        </w:rPr>
        <w:fldChar w:fldCharType="separate"/>
      </w:r>
      <w:r>
        <w:rPr>
          <w:noProof/>
        </w:rPr>
        <w:t>329</w:t>
      </w:r>
      <w:r>
        <w:rPr>
          <w:noProof/>
        </w:rPr>
        <w:fldChar w:fldCharType="end"/>
      </w:r>
    </w:p>
    <w:p w14:paraId="03D8D9B1" w14:textId="78A31D6F"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B21</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xitSpecificArea</w:t>
      </w:r>
      <w:r>
        <w:rPr>
          <w:noProof/>
        </w:rPr>
        <w:tab/>
      </w:r>
      <w:r>
        <w:rPr>
          <w:noProof/>
        </w:rPr>
        <w:fldChar w:fldCharType="begin"/>
      </w:r>
      <w:r>
        <w:rPr>
          <w:noProof/>
        </w:rPr>
        <w:instrText xml:space="preserve"> PAGEREF _Toc152621115 \h </w:instrText>
      </w:r>
      <w:r>
        <w:rPr>
          <w:noProof/>
        </w:rPr>
      </w:r>
      <w:r>
        <w:rPr>
          <w:noProof/>
        </w:rPr>
        <w:fldChar w:fldCharType="separate"/>
      </w:r>
      <w:r>
        <w:rPr>
          <w:noProof/>
        </w:rPr>
        <w:t>329</w:t>
      </w:r>
      <w:r>
        <w:rPr>
          <w:noProof/>
        </w:rPr>
        <w:fldChar w:fldCharType="end"/>
      </w:r>
    </w:p>
    <w:p w14:paraId="312412D3" w14:textId="1458F10B"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B22</w:t>
      </w:r>
      <w:r>
        <w:rPr>
          <w:rFonts w:asciiTheme="minorHAnsi" w:eastAsiaTheme="minorEastAsia" w:hAnsiTheme="minorHAnsi" w:cstheme="minorBidi"/>
          <w:noProof/>
          <w:sz w:val="22"/>
          <w:szCs w:val="22"/>
          <w:lang w:val="en-US"/>
        </w:rPr>
        <w:tab/>
      </w:r>
      <w:r>
        <w:rPr>
          <w:noProof/>
        </w:rPr>
        <w:t>/&lt;x&gt;/&lt;x&gt;/OnNetwork/FunctionalAliasList/&lt;x&gt;/ Entry/LocationCriteriaForActivation/&lt;x&gt;/ExitSpecificArea/ PolygonArea</w:t>
      </w:r>
      <w:r>
        <w:rPr>
          <w:noProof/>
        </w:rPr>
        <w:tab/>
      </w:r>
      <w:r>
        <w:rPr>
          <w:noProof/>
        </w:rPr>
        <w:fldChar w:fldCharType="begin"/>
      </w:r>
      <w:r>
        <w:rPr>
          <w:noProof/>
        </w:rPr>
        <w:instrText xml:space="preserve"> PAGEREF _Toc152621116 \h </w:instrText>
      </w:r>
      <w:r>
        <w:rPr>
          <w:noProof/>
        </w:rPr>
      </w:r>
      <w:r>
        <w:rPr>
          <w:noProof/>
        </w:rPr>
        <w:fldChar w:fldCharType="separate"/>
      </w:r>
      <w:r>
        <w:rPr>
          <w:noProof/>
        </w:rPr>
        <w:t>330</w:t>
      </w:r>
      <w:r>
        <w:rPr>
          <w:noProof/>
        </w:rPr>
        <w:fldChar w:fldCharType="end"/>
      </w:r>
    </w:p>
    <w:p w14:paraId="4FF2F2FB" w14:textId="7C68776A"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B23</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xitSpecificArea/ PolygonArea/&lt;x&gt;</w:t>
      </w:r>
      <w:r>
        <w:rPr>
          <w:noProof/>
        </w:rPr>
        <w:tab/>
      </w:r>
      <w:r>
        <w:rPr>
          <w:noProof/>
        </w:rPr>
        <w:fldChar w:fldCharType="begin"/>
      </w:r>
      <w:r>
        <w:rPr>
          <w:noProof/>
        </w:rPr>
        <w:instrText xml:space="preserve"> PAGEREF _Toc152621117 \h </w:instrText>
      </w:r>
      <w:r>
        <w:rPr>
          <w:noProof/>
        </w:rPr>
      </w:r>
      <w:r>
        <w:rPr>
          <w:noProof/>
        </w:rPr>
        <w:fldChar w:fldCharType="separate"/>
      </w:r>
      <w:r>
        <w:rPr>
          <w:noProof/>
        </w:rPr>
        <w:t>330</w:t>
      </w:r>
      <w:r>
        <w:rPr>
          <w:noProof/>
        </w:rPr>
        <w:fldChar w:fldCharType="end"/>
      </w:r>
    </w:p>
    <w:p w14:paraId="36606837" w14:textId="4937741D"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B24</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xitSpecificArea/ PolygonArea/&lt;x&gt;/PointCoordinateType</w:t>
      </w:r>
      <w:r>
        <w:rPr>
          <w:noProof/>
        </w:rPr>
        <w:tab/>
      </w:r>
      <w:r>
        <w:rPr>
          <w:noProof/>
        </w:rPr>
        <w:fldChar w:fldCharType="begin"/>
      </w:r>
      <w:r>
        <w:rPr>
          <w:noProof/>
        </w:rPr>
        <w:instrText xml:space="preserve"> PAGEREF _Toc152621118 \h </w:instrText>
      </w:r>
      <w:r>
        <w:rPr>
          <w:noProof/>
        </w:rPr>
      </w:r>
      <w:r>
        <w:rPr>
          <w:noProof/>
        </w:rPr>
        <w:fldChar w:fldCharType="separate"/>
      </w:r>
      <w:r>
        <w:rPr>
          <w:noProof/>
        </w:rPr>
        <w:t>330</w:t>
      </w:r>
      <w:r>
        <w:rPr>
          <w:noProof/>
        </w:rPr>
        <w:fldChar w:fldCharType="end"/>
      </w:r>
    </w:p>
    <w:p w14:paraId="2B8AE870" w14:textId="26FF4546"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B25</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xitSpecificArea/ PolygonArea/&lt;x&gt;/PointCoordinateType/Longitude</w:t>
      </w:r>
      <w:r>
        <w:rPr>
          <w:noProof/>
        </w:rPr>
        <w:tab/>
      </w:r>
      <w:r>
        <w:rPr>
          <w:noProof/>
        </w:rPr>
        <w:fldChar w:fldCharType="begin"/>
      </w:r>
      <w:r>
        <w:rPr>
          <w:noProof/>
        </w:rPr>
        <w:instrText xml:space="preserve"> PAGEREF _Toc152621119 \h </w:instrText>
      </w:r>
      <w:r>
        <w:rPr>
          <w:noProof/>
        </w:rPr>
      </w:r>
      <w:r>
        <w:rPr>
          <w:noProof/>
        </w:rPr>
        <w:fldChar w:fldCharType="separate"/>
      </w:r>
      <w:r>
        <w:rPr>
          <w:noProof/>
        </w:rPr>
        <w:t>330</w:t>
      </w:r>
      <w:r>
        <w:rPr>
          <w:noProof/>
        </w:rPr>
        <w:fldChar w:fldCharType="end"/>
      </w:r>
    </w:p>
    <w:p w14:paraId="0B03DE18" w14:textId="5BF55C0C"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B26</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xitSpecificArea/ PolygonArea/&lt;x&gt;/PointCoordinateType/Latitude</w:t>
      </w:r>
      <w:r>
        <w:rPr>
          <w:noProof/>
        </w:rPr>
        <w:tab/>
      </w:r>
      <w:r>
        <w:rPr>
          <w:noProof/>
        </w:rPr>
        <w:fldChar w:fldCharType="begin"/>
      </w:r>
      <w:r>
        <w:rPr>
          <w:noProof/>
        </w:rPr>
        <w:instrText xml:space="preserve"> PAGEREF _Toc152621120 \h </w:instrText>
      </w:r>
      <w:r>
        <w:rPr>
          <w:noProof/>
        </w:rPr>
      </w:r>
      <w:r>
        <w:rPr>
          <w:noProof/>
        </w:rPr>
        <w:fldChar w:fldCharType="separate"/>
      </w:r>
      <w:r>
        <w:rPr>
          <w:noProof/>
        </w:rPr>
        <w:t>331</w:t>
      </w:r>
      <w:r>
        <w:rPr>
          <w:noProof/>
        </w:rPr>
        <w:fldChar w:fldCharType="end"/>
      </w:r>
    </w:p>
    <w:p w14:paraId="2E6BE42F" w14:textId="6A3892C6"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B27</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xitSpecificArea/ EllipsoidArcArea</w:t>
      </w:r>
      <w:r>
        <w:rPr>
          <w:noProof/>
        </w:rPr>
        <w:tab/>
      </w:r>
      <w:r>
        <w:rPr>
          <w:noProof/>
        </w:rPr>
        <w:fldChar w:fldCharType="begin"/>
      </w:r>
      <w:r>
        <w:rPr>
          <w:noProof/>
        </w:rPr>
        <w:instrText xml:space="preserve"> PAGEREF _Toc152621121 \h </w:instrText>
      </w:r>
      <w:r>
        <w:rPr>
          <w:noProof/>
        </w:rPr>
      </w:r>
      <w:r>
        <w:rPr>
          <w:noProof/>
        </w:rPr>
        <w:fldChar w:fldCharType="separate"/>
      </w:r>
      <w:r>
        <w:rPr>
          <w:noProof/>
        </w:rPr>
        <w:t>331</w:t>
      </w:r>
      <w:r>
        <w:rPr>
          <w:noProof/>
        </w:rPr>
        <w:fldChar w:fldCharType="end"/>
      </w:r>
    </w:p>
    <w:p w14:paraId="7C1DB204" w14:textId="765AD2B9"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B28</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xitSpecificArea/ EllipsoidArcArea/Center</w:t>
      </w:r>
      <w:r>
        <w:rPr>
          <w:noProof/>
        </w:rPr>
        <w:tab/>
      </w:r>
      <w:r>
        <w:rPr>
          <w:noProof/>
        </w:rPr>
        <w:fldChar w:fldCharType="begin"/>
      </w:r>
      <w:r>
        <w:rPr>
          <w:noProof/>
        </w:rPr>
        <w:instrText xml:space="preserve"> PAGEREF _Toc152621122 \h </w:instrText>
      </w:r>
      <w:r>
        <w:rPr>
          <w:noProof/>
        </w:rPr>
      </w:r>
      <w:r>
        <w:rPr>
          <w:noProof/>
        </w:rPr>
        <w:fldChar w:fldCharType="separate"/>
      </w:r>
      <w:r>
        <w:rPr>
          <w:noProof/>
        </w:rPr>
        <w:t>331</w:t>
      </w:r>
      <w:r>
        <w:rPr>
          <w:noProof/>
        </w:rPr>
        <w:fldChar w:fldCharType="end"/>
      </w:r>
    </w:p>
    <w:p w14:paraId="1A434695" w14:textId="5E9179FE"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B29</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xitSpecificArea/ EllipsoidArcArea/Center/PointCoordinateType</w:t>
      </w:r>
      <w:r>
        <w:rPr>
          <w:noProof/>
        </w:rPr>
        <w:tab/>
      </w:r>
      <w:r>
        <w:rPr>
          <w:noProof/>
        </w:rPr>
        <w:fldChar w:fldCharType="begin"/>
      </w:r>
      <w:r>
        <w:rPr>
          <w:noProof/>
        </w:rPr>
        <w:instrText xml:space="preserve"> PAGEREF _Toc152621123 \h </w:instrText>
      </w:r>
      <w:r>
        <w:rPr>
          <w:noProof/>
        </w:rPr>
      </w:r>
      <w:r>
        <w:rPr>
          <w:noProof/>
        </w:rPr>
        <w:fldChar w:fldCharType="separate"/>
      </w:r>
      <w:r>
        <w:rPr>
          <w:noProof/>
        </w:rPr>
        <w:t>332</w:t>
      </w:r>
      <w:r>
        <w:rPr>
          <w:noProof/>
        </w:rPr>
        <w:fldChar w:fldCharType="end"/>
      </w:r>
    </w:p>
    <w:p w14:paraId="21F770D0" w14:textId="6E011CAC"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B30</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xitSpecificArea/ EllipsoidArcArea/Center/PointCoordinateType/Longitude</w:t>
      </w:r>
      <w:r>
        <w:rPr>
          <w:noProof/>
        </w:rPr>
        <w:tab/>
      </w:r>
      <w:r>
        <w:rPr>
          <w:noProof/>
        </w:rPr>
        <w:fldChar w:fldCharType="begin"/>
      </w:r>
      <w:r>
        <w:rPr>
          <w:noProof/>
        </w:rPr>
        <w:instrText xml:space="preserve"> PAGEREF _Toc152621124 \h </w:instrText>
      </w:r>
      <w:r>
        <w:rPr>
          <w:noProof/>
        </w:rPr>
      </w:r>
      <w:r>
        <w:rPr>
          <w:noProof/>
        </w:rPr>
        <w:fldChar w:fldCharType="separate"/>
      </w:r>
      <w:r>
        <w:rPr>
          <w:noProof/>
        </w:rPr>
        <w:t>332</w:t>
      </w:r>
      <w:r>
        <w:rPr>
          <w:noProof/>
        </w:rPr>
        <w:fldChar w:fldCharType="end"/>
      </w:r>
    </w:p>
    <w:p w14:paraId="2CAF9542" w14:textId="239012EB"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B31</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xitSpecificArea/ EllipsoidArcArea/Center/PointCoordinateType/Latitude</w:t>
      </w:r>
      <w:r>
        <w:rPr>
          <w:noProof/>
        </w:rPr>
        <w:tab/>
      </w:r>
      <w:r>
        <w:rPr>
          <w:noProof/>
        </w:rPr>
        <w:fldChar w:fldCharType="begin"/>
      </w:r>
      <w:r>
        <w:rPr>
          <w:noProof/>
        </w:rPr>
        <w:instrText xml:space="preserve"> PAGEREF _Toc152621125 \h </w:instrText>
      </w:r>
      <w:r>
        <w:rPr>
          <w:noProof/>
        </w:rPr>
      </w:r>
      <w:r>
        <w:rPr>
          <w:noProof/>
        </w:rPr>
        <w:fldChar w:fldCharType="separate"/>
      </w:r>
      <w:r>
        <w:rPr>
          <w:noProof/>
        </w:rPr>
        <w:t>332</w:t>
      </w:r>
      <w:r>
        <w:rPr>
          <w:noProof/>
        </w:rPr>
        <w:fldChar w:fldCharType="end"/>
      </w:r>
    </w:p>
    <w:p w14:paraId="66FDD992" w14:textId="53E35D3D"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B32</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xitSpecificArea/ EllipsoidArcArea/Radius</w:t>
      </w:r>
      <w:r>
        <w:rPr>
          <w:noProof/>
        </w:rPr>
        <w:tab/>
      </w:r>
      <w:r>
        <w:rPr>
          <w:noProof/>
        </w:rPr>
        <w:fldChar w:fldCharType="begin"/>
      </w:r>
      <w:r>
        <w:rPr>
          <w:noProof/>
        </w:rPr>
        <w:instrText xml:space="preserve"> PAGEREF _Toc152621126 \h </w:instrText>
      </w:r>
      <w:r>
        <w:rPr>
          <w:noProof/>
        </w:rPr>
      </w:r>
      <w:r>
        <w:rPr>
          <w:noProof/>
        </w:rPr>
        <w:fldChar w:fldCharType="separate"/>
      </w:r>
      <w:r>
        <w:rPr>
          <w:noProof/>
        </w:rPr>
        <w:t>333</w:t>
      </w:r>
      <w:r>
        <w:rPr>
          <w:noProof/>
        </w:rPr>
        <w:fldChar w:fldCharType="end"/>
      </w:r>
    </w:p>
    <w:p w14:paraId="339092A7" w14:textId="6F23DFAB"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B33</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xitSpecificArea/ EllipsoidArcArea/OffsetAngle</w:t>
      </w:r>
      <w:r>
        <w:rPr>
          <w:noProof/>
        </w:rPr>
        <w:tab/>
      </w:r>
      <w:r>
        <w:rPr>
          <w:noProof/>
        </w:rPr>
        <w:fldChar w:fldCharType="begin"/>
      </w:r>
      <w:r>
        <w:rPr>
          <w:noProof/>
        </w:rPr>
        <w:instrText xml:space="preserve"> PAGEREF _Toc152621127 \h </w:instrText>
      </w:r>
      <w:r>
        <w:rPr>
          <w:noProof/>
        </w:rPr>
      </w:r>
      <w:r>
        <w:rPr>
          <w:noProof/>
        </w:rPr>
        <w:fldChar w:fldCharType="separate"/>
      </w:r>
      <w:r>
        <w:rPr>
          <w:noProof/>
        </w:rPr>
        <w:t>333</w:t>
      </w:r>
      <w:r>
        <w:rPr>
          <w:noProof/>
        </w:rPr>
        <w:fldChar w:fldCharType="end"/>
      </w:r>
    </w:p>
    <w:p w14:paraId="4C56D7A0" w14:textId="7BDB35D5"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B34</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xitSpecificArea/ EllipsoidArcArea/IncludedAngle</w:t>
      </w:r>
      <w:r>
        <w:rPr>
          <w:noProof/>
        </w:rPr>
        <w:tab/>
      </w:r>
      <w:r>
        <w:rPr>
          <w:noProof/>
        </w:rPr>
        <w:fldChar w:fldCharType="begin"/>
      </w:r>
      <w:r>
        <w:rPr>
          <w:noProof/>
        </w:rPr>
        <w:instrText xml:space="preserve"> PAGEREF _Toc152621128 \h </w:instrText>
      </w:r>
      <w:r>
        <w:rPr>
          <w:noProof/>
        </w:rPr>
      </w:r>
      <w:r>
        <w:rPr>
          <w:noProof/>
        </w:rPr>
        <w:fldChar w:fldCharType="separate"/>
      </w:r>
      <w:r>
        <w:rPr>
          <w:noProof/>
        </w:rPr>
        <w:t>333</w:t>
      </w:r>
      <w:r>
        <w:rPr>
          <w:noProof/>
        </w:rPr>
        <w:fldChar w:fldCharType="end"/>
      </w:r>
    </w:p>
    <w:p w14:paraId="3A9AEF7D" w14:textId="02D40F62"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B35</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xitSpecificArea/Speed</w:t>
      </w:r>
      <w:r>
        <w:rPr>
          <w:noProof/>
        </w:rPr>
        <w:tab/>
      </w:r>
      <w:r>
        <w:rPr>
          <w:noProof/>
        </w:rPr>
        <w:fldChar w:fldCharType="begin"/>
      </w:r>
      <w:r>
        <w:rPr>
          <w:noProof/>
        </w:rPr>
        <w:instrText xml:space="preserve"> PAGEREF _Toc152621129 \h </w:instrText>
      </w:r>
      <w:r>
        <w:rPr>
          <w:noProof/>
        </w:rPr>
      </w:r>
      <w:r>
        <w:rPr>
          <w:noProof/>
        </w:rPr>
        <w:fldChar w:fldCharType="separate"/>
      </w:r>
      <w:r>
        <w:rPr>
          <w:noProof/>
        </w:rPr>
        <w:t>334</w:t>
      </w:r>
      <w:r>
        <w:rPr>
          <w:noProof/>
        </w:rPr>
        <w:fldChar w:fldCharType="end"/>
      </w:r>
    </w:p>
    <w:p w14:paraId="64E26A7F" w14:textId="21AA1BD5"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B36</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xitSpecificArea/Speed/ MinimumSpeed</w:t>
      </w:r>
      <w:r>
        <w:rPr>
          <w:noProof/>
        </w:rPr>
        <w:tab/>
      </w:r>
      <w:r>
        <w:rPr>
          <w:noProof/>
        </w:rPr>
        <w:fldChar w:fldCharType="begin"/>
      </w:r>
      <w:r>
        <w:rPr>
          <w:noProof/>
        </w:rPr>
        <w:instrText xml:space="preserve"> PAGEREF _Toc152621130 \h </w:instrText>
      </w:r>
      <w:r>
        <w:rPr>
          <w:noProof/>
        </w:rPr>
      </w:r>
      <w:r>
        <w:rPr>
          <w:noProof/>
        </w:rPr>
        <w:fldChar w:fldCharType="separate"/>
      </w:r>
      <w:r>
        <w:rPr>
          <w:noProof/>
        </w:rPr>
        <w:t>334</w:t>
      </w:r>
      <w:r>
        <w:rPr>
          <w:noProof/>
        </w:rPr>
        <w:fldChar w:fldCharType="end"/>
      </w:r>
    </w:p>
    <w:p w14:paraId="5D1C6D0A" w14:textId="56DF3246"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B37</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xitSpecificArea/Speed/ MaximumSpeed</w:t>
      </w:r>
      <w:r>
        <w:rPr>
          <w:noProof/>
        </w:rPr>
        <w:tab/>
      </w:r>
      <w:r>
        <w:rPr>
          <w:noProof/>
        </w:rPr>
        <w:fldChar w:fldCharType="begin"/>
      </w:r>
      <w:r>
        <w:rPr>
          <w:noProof/>
        </w:rPr>
        <w:instrText xml:space="preserve"> PAGEREF _Toc152621131 \h </w:instrText>
      </w:r>
      <w:r>
        <w:rPr>
          <w:noProof/>
        </w:rPr>
      </w:r>
      <w:r>
        <w:rPr>
          <w:noProof/>
        </w:rPr>
        <w:fldChar w:fldCharType="separate"/>
      </w:r>
      <w:r>
        <w:rPr>
          <w:noProof/>
        </w:rPr>
        <w:t>334</w:t>
      </w:r>
      <w:r>
        <w:rPr>
          <w:noProof/>
        </w:rPr>
        <w:fldChar w:fldCharType="end"/>
      </w:r>
    </w:p>
    <w:p w14:paraId="26900FD8" w14:textId="42F51330"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B38</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xitSpecificArea/Heading</w:t>
      </w:r>
      <w:r>
        <w:rPr>
          <w:noProof/>
        </w:rPr>
        <w:tab/>
      </w:r>
      <w:r>
        <w:rPr>
          <w:noProof/>
        </w:rPr>
        <w:fldChar w:fldCharType="begin"/>
      </w:r>
      <w:r>
        <w:rPr>
          <w:noProof/>
        </w:rPr>
        <w:instrText xml:space="preserve"> PAGEREF _Toc152621132 \h </w:instrText>
      </w:r>
      <w:r>
        <w:rPr>
          <w:noProof/>
        </w:rPr>
      </w:r>
      <w:r>
        <w:rPr>
          <w:noProof/>
        </w:rPr>
        <w:fldChar w:fldCharType="separate"/>
      </w:r>
      <w:r>
        <w:rPr>
          <w:noProof/>
        </w:rPr>
        <w:t>334</w:t>
      </w:r>
      <w:r>
        <w:rPr>
          <w:noProof/>
        </w:rPr>
        <w:fldChar w:fldCharType="end"/>
      </w:r>
    </w:p>
    <w:p w14:paraId="7FBCAAEE" w14:textId="56094B45"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B39</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xitSpecificArea/Heading/ MinimumHeading</w:t>
      </w:r>
      <w:r>
        <w:rPr>
          <w:noProof/>
        </w:rPr>
        <w:tab/>
      </w:r>
      <w:r>
        <w:rPr>
          <w:noProof/>
        </w:rPr>
        <w:fldChar w:fldCharType="begin"/>
      </w:r>
      <w:r>
        <w:rPr>
          <w:noProof/>
        </w:rPr>
        <w:instrText xml:space="preserve"> PAGEREF _Toc152621133 \h </w:instrText>
      </w:r>
      <w:r>
        <w:rPr>
          <w:noProof/>
        </w:rPr>
      </w:r>
      <w:r>
        <w:rPr>
          <w:noProof/>
        </w:rPr>
        <w:fldChar w:fldCharType="separate"/>
      </w:r>
      <w:r>
        <w:rPr>
          <w:noProof/>
        </w:rPr>
        <w:t>335</w:t>
      </w:r>
      <w:r>
        <w:rPr>
          <w:noProof/>
        </w:rPr>
        <w:fldChar w:fldCharType="end"/>
      </w:r>
    </w:p>
    <w:p w14:paraId="03F66806" w14:textId="61BBA542"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B40</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xitSpecificArea/Heading/ MaximumHeading</w:t>
      </w:r>
      <w:r>
        <w:rPr>
          <w:noProof/>
        </w:rPr>
        <w:tab/>
      </w:r>
      <w:r>
        <w:rPr>
          <w:noProof/>
        </w:rPr>
        <w:fldChar w:fldCharType="begin"/>
      </w:r>
      <w:r>
        <w:rPr>
          <w:noProof/>
        </w:rPr>
        <w:instrText xml:space="preserve"> PAGEREF _Toc152621134 \h </w:instrText>
      </w:r>
      <w:r>
        <w:rPr>
          <w:noProof/>
        </w:rPr>
      </w:r>
      <w:r>
        <w:rPr>
          <w:noProof/>
        </w:rPr>
        <w:fldChar w:fldCharType="separate"/>
      </w:r>
      <w:r>
        <w:rPr>
          <w:noProof/>
        </w:rPr>
        <w:t>335</w:t>
      </w:r>
      <w:r>
        <w:rPr>
          <w:noProof/>
        </w:rPr>
        <w:fldChar w:fldCharType="end"/>
      </w:r>
    </w:p>
    <w:p w14:paraId="1F014F86" w14:textId="51F14F41" w:rsidR="00300CFB" w:rsidRDefault="00300CFB">
      <w:pPr>
        <w:pStyle w:val="TOC3"/>
        <w:rPr>
          <w:rFonts w:asciiTheme="minorHAnsi" w:eastAsiaTheme="minorEastAsia" w:hAnsiTheme="minorHAnsi" w:cstheme="minorBidi"/>
          <w:noProof/>
          <w:sz w:val="22"/>
          <w:szCs w:val="22"/>
          <w:lang w:val="en-US"/>
        </w:rPr>
      </w:pPr>
      <w:r>
        <w:rPr>
          <w:noProof/>
        </w:rPr>
        <w:t>10.2.97B3C</w:t>
      </w:r>
      <w:r>
        <w:rPr>
          <w:rFonts w:asciiTheme="minorHAnsi" w:eastAsiaTheme="minorEastAsia" w:hAnsiTheme="minorHAnsi" w:cstheme="minorBidi"/>
          <w:noProof/>
          <w:sz w:val="22"/>
          <w:szCs w:val="22"/>
          <w:lang w:val="en-US"/>
        </w:rPr>
        <w:tab/>
      </w:r>
      <w:r>
        <w:rPr>
          <w:noProof/>
        </w:rPr>
        <w:t>/&lt;x&gt;/&lt;x&gt;/OnNetwork/FunctionalAliasList/&lt;x&gt;/Entry/ LocationCriteriaForDeactivation</w:t>
      </w:r>
      <w:r>
        <w:rPr>
          <w:noProof/>
        </w:rPr>
        <w:tab/>
      </w:r>
      <w:r>
        <w:rPr>
          <w:noProof/>
        </w:rPr>
        <w:fldChar w:fldCharType="begin"/>
      </w:r>
      <w:r>
        <w:rPr>
          <w:noProof/>
        </w:rPr>
        <w:instrText xml:space="preserve"> PAGEREF _Toc152621135 \h </w:instrText>
      </w:r>
      <w:r>
        <w:rPr>
          <w:noProof/>
        </w:rPr>
      </w:r>
      <w:r>
        <w:rPr>
          <w:noProof/>
        </w:rPr>
        <w:fldChar w:fldCharType="separate"/>
      </w:r>
      <w:r>
        <w:rPr>
          <w:noProof/>
        </w:rPr>
        <w:t>335</w:t>
      </w:r>
      <w:r>
        <w:rPr>
          <w:noProof/>
        </w:rPr>
        <w:fldChar w:fldCharType="end"/>
      </w:r>
    </w:p>
    <w:p w14:paraId="10549B01" w14:textId="244DE833" w:rsidR="00300CFB" w:rsidRDefault="00300CFB">
      <w:pPr>
        <w:pStyle w:val="TOC3"/>
        <w:rPr>
          <w:rFonts w:asciiTheme="minorHAnsi" w:eastAsiaTheme="minorEastAsia" w:hAnsiTheme="minorHAnsi" w:cstheme="minorBidi"/>
          <w:noProof/>
          <w:sz w:val="22"/>
          <w:szCs w:val="22"/>
          <w:lang w:val="en-US"/>
        </w:rPr>
      </w:pPr>
      <w:r>
        <w:rPr>
          <w:noProof/>
        </w:rPr>
        <w:t>10.2.97B3C0</w:t>
      </w:r>
      <w:r>
        <w:rPr>
          <w:rFonts w:asciiTheme="minorHAnsi" w:eastAsiaTheme="minorEastAsia" w:hAnsiTheme="minorHAnsi" w:cstheme="minorBidi"/>
          <w:noProof/>
          <w:sz w:val="22"/>
          <w:szCs w:val="22"/>
          <w:lang w:val="en-US"/>
        </w:rPr>
        <w:tab/>
      </w:r>
      <w:r>
        <w:rPr>
          <w:noProof/>
        </w:rPr>
        <w:t>/&lt;x&gt;/&lt;x&gt;/OnNetwork/FunctionalAliasList/&lt;x&gt;/Entry/ LocationCriteriaForDeactivation/&lt;x&gt;</w:t>
      </w:r>
      <w:r>
        <w:rPr>
          <w:noProof/>
        </w:rPr>
        <w:tab/>
      </w:r>
      <w:r>
        <w:rPr>
          <w:noProof/>
        </w:rPr>
        <w:fldChar w:fldCharType="begin"/>
      </w:r>
      <w:r>
        <w:rPr>
          <w:noProof/>
        </w:rPr>
        <w:instrText xml:space="preserve"> PAGEREF _Toc152621136 \h </w:instrText>
      </w:r>
      <w:r>
        <w:rPr>
          <w:noProof/>
        </w:rPr>
      </w:r>
      <w:r>
        <w:rPr>
          <w:noProof/>
        </w:rPr>
        <w:fldChar w:fldCharType="separate"/>
      </w:r>
      <w:r>
        <w:rPr>
          <w:noProof/>
        </w:rPr>
        <w:t>336</w:t>
      </w:r>
      <w:r>
        <w:rPr>
          <w:noProof/>
        </w:rPr>
        <w:fldChar w:fldCharType="end"/>
      </w:r>
    </w:p>
    <w:p w14:paraId="18CB283E" w14:textId="03B788CE" w:rsidR="00300CFB" w:rsidRDefault="00300CFB">
      <w:pPr>
        <w:pStyle w:val="TOC3"/>
        <w:rPr>
          <w:rFonts w:asciiTheme="minorHAnsi" w:eastAsiaTheme="minorEastAsia" w:hAnsiTheme="minorHAnsi" w:cstheme="minorBidi"/>
          <w:noProof/>
          <w:sz w:val="22"/>
          <w:szCs w:val="22"/>
          <w:lang w:val="en-US"/>
        </w:rPr>
      </w:pPr>
      <w:r>
        <w:rPr>
          <w:noProof/>
        </w:rPr>
        <w:t>10.2.97B3C1</w:t>
      </w:r>
      <w:r>
        <w:rPr>
          <w:rFonts w:asciiTheme="minorHAnsi" w:eastAsiaTheme="minorEastAsia" w:hAnsiTheme="minorHAnsi" w:cstheme="minorBidi"/>
          <w:noProof/>
          <w:sz w:val="22"/>
          <w:szCs w:val="22"/>
          <w:lang w:val="en-US"/>
        </w:rPr>
        <w:tab/>
      </w:r>
      <w:r>
        <w:rPr>
          <w:noProof/>
        </w:rPr>
        <w:t>/&lt;x&gt;/&lt;x&gt;/OnNetwork/FunctionalAliasList/&lt;x&gt;/Entry/ LocationCriteriaForDeactivation/&lt;x&gt;/EnterSpecificArea</w:t>
      </w:r>
      <w:r>
        <w:rPr>
          <w:noProof/>
        </w:rPr>
        <w:tab/>
      </w:r>
      <w:r>
        <w:rPr>
          <w:noProof/>
        </w:rPr>
        <w:fldChar w:fldCharType="begin"/>
      </w:r>
      <w:r>
        <w:rPr>
          <w:noProof/>
        </w:rPr>
        <w:instrText xml:space="preserve"> PAGEREF _Toc152621137 \h </w:instrText>
      </w:r>
      <w:r>
        <w:rPr>
          <w:noProof/>
        </w:rPr>
      </w:r>
      <w:r>
        <w:rPr>
          <w:noProof/>
        </w:rPr>
        <w:fldChar w:fldCharType="separate"/>
      </w:r>
      <w:r>
        <w:rPr>
          <w:noProof/>
        </w:rPr>
        <w:t>336</w:t>
      </w:r>
      <w:r>
        <w:rPr>
          <w:noProof/>
        </w:rPr>
        <w:fldChar w:fldCharType="end"/>
      </w:r>
    </w:p>
    <w:p w14:paraId="44D392D0" w14:textId="47C2FF44" w:rsidR="00300CFB" w:rsidRDefault="00300CFB">
      <w:pPr>
        <w:pStyle w:val="TOC3"/>
        <w:rPr>
          <w:rFonts w:asciiTheme="minorHAnsi" w:eastAsiaTheme="minorEastAsia" w:hAnsiTheme="minorHAnsi" w:cstheme="minorBidi"/>
          <w:noProof/>
          <w:sz w:val="22"/>
          <w:szCs w:val="22"/>
          <w:lang w:val="en-US"/>
        </w:rPr>
      </w:pPr>
      <w:r>
        <w:rPr>
          <w:noProof/>
        </w:rPr>
        <w:t>10.2.97B3C2</w:t>
      </w:r>
      <w:r>
        <w:rPr>
          <w:rFonts w:asciiTheme="minorHAnsi" w:eastAsiaTheme="minorEastAsia" w:hAnsiTheme="minorHAnsi" w:cstheme="minorBidi"/>
          <w:noProof/>
          <w:sz w:val="22"/>
          <w:szCs w:val="22"/>
          <w:lang w:val="en-US"/>
        </w:rPr>
        <w:tab/>
      </w:r>
      <w:r>
        <w:rPr>
          <w:noProof/>
        </w:rPr>
        <w:t>/&lt;x&gt;/&lt;x&gt;/OnNetwork/FunctionalAliasList/&lt;x&gt;/Entry/ LocationCriteriaForDeactivation/&lt;x&gt;/EnterSpecificArea/ PolygonArea</w:t>
      </w:r>
      <w:r>
        <w:rPr>
          <w:noProof/>
        </w:rPr>
        <w:tab/>
      </w:r>
      <w:r>
        <w:rPr>
          <w:noProof/>
        </w:rPr>
        <w:fldChar w:fldCharType="begin"/>
      </w:r>
      <w:r>
        <w:rPr>
          <w:noProof/>
        </w:rPr>
        <w:instrText xml:space="preserve"> PAGEREF _Toc152621138 \h </w:instrText>
      </w:r>
      <w:r>
        <w:rPr>
          <w:noProof/>
        </w:rPr>
      </w:r>
      <w:r>
        <w:rPr>
          <w:noProof/>
        </w:rPr>
        <w:fldChar w:fldCharType="separate"/>
      </w:r>
      <w:r>
        <w:rPr>
          <w:noProof/>
        </w:rPr>
        <w:t>336</w:t>
      </w:r>
      <w:r>
        <w:rPr>
          <w:noProof/>
        </w:rPr>
        <w:fldChar w:fldCharType="end"/>
      </w:r>
    </w:p>
    <w:p w14:paraId="03B40990" w14:textId="30B390DD" w:rsidR="00300CFB" w:rsidRDefault="00300CFB">
      <w:pPr>
        <w:pStyle w:val="TOC3"/>
        <w:rPr>
          <w:rFonts w:asciiTheme="minorHAnsi" w:eastAsiaTheme="minorEastAsia" w:hAnsiTheme="minorHAnsi" w:cstheme="minorBidi"/>
          <w:noProof/>
          <w:sz w:val="22"/>
          <w:szCs w:val="22"/>
          <w:lang w:val="en-US"/>
        </w:rPr>
      </w:pPr>
      <w:r>
        <w:rPr>
          <w:noProof/>
        </w:rPr>
        <w:t>10.2.97B3C3</w:t>
      </w:r>
      <w:r>
        <w:rPr>
          <w:rFonts w:asciiTheme="minorHAnsi" w:eastAsiaTheme="minorEastAsia" w:hAnsiTheme="minorHAnsi" w:cstheme="minorBidi"/>
          <w:noProof/>
          <w:sz w:val="22"/>
          <w:szCs w:val="22"/>
          <w:lang w:val="en-US"/>
        </w:rPr>
        <w:tab/>
      </w:r>
      <w:r>
        <w:rPr>
          <w:noProof/>
        </w:rPr>
        <w:t>/&lt;x&gt;/&lt;x&gt;/OnNetwork/FunctionalAliasList/&lt;x&gt;/Entry/ LocationCriteriaForDeactivation/&lt;x&gt;/EnterSpecificArea/ PolygonArea/&lt;x&gt;</w:t>
      </w:r>
      <w:r>
        <w:rPr>
          <w:noProof/>
        </w:rPr>
        <w:tab/>
      </w:r>
      <w:r>
        <w:rPr>
          <w:noProof/>
        </w:rPr>
        <w:fldChar w:fldCharType="begin"/>
      </w:r>
      <w:r>
        <w:rPr>
          <w:noProof/>
        </w:rPr>
        <w:instrText xml:space="preserve"> PAGEREF _Toc152621139 \h </w:instrText>
      </w:r>
      <w:r>
        <w:rPr>
          <w:noProof/>
        </w:rPr>
      </w:r>
      <w:r>
        <w:rPr>
          <w:noProof/>
        </w:rPr>
        <w:fldChar w:fldCharType="separate"/>
      </w:r>
      <w:r>
        <w:rPr>
          <w:noProof/>
        </w:rPr>
        <w:t>336</w:t>
      </w:r>
      <w:r>
        <w:rPr>
          <w:noProof/>
        </w:rPr>
        <w:fldChar w:fldCharType="end"/>
      </w:r>
    </w:p>
    <w:p w14:paraId="2CDF7E2E" w14:textId="394A3936" w:rsidR="00300CFB" w:rsidRDefault="00300CFB">
      <w:pPr>
        <w:pStyle w:val="TOC3"/>
        <w:rPr>
          <w:rFonts w:asciiTheme="minorHAnsi" w:eastAsiaTheme="minorEastAsia" w:hAnsiTheme="minorHAnsi" w:cstheme="minorBidi"/>
          <w:noProof/>
          <w:sz w:val="22"/>
          <w:szCs w:val="22"/>
          <w:lang w:val="en-US"/>
        </w:rPr>
      </w:pPr>
      <w:r>
        <w:rPr>
          <w:noProof/>
        </w:rPr>
        <w:t>10.2.97B3C4</w:t>
      </w:r>
      <w:r>
        <w:rPr>
          <w:rFonts w:asciiTheme="minorHAnsi" w:eastAsiaTheme="minorEastAsia" w:hAnsiTheme="minorHAnsi" w:cstheme="minorBidi"/>
          <w:noProof/>
          <w:sz w:val="22"/>
          <w:szCs w:val="22"/>
          <w:lang w:val="en-US"/>
        </w:rPr>
        <w:tab/>
      </w:r>
      <w:r>
        <w:rPr>
          <w:noProof/>
        </w:rPr>
        <w:t>/&lt;x&gt;/&lt;x&gt;/OnNetwork/FunctionalAliasList/&lt;x&gt;/Entry/ LocationCriteriaForDeactivation/&lt;x&gt;/EnterSpecificArea/ PolygonArea/&lt;x&gt;/PointCoordinateType</w:t>
      </w:r>
      <w:r>
        <w:rPr>
          <w:noProof/>
        </w:rPr>
        <w:tab/>
      </w:r>
      <w:r>
        <w:rPr>
          <w:noProof/>
        </w:rPr>
        <w:fldChar w:fldCharType="begin"/>
      </w:r>
      <w:r>
        <w:rPr>
          <w:noProof/>
        </w:rPr>
        <w:instrText xml:space="preserve"> PAGEREF _Toc152621140 \h </w:instrText>
      </w:r>
      <w:r>
        <w:rPr>
          <w:noProof/>
        </w:rPr>
      </w:r>
      <w:r>
        <w:rPr>
          <w:noProof/>
        </w:rPr>
        <w:fldChar w:fldCharType="separate"/>
      </w:r>
      <w:r>
        <w:rPr>
          <w:noProof/>
        </w:rPr>
        <w:t>337</w:t>
      </w:r>
      <w:r>
        <w:rPr>
          <w:noProof/>
        </w:rPr>
        <w:fldChar w:fldCharType="end"/>
      </w:r>
    </w:p>
    <w:p w14:paraId="14F86C47" w14:textId="20D489BB" w:rsidR="00300CFB" w:rsidRDefault="00300CFB">
      <w:pPr>
        <w:pStyle w:val="TOC3"/>
        <w:rPr>
          <w:rFonts w:asciiTheme="minorHAnsi" w:eastAsiaTheme="minorEastAsia" w:hAnsiTheme="minorHAnsi" w:cstheme="minorBidi"/>
          <w:noProof/>
          <w:sz w:val="22"/>
          <w:szCs w:val="22"/>
          <w:lang w:val="en-US"/>
        </w:rPr>
      </w:pPr>
      <w:r>
        <w:rPr>
          <w:noProof/>
        </w:rPr>
        <w:t>10.2.97B3C5</w:t>
      </w:r>
      <w:r>
        <w:rPr>
          <w:rFonts w:asciiTheme="minorHAnsi" w:eastAsiaTheme="minorEastAsia" w:hAnsiTheme="minorHAnsi" w:cstheme="minorBidi"/>
          <w:noProof/>
          <w:sz w:val="22"/>
          <w:szCs w:val="22"/>
          <w:lang w:val="en-US"/>
        </w:rPr>
        <w:tab/>
      </w:r>
      <w:r>
        <w:rPr>
          <w:noProof/>
        </w:rPr>
        <w:t>/&lt;x&gt;/&lt;x&gt;/OnNetwork/FunctionalAliasList/&lt;x&gt;/Entry/ LocationCriteriaForDeactivation/&lt;x&gt;/EnterSpecificArea/ PolygonArea/&lt;x&gt;/PointCoordinateType/Longitude</w:t>
      </w:r>
      <w:r>
        <w:rPr>
          <w:noProof/>
        </w:rPr>
        <w:tab/>
      </w:r>
      <w:r>
        <w:rPr>
          <w:noProof/>
        </w:rPr>
        <w:fldChar w:fldCharType="begin"/>
      </w:r>
      <w:r>
        <w:rPr>
          <w:noProof/>
        </w:rPr>
        <w:instrText xml:space="preserve"> PAGEREF _Toc152621141 \h </w:instrText>
      </w:r>
      <w:r>
        <w:rPr>
          <w:noProof/>
        </w:rPr>
      </w:r>
      <w:r>
        <w:rPr>
          <w:noProof/>
        </w:rPr>
        <w:fldChar w:fldCharType="separate"/>
      </w:r>
      <w:r>
        <w:rPr>
          <w:noProof/>
        </w:rPr>
        <w:t>337</w:t>
      </w:r>
      <w:r>
        <w:rPr>
          <w:noProof/>
        </w:rPr>
        <w:fldChar w:fldCharType="end"/>
      </w:r>
    </w:p>
    <w:p w14:paraId="195E90CC" w14:textId="56E8CEB9" w:rsidR="00300CFB" w:rsidRDefault="00300CFB">
      <w:pPr>
        <w:pStyle w:val="TOC3"/>
        <w:rPr>
          <w:rFonts w:asciiTheme="minorHAnsi" w:eastAsiaTheme="minorEastAsia" w:hAnsiTheme="minorHAnsi" w:cstheme="minorBidi"/>
          <w:noProof/>
          <w:sz w:val="22"/>
          <w:szCs w:val="22"/>
          <w:lang w:val="en-US"/>
        </w:rPr>
      </w:pPr>
      <w:r>
        <w:rPr>
          <w:noProof/>
        </w:rPr>
        <w:t>10.2.97B3C6</w:t>
      </w:r>
      <w:r>
        <w:rPr>
          <w:rFonts w:asciiTheme="minorHAnsi" w:eastAsiaTheme="minorEastAsia" w:hAnsiTheme="minorHAnsi" w:cstheme="minorBidi"/>
          <w:noProof/>
          <w:sz w:val="22"/>
          <w:szCs w:val="22"/>
          <w:lang w:val="en-US"/>
        </w:rPr>
        <w:tab/>
      </w:r>
      <w:r>
        <w:rPr>
          <w:noProof/>
        </w:rPr>
        <w:t>/&lt;x&gt;/&lt;x&gt;/OnNetwork/FunctionalAliasList/&lt;x&gt;/Entry/ LocationCriteriaForDeactivation/&lt;x&gt;/EnterSpecificArea/ PolygonArea/&lt;x&gt;/PointCoordinateType/Latitude</w:t>
      </w:r>
      <w:r>
        <w:rPr>
          <w:noProof/>
        </w:rPr>
        <w:tab/>
      </w:r>
      <w:r>
        <w:rPr>
          <w:noProof/>
        </w:rPr>
        <w:fldChar w:fldCharType="begin"/>
      </w:r>
      <w:r>
        <w:rPr>
          <w:noProof/>
        </w:rPr>
        <w:instrText xml:space="preserve"> PAGEREF _Toc152621142 \h </w:instrText>
      </w:r>
      <w:r>
        <w:rPr>
          <w:noProof/>
        </w:rPr>
      </w:r>
      <w:r>
        <w:rPr>
          <w:noProof/>
        </w:rPr>
        <w:fldChar w:fldCharType="separate"/>
      </w:r>
      <w:r>
        <w:rPr>
          <w:noProof/>
        </w:rPr>
        <w:t>337</w:t>
      </w:r>
      <w:r>
        <w:rPr>
          <w:noProof/>
        </w:rPr>
        <w:fldChar w:fldCharType="end"/>
      </w:r>
    </w:p>
    <w:p w14:paraId="5BE5B401" w14:textId="74C7E7FA" w:rsidR="00300CFB" w:rsidRDefault="00300CFB">
      <w:pPr>
        <w:pStyle w:val="TOC3"/>
        <w:rPr>
          <w:rFonts w:asciiTheme="minorHAnsi" w:eastAsiaTheme="minorEastAsia" w:hAnsiTheme="minorHAnsi" w:cstheme="minorBidi"/>
          <w:noProof/>
          <w:sz w:val="22"/>
          <w:szCs w:val="22"/>
          <w:lang w:val="en-US"/>
        </w:rPr>
      </w:pPr>
      <w:r>
        <w:rPr>
          <w:noProof/>
        </w:rPr>
        <w:t>10.2.97B3C7</w:t>
      </w:r>
      <w:r>
        <w:rPr>
          <w:rFonts w:asciiTheme="minorHAnsi" w:eastAsiaTheme="minorEastAsia" w:hAnsiTheme="minorHAnsi" w:cstheme="minorBidi"/>
          <w:noProof/>
          <w:sz w:val="22"/>
          <w:szCs w:val="22"/>
          <w:lang w:val="en-US"/>
        </w:rPr>
        <w:tab/>
      </w:r>
      <w:r>
        <w:rPr>
          <w:noProof/>
        </w:rPr>
        <w:t>/&lt;x&gt;/&lt;x&gt;/OnNetwork/FunctionalAliasList/&lt;x&gt;/Entry/ LocationCriteriaForDeactivation/&lt;x&gt;/EnterSpecificArea/ EllipsoidArcArea</w:t>
      </w:r>
      <w:r>
        <w:rPr>
          <w:noProof/>
        </w:rPr>
        <w:tab/>
      </w:r>
      <w:r>
        <w:rPr>
          <w:noProof/>
        </w:rPr>
        <w:fldChar w:fldCharType="begin"/>
      </w:r>
      <w:r>
        <w:rPr>
          <w:noProof/>
        </w:rPr>
        <w:instrText xml:space="preserve"> PAGEREF _Toc152621143 \h </w:instrText>
      </w:r>
      <w:r>
        <w:rPr>
          <w:noProof/>
        </w:rPr>
      </w:r>
      <w:r>
        <w:rPr>
          <w:noProof/>
        </w:rPr>
        <w:fldChar w:fldCharType="separate"/>
      </w:r>
      <w:r>
        <w:rPr>
          <w:noProof/>
        </w:rPr>
        <w:t>338</w:t>
      </w:r>
      <w:r>
        <w:rPr>
          <w:noProof/>
        </w:rPr>
        <w:fldChar w:fldCharType="end"/>
      </w:r>
    </w:p>
    <w:p w14:paraId="163778A9" w14:textId="27D6B3F8" w:rsidR="00300CFB" w:rsidRDefault="00300CFB">
      <w:pPr>
        <w:pStyle w:val="TOC3"/>
        <w:rPr>
          <w:rFonts w:asciiTheme="minorHAnsi" w:eastAsiaTheme="minorEastAsia" w:hAnsiTheme="minorHAnsi" w:cstheme="minorBidi"/>
          <w:noProof/>
          <w:sz w:val="22"/>
          <w:szCs w:val="22"/>
          <w:lang w:val="en-US"/>
        </w:rPr>
      </w:pPr>
      <w:r>
        <w:rPr>
          <w:noProof/>
        </w:rPr>
        <w:t>10.2.97B3C8</w:t>
      </w:r>
      <w:r>
        <w:rPr>
          <w:rFonts w:asciiTheme="minorHAnsi" w:eastAsiaTheme="minorEastAsia" w:hAnsiTheme="minorHAnsi" w:cstheme="minorBidi"/>
          <w:noProof/>
          <w:sz w:val="22"/>
          <w:szCs w:val="22"/>
          <w:lang w:val="en-US"/>
        </w:rPr>
        <w:tab/>
      </w:r>
      <w:r>
        <w:rPr>
          <w:noProof/>
        </w:rPr>
        <w:t>/&lt;x&gt;/&lt;x&gt;/OnNetwork/FunctionalAliasList/&lt;x&gt;/Entry/ LocationCriteriaForDeactivation/&lt;x&gt;/EnterSpecificArea/ EllipsoidArcArea/Center</w:t>
      </w:r>
      <w:r>
        <w:rPr>
          <w:noProof/>
        </w:rPr>
        <w:tab/>
      </w:r>
      <w:r>
        <w:rPr>
          <w:noProof/>
        </w:rPr>
        <w:fldChar w:fldCharType="begin"/>
      </w:r>
      <w:r>
        <w:rPr>
          <w:noProof/>
        </w:rPr>
        <w:instrText xml:space="preserve"> PAGEREF _Toc152621144 \h </w:instrText>
      </w:r>
      <w:r>
        <w:rPr>
          <w:noProof/>
        </w:rPr>
      </w:r>
      <w:r>
        <w:rPr>
          <w:noProof/>
        </w:rPr>
        <w:fldChar w:fldCharType="separate"/>
      </w:r>
      <w:r>
        <w:rPr>
          <w:noProof/>
        </w:rPr>
        <w:t>338</w:t>
      </w:r>
      <w:r>
        <w:rPr>
          <w:noProof/>
        </w:rPr>
        <w:fldChar w:fldCharType="end"/>
      </w:r>
    </w:p>
    <w:p w14:paraId="691CAD41" w14:textId="4BB1D46C" w:rsidR="00300CFB" w:rsidRDefault="00300CFB">
      <w:pPr>
        <w:pStyle w:val="TOC3"/>
        <w:rPr>
          <w:rFonts w:asciiTheme="minorHAnsi" w:eastAsiaTheme="minorEastAsia" w:hAnsiTheme="minorHAnsi" w:cstheme="minorBidi"/>
          <w:noProof/>
          <w:sz w:val="22"/>
          <w:szCs w:val="22"/>
          <w:lang w:val="en-US"/>
        </w:rPr>
      </w:pPr>
      <w:r>
        <w:rPr>
          <w:noProof/>
        </w:rPr>
        <w:t>10.2.97B3C9</w:t>
      </w:r>
      <w:r>
        <w:rPr>
          <w:rFonts w:asciiTheme="minorHAnsi" w:eastAsiaTheme="minorEastAsia" w:hAnsiTheme="minorHAnsi" w:cstheme="minorBidi"/>
          <w:noProof/>
          <w:sz w:val="22"/>
          <w:szCs w:val="22"/>
          <w:lang w:val="en-US"/>
        </w:rPr>
        <w:tab/>
      </w:r>
      <w:r>
        <w:rPr>
          <w:noProof/>
        </w:rPr>
        <w:t>/&lt;x&gt;/&lt;x&gt;/OnNetwork/FunctionalAliasList/&lt;x&gt;/Entry/ LocationCriteriaForDeactivation/&lt;x&gt;/EnterSpecificArea/ EllipsoidArcArea/Center/PointCoordinateType</w:t>
      </w:r>
      <w:r>
        <w:rPr>
          <w:noProof/>
        </w:rPr>
        <w:tab/>
      </w:r>
      <w:r>
        <w:rPr>
          <w:noProof/>
        </w:rPr>
        <w:fldChar w:fldCharType="begin"/>
      </w:r>
      <w:r>
        <w:rPr>
          <w:noProof/>
        </w:rPr>
        <w:instrText xml:space="preserve"> PAGEREF _Toc152621145 \h </w:instrText>
      </w:r>
      <w:r>
        <w:rPr>
          <w:noProof/>
        </w:rPr>
      </w:r>
      <w:r>
        <w:rPr>
          <w:noProof/>
        </w:rPr>
        <w:fldChar w:fldCharType="separate"/>
      </w:r>
      <w:r>
        <w:rPr>
          <w:noProof/>
        </w:rPr>
        <w:t>338</w:t>
      </w:r>
      <w:r>
        <w:rPr>
          <w:noProof/>
        </w:rPr>
        <w:fldChar w:fldCharType="end"/>
      </w:r>
    </w:p>
    <w:p w14:paraId="0C2F89DB" w14:textId="63224D48"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C10</w:t>
      </w:r>
      <w:r>
        <w:rPr>
          <w:rFonts w:asciiTheme="minorHAnsi" w:eastAsiaTheme="minorEastAsia" w:hAnsiTheme="minorHAnsi" w:cstheme="minorBidi"/>
          <w:noProof/>
          <w:sz w:val="22"/>
          <w:szCs w:val="22"/>
          <w:lang w:val="en-US"/>
        </w:rPr>
        <w:tab/>
      </w:r>
      <w:r>
        <w:rPr>
          <w:noProof/>
        </w:rPr>
        <w:t>/&lt;x&gt;/&lt;x&gt;/OnNetwork/FunctionalAliasList/&lt;x&gt;/Entry/ LocationCriteriaForDeactivation/&lt;x&gt;/EnterSpecificArea/ EllipsoidArcArea/Center/PointCoordinateType/Longitude</w:t>
      </w:r>
      <w:r>
        <w:rPr>
          <w:noProof/>
        </w:rPr>
        <w:tab/>
      </w:r>
      <w:r>
        <w:rPr>
          <w:noProof/>
        </w:rPr>
        <w:fldChar w:fldCharType="begin"/>
      </w:r>
      <w:r>
        <w:rPr>
          <w:noProof/>
        </w:rPr>
        <w:instrText xml:space="preserve"> PAGEREF _Toc152621146 \h </w:instrText>
      </w:r>
      <w:r>
        <w:rPr>
          <w:noProof/>
        </w:rPr>
      </w:r>
      <w:r>
        <w:rPr>
          <w:noProof/>
        </w:rPr>
        <w:fldChar w:fldCharType="separate"/>
      </w:r>
      <w:r>
        <w:rPr>
          <w:noProof/>
        </w:rPr>
        <w:t>339</w:t>
      </w:r>
      <w:r>
        <w:rPr>
          <w:noProof/>
        </w:rPr>
        <w:fldChar w:fldCharType="end"/>
      </w:r>
    </w:p>
    <w:p w14:paraId="16C857F9" w14:textId="358FE57A"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C11</w:t>
      </w:r>
      <w:r>
        <w:rPr>
          <w:rFonts w:asciiTheme="minorHAnsi" w:eastAsiaTheme="minorEastAsia" w:hAnsiTheme="minorHAnsi" w:cstheme="minorBidi"/>
          <w:noProof/>
          <w:sz w:val="22"/>
          <w:szCs w:val="22"/>
          <w:lang w:val="en-US"/>
        </w:rPr>
        <w:tab/>
      </w:r>
      <w:r>
        <w:rPr>
          <w:noProof/>
        </w:rPr>
        <w:t>/&lt;x&gt;/&lt;x&gt;/OnNetwork/FunctionalAliasList/&lt;x&gt;/Entry/ LocationCriteriaForDeactivation/&lt;x&gt;/EnterSpecificArea/ EllipsoidArcArea/Center/PointCoordinateType/Latitude</w:t>
      </w:r>
      <w:r>
        <w:rPr>
          <w:noProof/>
        </w:rPr>
        <w:tab/>
      </w:r>
      <w:r>
        <w:rPr>
          <w:noProof/>
        </w:rPr>
        <w:fldChar w:fldCharType="begin"/>
      </w:r>
      <w:r>
        <w:rPr>
          <w:noProof/>
        </w:rPr>
        <w:instrText xml:space="preserve"> PAGEREF _Toc152621147 \h </w:instrText>
      </w:r>
      <w:r>
        <w:rPr>
          <w:noProof/>
        </w:rPr>
      </w:r>
      <w:r>
        <w:rPr>
          <w:noProof/>
        </w:rPr>
        <w:fldChar w:fldCharType="separate"/>
      </w:r>
      <w:r>
        <w:rPr>
          <w:noProof/>
        </w:rPr>
        <w:t>339</w:t>
      </w:r>
      <w:r>
        <w:rPr>
          <w:noProof/>
        </w:rPr>
        <w:fldChar w:fldCharType="end"/>
      </w:r>
    </w:p>
    <w:p w14:paraId="1EE3B4E4" w14:textId="42C2BEF5"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C12</w:t>
      </w:r>
      <w:r>
        <w:rPr>
          <w:rFonts w:asciiTheme="minorHAnsi" w:eastAsiaTheme="minorEastAsia" w:hAnsiTheme="minorHAnsi" w:cstheme="minorBidi"/>
          <w:noProof/>
          <w:sz w:val="22"/>
          <w:szCs w:val="22"/>
          <w:lang w:val="en-US"/>
        </w:rPr>
        <w:tab/>
      </w:r>
      <w:r>
        <w:rPr>
          <w:noProof/>
        </w:rPr>
        <w:t>/&lt;x&gt;/&lt;x&gt;/OnNetwork/FunctionalAliasList/&lt;x&gt;/Entry/ LocationCriteriaForDeactivation/&lt;x&gt;/EnterSpecificArea/ EllipsoidArcArea/Radius</w:t>
      </w:r>
      <w:r>
        <w:rPr>
          <w:noProof/>
        </w:rPr>
        <w:tab/>
      </w:r>
      <w:r>
        <w:rPr>
          <w:noProof/>
        </w:rPr>
        <w:fldChar w:fldCharType="begin"/>
      </w:r>
      <w:r>
        <w:rPr>
          <w:noProof/>
        </w:rPr>
        <w:instrText xml:space="preserve"> PAGEREF _Toc152621148 \h </w:instrText>
      </w:r>
      <w:r>
        <w:rPr>
          <w:noProof/>
        </w:rPr>
      </w:r>
      <w:r>
        <w:rPr>
          <w:noProof/>
        </w:rPr>
        <w:fldChar w:fldCharType="separate"/>
      </w:r>
      <w:r>
        <w:rPr>
          <w:noProof/>
        </w:rPr>
        <w:t>339</w:t>
      </w:r>
      <w:r>
        <w:rPr>
          <w:noProof/>
        </w:rPr>
        <w:fldChar w:fldCharType="end"/>
      </w:r>
    </w:p>
    <w:p w14:paraId="209F429B" w14:textId="4C4E5064"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C13</w:t>
      </w:r>
      <w:r>
        <w:rPr>
          <w:rFonts w:asciiTheme="minorHAnsi" w:eastAsiaTheme="minorEastAsia" w:hAnsiTheme="minorHAnsi" w:cstheme="minorBidi"/>
          <w:noProof/>
          <w:sz w:val="22"/>
          <w:szCs w:val="22"/>
          <w:lang w:val="en-US"/>
        </w:rPr>
        <w:tab/>
      </w:r>
      <w:r>
        <w:rPr>
          <w:noProof/>
        </w:rPr>
        <w:t>/&lt;x&gt;/&lt;x&gt;/OnNetwork/FunctionalAliasList/&lt;x&gt;/Entry/ LocationCriteriaForDeactivation/&lt;x&gt;/EnterSpecificArea/ EllipsoidArcArea/OffsetAngle</w:t>
      </w:r>
      <w:r>
        <w:rPr>
          <w:noProof/>
        </w:rPr>
        <w:tab/>
      </w:r>
      <w:r>
        <w:rPr>
          <w:noProof/>
        </w:rPr>
        <w:fldChar w:fldCharType="begin"/>
      </w:r>
      <w:r>
        <w:rPr>
          <w:noProof/>
        </w:rPr>
        <w:instrText xml:space="preserve"> PAGEREF _Toc152621149 \h </w:instrText>
      </w:r>
      <w:r>
        <w:rPr>
          <w:noProof/>
        </w:rPr>
      </w:r>
      <w:r>
        <w:rPr>
          <w:noProof/>
        </w:rPr>
        <w:fldChar w:fldCharType="separate"/>
      </w:r>
      <w:r>
        <w:rPr>
          <w:noProof/>
        </w:rPr>
        <w:t>340</w:t>
      </w:r>
      <w:r>
        <w:rPr>
          <w:noProof/>
        </w:rPr>
        <w:fldChar w:fldCharType="end"/>
      </w:r>
    </w:p>
    <w:p w14:paraId="18CAFB7E" w14:textId="10693259"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C14</w:t>
      </w:r>
      <w:r>
        <w:rPr>
          <w:rFonts w:asciiTheme="minorHAnsi" w:eastAsiaTheme="minorEastAsia" w:hAnsiTheme="minorHAnsi" w:cstheme="minorBidi"/>
          <w:noProof/>
          <w:sz w:val="22"/>
          <w:szCs w:val="22"/>
          <w:lang w:val="en-US"/>
        </w:rPr>
        <w:tab/>
      </w:r>
      <w:r>
        <w:rPr>
          <w:noProof/>
        </w:rPr>
        <w:t>/&lt;x&gt;/&lt;x&gt;/OnNetwork/FunctionalAliasList/&lt;x&gt;/Entry/ LocationCriteriaForDeactivation/&lt;x&gt;/EnterSpecificArea/ EllipsoidArcArea/IncludedAngle</w:t>
      </w:r>
      <w:r>
        <w:rPr>
          <w:noProof/>
        </w:rPr>
        <w:tab/>
      </w:r>
      <w:r>
        <w:rPr>
          <w:noProof/>
        </w:rPr>
        <w:fldChar w:fldCharType="begin"/>
      </w:r>
      <w:r>
        <w:rPr>
          <w:noProof/>
        </w:rPr>
        <w:instrText xml:space="preserve"> PAGEREF _Toc152621150 \h </w:instrText>
      </w:r>
      <w:r>
        <w:rPr>
          <w:noProof/>
        </w:rPr>
      </w:r>
      <w:r>
        <w:rPr>
          <w:noProof/>
        </w:rPr>
        <w:fldChar w:fldCharType="separate"/>
      </w:r>
      <w:r>
        <w:rPr>
          <w:noProof/>
        </w:rPr>
        <w:t>340</w:t>
      </w:r>
      <w:r>
        <w:rPr>
          <w:noProof/>
        </w:rPr>
        <w:fldChar w:fldCharType="end"/>
      </w:r>
    </w:p>
    <w:p w14:paraId="3E1ED9AE" w14:textId="052FFABA"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C15</w:t>
      </w:r>
      <w:r>
        <w:rPr>
          <w:rFonts w:asciiTheme="minorHAnsi" w:eastAsiaTheme="minorEastAsia" w:hAnsiTheme="minorHAnsi" w:cstheme="minorBidi"/>
          <w:noProof/>
          <w:sz w:val="22"/>
          <w:szCs w:val="22"/>
          <w:lang w:val="en-US"/>
        </w:rPr>
        <w:tab/>
      </w:r>
      <w:r>
        <w:rPr>
          <w:noProof/>
        </w:rPr>
        <w:t>/&lt;x&gt;/&lt;x&gt;/OnNetwork/FunctionalAliasList/&lt;x&gt;/Entry/ LocationCriteriaForDeactivation/&lt;x&gt;/EnterSpecificArea/Speed</w:t>
      </w:r>
      <w:r>
        <w:rPr>
          <w:noProof/>
        </w:rPr>
        <w:tab/>
      </w:r>
      <w:r>
        <w:rPr>
          <w:noProof/>
        </w:rPr>
        <w:fldChar w:fldCharType="begin"/>
      </w:r>
      <w:r>
        <w:rPr>
          <w:noProof/>
        </w:rPr>
        <w:instrText xml:space="preserve"> PAGEREF _Toc152621151 \h </w:instrText>
      </w:r>
      <w:r>
        <w:rPr>
          <w:noProof/>
        </w:rPr>
      </w:r>
      <w:r>
        <w:rPr>
          <w:noProof/>
        </w:rPr>
        <w:fldChar w:fldCharType="separate"/>
      </w:r>
      <w:r>
        <w:rPr>
          <w:noProof/>
        </w:rPr>
        <w:t>340</w:t>
      </w:r>
      <w:r>
        <w:rPr>
          <w:noProof/>
        </w:rPr>
        <w:fldChar w:fldCharType="end"/>
      </w:r>
    </w:p>
    <w:p w14:paraId="4091B7EF" w14:textId="5BBAB4D0"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C16</w:t>
      </w:r>
      <w:r>
        <w:rPr>
          <w:rFonts w:asciiTheme="minorHAnsi" w:eastAsiaTheme="minorEastAsia" w:hAnsiTheme="minorHAnsi" w:cstheme="minorBidi"/>
          <w:noProof/>
          <w:sz w:val="22"/>
          <w:szCs w:val="22"/>
          <w:lang w:val="en-US"/>
        </w:rPr>
        <w:tab/>
      </w:r>
      <w:r>
        <w:rPr>
          <w:noProof/>
        </w:rPr>
        <w:t>/&lt;x&gt;/&lt;x&gt;/OnNetwork/FunctionalAliasList/&lt;x&gt;/Entry/ LocationCriteriaForDeactivation/&lt;x&gt;/EnterSpecificArea/Speed/ MinimumSpeed</w:t>
      </w:r>
      <w:r>
        <w:rPr>
          <w:noProof/>
        </w:rPr>
        <w:tab/>
      </w:r>
      <w:r>
        <w:rPr>
          <w:noProof/>
        </w:rPr>
        <w:fldChar w:fldCharType="begin"/>
      </w:r>
      <w:r>
        <w:rPr>
          <w:noProof/>
        </w:rPr>
        <w:instrText xml:space="preserve"> PAGEREF _Toc152621152 \h </w:instrText>
      </w:r>
      <w:r>
        <w:rPr>
          <w:noProof/>
        </w:rPr>
      </w:r>
      <w:r>
        <w:rPr>
          <w:noProof/>
        </w:rPr>
        <w:fldChar w:fldCharType="separate"/>
      </w:r>
      <w:r>
        <w:rPr>
          <w:noProof/>
        </w:rPr>
        <w:t>341</w:t>
      </w:r>
      <w:r>
        <w:rPr>
          <w:noProof/>
        </w:rPr>
        <w:fldChar w:fldCharType="end"/>
      </w:r>
    </w:p>
    <w:p w14:paraId="314A2FDB" w14:textId="46B38093"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C17</w:t>
      </w:r>
      <w:r>
        <w:rPr>
          <w:rFonts w:asciiTheme="minorHAnsi" w:eastAsiaTheme="minorEastAsia" w:hAnsiTheme="minorHAnsi" w:cstheme="minorBidi"/>
          <w:noProof/>
          <w:sz w:val="22"/>
          <w:szCs w:val="22"/>
          <w:lang w:val="en-US"/>
        </w:rPr>
        <w:tab/>
      </w:r>
      <w:r>
        <w:rPr>
          <w:noProof/>
        </w:rPr>
        <w:t>/&lt;x&gt;/&lt;x&gt;/OnNetwork/FunctionalAliasList/&lt;x&gt;/Entry/ LocationCriteriaForDeactivation/&lt;x&gt;/EnterSpecificArea/Speed/ MaximumSpeed</w:t>
      </w:r>
      <w:r>
        <w:rPr>
          <w:noProof/>
        </w:rPr>
        <w:tab/>
      </w:r>
      <w:r>
        <w:rPr>
          <w:noProof/>
        </w:rPr>
        <w:fldChar w:fldCharType="begin"/>
      </w:r>
      <w:r>
        <w:rPr>
          <w:noProof/>
        </w:rPr>
        <w:instrText xml:space="preserve"> PAGEREF _Toc152621153 \h </w:instrText>
      </w:r>
      <w:r>
        <w:rPr>
          <w:noProof/>
        </w:rPr>
      </w:r>
      <w:r>
        <w:rPr>
          <w:noProof/>
        </w:rPr>
        <w:fldChar w:fldCharType="separate"/>
      </w:r>
      <w:r>
        <w:rPr>
          <w:noProof/>
        </w:rPr>
        <w:t>341</w:t>
      </w:r>
      <w:r>
        <w:rPr>
          <w:noProof/>
        </w:rPr>
        <w:fldChar w:fldCharType="end"/>
      </w:r>
    </w:p>
    <w:p w14:paraId="061AAAD8" w14:textId="6E6D84F6"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C18</w:t>
      </w:r>
      <w:r>
        <w:rPr>
          <w:rFonts w:asciiTheme="minorHAnsi" w:eastAsiaTheme="minorEastAsia" w:hAnsiTheme="minorHAnsi" w:cstheme="minorBidi"/>
          <w:noProof/>
          <w:sz w:val="22"/>
          <w:szCs w:val="22"/>
          <w:lang w:val="en-US"/>
        </w:rPr>
        <w:tab/>
      </w:r>
      <w:r>
        <w:rPr>
          <w:noProof/>
        </w:rPr>
        <w:t>/&lt;x&gt;/&lt;x&gt;/OnNetwork/FunctionalAliasList/&lt;x&gt;/Entry/ LocationCriteriaForDeactivation/&lt;x&gt;/EnterSpecificArea/Heading</w:t>
      </w:r>
      <w:r>
        <w:rPr>
          <w:noProof/>
        </w:rPr>
        <w:tab/>
      </w:r>
      <w:r>
        <w:rPr>
          <w:noProof/>
        </w:rPr>
        <w:fldChar w:fldCharType="begin"/>
      </w:r>
      <w:r>
        <w:rPr>
          <w:noProof/>
        </w:rPr>
        <w:instrText xml:space="preserve"> PAGEREF _Toc152621154 \h </w:instrText>
      </w:r>
      <w:r>
        <w:rPr>
          <w:noProof/>
        </w:rPr>
      </w:r>
      <w:r>
        <w:rPr>
          <w:noProof/>
        </w:rPr>
        <w:fldChar w:fldCharType="separate"/>
      </w:r>
      <w:r>
        <w:rPr>
          <w:noProof/>
        </w:rPr>
        <w:t>341</w:t>
      </w:r>
      <w:r>
        <w:rPr>
          <w:noProof/>
        </w:rPr>
        <w:fldChar w:fldCharType="end"/>
      </w:r>
    </w:p>
    <w:p w14:paraId="4818E27B" w14:textId="2A18F74E"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C19</w:t>
      </w:r>
      <w:r>
        <w:rPr>
          <w:rFonts w:asciiTheme="minorHAnsi" w:eastAsiaTheme="minorEastAsia" w:hAnsiTheme="minorHAnsi" w:cstheme="minorBidi"/>
          <w:noProof/>
          <w:sz w:val="22"/>
          <w:szCs w:val="22"/>
          <w:lang w:val="en-US"/>
        </w:rPr>
        <w:tab/>
      </w:r>
      <w:r>
        <w:rPr>
          <w:noProof/>
        </w:rPr>
        <w:t>/&lt;x&gt;/&lt;x&gt;/OnNetwork/FunctionalAliasList/&lt;x&gt;/Entry/ LocationCriteriaForDeactivation/&lt;x&gt;/EnterSpecificArea/Heading/ MinimumHeading</w:t>
      </w:r>
      <w:r>
        <w:rPr>
          <w:noProof/>
        </w:rPr>
        <w:tab/>
      </w:r>
      <w:r>
        <w:rPr>
          <w:noProof/>
        </w:rPr>
        <w:fldChar w:fldCharType="begin"/>
      </w:r>
      <w:r>
        <w:rPr>
          <w:noProof/>
        </w:rPr>
        <w:instrText xml:space="preserve"> PAGEREF _Toc152621155 \h </w:instrText>
      </w:r>
      <w:r>
        <w:rPr>
          <w:noProof/>
        </w:rPr>
      </w:r>
      <w:r>
        <w:rPr>
          <w:noProof/>
        </w:rPr>
        <w:fldChar w:fldCharType="separate"/>
      </w:r>
      <w:r>
        <w:rPr>
          <w:noProof/>
        </w:rPr>
        <w:t>342</w:t>
      </w:r>
      <w:r>
        <w:rPr>
          <w:noProof/>
        </w:rPr>
        <w:fldChar w:fldCharType="end"/>
      </w:r>
    </w:p>
    <w:p w14:paraId="7DB5637E" w14:textId="6C85CBD1"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C20</w:t>
      </w:r>
      <w:r>
        <w:rPr>
          <w:rFonts w:asciiTheme="minorHAnsi" w:eastAsiaTheme="minorEastAsia" w:hAnsiTheme="minorHAnsi" w:cstheme="minorBidi"/>
          <w:noProof/>
          <w:sz w:val="22"/>
          <w:szCs w:val="22"/>
          <w:lang w:val="en-US"/>
        </w:rPr>
        <w:tab/>
      </w:r>
      <w:r>
        <w:rPr>
          <w:noProof/>
        </w:rPr>
        <w:t>/&lt;x&gt;/&lt;x&gt;/OnNetwork/FunctionalAliasList/&lt;x&gt;/Entry/ LocationCriteriaForDeactivation/&lt;x&gt;/EnterSpecificArea/Heading/ MaximumHeading</w:t>
      </w:r>
      <w:r>
        <w:rPr>
          <w:noProof/>
        </w:rPr>
        <w:tab/>
      </w:r>
      <w:r>
        <w:rPr>
          <w:noProof/>
        </w:rPr>
        <w:fldChar w:fldCharType="begin"/>
      </w:r>
      <w:r>
        <w:rPr>
          <w:noProof/>
        </w:rPr>
        <w:instrText xml:space="preserve"> PAGEREF _Toc152621156 \h </w:instrText>
      </w:r>
      <w:r>
        <w:rPr>
          <w:noProof/>
        </w:rPr>
      </w:r>
      <w:r>
        <w:rPr>
          <w:noProof/>
        </w:rPr>
        <w:fldChar w:fldCharType="separate"/>
      </w:r>
      <w:r>
        <w:rPr>
          <w:noProof/>
        </w:rPr>
        <w:t>342</w:t>
      </w:r>
      <w:r>
        <w:rPr>
          <w:noProof/>
        </w:rPr>
        <w:fldChar w:fldCharType="end"/>
      </w:r>
    </w:p>
    <w:p w14:paraId="32B6DEAC" w14:textId="3ED923D9"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C21</w:t>
      </w:r>
      <w:r>
        <w:rPr>
          <w:rFonts w:asciiTheme="minorHAnsi" w:eastAsiaTheme="minorEastAsia" w:hAnsiTheme="minorHAnsi" w:cstheme="minorBidi"/>
          <w:noProof/>
          <w:sz w:val="22"/>
          <w:szCs w:val="22"/>
          <w:lang w:val="en-US"/>
        </w:rPr>
        <w:tab/>
      </w:r>
      <w:r>
        <w:rPr>
          <w:noProof/>
        </w:rPr>
        <w:t>/&lt;x&gt;/&lt;x&gt;/OnNetwork/FunctionalAliasList/&lt;x&gt;/Entry/ LocationCriteriaForDeactivation/&lt;x&gt;/ExitSpecificArea</w:t>
      </w:r>
      <w:r>
        <w:rPr>
          <w:noProof/>
        </w:rPr>
        <w:tab/>
      </w:r>
      <w:r>
        <w:rPr>
          <w:noProof/>
        </w:rPr>
        <w:fldChar w:fldCharType="begin"/>
      </w:r>
      <w:r>
        <w:rPr>
          <w:noProof/>
        </w:rPr>
        <w:instrText xml:space="preserve"> PAGEREF _Toc152621157 \h </w:instrText>
      </w:r>
      <w:r>
        <w:rPr>
          <w:noProof/>
        </w:rPr>
      </w:r>
      <w:r>
        <w:rPr>
          <w:noProof/>
        </w:rPr>
        <w:fldChar w:fldCharType="separate"/>
      </w:r>
      <w:r>
        <w:rPr>
          <w:noProof/>
        </w:rPr>
        <w:t>342</w:t>
      </w:r>
      <w:r>
        <w:rPr>
          <w:noProof/>
        </w:rPr>
        <w:fldChar w:fldCharType="end"/>
      </w:r>
    </w:p>
    <w:p w14:paraId="2C8936BD" w14:textId="0745470F"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C22</w:t>
      </w:r>
      <w:r>
        <w:rPr>
          <w:rFonts w:asciiTheme="minorHAnsi" w:eastAsiaTheme="minorEastAsia" w:hAnsiTheme="minorHAnsi" w:cstheme="minorBidi"/>
          <w:noProof/>
          <w:sz w:val="22"/>
          <w:szCs w:val="22"/>
          <w:lang w:val="en-US"/>
        </w:rPr>
        <w:tab/>
      </w:r>
      <w:r>
        <w:rPr>
          <w:noProof/>
        </w:rPr>
        <w:t>/&lt;x&gt;/&lt;x&gt;/OnNetwork/FunctionalAliasList/&lt;x&gt;/Entry/ LocationCriteriaForDeactivation/&lt;x&gt;/ExitSpecificArea/ PolygonArea</w:t>
      </w:r>
      <w:r>
        <w:rPr>
          <w:noProof/>
        </w:rPr>
        <w:tab/>
      </w:r>
      <w:r>
        <w:rPr>
          <w:noProof/>
        </w:rPr>
        <w:fldChar w:fldCharType="begin"/>
      </w:r>
      <w:r>
        <w:rPr>
          <w:noProof/>
        </w:rPr>
        <w:instrText xml:space="preserve"> PAGEREF _Toc152621158 \h </w:instrText>
      </w:r>
      <w:r>
        <w:rPr>
          <w:noProof/>
        </w:rPr>
      </w:r>
      <w:r>
        <w:rPr>
          <w:noProof/>
        </w:rPr>
        <w:fldChar w:fldCharType="separate"/>
      </w:r>
      <w:r>
        <w:rPr>
          <w:noProof/>
        </w:rPr>
        <w:t>343</w:t>
      </w:r>
      <w:r>
        <w:rPr>
          <w:noProof/>
        </w:rPr>
        <w:fldChar w:fldCharType="end"/>
      </w:r>
    </w:p>
    <w:p w14:paraId="2705CABA" w14:textId="199A046C"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C23</w:t>
      </w:r>
      <w:r>
        <w:rPr>
          <w:rFonts w:asciiTheme="minorHAnsi" w:eastAsiaTheme="minorEastAsia" w:hAnsiTheme="minorHAnsi" w:cstheme="minorBidi"/>
          <w:noProof/>
          <w:sz w:val="22"/>
          <w:szCs w:val="22"/>
          <w:lang w:val="en-US"/>
        </w:rPr>
        <w:tab/>
      </w:r>
      <w:r>
        <w:rPr>
          <w:noProof/>
        </w:rPr>
        <w:t>/&lt;x&gt;/&lt;x&gt;/OnNetwork/FunctionalAliasList/&lt;x&gt;/Entry/ LocationCriteriaForDeactivation/&lt;x&gt;/ExitSpecificArea/ PolygonArea/&lt;x&gt;</w:t>
      </w:r>
      <w:r>
        <w:rPr>
          <w:noProof/>
        </w:rPr>
        <w:tab/>
      </w:r>
      <w:r>
        <w:rPr>
          <w:noProof/>
        </w:rPr>
        <w:fldChar w:fldCharType="begin"/>
      </w:r>
      <w:r>
        <w:rPr>
          <w:noProof/>
        </w:rPr>
        <w:instrText xml:space="preserve"> PAGEREF _Toc152621159 \h </w:instrText>
      </w:r>
      <w:r>
        <w:rPr>
          <w:noProof/>
        </w:rPr>
      </w:r>
      <w:r>
        <w:rPr>
          <w:noProof/>
        </w:rPr>
        <w:fldChar w:fldCharType="separate"/>
      </w:r>
      <w:r>
        <w:rPr>
          <w:noProof/>
        </w:rPr>
        <w:t>343</w:t>
      </w:r>
      <w:r>
        <w:rPr>
          <w:noProof/>
        </w:rPr>
        <w:fldChar w:fldCharType="end"/>
      </w:r>
    </w:p>
    <w:p w14:paraId="243F01C9" w14:textId="284EB9F6"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C24</w:t>
      </w:r>
      <w:r>
        <w:rPr>
          <w:rFonts w:asciiTheme="minorHAnsi" w:eastAsiaTheme="minorEastAsia" w:hAnsiTheme="minorHAnsi" w:cstheme="minorBidi"/>
          <w:noProof/>
          <w:sz w:val="22"/>
          <w:szCs w:val="22"/>
          <w:lang w:val="en-US"/>
        </w:rPr>
        <w:tab/>
      </w:r>
      <w:r>
        <w:rPr>
          <w:noProof/>
        </w:rPr>
        <w:t>/&lt;x&gt;/&lt;x&gt;/OnNetwork/FunctionalAliasList/&lt;x&gt;/Entry/ LocationCriteriaForDeactivation/&lt;x&gt;/ExitSpecificArea/ PolygonArea/&lt;x&gt;/PointCoordinateType</w:t>
      </w:r>
      <w:r>
        <w:rPr>
          <w:noProof/>
        </w:rPr>
        <w:tab/>
      </w:r>
      <w:r>
        <w:rPr>
          <w:noProof/>
        </w:rPr>
        <w:fldChar w:fldCharType="begin"/>
      </w:r>
      <w:r>
        <w:rPr>
          <w:noProof/>
        </w:rPr>
        <w:instrText xml:space="preserve"> PAGEREF _Toc152621160 \h </w:instrText>
      </w:r>
      <w:r>
        <w:rPr>
          <w:noProof/>
        </w:rPr>
      </w:r>
      <w:r>
        <w:rPr>
          <w:noProof/>
        </w:rPr>
        <w:fldChar w:fldCharType="separate"/>
      </w:r>
      <w:r>
        <w:rPr>
          <w:noProof/>
        </w:rPr>
        <w:t>343</w:t>
      </w:r>
      <w:r>
        <w:rPr>
          <w:noProof/>
        </w:rPr>
        <w:fldChar w:fldCharType="end"/>
      </w:r>
    </w:p>
    <w:p w14:paraId="2034490C" w14:textId="0A98A972"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C25</w:t>
      </w:r>
      <w:r>
        <w:rPr>
          <w:rFonts w:asciiTheme="minorHAnsi" w:eastAsiaTheme="minorEastAsia" w:hAnsiTheme="minorHAnsi" w:cstheme="minorBidi"/>
          <w:noProof/>
          <w:sz w:val="22"/>
          <w:szCs w:val="22"/>
          <w:lang w:val="en-US"/>
        </w:rPr>
        <w:tab/>
      </w:r>
      <w:r>
        <w:rPr>
          <w:noProof/>
        </w:rPr>
        <w:t>/&lt;x&gt;/&lt;x&gt;/OnNetwork/FunctionalAliasList/&lt;x&gt;/Entry/ LocationCriteriaForDeactivation/&lt;x&gt;/ExitSpecificArea/ PolygonArea/&lt;x&gt;/PointCoordinateType/Longitude</w:t>
      </w:r>
      <w:r>
        <w:rPr>
          <w:noProof/>
        </w:rPr>
        <w:tab/>
      </w:r>
      <w:r>
        <w:rPr>
          <w:noProof/>
        </w:rPr>
        <w:fldChar w:fldCharType="begin"/>
      </w:r>
      <w:r>
        <w:rPr>
          <w:noProof/>
        </w:rPr>
        <w:instrText xml:space="preserve"> PAGEREF _Toc152621161 \h </w:instrText>
      </w:r>
      <w:r>
        <w:rPr>
          <w:noProof/>
        </w:rPr>
      </w:r>
      <w:r>
        <w:rPr>
          <w:noProof/>
        </w:rPr>
        <w:fldChar w:fldCharType="separate"/>
      </w:r>
      <w:r>
        <w:rPr>
          <w:noProof/>
        </w:rPr>
        <w:t>344</w:t>
      </w:r>
      <w:r>
        <w:rPr>
          <w:noProof/>
        </w:rPr>
        <w:fldChar w:fldCharType="end"/>
      </w:r>
    </w:p>
    <w:p w14:paraId="10E320B6" w14:textId="70633921"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C26</w:t>
      </w:r>
      <w:r>
        <w:rPr>
          <w:rFonts w:asciiTheme="minorHAnsi" w:eastAsiaTheme="minorEastAsia" w:hAnsiTheme="minorHAnsi" w:cstheme="minorBidi"/>
          <w:noProof/>
          <w:sz w:val="22"/>
          <w:szCs w:val="22"/>
          <w:lang w:val="en-US"/>
        </w:rPr>
        <w:tab/>
      </w:r>
      <w:r>
        <w:rPr>
          <w:noProof/>
        </w:rPr>
        <w:t>/&lt;x&gt;/&lt;x&gt;/OnNetwork/FunctionalAliasList/&lt;x&gt;/Entry/ LocationCriteriaForDeactivation/&lt;x&gt;/ExitSpecificArea/ PolygonArea/&lt;x&gt;/PointCoordinateType/Latitude</w:t>
      </w:r>
      <w:r>
        <w:rPr>
          <w:noProof/>
        </w:rPr>
        <w:tab/>
      </w:r>
      <w:r>
        <w:rPr>
          <w:noProof/>
        </w:rPr>
        <w:fldChar w:fldCharType="begin"/>
      </w:r>
      <w:r>
        <w:rPr>
          <w:noProof/>
        </w:rPr>
        <w:instrText xml:space="preserve"> PAGEREF _Toc152621162 \h </w:instrText>
      </w:r>
      <w:r>
        <w:rPr>
          <w:noProof/>
        </w:rPr>
      </w:r>
      <w:r>
        <w:rPr>
          <w:noProof/>
        </w:rPr>
        <w:fldChar w:fldCharType="separate"/>
      </w:r>
      <w:r>
        <w:rPr>
          <w:noProof/>
        </w:rPr>
        <w:t>344</w:t>
      </w:r>
      <w:r>
        <w:rPr>
          <w:noProof/>
        </w:rPr>
        <w:fldChar w:fldCharType="end"/>
      </w:r>
    </w:p>
    <w:p w14:paraId="746AA74D" w14:textId="6EE26F6B"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C27</w:t>
      </w:r>
      <w:r>
        <w:rPr>
          <w:rFonts w:asciiTheme="minorHAnsi" w:eastAsiaTheme="minorEastAsia" w:hAnsiTheme="minorHAnsi" w:cstheme="minorBidi"/>
          <w:noProof/>
          <w:sz w:val="22"/>
          <w:szCs w:val="22"/>
          <w:lang w:val="en-US"/>
        </w:rPr>
        <w:tab/>
      </w:r>
      <w:r>
        <w:rPr>
          <w:noProof/>
        </w:rPr>
        <w:t>/&lt;x&gt;/&lt;x&gt;/OnNetwork/FunctionalAliasList/&lt;x&gt;/Entry/ LocationCriteriaForDeactivation/&lt;x&gt;/ExitSpecificArea/ EllipsoidArcArea</w:t>
      </w:r>
      <w:r>
        <w:rPr>
          <w:noProof/>
        </w:rPr>
        <w:tab/>
      </w:r>
      <w:r>
        <w:rPr>
          <w:noProof/>
        </w:rPr>
        <w:fldChar w:fldCharType="begin"/>
      </w:r>
      <w:r>
        <w:rPr>
          <w:noProof/>
        </w:rPr>
        <w:instrText xml:space="preserve"> PAGEREF _Toc152621163 \h </w:instrText>
      </w:r>
      <w:r>
        <w:rPr>
          <w:noProof/>
        </w:rPr>
      </w:r>
      <w:r>
        <w:rPr>
          <w:noProof/>
        </w:rPr>
        <w:fldChar w:fldCharType="separate"/>
      </w:r>
      <w:r>
        <w:rPr>
          <w:noProof/>
        </w:rPr>
        <w:t>344</w:t>
      </w:r>
      <w:r>
        <w:rPr>
          <w:noProof/>
        </w:rPr>
        <w:fldChar w:fldCharType="end"/>
      </w:r>
    </w:p>
    <w:p w14:paraId="3AA1363A" w14:textId="5808E8B9"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C28</w:t>
      </w:r>
      <w:r>
        <w:rPr>
          <w:rFonts w:asciiTheme="minorHAnsi" w:eastAsiaTheme="minorEastAsia" w:hAnsiTheme="minorHAnsi" w:cstheme="minorBidi"/>
          <w:noProof/>
          <w:sz w:val="22"/>
          <w:szCs w:val="22"/>
          <w:lang w:val="en-US"/>
        </w:rPr>
        <w:tab/>
      </w:r>
      <w:r>
        <w:rPr>
          <w:noProof/>
        </w:rPr>
        <w:t>/&lt;x&gt;/&lt;x&gt;/OnNetwork/FunctionalAliasList/&lt;x&gt;/Entry/ LocationCriteriaForDeactivation/&lt;x&gt;/ExitSpecificArea/ EllipsoidArcArea/Center</w:t>
      </w:r>
      <w:r>
        <w:rPr>
          <w:noProof/>
        </w:rPr>
        <w:tab/>
      </w:r>
      <w:r>
        <w:rPr>
          <w:noProof/>
        </w:rPr>
        <w:fldChar w:fldCharType="begin"/>
      </w:r>
      <w:r>
        <w:rPr>
          <w:noProof/>
        </w:rPr>
        <w:instrText xml:space="preserve"> PAGEREF _Toc152621164 \h </w:instrText>
      </w:r>
      <w:r>
        <w:rPr>
          <w:noProof/>
        </w:rPr>
      </w:r>
      <w:r>
        <w:rPr>
          <w:noProof/>
        </w:rPr>
        <w:fldChar w:fldCharType="separate"/>
      </w:r>
      <w:r>
        <w:rPr>
          <w:noProof/>
        </w:rPr>
        <w:t>345</w:t>
      </w:r>
      <w:r>
        <w:rPr>
          <w:noProof/>
        </w:rPr>
        <w:fldChar w:fldCharType="end"/>
      </w:r>
    </w:p>
    <w:p w14:paraId="55AA0F48" w14:textId="31A6F218"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C29</w:t>
      </w:r>
      <w:r>
        <w:rPr>
          <w:rFonts w:asciiTheme="minorHAnsi" w:eastAsiaTheme="minorEastAsia" w:hAnsiTheme="minorHAnsi" w:cstheme="minorBidi"/>
          <w:noProof/>
          <w:sz w:val="22"/>
          <w:szCs w:val="22"/>
          <w:lang w:val="en-US"/>
        </w:rPr>
        <w:tab/>
      </w:r>
      <w:r>
        <w:rPr>
          <w:noProof/>
        </w:rPr>
        <w:t>/&lt;x&gt;/&lt;x&gt;/OnNetwork/FunctionalAliasList/&lt;x&gt;/Entry/ LocationCriteriaForDeactivation/&lt;x&gt;/ExitSpecificArea/ EllipsoidArcArea/Center/PointCoordinateType</w:t>
      </w:r>
      <w:r>
        <w:rPr>
          <w:noProof/>
        </w:rPr>
        <w:tab/>
      </w:r>
      <w:r>
        <w:rPr>
          <w:noProof/>
        </w:rPr>
        <w:fldChar w:fldCharType="begin"/>
      </w:r>
      <w:r>
        <w:rPr>
          <w:noProof/>
        </w:rPr>
        <w:instrText xml:space="preserve"> PAGEREF _Toc152621165 \h </w:instrText>
      </w:r>
      <w:r>
        <w:rPr>
          <w:noProof/>
        </w:rPr>
      </w:r>
      <w:r>
        <w:rPr>
          <w:noProof/>
        </w:rPr>
        <w:fldChar w:fldCharType="separate"/>
      </w:r>
      <w:r>
        <w:rPr>
          <w:noProof/>
        </w:rPr>
        <w:t>345</w:t>
      </w:r>
      <w:r>
        <w:rPr>
          <w:noProof/>
        </w:rPr>
        <w:fldChar w:fldCharType="end"/>
      </w:r>
    </w:p>
    <w:p w14:paraId="7819308B" w14:textId="45D46F3C"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C30</w:t>
      </w:r>
      <w:r>
        <w:rPr>
          <w:rFonts w:asciiTheme="minorHAnsi" w:eastAsiaTheme="minorEastAsia" w:hAnsiTheme="minorHAnsi" w:cstheme="minorBidi"/>
          <w:noProof/>
          <w:sz w:val="22"/>
          <w:szCs w:val="22"/>
          <w:lang w:val="en-US"/>
        </w:rPr>
        <w:tab/>
      </w:r>
      <w:r>
        <w:rPr>
          <w:noProof/>
        </w:rPr>
        <w:t>/&lt;x&gt;/&lt;x&gt;/OnNetwork/FunctionalAliasList/&lt;x&gt;/Entry/ LocationCriteriaForDeactivation/&lt;x&gt;/ExitSpecificArea/ EllipsoidArcArea/Center/PointCoordinateType/Longitude</w:t>
      </w:r>
      <w:r>
        <w:rPr>
          <w:noProof/>
        </w:rPr>
        <w:tab/>
      </w:r>
      <w:r>
        <w:rPr>
          <w:noProof/>
        </w:rPr>
        <w:fldChar w:fldCharType="begin"/>
      </w:r>
      <w:r>
        <w:rPr>
          <w:noProof/>
        </w:rPr>
        <w:instrText xml:space="preserve"> PAGEREF _Toc152621166 \h </w:instrText>
      </w:r>
      <w:r>
        <w:rPr>
          <w:noProof/>
        </w:rPr>
      </w:r>
      <w:r>
        <w:rPr>
          <w:noProof/>
        </w:rPr>
        <w:fldChar w:fldCharType="separate"/>
      </w:r>
      <w:r>
        <w:rPr>
          <w:noProof/>
        </w:rPr>
        <w:t>345</w:t>
      </w:r>
      <w:r>
        <w:rPr>
          <w:noProof/>
        </w:rPr>
        <w:fldChar w:fldCharType="end"/>
      </w:r>
    </w:p>
    <w:p w14:paraId="79683A35" w14:textId="227D2728"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C31</w:t>
      </w:r>
      <w:r>
        <w:rPr>
          <w:rFonts w:asciiTheme="minorHAnsi" w:eastAsiaTheme="minorEastAsia" w:hAnsiTheme="minorHAnsi" w:cstheme="minorBidi"/>
          <w:noProof/>
          <w:sz w:val="22"/>
          <w:szCs w:val="22"/>
          <w:lang w:val="en-US"/>
        </w:rPr>
        <w:tab/>
      </w:r>
      <w:r>
        <w:rPr>
          <w:noProof/>
        </w:rPr>
        <w:t>/&lt;x&gt;/&lt;x&gt;/OnNetwork/FunctionalAliasList/&lt;x&gt;/Entry/ LocationCriteriaForDeactivation/&lt;x&gt;/ExitSpecificArea/ EllipsoidArcArea/Center/PointCoordinateType/Latitude</w:t>
      </w:r>
      <w:r>
        <w:rPr>
          <w:noProof/>
        </w:rPr>
        <w:tab/>
      </w:r>
      <w:r>
        <w:rPr>
          <w:noProof/>
        </w:rPr>
        <w:fldChar w:fldCharType="begin"/>
      </w:r>
      <w:r>
        <w:rPr>
          <w:noProof/>
        </w:rPr>
        <w:instrText xml:space="preserve"> PAGEREF _Toc152621167 \h </w:instrText>
      </w:r>
      <w:r>
        <w:rPr>
          <w:noProof/>
        </w:rPr>
      </w:r>
      <w:r>
        <w:rPr>
          <w:noProof/>
        </w:rPr>
        <w:fldChar w:fldCharType="separate"/>
      </w:r>
      <w:r>
        <w:rPr>
          <w:noProof/>
        </w:rPr>
        <w:t>346</w:t>
      </w:r>
      <w:r>
        <w:rPr>
          <w:noProof/>
        </w:rPr>
        <w:fldChar w:fldCharType="end"/>
      </w:r>
    </w:p>
    <w:p w14:paraId="2E8DEAE2" w14:textId="6D475B51"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C32</w:t>
      </w:r>
      <w:r>
        <w:rPr>
          <w:rFonts w:asciiTheme="minorHAnsi" w:eastAsiaTheme="minorEastAsia" w:hAnsiTheme="minorHAnsi" w:cstheme="minorBidi"/>
          <w:noProof/>
          <w:sz w:val="22"/>
          <w:szCs w:val="22"/>
          <w:lang w:val="en-US"/>
        </w:rPr>
        <w:tab/>
      </w:r>
      <w:r>
        <w:rPr>
          <w:noProof/>
        </w:rPr>
        <w:t>/&lt;x&gt;/&lt;x&gt;/OnNetwork/FunctionalAliasList/&lt;x&gt;/Entry/ LocationCriteriaForDeactivation/&lt;x&gt;/ExitSpecificArea/ EllipsoidArcArea/Radius</w:t>
      </w:r>
      <w:r>
        <w:rPr>
          <w:noProof/>
        </w:rPr>
        <w:tab/>
      </w:r>
      <w:r>
        <w:rPr>
          <w:noProof/>
        </w:rPr>
        <w:fldChar w:fldCharType="begin"/>
      </w:r>
      <w:r>
        <w:rPr>
          <w:noProof/>
        </w:rPr>
        <w:instrText xml:space="preserve"> PAGEREF _Toc152621168 \h </w:instrText>
      </w:r>
      <w:r>
        <w:rPr>
          <w:noProof/>
        </w:rPr>
      </w:r>
      <w:r>
        <w:rPr>
          <w:noProof/>
        </w:rPr>
        <w:fldChar w:fldCharType="separate"/>
      </w:r>
      <w:r>
        <w:rPr>
          <w:noProof/>
        </w:rPr>
        <w:t>346</w:t>
      </w:r>
      <w:r>
        <w:rPr>
          <w:noProof/>
        </w:rPr>
        <w:fldChar w:fldCharType="end"/>
      </w:r>
    </w:p>
    <w:p w14:paraId="15789BAC" w14:textId="4345D264"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C33</w:t>
      </w:r>
      <w:r>
        <w:rPr>
          <w:rFonts w:asciiTheme="minorHAnsi" w:eastAsiaTheme="minorEastAsia" w:hAnsiTheme="minorHAnsi" w:cstheme="minorBidi"/>
          <w:noProof/>
          <w:sz w:val="22"/>
          <w:szCs w:val="22"/>
          <w:lang w:val="en-US"/>
        </w:rPr>
        <w:tab/>
      </w:r>
      <w:r>
        <w:rPr>
          <w:noProof/>
        </w:rPr>
        <w:t>/&lt;x&gt;/&lt;x&gt;/OnNetwork/FunctionalAliasList/&lt;x&gt;/Entry/ LocationCriteriaForDeactivation/&lt;x&gt;/ExitSpecificArea/ EllipsoidArcArea/OffsetAngle</w:t>
      </w:r>
      <w:r>
        <w:rPr>
          <w:noProof/>
        </w:rPr>
        <w:tab/>
      </w:r>
      <w:r>
        <w:rPr>
          <w:noProof/>
        </w:rPr>
        <w:fldChar w:fldCharType="begin"/>
      </w:r>
      <w:r>
        <w:rPr>
          <w:noProof/>
        </w:rPr>
        <w:instrText xml:space="preserve"> PAGEREF _Toc152621169 \h </w:instrText>
      </w:r>
      <w:r>
        <w:rPr>
          <w:noProof/>
        </w:rPr>
      </w:r>
      <w:r>
        <w:rPr>
          <w:noProof/>
        </w:rPr>
        <w:fldChar w:fldCharType="separate"/>
      </w:r>
      <w:r>
        <w:rPr>
          <w:noProof/>
        </w:rPr>
        <w:t>346</w:t>
      </w:r>
      <w:r>
        <w:rPr>
          <w:noProof/>
        </w:rPr>
        <w:fldChar w:fldCharType="end"/>
      </w:r>
    </w:p>
    <w:p w14:paraId="4EF8D878" w14:textId="62C2B9DA"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C34</w:t>
      </w:r>
      <w:r>
        <w:rPr>
          <w:rFonts w:asciiTheme="minorHAnsi" w:eastAsiaTheme="minorEastAsia" w:hAnsiTheme="minorHAnsi" w:cstheme="minorBidi"/>
          <w:noProof/>
          <w:sz w:val="22"/>
          <w:szCs w:val="22"/>
          <w:lang w:val="en-US"/>
        </w:rPr>
        <w:tab/>
      </w:r>
      <w:r>
        <w:rPr>
          <w:noProof/>
        </w:rPr>
        <w:t>/&lt;x&gt;/&lt;x&gt;/OnNetwork/FunctionalAliasList/&lt;x&gt;/Entry/ LocationCriteriaForDeactivation/&lt;x&gt;/ExitSpecificArea/ EllipsoidArcArea/IncludedAngle</w:t>
      </w:r>
      <w:r>
        <w:rPr>
          <w:noProof/>
        </w:rPr>
        <w:tab/>
      </w:r>
      <w:r>
        <w:rPr>
          <w:noProof/>
        </w:rPr>
        <w:fldChar w:fldCharType="begin"/>
      </w:r>
      <w:r>
        <w:rPr>
          <w:noProof/>
        </w:rPr>
        <w:instrText xml:space="preserve"> PAGEREF _Toc152621170 \h </w:instrText>
      </w:r>
      <w:r>
        <w:rPr>
          <w:noProof/>
        </w:rPr>
      </w:r>
      <w:r>
        <w:rPr>
          <w:noProof/>
        </w:rPr>
        <w:fldChar w:fldCharType="separate"/>
      </w:r>
      <w:r>
        <w:rPr>
          <w:noProof/>
        </w:rPr>
        <w:t>347</w:t>
      </w:r>
      <w:r>
        <w:rPr>
          <w:noProof/>
        </w:rPr>
        <w:fldChar w:fldCharType="end"/>
      </w:r>
    </w:p>
    <w:p w14:paraId="3B955C45" w14:textId="3947CB00"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C35</w:t>
      </w:r>
      <w:r>
        <w:rPr>
          <w:rFonts w:asciiTheme="minorHAnsi" w:eastAsiaTheme="minorEastAsia" w:hAnsiTheme="minorHAnsi" w:cstheme="minorBidi"/>
          <w:noProof/>
          <w:sz w:val="22"/>
          <w:szCs w:val="22"/>
          <w:lang w:val="en-US"/>
        </w:rPr>
        <w:tab/>
      </w:r>
      <w:r>
        <w:rPr>
          <w:noProof/>
        </w:rPr>
        <w:t>/&lt;x&gt;/&lt;x&gt;/OnNetwork/FunctionalAliasList/&lt;x&gt;/Entry/ LocationCriteriaForDeactivation/&lt;x&gt;/ExitSpecificArea/Speed</w:t>
      </w:r>
      <w:r>
        <w:rPr>
          <w:noProof/>
        </w:rPr>
        <w:tab/>
      </w:r>
      <w:r>
        <w:rPr>
          <w:noProof/>
        </w:rPr>
        <w:fldChar w:fldCharType="begin"/>
      </w:r>
      <w:r>
        <w:rPr>
          <w:noProof/>
        </w:rPr>
        <w:instrText xml:space="preserve"> PAGEREF _Toc152621171 \h </w:instrText>
      </w:r>
      <w:r>
        <w:rPr>
          <w:noProof/>
        </w:rPr>
      </w:r>
      <w:r>
        <w:rPr>
          <w:noProof/>
        </w:rPr>
        <w:fldChar w:fldCharType="separate"/>
      </w:r>
      <w:r>
        <w:rPr>
          <w:noProof/>
        </w:rPr>
        <w:t>347</w:t>
      </w:r>
      <w:r>
        <w:rPr>
          <w:noProof/>
        </w:rPr>
        <w:fldChar w:fldCharType="end"/>
      </w:r>
    </w:p>
    <w:p w14:paraId="6C019363" w14:textId="44417BDF"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C36</w:t>
      </w:r>
      <w:r>
        <w:rPr>
          <w:rFonts w:asciiTheme="minorHAnsi" w:eastAsiaTheme="minorEastAsia" w:hAnsiTheme="minorHAnsi" w:cstheme="minorBidi"/>
          <w:noProof/>
          <w:sz w:val="22"/>
          <w:szCs w:val="22"/>
          <w:lang w:val="en-US"/>
        </w:rPr>
        <w:tab/>
      </w:r>
      <w:r>
        <w:rPr>
          <w:noProof/>
        </w:rPr>
        <w:t>/&lt;x&gt;/&lt;x&gt;/OnNetwork/FunctionalAliasList/&lt;x&gt;/Entry/ LocationCriteriaForDeactivation/&lt;x&gt;/ExitSpecificArea/Speed/ MinimumSpeed</w:t>
      </w:r>
      <w:r>
        <w:rPr>
          <w:noProof/>
        </w:rPr>
        <w:tab/>
      </w:r>
      <w:r>
        <w:rPr>
          <w:noProof/>
        </w:rPr>
        <w:fldChar w:fldCharType="begin"/>
      </w:r>
      <w:r>
        <w:rPr>
          <w:noProof/>
        </w:rPr>
        <w:instrText xml:space="preserve"> PAGEREF _Toc152621172 \h </w:instrText>
      </w:r>
      <w:r>
        <w:rPr>
          <w:noProof/>
        </w:rPr>
      </w:r>
      <w:r>
        <w:rPr>
          <w:noProof/>
        </w:rPr>
        <w:fldChar w:fldCharType="separate"/>
      </w:r>
      <w:r>
        <w:rPr>
          <w:noProof/>
        </w:rPr>
        <w:t>347</w:t>
      </w:r>
      <w:r>
        <w:rPr>
          <w:noProof/>
        </w:rPr>
        <w:fldChar w:fldCharType="end"/>
      </w:r>
    </w:p>
    <w:p w14:paraId="13803261" w14:textId="54E3D7EE"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C37</w:t>
      </w:r>
      <w:r>
        <w:rPr>
          <w:rFonts w:asciiTheme="minorHAnsi" w:eastAsiaTheme="minorEastAsia" w:hAnsiTheme="minorHAnsi" w:cstheme="minorBidi"/>
          <w:noProof/>
          <w:sz w:val="22"/>
          <w:szCs w:val="22"/>
          <w:lang w:val="en-US"/>
        </w:rPr>
        <w:tab/>
      </w:r>
      <w:r>
        <w:rPr>
          <w:noProof/>
        </w:rPr>
        <w:t>/&lt;x&gt;/&lt;x&gt;/OnNetwork/FunctionalAliasList/&lt;x&gt;/Entry/ LocationCriteriaForDeactivation/&lt;x&gt;/ExitSpecificArea/Speed/ MaximumSpeed</w:t>
      </w:r>
      <w:r>
        <w:rPr>
          <w:noProof/>
        </w:rPr>
        <w:tab/>
      </w:r>
      <w:r>
        <w:rPr>
          <w:noProof/>
        </w:rPr>
        <w:fldChar w:fldCharType="begin"/>
      </w:r>
      <w:r>
        <w:rPr>
          <w:noProof/>
        </w:rPr>
        <w:instrText xml:space="preserve"> PAGEREF _Toc152621173 \h </w:instrText>
      </w:r>
      <w:r>
        <w:rPr>
          <w:noProof/>
        </w:rPr>
      </w:r>
      <w:r>
        <w:rPr>
          <w:noProof/>
        </w:rPr>
        <w:fldChar w:fldCharType="separate"/>
      </w:r>
      <w:r>
        <w:rPr>
          <w:noProof/>
        </w:rPr>
        <w:t>348</w:t>
      </w:r>
      <w:r>
        <w:rPr>
          <w:noProof/>
        </w:rPr>
        <w:fldChar w:fldCharType="end"/>
      </w:r>
    </w:p>
    <w:p w14:paraId="38197EFE" w14:textId="4F39CABE"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C38</w:t>
      </w:r>
      <w:r>
        <w:rPr>
          <w:rFonts w:asciiTheme="minorHAnsi" w:eastAsiaTheme="minorEastAsia" w:hAnsiTheme="minorHAnsi" w:cstheme="minorBidi"/>
          <w:noProof/>
          <w:sz w:val="22"/>
          <w:szCs w:val="22"/>
          <w:lang w:val="en-US"/>
        </w:rPr>
        <w:tab/>
      </w:r>
      <w:r>
        <w:rPr>
          <w:noProof/>
        </w:rPr>
        <w:t>/&lt;x&gt;/&lt;x&gt;/OnNetwork/FunctionalAliasList/&lt;x&gt;/Entry/ LocationCriteriaForDeactivation/&lt;x&gt;/ExitSpecificArea/Heading</w:t>
      </w:r>
      <w:r>
        <w:rPr>
          <w:noProof/>
        </w:rPr>
        <w:tab/>
      </w:r>
      <w:r>
        <w:rPr>
          <w:noProof/>
        </w:rPr>
        <w:fldChar w:fldCharType="begin"/>
      </w:r>
      <w:r>
        <w:rPr>
          <w:noProof/>
        </w:rPr>
        <w:instrText xml:space="preserve"> PAGEREF _Toc152621174 \h </w:instrText>
      </w:r>
      <w:r>
        <w:rPr>
          <w:noProof/>
        </w:rPr>
      </w:r>
      <w:r>
        <w:rPr>
          <w:noProof/>
        </w:rPr>
        <w:fldChar w:fldCharType="separate"/>
      </w:r>
      <w:r>
        <w:rPr>
          <w:noProof/>
        </w:rPr>
        <w:t>348</w:t>
      </w:r>
      <w:r>
        <w:rPr>
          <w:noProof/>
        </w:rPr>
        <w:fldChar w:fldCharType="end"/>
      </w:r>
    </w:p>
    <w:p w14:paraId="4529A240" w14:textId="41E3D36D"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C39</w:t>
      </w:r>
      <w:r>
        <w:rPr>
          <w:rFonts w:asciiTheme="minorHAnsi" w:eastAsiaTheme="minorEastAsia" w:hAnsiTheme="minorHAnsi" w:cstheme="minorBidi"/>
          <w:noProof/>
          <w:sz w:val="22"/>
          <w:szCs w:val="22"/>
          <w:lang w:val="en-US"/>
        </w:rPr>
        <w:tab/>
      </w:r>
      <w:r>
        <w:rPr>
          <w:noProof/>
        </w:rPr>
        <w:t>/&lt;x&gt;/&lt;x&gt;/OnNetwork/FunctionalAliasList/&lt;x&gt;/Entry/ LocationCriteriaForDeactivation/&lt;x&gt;/ExitSpecificArea/Heading/ MinimumHeading</w:t>
      </w:r>
      <w:r>
        <w:rPr>
          <w:noProof/>
        </w:rPr>
        <w:tab/>
      </w:r>
      <w:r>
        <w:rPr>
          <w:noProof/>
        </w:rPr>
        <w:fldChar w:fldCharType="begin"/>
      </w:r>
      <w:r>
        <w:rPr>
          <w:noProof/>
        </w:rPr>
        <w:instrText xml:space="preserve"> PAGEREF _Toc152621175 \h </w:instrText>
      </w:r>
      <w:r>
        <w:rPr>
          <w:noProof/>
        </w:rPr>
      </w:r>
      <w:r>
        <w:rPr>
          <w:noProof/>
        </w:rPr>
        <w:fldChar w:fldCharType="separate"/>
      </w:r>
      <w:r>
        <w:rPr>
          <w:noProof/>
        </w:rPr>
        <w:t>348</w:t>
      </w:r>
      <w:r>
        <w:rPr>
          <w:noProof/>
        </w:rPr>
        <w:fldChar w:fldCharType="end"/>
      </w:r>
    </w:p>
    <w:p w14:paraId="69425221" w14:textId="7D8B68CA"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0.2.97B3C40</w:t>
      </w:r>
      <w:r>
        <w:rPr>
          <w:rFonts w:asciiTheme="minorHAnsi" w:eastAsiaTheme="minorEastAsia" w:hAnsiTheme="minorHAnsi" w:cstheme="minorBidi"/>
          <w:noProof/>
          <w:sz w:val="22"/>
          <w:szCs w:val="22"/>
          <w:lang w:val="en-US"/>
        </w:rPr>
        <w:tab/>
      </w:r>
      <w:r>
        <w:rPr>
          <w:noProof/>
        </w:rPr>
        <w:t>/&lt;x&gt;/&lt;x&gt;/OnNetwork/FunctionalAliasList/&lt;x&gt;/Entry/ LocationCriteriaForDeactivation/&lt;x&gt;/ExitSpecificArea/Heading/ MaximumHeading</w:t>
      </w:r>
      <w:r>
        <w:rPr>
          <w:noProof/>
        </w:rPr>
        <w:tab/>
      </w:r>
      <w:r>
        <w:rPr>
          <w:noProof/>
        </w:rPr>
        <w:fldChar w:fldCharType="begin"/>
      </w:r>
      <w:r>
        <w:rPr>
          <w:noProof/>
        </w:rPr>
        <w:instrText xml:space="preserve"> PAGEREF _Toc152621176 \h </w:instrText>
      </w:r>
      <w:r>
        <w:rPr>
          <w:noProof/>
        </w:rPr>
      </w:r>
      <w:r>
        <w:rPr>
          <w:noProof/>
        </w:rPr>
        <w:fldChar w:fldCharType="separate"/>
      </w:r>
      <w:r>
        <w:rPr>
          <w:noProof/>
        </w:rPr>
        <w:t>349</w:t>
      </w:r>
      <w:r>
        <w:rPr>
          <w:noProof/>
        </w:rPr>
        <w:fldChar w:fldCharType="end"/>
      </w:r>
    </w:p>
    <w:p w14:paraId="3055B6DF" w14:textId="18E08665" w:rsidR="00300CFB" w:rsidRDefault="00300CFB">
      <w:pPr>
        <w:pStyle w:val="TOC3"/>
        <w:rPr>
          <w:rFonts w:asciiTheme="minorHAnsi" w:eastAsiaTheme="minorEastAsia" w:hAnsiTheme="minorHAnsi" w:cstheme="minorBidi"/>
          <w:noProof/>
          <w:sz w:val="22"/>
          <w:szCs w:val="22"/>
          <w:lang w:val="en-US"/>
        </w:rPr>
      </w:pPr>
      <w:r>
        <w:rPr>
          <w:noProof/>
        </w:rPr>
        <w:t>10.2.97B3D</w:t>
      </w:r>
      <w:r>
        <w:rPr>
          <w:rFonts w:asciiTheme="minorHAnsi" w:eastAsiaTheme="minorEastAsia" w:hAnsiTheme="minorHAnsi" w:cstheme="minorBidi"/>
          <w:noProof/>
          <w:sz w:val="22"/>
          <w:szCs w:val="22"/>
          <w:lang w:val="en-US"/>
        </w:rPr>
        <w:tab/>
      </w:r>
      <w:r>
        <w:rPr>
          <w:noProof/>
        </w:rPr>
        <w:t>/&lt;x&gt;/&lt;x&gt;/OnNetwork/FunctionalAliasList/&lt;x&gt;/Entry/ ManualDeactivationNotAllowedIfLocationCriteriaMet</w:t>
      </w:r>
      <w:r>
        <w:rPr>
          <w:noProof/>
        </w:rPr>
        <w:tab/>
      </w:r>
      <w:r>
        <w:rPr>
          <w:noProof/>
        </w:rPr>
        <w:fldChar w:fldCharType="begin"/>
      </w:r>
      <w:r>
        <w:rPr>
          <w:noProof/>
        </w:rPr>
        <w:instrText xml:space="preserve"> PAGEREF _Toc152621177 \h </w:instrText>
      </w:r>
      <w:r>
        <w:rPr>
          <w:noProof/>
        </w:rPr>
      </w:r>
      <w:r>
        <w:rPr>
          <w:noProof/>
        </w:rPr>
        <w:fldChar w:fldCharType="separate"/>
      </w:r>
      <w:r>
        <w:rPr>
          <w:noProof/>
        </w:rPr>
        <w:t>349</w:t>
      </w:r>
      <w:r>
        <w:rPr>
          <w:noProof/>
        </w:rPr>
        <w:fldChar w:fldCharType="end"/>
      </w:r>
    </w:p>
    <w:p w14:paraId="63555EA7" w14:textId="5C9244EB" w:rsidR="00300CFB" w:rsidRDefault="00300CFB">
      <w:pPr>
        <w:pStyle w:val="TOC3"/>
        <w:rPr>
          <w:rFonts w:asciiTheme="minorHAnsi" w:eastAsiaTheme="minorEastAsia" w:hAnsiTheme="minorHAnsi" w:cstheme="minorBidi"/>
          <w:noProof/>
          <w:sz w:val="22"/>
          <w:szCs w:val="22"/>
          <w:lang w:val="en-US"/>
        </w:rPr>
      </w:pPr>
      <w:r>
        <w:rPr>
          <w:noProof/>
        </w:rPr>
        <w:t>10.2.97B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FunctionalAliasList/&lt;x&gt;/Entry/ MaxSimultaneousEmergencyGroupCalls</w:t>
      </w:r>
      <w:r>
        <w:rPr>
          <w:noProof/>
        </w:rPr>
        <w:tab/>
      </w:r>
      <w:r>
        <w:rPr>
          <w:noProof/>
        </w:rPr>
        <w:fldChar w:fldCharType="begin"/>
      </w:r>
      <w:r>
        <w:rPr>
          <w:noProof/>
        </w:rPr>
        <w:instrText xml:space="preserve"> PAGEREF _Toc152621178 \h </w:instrText>
      </w:r>
      <w:r>
        <w:rPr>
          <w:noProof/>
        </w:rPr>
      </w:r>
      <w:r>
        <w:rPr>
          <w:noProof/>
        </w:rPr>
        <w:fldChar w:fldCharType="separate"/>
      </w:r>
      <w:r>
        <w:rPr>
          <w:noProof/>
        </w:rPr>
        <w:t>349</w:t>
      </w:r>
      <w:r>
        <w:rPr>
          <w:noProof/>
        </w:rPr>
        <w:fldChar w:fldCharType="end"/>
      </w:r>
    </w:p>
    <w:p w14:paraId="5D1D1E1C" w14:textId="0C7D8499" w:rsidR="00300CFB" w:rsidRDefault="00300CFB">
      <w:pPr>
        <w:pStyle w:val="TOC3"/>
        <w:rPr>
          <w:rFonts w:asciiTheme="minorHAnsi" w:eastAsiaTheme="minorEastAsia" w:hAnsiTheme="minorHAnsi" w:cstheme="minorBidi"/>
          <w:noProof/>
          <w:sz w:val="22"/>
          <w:szCs w:val="22"/>
          <w:lang w:val="en-US"/>
        </w:rPr>
      </w:pPr>
      <w:r>
        <w:rPr>
          <w:noProof/>
        </w:rPr>
        <w:t>10.2.97C</w:t>
      </w:r>
      <w:r>
        <w:rPr>
          <w:rFonts w:asciiTheme="minorHAnsi" w:eastAsiaTheme="minorEastAsia" w:hAnsiTheme="minorHAnsi" w:cstheme="minorBidi"/>
          <w:noProof/>
          <w:sz w:val="22"/>
          <w:szCs w:val="22"/>
          <w:lang w:val="en-US"/>
        </w:rPr>
        <w:tab/>
      </w:r>
      <w:r>
        <w:rPr>
          <w:noProof/>
        </w:rPr>
        <w:t>/&lt;x&gt;/&lt;x&gt;/OnNetwork/AllowedQueryFunctionalAliasOtherUser</w:t>
      </w:r>
      <w:r>
        <w:rPr>
          <w:noProof/>
        </w:rPr>
        <w:tab/>
      </w:r>
      <w:r>
        <w:rPr>
          <w:noProof/>
        </w:rPr>
        <w:fldChar w:fldCharType="begin"/>
      </w:r>
      <w:r>
        <w:rPr>
          <w:noProof/>
        </w:rPr>
        <w:instrText xml:space="preserve"> PAGEREF _Toc152621179 \h </w:instrText>
      </w:r>
      <w:r>
        <w:rPr>
          <w:noProof/>
        </w:rPr>
      </w:r>
      <w:r>
        <w:rPr>
          <w:noProof/>
        </w:rPr>
        <w:fldChar w:fldCharType="separate"/>
      </w:r>
      <w:r>
        <w:rPr>
          <w:noProof/>
        </w:rPr>
        <w:t>349</w:t>
      </w:r>
      <w:r>
        <w:rPr>
          <w:noProof/>
        </w:rPr>
        <w:fldChar w:fldCharType="end"/>
      </w:r>
    </w:p>
    <w:p w14:paraId="4118F229" w14:textId="71A7F69A" w:rsidR="00300CFB" w:rsidRDefault="00300CFB">
      <w:pPr>
        <w:pStyle w:val="TOC3"/>
        <w:rPr>
          <w:rFonts w:asciiTheme="minorHAnsi" w:eastAsiaTheme="minorEastAsia" w:hAnsiTheme="minorHAnsi" w:cstheme="minorBidi"/>
          <w:noProof/>
          <w:sz w:val="22"/>
          <w:szCs w:val="22"/>
          <w:lang w:val="en-US"/>
        </w:rPr>
      </w:pPr>
      <w:r>
        <w:rPr>
          <w:noProof/>
        </w:rPr>
        <w:t>10.2.97D</w:t>
      </w:r>
      <w:r>
        <w:rPr>
          <w:rFonts w:asciiTheme="minorHAnsi" w:eastAsiaTheme="minorEastAsia" w:hAnsiTheme="minorHAnsi" w:cstheme="minorBidi"/>
          <w:noProof/>
          <w:sz w:val="22"/>
          <w:szCs w:val="22"/>
          <w:lang w:val="en-US"/>
        </w:rPr>
        <w:tab/>
      </w:r>
      <w:r>
        <w:rPr>
          <w:noProof/>
        </w:rPr>
        <w:t>/&lt;x&gt;/&lt;x&gt;/OnNetwork/AllowedTakeoverFunctionalAliasOtherUser</w:t>
      </w:r>
      <w:r>
        <w:rPr>
          <w:noProof/>
        </w:rPr>
        <w:tab/>
      </w:r>
      <w:r>
        <w:rPr>
          <w:noProof/>
        </w:rPr>
        <w:fldChar w:fldCharType="begin"/>
      </w:r>
      <w:r>
        <w:rPr>
          <w:noProof/>
        </w:rPr>
        <w:instrText xml:space="preserve"> PAGEREF _Toc152621180 \h </w:instrText>
      </w:r>
      <w:r>
        <w:rPr>
          <w:noProof/>
        </w:rPr>
      </w:r>
      <w:r>
        <w:rPr>
          <w:noProof/>
        </w:rPr>
        <w:fldChar w:fldCharType="separate"/>
      </w:r>
      <w:r>
        <w:rPr>
          <w:noProof/>
        </w:rPr>
        <w:t>350</w:t>
      </w:r>
      <w:r>
        <w:rPr>
          <w:noProof/>
        </w:rPr>
        <w:fldChar w:fldCharType="end"/>
      </w:r>
    </w:p>
    <w:p w14:paraId="750EEE80" w14:textId="2D1D834D"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97E</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essageStoreHostname</w:t>
      </w:r>
      <w:r>
        <w:rPr>
          <w:noProof/>
        </w:rPr>
        <w:tab/>
      </w:r>
      <w:r>
        <w:rPr>
          <w:noProof/>
        </w:rPr>
        <w:fldChar w:fldCharType="begin"/>
      </w:r>
      <w:r>
        <w:rPr>
          <w:noProof/>
        </w:rPr>
        <w:instrText xml:space="preserve"> PAGEREF _Toc152621181 \h </w:instrText>
      </w:r>
      <w:r>
        <w:rPr>
          <w:noProof/>
        </w:rPr>
      </w:r>
      <w:r>
        <w:rPr>
          <w:noProof/>
        </w:rPr>
        <w:fldChar w:fldCharType="separate"/>
      </w:r>
      <w:r>
        <w:rPr>
          <w:noProof/>
        </w:rPr>
        <w:t>350</w:t>
      </w:r>
      <w:r>
        <w:rPr>
          <w:noProof/>
        </w:rPr>
        <w:fldChar w:fldCharType="end"/>
      </w:r>
    </w:p>
    <w:p w14:paraId="58E09C02" w14:textId="364638BF"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97F</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AuthorisedIncoming</w:t>
      </w:r>
      <w:r>
        <w:rPr>
          <w:noProof/>
          <w:lang w:eastAsia="ko-KR"/>
        </w:rPr>
        <w:t>Any</w:t>
      </w:r>
      <w:r>
        <w:rPr>
          <w:noProof/>
        </w:rPr>
        <w:tab/>
      </w:r>
      <w:r>
        <w:rPr>
          <w:noProof/>
        </w:rPr>
        <w:fldChar w:fldCharType="begin"/>
      </w:r>
      <w:r>
        <w:rPr>
          <w:noProof/>
        </w:rPr>
        <w:instrText xml:space="preserve"> PAGEREF _Toc152621182 \h </w:instrText>
      </w:r>
      <w:r>
        <w:rPr>
          <w:noProof/>
        </w:rPr>
      </w:r>
      <w:r>
        <w:rPr>
          <w:noProof/>
        </w:rPr>
        <w:fldChar w:fldCharType="separate"/>
      </w:r>
      <w:r>
        <w:rPr>
          <w:noProof/>
        </w:rPr>
        <w:t>350</w:t>
      </w:r>
      <w:r>
        <w:rPr>
          <w:noProof/>
        </w:rPr>
        <w:fldChar w:fldCharType="end"/>
      </w:r>
    </w:p>
    <w:p w14:paraId="3BCDEE24" w14:textId="7CF7392D" w:rsidR="00300CFB" w:rsidRDefault="00300CFB">
      <w:pPr>
        <w:pStyle w:val="TOC3"/>
        <w:rPr>
          <w:rFonts w:asciiTheme="minorHAnsi" w:eastAsiaTheme="minorEastAsia" w:hAnsiTheme="minorHAnsi" w:cstheme="minorBidi"/>
          <w:noProof/>
          <w:sz w:val="22"/>
          <w:szCs w:val="22"/>
          <w:lang w:val="en-US"/>
        </w:rPr>
      </w:pPr>
      <w:r>
        <w:rPr>
          <w:noProof/>
          <w:lang w:eastAsia="ko-KR"/>
        </w:rPr>
        <w:t>10</w:t>
      </w:r>
      <w:r>
        <w:rPr>
          <w:noProof/>
        </w:rPr>
        <w:t>.2.97G</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w:t>
      </w:r>
      <w:r>
        <w:rPr>
          <w:noProof/>
          <w:lang w:eastAsia="ko-KR"/>
        </w:rPr>
        <w:t>/IncomingUserList</w:t>
      </w:r>
      <w:r>
        <w:rPr>
          <w:noProof/>
        </w:rPr>
        <w:tab/>
      </w:r>
      <w:r>
        <w:rPr>
          <w:noProof/>
        </w:rPr>
        <w:fldChar w:fldCharType="begin"/>
      </w:r>
      <w:r>
        <w:rPr>
          <w:noProof/>
        </w:rPr>
        <w:instrText xml:space="preserve"> PAGEREF _Toc152621183 \h </w:instrText>
      </w:r>
      <w:r>
        <w:rPr>
          <w:noProof/>
        </w:rPr>
      </w:r>
      <w:r>
        <w:rPr>
          <w:noProof/>
        </w:rPr>
        <w:fldChar w:fldCharType="separate"/>
      </w:r>
      <w:r>
        <w:rPr>
          <w:noProof/>
        </w:rPr>
        <w:t>350</w:t>
      </w:r>
      <w:r>
        <w:rPr>
          <w:noProof/>
        </w:rPr>
        <w:fldChar w:fldCharType="end"/>
      </w:r>
    </w:p>
    <w:p w14:paraId="6635A6C1" w14:textId="2857053D" w:rsidR="00300CFB" w:rsidRDefault="00300CFB">
      <w:pPr>
        <w:pStyle w:val="TOC3"/>
        <w:rPr>
          <w:rFonts w:asciiTheme="minorHAnsi" w:eastAsiaTheme="minorEastAsia" w:hAnsiTheme="minorHAnsi" w:cstheme="minorBidi"/>
          <w:noProof/>
          <w:sz w:val="22"/>
          <w:szCs w:val="22"/>
          <w:lang w:val="en-US"/>
        </w:rPr>
      </w:pPr>
      <w:r>
        <w:rPr>
          <w:noProof/>
          <w:lang w:eastAsia="ko-KR"/>
        </w:rPr>
        <w:t>10</w:t>
      </w:r>
      <w:r>
        <w:rPr>
          <w:noProof/>
        </w:rPr>
        <w:t>.2.97G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w:t>
      </w:r>
      <w:r>
        <w:rPr>
          <w:noProof/>
          <w:lang w:eastAsia="ko-KR"/>
        </w:rPr>
        <w:t>/IncomingUserList</w:t>
      </w:r>
      <w:r>
        <w:rPr>
          <w:noProof/>
        </w:rPr>
        <w:t>/&lt;x&gt;</w:t>
      </w:r>
      <w:r>
        <w:rPr>
          <w:noProof/>
        </w:rPr>
        <w:tab/>
      </w:r>
      <w:r>
        <w:rPr>
          <w:noProof/>
        </w:rPr>
        <w:fldChar w:fldCharType="begin"/>
      </w:r>
      <w:r>
        <w:rPr>
          <w:noProof/>
        </w:rPr>
        <w:instrText xml:space="preserve"> PAGEREF _Toc152621184 \h </w:instrText>
      </w:r>
      <w:r>
        <w:rPr>
          <w:noProof/>
        </w:rPr>
      </w:r>
      <w:r>
        <w:rPr>
          <w:noProof/>
        </w:rPr>
        <w:fldChar w:fldCharType="separate"/>
      </w:r>
      <w:r>
        <w:rPr>
          <w:noProof/>
        </w:rPr>
        <w:t>351</w:t>
      </w:r>
      <w:r>
        <w:rPr>
          <w:noProof/>
        </w:rPr>
        <w:fldChar w:fldCharType="end"/>
      </w:r>
    </w:p>
    <w:p w14:paraId="334B257D" w14:textId="396C4BBF" w:rsidR="00300CFB" w:rsidRDefault="00300CFB">
      <w:pPr>
        <w:pStyle w:val="TOC3"/>
        <w:rPr>
          <w:rFonts w:asciiTheme="minorHAnsi" w:eastAsiaTheme="minorEastAsia" w:hAnsiTheme="minorHAnsi" w:cstheme="minorBidi"/>
          <w:noProof/>
          <w:sz w:val="22"/>
          <w:szCs w:val="22"/>
          <w:lang w:val="en-US"/>
        </w:rPr>
      </w:pPr>
      <w:r>
        <w:rPr>
          <w:noProof/>
          <w:lang w:eastAsia="ko-KR"/>
        </w:rPr>
        <w:t>10</w:t>
      </w:r>
      <w:r>
        <w:rPr>
          <w:noProof/>
        </w:rPr>
        <w:t>.2.97G2</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w:t>
      </w:r>
      <w:r>
        <w:rPr>
          <w:noProof/>
          <w:lang w:eastAsia="ko-KR"/>
        </w:rPr>
        <w:t>/IncomingUserList</w:t>
      </w:r>
      <w:r>
        <w:rPr>
          <w:noProof/>
        </w:rPr>
        <w:t>/&lt;x&gt;/Entry</w:t>
      </w:r>
      <w:r>
        <w:rPr>
          <w:noProof/>
        </w:rPr>
        <w:tab/>
      </w:r>
      <w:r>
        <w:rPr>
          <w:noProof/>
        </w:rPr>
        <w:fldChar w:fldCharType="begin"/>
      </w:r>
      <w:r>
        <w:rPr>
          <w:noProof/>
        </w:rPr>
        <w:instrText xml:space="preserve"> PAGEREF _Toc152621185 \h </w:instrText>
      </w:r>
      <w:r>
        <w:rPr>
          <w:noProof/>
        </w:rPr>
      </w:r>
      <w:r>
        <w:rPr>
          <w:noProof/>
        </w:rPr>
        <w:fldChar w:fldCharType="separate"/>
      </w:r>
      <w:r>
        <w:rPr>
          <w:noProof/>
        </w:rPr>
        <w:t>351</w:t>
      </w:r>
      <w:r>
        <w:rPr>
          <w:noProof/>
        </w:rPr>
        <w:fldChar w:fldCharType="end"/>
      </w:r>
    </w:p>
    <w:p w14:paraId="64E9EB0C" w14:textId="1C0CC6BE" w:rsidR="00300CFB" w:rsidRDefault="00300CFB">
      <w:pPr>
        <w:pStyle w:val="TOC3"/>
        <w:rPr>
          <w:rFonts w:asciiTheme="minorHAnsi" w:eastAsiaTheme="minorEastAsia" w:hAnsiTheme="minorHAnsi" w:cstheme="minorBidi"/>
          <w:noProof/>
          <w:sz w:val="22"/>
          <w:szCs w:val="22"/>
          <w:lang w:val="en-US"/>
        </w:rPr>
      </w:pPr>
      <w:r>
        <w:rPr>
          <w:noProof/>
          <w:lang w:eastAsia="ko-KR"/>
        </w:rPr>
        <w:t>10</w:t>
      </w:r>
      <w:r>
        <w:rPr>
          <w:noProof/>
        </w:rPr>
        <w:t>.2.97G3</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w:t>
      </w:r>
      <w:r>
        <w:rPr>
          <w:noProof/>
          <w:lang w:eastAsia="ko-KR"/>
        </w:rPr>
        <w:t>/IncomingUserList</w:t>
      </w:r>
      <w:r>
        <w:rPr>
          <w:noProof/>
        </w:rPr>
        <w:t>/&lt;x&gt;/Entry/MCDataID</w:t>
      </w:r>
      <w:r>
        <w:rPr>
          <w:noProof/>
        </w:rPr>
        <w:tab/>
      </w:r>
      <w:r>
        <w:rPr>
          <w:noProof/>
        </w:rPr>
        <w:fldChar w:fldCharType="begin"/>
      </w:r>
      <w:r>
        <w:rPr>
          <w:noProof/>
        </w:rPr>
        <w:instrText xml:space="preserve"> PAGEREF _Toc152621186 \h </w:instrText>
      </w:r>
      <w:r>
        <w:rPr>
          <w:noProof/>
        </w:rPr>
      </w:r>
      <w:r>
        <w:rPr>
          <w:noProof/>
        </w:rPr>
        <w:fldChar w:fldCharType="separate"/>
      </w:r>
      <w:r>
        <w:rPr>
          <w:noProof/>
        </w:rPr>
        <w:t>351</w:t>
      </w:r>
      <w:r>
        <w:rPr>
          <w:noProof/>
        </w:rPr>
        <w:fldChar w:fldCharType="end"/>
      </w:r>
    </w:p>
    <w:p w14:paraId="7CEB25DD" w14:textId="4D8451FB" w:rsidR="00300CFB" w:rsidRDefault="00300CFB">
      <w:pPr>
        <w:pStyle w:val="TOC3"/>
        <w:rPr>
          <w:rFonts w:asciiTheme="minorHAnsi" w:eastAsiaTheme="minorEastAsia" w:hAnsiTheme="minorHAnsi" w:cstheme="minorBidi"/>
          <w:noProof/>
          <w:sz w:val="22"/>
          <w:szCs w:val="22"/>
          <w:lang w:val="en-US"/>
        </w:rPr>
      </w:pPr>
      <w:r>
        <w:rPr>
          <w:noProof/>
          <w:lang w:eastAsia="ko-KR"/>
        </w:rPr>
        <w:t>10</w:t>
      </w:r>
      <w:r>
        <w:rPr>
          <w:noProof/>
        </w:rPr>
        <w:t>.2.</w:t>
      </w:r>
      <w:r>
        <w:rPr>
          <w:noProof/>
          <w:lang w:eastAsia="ko-KR"/>
        </w:rPr>
        <w:t>97G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w:t>
      </w:r>
      <w:r>
        <w:rPr>
          <w:noProof/>
          <w:lang w:eastAsia="ko-KR"/>
        </w:rPr>
        <w:t>/IncomingUserList</w:t>
      </w:r>
      <w:r>
        <w:rPr>
          <w:noProof/>
        </w:rPr>
        <w:t xml:space="preserve">/&lt;x&gt;/Entry/ </w:t>
      </w:r>
      <w:r>
        <w:rPr>
          <w:noProof/>
          <w:lang w:eastAsia="ko-KR"/>
        </w:rPr>
        <w:t>MCDataIDKMSURI</w:t>
      </w:r>
      <w:r>
        <w:rPr>
          <w:noProof/>
        </w:rPr>
        <w:tab/>
      </w:r>
      <w:r>
        <w:rPr>
          <w:noProof/>
        </w:rPr>
        <w:fldChar w:fldCharType="begin"/>
      </w:r>
      <w:r>
        <w:rPr>
          <w:noProof/>
        </w:rPr>
        <w:instrText xml:space="preserve"> PAGEREF _Toc152621187 \h </w:instrText>
      </w:r>
      <w:r>
        <w:rPr>
          <w:noProof/>
        </w:rPr>
      </w:r>
      <w:r>
        <w:rPr>
          <w:noProof/>
        </w:rPr>
        <w:fldChar w:fldCharType="separate"/>
      </w:r>
      <w:r>
        <w:rPr>
          <w:noProof/>
        </w:rPr>
        <w:t>351</w:t>
      </w:r>
      <w:r>
        <w:rPr>
          <w:noProof/>
        </w:rPr>
        <w:fldChar w:fldCharType="end"/>
      </w:r>
    </w:p>
    <w:p w14:paraId="64188ED0" w14:textId="32E4DF82"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97H</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AllowedFunctionalAliasGroup</w:t>
      </w:r>
      <w:r>
        <w:rPr>
          <w:noProof/>
          <w:lang w:eastAsia="ko-KR"/>
        </w:rPr>
        <w:t>Binding</w:t>
      </w:r>
      <w:r>
        <w:rPr>
          <w:noProof/>
        </w:rPr>
        <w:tab/>
      </w:r>
      <w:r>
        <w:rPr>
          <w:noProof/>
        </w:rPr>
        <w:fldChar w:fldCharType="begin"/>
      </w:r>
      <w:r>
        <w:rPr>
          <w:noProof/>
        </w:rPr>
        <w:instrText xml:space="preserve"> PAGEREF _Toc152621188 \h </w:instrText>
      </w:r>
      <w:r>
        <w:rPr>
          <w:noProof/>
        </w:rPr>
      </w:r>
      <w:r>
        <w:rPr>
          <w:noProof/>
        </w:rPr>
        <w:fldChar w:fldCharType="separate"/>
      </w:r>
      <w:r>
        <w:rPr>
          <w:noProof/>
        </w:rPr>
        <w:t>352</w:t>
      </w:r>
      <w:r>
        <w:rPr>
          <w:noProof/>
        </w:rPr>
        <w:fldChar w:fldCharType="end"/>
      </w:r>
    </w:p>
    <w:p w14:paraId="1D2BA166" w14:textId="0EE36DC9"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97I</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AllowStoreCommsInMsgstore</w:t>
      </w:r>
      <w:r>
        <w:rPr>
          <w:noProof/>
        </w:rPr>
        <w:tab/>
      </w:r>
      <w:r>
        <w:rPr>
          <w:noProof/>
        </w:rPr>
        <w:fldChar w:fldCharType="begin"/>
      </w:r>
      <w:r>
        <w:rPr>
          <w:noProof/>
        </w:rPr>
        <w:instrText xml:space="preserve"> PAGEREF _Toc152621189 \h </w:instrText>
      </w:r>
      <w:r>
        <w:rPr>
          <w:noProof/>
        </w:rPr>
      </w:r>
      <w:r>
        <w:rPr>
          <w:noProof/>
        </w:rPr>
        <w:fldChar w:fldCharType="separate"/>
      </w:r>
      <w:r>
        <w:rPr>
          <w:noProof/>
        </w:rPr>
        <w:t>352</w:t>
      </w:r>
      <w:r>
        <w:rPr>
          <w:noProof/>
        </w:rPr>
        <w:fldChar w:fldCharType="end"/>
      </w:r>
    </w:p>
    <w:p w14:paraId="2DDB85BF" w14:textId="2BE34A5C"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97J</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AllowStorePrivateCommsInMsgstore</w:t>
      </w:r>
      <w:r>
        <w:rPr>
          <w:noProof/>
        </w:rPr>
        <w:tab/>
      </w:r>
      <w:r>
        <w:rPr>
          <w:noProof/>
        </w:rPr>
        <w:fldChar w:fldCharType="begin"/>
      </w:r>
      <w:r>
        <w:rPr>
          <w:noProof/>
        </w:rPr>
        <w:instrText xml:space="preserve"> PAGEREF _Toc152621190 \h </w:instrText>
      </w:r>
      <w:r>
        <w:rPr>
          <w:noProof/>
        </w:rPr>
      </w:r>
      <w:r>
        <w:rPr>
          <w:noProof/>
        </w:rPr>
        <w:fldChar w:fldCharType="separate"/>
      </w:r>
      <w:r>
        <w:rPr>
          <w:noProof/>
        </w:rPr>
        <w:t>352</w:t>
      </w:r>
      <w:r>
        <w:rPr>
          <w:noProof/>
        </w:rPr>
        <w:fldChar w:fldCharType="end"/>
      </w:r>
    </w:p>
    <w:p w14:paraId="59A6B2FF" w14:textId="4472A33F"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97K</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AdhocGroup</w:t>
      </w:r>
      <w:r>
        <w:rPr>
          <w:noProof/>
        </w:rPr>
        <w:tab/>
      </w:r>
      <w:r>
        <w:rPr>
          <w:noProof/>
        </w:rPr>
        <w:fldChar w:fldCharType="begin"/>
      </w:r>
      <w:r>
        <w:rPr>
          <w:noProof/>
        </w:rPr>
        <w:instrText xml:space="preserve"> PAGEREF _Toc152621191 \h </w:instrText>
      </w:r>
      <w:r>
        <w:rPr>
          <w:noProof/>
        </w:rPr>
      </w:r>
      <w:r>
        <w:rPr>
          <w:noProof/>
        </w:rPr>
        <w:fldChar w:fldCharType="separate"/>
      </w:r>
      <w:r>
        <w:rPr>
          <w:noProof/>
        </w:rPr>
        <w:t>353</w:t>
      </w:r>
      <w:r>
        <w:rPr>
          <w:noProof/>
        </w:rPr>
        <w:fldChar w:fldCharType="end"/>
      </w:r>
    </w:p>
    <w:p w14:paraId="6B2DCCD5" w14:textId="5E2EB1D8" w:rsidR="00300CFB" w:rsidRDefault="00300CFB">
      <w:pPr>
        <w:pStyle w:val="TOC3"/>
        <w:rPr>
          <w:rFonts w:asciiTheme="minorHAnsi" w:eastAsiaTheme="minorEastAsia" w:hAnsiTheme="minorHAnsi" w:cstheme="minorBidi"/>
          <w:noProof/>
          <w:sz w:val="22"/>
          <w:szCs w:val="22"/>
          <w:lang w:val="en-US"/>
        </w:rPr>
      </w:pPr>
      <w:r>
        <w:rPr>
          <w:noProof/>
        </w:rPr>
        <w:t>10.2.97K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AdhocGroup/EmergencyAlert</w:t>
      </w:r>
      <w:r>
        <w:rPr>
          <w:noProof/>
        </w:rPr>
        <w:tab/>
      </w:r>
      <w:r>
        <w:rPr>
          <w:noProof/>
        </w:rPr>
        <w:fldChar w:fldCharType="begin"/>
      </w:r>
      <w:r>
        <w:rPr>
          <w:noProof/>
        </w:rPr>
        <w:instrText xml:space="preserve"> PAGEREF _Toc152621192 \h </w:instrText>
      </w:r>
      <w:r>
        <w:rPr>
          <w:noProof/>
        </w:rPr>
      </w:r>
      <w:r>
        <w:rPr>
          <w:noProof/>
        </w:rPr>
        <w:fldChar w:fldCharType="separate"/>
      </w:r>
      <w:r>
        <w:rPr>
          <w:noProof/>
        </w:rPr>
        <w:t>353</w:t>
      </w:r>
      <w:r>
        <w:rPr>
          <w:noProof/>
        </w:rPr>
        <w:fldChar w:fldCharType="end"/>
      </w:r>
    </w:p>
    <w:p w14:paraId="5717EC4E" w14:textId="0B6F84FF" w:rsidR="00300CFB" w:rsidRDefault="00300CFB">
      <w:pPr>
        <w:pStyle w:val="TOC3"/>
        <w:rPr>
          <w:rFonts w:asciiTheme="minorHAnsi" w:eastAsiaTheme="minorEastAsia" w:hAnsiTheme="minorHAnsi" w:cstheme="minorBidi"/>
          <w:noProof/>
          <w:sz w:val="22"/>
          <w:szCs w:val="22"/>
          <w:lang w:val="en-US"/>
        </w:rPr>
      </w:pPr>
      <w:r>
        <w:rPr>
          <w:noProof/>
        </w:rPr>
        <w:t>10.2.97K2</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AdhocGroup/EmergencyAlert/ Authorised</w:t>
      </w:r>
      <w:r>
        <w:rPr>
          <w:noProof/>
        </w:rPr>
        <w:tab/>
      </w:r>
      <w:r>
        <w:rPr>
          <w:noProof/>
        </w:rPr>
        <w:fldChar w:fldCharType="begin"/>
      </w:r>
      <w:r>
        <w:rPr>
          <w:noProof/>
        </w:rPr>
        <w:instrText xml:space="preserve"> PAGEREF _Toc152621193 \h </w:instrText>
      </w:r>
      <w:r>
        <w:rPr>
          <w:noProof/>
        </w:rPr>
      </w:r>
      <w:r>
        <w:rPr>
          <w:noProof/>
        </w:rPr>
        <w:fldChar w:fldCharType="separate"/>
      </w:r>
      <w:r>
        <w:rPr>
          <w:noProof/>
        </w:rPr>
        <w:t>353</w:t>
      </w:r>
      <w:r>
        <w:rPr>
          <w:noProof/>
        </w:rPr>
        <w:fldChar w:fldCharType="end"/>
      </w:r>
    </w:p>
    <w:p w14:paraId="4BD15FF3" w14:textId="6171C7FE" w:rsidR="00300CFB" w:rsidRDefault="00300CFB">
      <w:pPr>
        <w:pStyle w:val="TOC3"/>
        <w:rPr>
          <w:rFonts w:asciiTheme="minorHAnsi" w:eastAsiaTheme="minorEastAsia" w:hAnsiTheme="minorHAnsi" w:cstheme="minorBidi"/>
          <w:noProof/>
          <w:sz w:val="22"/>
          <w:szCs w:val="22"/>
          <w:lang w:val="en-US"/>
        </w:rPr>
      </w:pPr>
      <w:r>
        <w:rPr>
          <w:noProof/>
        </w:rPr>
        <w:t>10.2.97K3</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AdhocGroup/EmergencyAlert/ Cancel</w:t>
      </w:r>
      <w:r>
        <w:rPr>
          <w:noProof/>
        </w:rPr>
        <w:tab/>
      </w:r>
      <w:r>
        <w:rPr>
          <w:noProof/>
        </w:rPr>
        <w:fldChar w:fldCharType="begin"/>
      </w:r>
      <w:r>
        <w:rPr>
          <w:noProof/>
        </w:rPr>
        <w:instrText xml:space="preserve"> PAGEREF _Toc152621194 \h </w:instrText>
      </w:r>
      <w:r>
        <w:rPr>
          <w:noProof/>
        </w:rPr>
      </w:r>
      <w:r>
        <w:rPr>
          <w:noProof/>
        </w:rPr>
        <w:fldChar w:fldCharType="separate"/>
      </w:r>
      <w:r>
        <w:rPr>
          <w:noProof/>
        </w:rPr>
        <w:t>353</w:t>
      </w:r>
      <w:r>
        <w:rPr>
          <w:noProof/>
        </w:rPr>
        <w:fldChar w:fldCharType="end"/>
      </w:r>
    </w:p>
    <w:p w14:paraId="3A5AD188" w14:textId="1ECCE751" w:rsidR="00300CFB" w:rsidRDefault="00300CFB">
      <w:pPr>
        <w:pStyle w:val="TOC3"/>
        <w:rPr>
          <w:rFonts w:asciiTheme="minorHAnsi" w:eastAsiaTheme="minorEastAsia" w:hAnsiTheme="minorHAnsi" w:cstheme="minorBidi"/>
          <w:noProof/>
          <w:sz w:val="22"/>
          <w:szCs w:val="22"/>
          <w:lang w:val="en-US"/>
        </w:rPr>
      </w:pPr>
      <w:r>
        <w:rPr>
          <w:noProof/>
        </w:rPr>
        <w:t>10.2.97K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AdhocGroup/EmergencyAlert/ AuthRecvParticipantInfo</w:t>
      </w:r>
      <w:r>
        <w:rPr>
          <w:noProof/>
        </w:rPr>
        <w:tab/>
      </w:r>
      <w:r>
        <w:rPr>
          <w:noProof/>
        </w:rPr>
        <w:fldChar w:fldCharType="begin"/>
      </w:r>
      <w:r>
        <w:rPr>
          <w:noProof/>
        </w:rPr>
        <w:instrText xml:space="preserve"> PAGEREF _Toc152621195 \h </w:instrText>
      </w:r>
      <w:r>
        <w:rPr>
          <w:noProof/>
        </w:rPr>
      </w:r>
      <w:r>
        <w:rPr>
          <w:noProof/>
        </w:rPr>
        <w:fldChar w:fldCharType="separate"/>
      </w:r>
      <w:r>
        <w:rPr>
          <w:noProof/>
        </w:rPr>
        <w:t>354</w:t>
      </w:r>
      <w:r>
        <w:rPr>
          <w:noProof/>
        </w:rPr>
        <w:fldChar w:fldCharType="end"/>
      </w:r>
    </w:p>
    <w:p w14:paraId="49252998" w14:textId="1E213593" w:rsidR="00300CFB" w:rsidRDefault="00300CFB">
      <w:pPr>
        <w:pStyle w:val="TOC3"/>
        <w:rPr>
          <w:rFonts w:asciiTheme="minorHAnsi" w:eastAsiaTheme="minorEastAsia" w:hAnsiTheme="minorHAnsi" w:cstheme="minorBidi"/>
          <w:noProof/>
          <w:sz w:val="22"/>
          <w:szCs w:val="22"/>
          <w:lang w:val="en-US"/>
        </w:rPr>
      </w:pPr>
      <w:r>
        <w:rPr>
          <w:noProof/>
        </w:rPr>
        <w:t>10.2.97K5</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AdhocGroup/EmergencyAlert/ AuthSetupAdhocGroupComn</w:t>
      </w:r>
      <w:r>
        <w:rPr>
          <w:noProof/>
        </w:rPr>
        <w:tab/>
      </w:r>
      <w:r>
        <w:rPr>
          <w:noProof/>
        </w:rPr>
        <w:fldChar w:fldCharType="begin"/>
      </w:r>
      <w:r>
        <w:rPr>
          <w:noProof/>
        </w:rPr>
        <w:instrText xml:space="preserve"> PAGEREF _Toc152621196 \h </w:instrText>
      </w:r>
      <w:r>
        <w:rPr>
          <w:noProof/>
        </w:rPr>
      </w:r>
      <w:r>
        <w:rPr>
          <w:noProof/>
        </w:rPr>
        <w:fldChar w:fldCharType="separate"/>
      </w:r>
      <w:r>
        <w:rPr>
          <w:noProof/>
        </w:rPr>
        <w:t>354</w:t>
      </w:r>
      <w:r>
        <w:rPr>
          <w:noProof/>
        </w:rPr>
        <w:fldChar w:fldCharType="end"/>
      </w:r>
    </w:p>
    <w:p w14:paraId="31B9883B" w14:textId="0CC0BEF3" w:rsidR="00300CFB" w:rsidRDefault="00300CFB">
      <w:pPr>
        <w:pStyle w:val="TOC3"/>
        <w:rPr>
          <w:rFonts w:asciiTheme="minorHAnsi" w:eastAsiaTheme="minorEastAsia" w:hAnsiTheme="minorHAnsi" w:cstheme="minorBidi"/>
          <w:noProof/>
          <w:sz w:val="22"/>
          <w:szCs w:val="22"/>
          <w:lang w:val="en-US"/>
        </w:rPr>
      </w:pPr>
      <w:r>
        <w:rPr>
          <w:noProof/>
        </w:rPr>
        <w:t>10.2.97K6</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AdhocGroup/AdhocGroupComn</w:t>
      </w:r>
      <w:r>
        <w:rPr>
          <w:noProof/>
        </w:rPr>
        <w:tab/>
      </w:r>
      <w:r>
        <w:rPr>
          <w:noProof/>
        </w:rPr>
        <w:fldChar w:fldCharType="begin"/>
      </w:r>
      <w:r>
        <w:rPr>
          <w:noProof/>
        </w:rPr>
        <w:instrText xml:space="preserve"> PAGEREF _Toc152621197 \h </w:instrText>
      </w:r>
      <w:r>
        <w:rPr>
          <w:noProof/>
        </w:rPr>
      </w:r>
      <w:r>
        <w:rPr>
          <w:noProof/>
        </w:rPr>
        <w:fldChar w:fldCharType="separate"/>
      </w:r>
      <w:r>
        <w:rPr>
          <w:noProof/>
        </w:rPr>
        <w:t>354</w:t>
      </w:r>
      <w:r>
        <w:rPr>
          <w:noProof/>
        </w:rPr>
        <w:fldChar w:fldCharType="end"/>
      </w:r>
    </w:p>
    <w:p w14:paraId="35AC1B5F" w14:textId="2CE4CE67" w:rsidR="00300CFB" w:rsidRDefault="00300CFB">
      <w:pPr>
        <w:pStyle w:val="TOC3"/>
        <w:rPr>
          <w:rFonts w:asciiTheme="minorHAnsi" w:eastAsiaTheme="minorEastAsia" w:hAnsiTheme="minorHAnsi" w:cstheme="minorBidi"/>
          <w:noProof/>
          <w:sz w:val="22"/>
          <w:szCs w:val="22"/>
          <w:lang w:val="en-US"/>
        </w:rPr>
      </w:pPr>
      <w:r>
        <w:rPr>
          <w:noProof/>
        </w:rPr>
        <w:t>10.2.97K7</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AdhocGroup/AdhocGroupComn/ Authorised</w:t>
      </w:r>
      <w:r>
        <w:rPr>
          <w:noProof/>
        </w:rPr>
        <w:tab/>
      </w:r>
      <w:r>
        <w:rPr>
          <w:noProof/>
        </w:rPr>
        <w:fldChar w:fldCharType="begin"/>
      </w:r>
      <w:r>
        <w:rPr>
          <w:noProof/>
        </w:rPr>
        <w:instrText xml:space="preserve"> PAGEREF _Toc152621198 \h </w:instrText>
      </w:r>
      <w:r>
        <w:rPr>
          <w:noProof/>
        </w:rPr>
      </w:r>
      <w:r>
        <w:rPr>
          <w:noProof/>
        </w:rPr>
        <w:fldChar w:fldCharType="separate"/>
      </w:r>
      <w:r>
        <w:rPr>
          <w:noProof/>
        </w:rPr>
        <w:t>354</w:t>
      </w:r>
      <w:r>
        <w:rPr>
          <w:noProof/>
        </w:rPr>
        <w:fldChar w:fldCharType="end"/>
      </w:r>
    </w:p>
    <w:p w14:paraId="26A2E07B" w14:textId="26289E90" w:rsidR="00300CFB" w:rsidRDefault="00300CFB">
      <w:pPr>
        <w:pStyle w:val="TOC3"/>
        <w:rPr>
          <w:rFonts w:asciiTheme="minorHAnsi" w:eastAsiaTheme="minorEastAsia" w:hAnsiTheme="minorHAnsi" w:cstheme="minorBidi"/>
          <w:noProof/>
          <w:sz w:val="22"/>
          <w:szCs w:val="22"/>
          <w:lang w:val="en-US"/>
        </w:rPr>
      </w:pPr>
      <w:r>
        <w:rPr>
          <w:noProof/>
        </w:rPr>
        <w:t>10.2.97K8</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AdhocGroup/AdhocGroupComn/ AuthorisedParticipation</w:t>
      </w:r>
      <w:r>
        <w:rPr>
          <w:noProof/>
        </w:rPr>
        <w:tab/>
      </w:r>
      <w:r>
        <w:rPr>
          <w:noProof/>
        </w:rPr>
        <w:fldChar w:fldCharType="begin"/>
      </w:r>
      <w:r>
        <w:rPr>
          <w:noProof/>
        </w:rPr>
        <w:instrText xml:space="preserve"> PAGEREF _Toc152621199 \h </w:instrText>
      </w:r>
      <w:r>
        <w:rPr>
          <w:noProof/>
        </w:rPr>
      </w:r>
      <w:r>
        <w:rPr>
          <w:noProof/>
        </w:rPr>
        <w:fldChar w:fldCharType="separate"/>
      </w:r>
      <w:r>
        <w:rPr>
          <w:noProof/>
        </w:rPr>
        <w:t>355</w:t>
      </w:r>
      <w:r>
        <w:rPr>
          <w:noProof/>
        </w:rPr>
        <w:fldChar w:fldCharType="end"/>
      </w:r>
    </w:p>
    <w:p w14:paraId="518AA7C6" w14:textId="72E9D640" w:rsidR="00300CFB" w:rsidRDefault="00300CFB">
      <w:pPr>
        <w:pStyle w:val="TOC3"/>
        <w:rPr>
          <w:rFonts w:asciiTheme="minorHAnsi" w:eastAsiaTheme="minorEastAsia" w:hAnsiTheme="minorHAnsi" w:cstheme="minorBidi"/>
          <w:noProof/>
          <w:sz w:val="22"/>
          <w:szCs w:val="22"/>
          <w:lang w:val="en-US"/>
        </w:rPr>
      </w:pPr>
      <w:r>
        <w:rPr>
          <w:noProof/>
        </w:rPr>
        <w:t>10.2.97K9</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AdhocGroup/AdhocGroupComn/ AuthInitEmergencyComn</w:t>
      </w:r>
      <w:r>
        <w:rPr>
          <w:noProof/>
        </w:rPr>
        <w:tab/>
      </w:r>
      <w:r>
        <w:rPr>
          <w:noProof/>
        </w:rPr>
        <w:fldChar w:fldCharType="begin"/>
      </w:r>
      <w:r>
        <w:rPr>
          <w:noProof/>
        </w:rPr>
        <w:instrText xml:space="preserve"> PAGEREF _Toc152621200 \h </w:instrText>
      </w:r>
      <w:r>
        <w:rPr>
          <w:noProof/>
        </w:rPr>
      </w:r>
      <w:r>
        <w:rPr>
          <w:noProof/>
        </w:rPr>
        <w:fldChar w:fldCharType="separate"/>
      </w:r>
      <w:r>
        <w:rPr>
          <w:noProof/>
        </w:rPr>
        <w:t>355</w:t>
      </w:r>
      <w:r>
        <w:rPr>
          <w:noProof/>
        </w:rPr>
        <w:fldChar w:fldCharType="end"/>
      </w:r>
    </w:p>
    <w:p w14:paraId="4F532FA5" w14:textId="4852C8BC" w:rsidR="00300CFB" w:rsidRDefault="00300CFB">
      <w:pPr>
        <w:pStyle w:val="TOC3"/>
        <w:rPr>
          <w:rFonts w:asciiTheme="minorHAnsi" w:eastAsiaTheme="minorEastAsia" w:hAnsiTheme="minorHAnsi" w:cstheme="minorBidi"/>
          <w:noProof/>
          <w:sz w:val="22"/>
          <w:szCs w:val="22"/>
          <w:lang w:val="en-US"/>
        </w:rPr>
      </w:pPr>
      <w:r>
        <w:rPr>
          <w:noProof/>
        </w:rPr>
        <w:t>10.2.97K1</w:t>
      </w:r>
      <w:r>
        <w:rPr>
          <w:noProof/>
          <w:lang w:eastAsia="ko-KR"/>
        </w:rPr>
        <w:t>0</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AdhocGroup/AdhocGroupComn/ AuthInit</w:t>
      </w:r>
      <w:r>
        <w:rPr>
          <w:noProof/>
          <w:lang w:eastAsia="ko-KR"/>
        </w:rPr>
        <w:t>ImminentPeril</w:t>
      </w:r>
      <w:r>
        <w:rPr>
          <w:noProof/>
        </w:rPr>
        <w:t>Comn</w:t>
      </w:r>
      <w:r>
        <w:rPr>
          <w:noProof/>
        </w:rPr>
        <w:tab/>
      </w:r>
      <w:r>
        <w:rPr>
          <w:noProof/>
        </w:rPr>
        <w:fldChar w:fldCharType="begin"/>
      </w:r>
      <w:r>
        <w:rPr>
          <w:noProof/>
        </w:rPr>
        <w:instrText xml:space="preserve"> PAGEREF _Toc152621201 \h </w:instrText>
      </w:r>
      <w:r>
        <w:rPr>
          <w:noProof/>
        </w:rPr>
      </w:r>
      <w:r>
        <w:rPr>
          <w:noProof/>
        </w:rPr>
        <w:fldChar w:fldCharType="separate"/>
      </w:r>
      <w:r>
        <w:rPr>
          <w:noProof/>
        </w:rPr>
        <w:t>355</w:t>
      </w:r>
      <w:r>
        <w:rPr>
          <w:noProof/>
        </w:rPr>
        <w:fldChar w:fldCharType="end"/>
      </w:r>
    </w:p>
    <w:p w14:paraId="4557A92E" w14:textId="3565D092" w:rsidR="00300CFB" w:rsidRDefault="00300CFB">
      <w:pPr>
        <w:pStyle w:val="TOC3"/>
        <w:rPr>
          <w:rFonts w:asciiTheme="minorHAnsi" w:eastAsiaTheme="minorEastAsia" w:hAnsiTheme="minorHAnsi" w:cstheme="minorBidi"/>
          <w:noProof/>
          <w:sz w:val="22"/>
          <w:szCs w:val="22"/>
          <w:lang w:val="en-US"/>
        </w:rPr>
      </w:pPr>
      <w:r>
        <w:rPr>
          <w:noProof/>
        </w:rPr>
        <w:t>10.2.97K1</w:t>
      </w:r>
      <w:r>
        <w:rPr>
          <w:noProof/>
          <w:lang w:eastAsia="ko-KR"/>
        </w:rPr>
        <w:t>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AdhocGroup/AdhocGroupComn/ AuthRecvComnParticipantInfo</w:t>
      </w:r>
      <w:r>
        <w:rPr>
          <w:noProof/>
        </w:rPr>
        <w:tab/>
      </w:r>
      <w:r>
        <w:rPr>
          <w:noProof/>
        </w:rPr>
        <w:fldChar w:fldCharType="begin"/>
      </w:r>
      <w:r>
        <w:rPr>
          <w:noProof/>
        </w:rPr>
        <w:instrText xml:space="preserve"> PAGEREF _Toc152621202 \h </w:instrText>
      </w:r>
      <w:r>
        <w:rPr>
          <w:noProof/>
        </w:rPr>
      </w:r>
      <w:r>
        <w:rPr>
          <w:noProof/>
        </w:rPr>
        <w:fldChar w:fldCharType="separate"/>
      </w:r>
      <w:r>
        <w:rPr>
          <w:noProof/>
        </w:rPr>
        <w:t>356</w:t>
      </w:r>
      <w:r>
        <w:rPr>
          <w:noProof/>
        </w:rPr>
        <w:fldChar w:fldCharType="end"/>
      </w:r>
    </w:p>
    <w:p w14:paraId="4F021430" w14:textId="41DA9F95" w:rsidR="00300CFB" w:rsidRDefault="00300CFB">
      <w:pPr>
        <w:pStyle w:val="TOC3"/>
        <w:rPr>
          <w:rFonts w:asciiTheme="minorHAnsi" w:eastAsiaTheme="minorEastAsia" w:hAnsiTheme="minorHAnsi" w:cstheme="minorBidi"/>
          <w:noProof/>
          <w:sz w:val="22"/>
          <w:szCs w:val="22"/>
          <w:lang w:val="en-US"/>
        </w:rPr>
      </w:pPr>
      <w:r>
        <w:rPr>
          <w:noProof/>
        </w:rPr>
        <w:t>10.2.97K1</w:t>
      </w:r>
      <w:r>
        <w:rPr>
          <w:noProof/>
          <w:lang w:eastAsia="ko-KR"/>
        </w:rPr>
        <w:t>2</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DataAdhocGroup/AdhocGroupComn/ AuthModifyComnParticipantInfo</w:t>
      </w:r>
      <w:r>
        <w:rPr>
          <w:noProof/>
        </w:rPr>
        <w:tab/>
      </w:r>
      <w:r>
        <w:rPr>
          <w:noProof/>
        </w:rPr>
        <w:fldChar w:fldCharType="begin"/>
      </w:r>
      <w:r>
        <w:rPr>
          <w:noProof/>
        </w:rPr>
        <w:instrText xml:space="preserve"> PAGEREF _Toc152621203 \h </w:instrText>
      </w:r>
      <w:r>
        <w:rPr>
          <w:noProof/>
        </w:rPr>
      </w:r>
      <w:r>
        <w:rPr>
          <w:noProof/>
        </w:rPr>
        <w:fldChar w:fldCharType="separate"/>
      </w:r>
      <w:r>
        <w:rPr>
          <w:noProof/>
        </w:rPr>
        <w:t>356</w:t>
      </w:r>
      <w:r>
        <w:rPr>
          <w:noProof/>
        </w:rPr>
        <w:fldChar w:fldCharType="end"/>
      </w:r>
    </w:p>
    <w:p w14:paraId="1DCD6469" w14:textId="466891EE"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98</w:t>
      </w:r>
      <w:r>
        <w:rPr>
          <w:rFonts w:asciiTheme="minorHAnsi" w:eastAsiaTheme="minorEastAsia" w:hAnsiTheme="minorHAnsi" w:cstheme="minorBidi"/>
          <w:noProof/>
          <w:sz w:val="22"/>
          <w:szCs w:val="22"/>
          <w:lang w:val="en-US"/>
        </w:rPr>
        <w:tab/>
      </w:r>
      <w:r>
        <w:rPr>
          <w:noProof/>
        </w:rPr>
        <w:t>/&lt;x&gt;/&lt;x&gt;/OffNetwork</w:t>
      </w:r>
      <w:r>
        <w:rPr>
          <w:noProof/>
        </w:rPr>
        <w:tab/>
      </w:r>
      <w:r>
        <w:rPr>
          <w:noProof/>
        </w:rPr>
        <w:fldChar w:fldCharType="begin"/>
      </w:r>
      <w:r>
        <w:rPr>
          <w:noProof/>
        </w:rPr>
        <w:instrText xml:space="preserve"> PAGEREF _Toc152621204 \h </w:instrText>
      </w:r>
      <w:r>
        <w:rPr>
          <w:noProof/>
        </w:rPr>
      </w:r>
      <w:r>
        <w:rPr>
          <w:noProof/>
        </w:rPr>
        <w:fldChar w:fldCharType="separate"/>
      </w:r>
      <w:r>
        <w:rPr>
          <w:noProof/>
        </w:rPr>
        <w:t>356</w:t>
      </w:r>
      <w:r>
        <w:rPr>
          <w:noProof/>
        </w:rPr>
        <w:fldChar w:fldCharType="end"/>
      </w:r>
    </w:p>
    <w:p w14:paraId="6B91C3FE" w14:textId="00AAFAC5"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99</w:t>
      </w:r>
      <w:r>
        <w:rPr>
          <w:rFonts w:asciiTheme="minorHAnsi" w:eastAsiaTheme="minorEastAsia" w:hAnsiTheme="minorHAnsi" w:cstheme="minorBidi"/>
          <w:noProof/>
          <w:sz w:val="22"/>
          <w:szCs w:val="22"/>
          <w:lang w:val="en-US"/>
        </w:rPr>
        <w:tab/>
      </w:r>
      <w:r>
        <w:rPr>
          <w:noProof/>
        </w:rPr>
        <w:t>/&lt;x&gt;/&lt;x&gt;/OffNetwork/Authorised</w:t>
      </w:r>
      <w:r>
        <w:rPr>
          <w:noProof/>
        </w:rPr>
        <w:tab/>
      </w:r>
      <w:r>
        <w:rPr>
          <w:noProof/>
        </w:rPr>
        <w:fldChar w:fldCharType="begin"/>
      </w:r>
      <w:r>
        <w:rPr>
          <w:noProof/>
        </w:rPr>
        <w:instrText xml:space="preserve"> PAGEREF _Toc152621205 \h </w:instrText>
      </w:r>
      <w:r>
        <w:rPr>
          <w:noProof/>
        </w:rPr>
      </w:r>
      <w:r>
        <w:rPr>
          <w:noProof/>
        </w:rPr>
        <w:fldChar w:fldCharType="separate"/>
      </w:r>
      <w:r>
        <w:rPr>
          <w:noProof/>
        </w:rPr>
        <w:t>356</w:t>
      </w:r>
      <w:r>
        <w:rPr>
          <w:noProof/>
        </w:rPr>
        <w:fldChar w:fldCharType="end"/>
      </w:r>
    </w:p>
    <w:p w14:paraId="5218DBC9" w14:textId="13A16B1E"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100</w:t>
      </w:r>
      <w:r>
        <w:rPr>
          <w:rFonts w:asciiTheme="minorHAnsi" w:eastAsiaTheme="minorEastAsia" w:hAnsiTheme="minorHAnsi" w:cstheme="minorBidi"/>
          <w:noProof/>
          <w:sz w:val="22"/>
          <w:szCs w:val="22"/>
          <w:lang w:val="en-US"/>
        </w:rPr>
        <w:tab/>
      </w:r>
      <w:r>
        <w:rPr>
          <w:noProof/>
        </w:rPr>
        <w:t>/&lt;x&gt;/&lt;x&gt;/OffNetwork/MCDataGroup</w:t>
      </w:r>
      <w:r>
        <w:rPr>
          <w:noProof/>
          <w:lang w:eastAsia="ko-KR"/>
        </w:rPr>
        <w:t>List</w:t>
      </w:r>
      <w:r>
        <w:rPr>
          <w:noProof/>
        </w:rPr>
        <w:tab/>
      </w:r>
      <w:r>
        <w:rPr>
          <w:noProof/>
        </w:rPr>
        <w:fldChar w:fldCharType="begin"/>
      </w:r>
      <w:r>
        <w:rPr>
          <w:noProof/>
        </w:rPr>
        <w:instrText xml:space="preserve"> PAGEREF _Toc152621206 \h </w:instrText>
      </w:r>
      <w:r>
        <w:rPr>
          <w:noProof/>
        </w:rPr>
      </w:r>
      <w:r>
        <w:rPr>
          <w:noProof/>
        </w:rPr>
        <w:fldChar w:fldCharType="separate"/>
      </w:r>
      <w:r>
        <w:rPr>
          <w:noProof/>
        </w:rPr>
        <w:t>357</w:t>
      </w:r>
      <w:r>
        <w:rPr>
          <w:noProof/>
        </w:rPr>
        <w:fldChar w:fldCharType="end"/>
      </w:r>
    </w:p>
    <w:p w14:paraId="1EB4993F" w14:textId="3B09A29F"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101</w:t>
      </w:r>
      <w:r>
        <w:rPr>
          <w:rFonts w:asciiTheme="minorHAnsi" w:eastAsiaTheme="minorEastAsia" w:hAnsiTheme="minorHAnsi" w:cstheme="minorBidi"/>
          <w:noProof/>
          <w:sz w:val="22"/>
          <w:szCs w:val="22"/>
          <w:lang w:val="en-US"/>
        </w:rPr>
        <w:tab/>
      </w:r>
      <w:r>
        <w:rPr>
          <w:noProof/>
        </w:rPr>
        <w:t>/&lt;x&gt;/&lt;x&gt;/OffNetwork/MCDataGroup</w:t>
      </w:r>
      <w:r>
        <w:rPr>
          <w:noProof/>
          <w:lang w:eastAsia="ko-KR"/>
        </w:rPr>
        <w:t>List</w:t>
      </w:r>
      <w:r>
        <w:rPr>
          <w:noProof/>
        </w:rPr>
        <w:t>/&lt;x&gt;</w:t>
      </w:r>
      <w:r>
        <w:rPr>
          <w:noProof/>
        </w:rPr>
        <w:tab/>
      </w:r>
      <w:r>
        <w:rPr>
          <w:noProof/>
        </w:rPr>
        <w:fldChar w:fldCharType="begin"/>
      </w:r>
      <w:r>
        <w:rPr>
          <w:noProof/>
        </w:rPr>
        <w:instrText xml:space="preserve"> PAGEREF _Toc152621207 \h </w:instrText>
      </w:r>
      <w:r>
        <w:rPr>
          <w:noProof/>
        </w:rPr>
      </w:r>
      <w:r>
        <w:rPr>
          <w:noProof/>
        </w:rPr>
        <w:fldChar w:fldCharType="separate"/>
      </w:r>
      <w:r>
        <w:rPr>
          <w:noProof/>
        </w:rPr>
        <w:t>357</w:t>
      </w:r>
      <w:r>
        <w:rPr>
          <w:noProof/>
        </w:rPr>
        <w:fldChar w:fldCharType="end"/>
      </w:r>
    </w:p>
    <w:p w14:paraId="1167B698" w14:textId="110B18B1" w:rsidR="00300CFB" w:rsidRDefault="00300CFB">
      <w:pPr>
        <w:pStyle w:val="TOC3"/>
        <w:rPr>
          <w:rFonts w:asciiTheme="minorHAnsi" w:eastAsiaTheme="minorEastAsia" w:hAnsiTheme="minorHAnsi" w:cstheme="minorBidi"/>
          <w:noProof/>
          <w:sz w:val="22"/>
          <w:szCs w:val="22"/>
          <w:lang w:val="en-US"/>
        </w:rPr>
      </w:pPr>
      <w:r>
        <w:rPr>
          <w:noProof/>
          <w:lang w:eastAsia="ko-KR"/>
        </w:rPr>
        <w:t>10.</w:t>
      </w:r>
      <w:r>
        <w:rPr>
          <w:noProof/>
        </w:rPr>
        <w:t>2.102</w:t>
      </w:r>
      <w:r>
        <w:rPr>
          <w:rFonts w:asciiTheme="minorHAnsi" w:eastAsiaTheme="minorEastAsia" w:hAnsiTheme="minorHAnsi" w:cstheme="minorBidi"/>
          <w:noProof/>
          <w:sz w:val="22"/>
          <w:szCs w:val="22"/>
          <w:lang w:val="en-US"/>
        </w:rPr>
        <w:tab/>
      </w:r>
      <w:r>
        <w:rPr>
          <w:noProof/>
        </w:rPr>
        <w:t>/&lt;x&gt;/&lt;x&gt;/OffNetwork/MCDataGroup</w:t>
      </w:r>
      <w:r>
        <w:rPr>
          <w:noProof/>
          <w:lang w:eastAsia="ko-KR"/>
        </w:rPr>
        <w:t>List</w:t>
      </w:r>
      <w:r>
        <w:rPr>
          <w:noProof/>
        </w:rPr>
        <w:t>/&lt;x&gt;/Entry</w:t>
      </w:r>
      <w:r>
        <w:rPr>
          <w:noProof/>
        </w:rPr>
        <w:tab/>
      </w:r>
      <w:r>
        <w:rPr>
          <w:noProof/>
        </w:rPr>
        <w:fldChar w:fldCharType="begin"/>
      </w:r>
      <w:r>
        <w:rPr>
          <w:noProof/>
        </w:rPr>
        <w:instrText xml:space="preserve"> PAGEREF _Toc152621208 \h </w:instrText>
      </w:r>
      <w:r>
        <w:rPr>
          <w:noProof/>
        </w:rPr>
      </w:r>
      <w:r>
        <w:rPr>
          <w:noProof/>
        </w:rPr>
        <w:fldChar w:fldCharType="separate"/>
      </w:r>
      <w:r>
        <w:rPr>
          <w:noProof/>
        </w:rPr>
        <w:t>357</w:t>
      </w:r>
      <w:r>
        <w:rPr>
          <w:noProof/>
        </w:rPr>
        <w:fldChar w:fldCharType="end"/>
      </w:r>
    </w:p>
    <w:p w14:paraId="52D49B3E" w14:textId="483F088D"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103</w:t>
      </w:r>
      <w:r>
        <w:rPr>
          <w:rFonts w:asciiTheme="minorHAnsi" w:eastAsiaTheme="minorEastAsia" w:hAnsiTheme="minorHAnsi" w:cstheme="minorBidi"/>
          <w:noProof/>
          <w:sz w:val="22"/>
          <w:szCs w:val="22"/>
          <w:lang w:val="en-US"/>
        </w:rPr>
        <w:tab/>
      </w:r>
      <w:r>
        <w:rPr>
          <w:noProof/>
        </w:rPr>
        <w:t>/&lt;x&gt;/&lt;x&gt;/OffNetwork/MCDataGroup</w:t>
      </w:r>
      <w:r>
        <w:rPr>
          <w:noProof/>
          <w:lang w:eastAsia="ko-KR"/>
        </w:rPr>
        <w:t>List</w:t>
      </w:r>
      <w:r>
        <w:rPr>
          <w:noProof/>
        </w:rPr>
        <w:t>/&lt;x&gt;/Entry/MCDataGroupID</w:t>
      </w:r>
      <w:r>
        <w:rPr>
          <w:noProof/>
        </w:rPr>
        <w:tab/>
      </w:r>
      <w:r>
        <w:rPr>
          <w:noProof/>
        </w:rPr>
        <w:fldChar w:fldCharType="begin"/>
      </w:r>
      <w:r>
        <w:rPr>
          <w:noProof/>
        </w:rPr>
        <w:instrText xml:space="preserve"> PAGEREF _Toc152621209 \h </w:instrText>
      </w:r>
      <w:r>
        <w:rPr>
          <w:noProof/>
        </w:rPr>
      </w:r>
      <w:r>
        <w:rPr>
          <w:noProof/>
        </w:rPr>
        <w:fldChar w:fldCharType="separate"/>
      </w:r>
      <w:r>
        <w:rPr>
          <w:noProof/>
        </w:rPr>
        <w:t>357</w:t>
      </w:r>
      <w:r>
        <w:rPr>
          <w:noProof/>
        </w:rPr>
        <w:fldChar w:fldCharType="end"/>
      </w:r>
    </w:p>
    <w:p w14:paraId="415471F0" w14:textId="68AB7005"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104</w:t>
      </w:r>
      <w:r>
        <w:rPr>
          <w:rFonts w:asciiTheme="minorHAnsi" w:eastAsiaTheme="minorEastAsia" w:hAnsiTheme="minorHAnsi" w:cstheme="minorBidi"/>
          <w:noProof/>
          <w:sz w:val="22"/>
          <w:szCs w:val="22"/>
          <w:lang w:val="en-US"/>
        </w:rPr>
        <w:tab/>
      </w:r>
      <w:r>
        <w:rPr>
          <w:noProof/>
        </w:rPr>
        <w:t>/&lt;x&gt;/&lt;x&gt;/OffNetwork/MCDataGroup</w:t>
      </w:r>
      <w:r>
        <w:rPr>
          <w:noProof/>
          <w:lang w:eastAsia="ko-KR"/>
        </w:rPr>
        <w:t>List</w:t>
      </w:r>
      <w:r>
        <w:rPr>
          <w:noProof/>
        </w:rPr>
        <w:t>/&lt;x&gt;/Entry/DisplayName</w:t>
      </w:r>
      <w:r>
        <w:rPr>
          <w:noProof/>
        </w:rPr>
        <w:tab/>
      </w:r>
      <w:r>
        <w:rPr>
          <w:noProof/>
        </w:rPr>
        <w:fldChar w:fldCharType="begin"/>
      </w:r>
      <w:r>
        <w:rPr>
          <w:noProof/>
        </w:rPr>
        <w:instrText xml:space="preserve"> PAGEREF _Toc152621210 \h </w:instrText>
      </w:r>
      <w:r>
        <w:rPr>
          <w:noProof/>
        </w:rPr>
      </w:r>
      <w:r>
        <w:rPr>
          <w:noProof/>
        </w:rPr>
        <w:fldChar w:fldCharType="separate"/>
      </w:r>
      <w:r>
        <w:rPr>
          <w:noProof/>
        </w:rPr>
        <w:t>358</w:t>
      </w:r>
      <w:r>
        <w:rPr>
          <w:noProof/>
        </w:rPr>
        <w:fldChar w:fldCharType="end"/>
      </w:r>
    </w:p>
    <w:p w14:paraId="5FA3EAEA" w14:textId="0B9C7EA4"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105</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211 \h </w:instrText>
      </w:r>
      <w:r>
        <w:rPr>
          <w:noProof/>
        </w:rPr>
      </w:r>
      <w:r>
        <w:rPr>
          <w:noProof/>
        </w:rPr>
        <w:fldChar w:fldCharType="separate"/>
      </w:r>
      <w:r>
        <w:rPr>
          <w:noProof/>
        </w:rPr>
        <w:t>358</w:t>
      </w:r>
      <w:r>
        <w:rPr>
          <w:noProof/>
        </w:rPr>
        <w:fldChar w:fldCharType="end"/>
      </w:r>
    </w:p>
    <w:p w14:paraId="2E77EDF9" w14:textId="70BA160A"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106</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212 \h </w:instrText>
      </w:r>
      <w:r>
        <w:rPr>
          <w:noProof/>
        </w:rPr>
      </w:r>
      <w:r>
        <w:rPr>
          <w:noProof/>
        </w:rPr>
        <w:fldChar w:fldCharType="separate"/>
      </w:r>
      <w:r>
        <w:rPr>
          <w:noProof/>
        </w:rPr>
        <w:t>358</w:t>
      </w:r>
      <w:r>
        <w:rPr>
          <w:noProof/>
        </w:rPr>
        <w:fldChar w:fldCharType="end"/>
      </w:r>
    </w:p>
    <w:p w14:paraId="49F13090" w14:textId="76C81292"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107</w:t>
      </w:r>
      <w:r>
        <w:rPr>
          <w:rFonts w:asciiTheme="minorHAnsi" w:eastAsiaTheme="minorEastAsia" w:hAnsiTheme="minorHAnsi" w:cstheme="minorBidi"/>
          <w:noProof/>
          <w:sz w:val="22"/>
          <w:szCs w:val="22"/>
          <w:lang w:val="en-US"/>
        </w:rPr>
        <w:tab/>
      </w:r>
      <w:r>
        <w:rPr>
          <w:noProof/>
        </w:rPr>
        <w:t>/&lt;x&gt;/&lt;x&gt;/OffNetwork/MCDataGroup</w:t>
      </w:r>
      <w:r>
        <w:rPr>
          <w:noProof/>
          <w:lang w:eastAsia="ko-KR"/>
        </w:rPr>
        <w:t>List</w:t>
      </w:r>
      <w:r>
        <w:rPr>
          <w:noProof/>
        </w:rPr>
        <w:t>/&lt;x&gt;/Entry/GMSServID</w:t>
      </w:r>
      <w:r>
        <w:rPr>
          <w:noProof/>
        </w:rPr>
        <w:tab/>
      </w:r>
      <w:r>
        <w:rPr>
          <w:noProof/>
        </w:rPr>
        <w:fldChar w:fldCharType="begin"/>
      </w:r>
      <w:r>
        <w:rPr>
          <w:noProof/>
        </w:rPr>
        <w:instrText xml:space="preserve"> PAGEREF _Toc152621213 \h </w:instrText>
      </w:r>
      <w:r>
        <w:rPr>
          <w:noProof/>
        </w:rPr>
      </w:r>
      <w:r>
        <w:rPr>
          <w:noProof/>
        </w:rPr>
        <w:fldChar w:fldCharType="separate"/>
      </w:r>
      <w:r>
        <w:rPr>
          <w:noProof/>
        </w:rPr>
        <w:t>358</w:t>
      </w:r>
      <w:r>
        <w:rPr>
          <w:noProof/>
        </w:rPr>
        <w:fldChar w:fldCharType="end"/>
      </w:r>
    </w:p>
    <w:p w14:paraId="44E0EC9D" w14:textId="4D185F87"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108</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214 \h </w:instrText>
      </w:r>
      <w:r>
        <w:rPr>
          <w:noProof/>
        </w:rPr>
      </w:r>
      <w:r>
        <w:rPr>
          <w:noProof/>
        </w:rPr>
        <w:fldChar w:fldCharType="separate"/>
      </w:r>
      <w:r>
        <w:rPr>
          <w:noProof/>
        </w:rPr>
        <w:t>358</w:t>
      </w:r>
      <w:r>
        <w:rPr>
          <w:noProof/>
        </w:rPr>
        <w:fldChar w:fldCharType="end"/>
      </w:r>
    </w:p>
    <w:p w14:paraId="03E216E2" w14:textId="79EAE746"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109</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215 \h </w:instrText>
      </w:r>
      <w:r>
        <w:rPr>
          <w:noProof/>
        </w:rPr>
      </w:r>
      <w:r>
        <w:rPr>
          <w:noProof/>
        </w:rPr>
        <w:fldChar w:fldCharType="separate"/>
      </w:r>
      <w:r>
        <w:rPr>
          <w:noProof/>
        </w:rPr>
        <w:t>358</w:t>
      </w:r>
      <w:r>
        <w:rPr>
          <w:noProof/>
        </w:rPr>
        <w:fldChar w:fldCharType="end"/>
      </w:r>
    </w:p>
    <w:p w14:paraId="13949965" w14:textId="336B88AA"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110</w:t>
      </w:r>
      <w:r>
        <w:rPr>
          <w:rFonts w:asciiTheme="minorHAnsi" w:eastAsiaTheme="minorEastAsia" w:hAnsiTheme="minorHAnsi" w:cstheme="minorBidi"/>
          <w:noProof/>
          <w:sz w:val="22"/>
          <w:szCs w:val="22"/>
          <w:lang w:val="en-US"/>
        </w:rPr>
        <w:tab/>
      </w:r>
      <w:r>
        <w:rPr>
          <w:noProof/>
        </w:rPr>
        <w:t>/&lt;x&gt;/&lt;x&gt;/OffNetwork/MCDataGroup</w:t>
      </w:r>
      <w:r>
        <w:rPr>
          <w:noProof/>
          <w:lang w:eastAsia="ko-KR"/>
        </w:rPr>
        <w:t>List</w:t>
      </w:r>
      <w:r>
        <w:rPr>
          <w:noProof/>
        </w:rPr>
        <w:t>/&lt;x&gt;/Entry/ IdMSTokenEndPoint</w:t>
      </w:r>
      <w:r>
        <w:rPr>
          <w:noProof/>
        </w:rPr>
        <w:tab/>
      </w:r>
      <w:r>
        <w:rPr>
          <w:noProof/>
        </w:rPr>
        <w:fldChar w:fldCharType="begin"/>
      </w:r>
      <w:r>
        <w:rPr>
          <w:noProof/>
        </w:rPr>
        <w:instrText xml:space="preserve"> PAGEREF _Toc152621216 \h </w:instrText>
      </w:r>
      <w:r>
        <w:rPr>
          <w:noProof/>
        </w:rPr>
      </w:r>
      <w:r>
        <w:rPr>
          <w:noProof/>
        </w:rPr>
        <w:fldChar w:fldCharType="separate"/>
      </w:r>
      <w:r>
        <w:rPr>
          <w:noProof/>
        </w:rPr>
        <w:t>358</w:t>
      </w:r>
      <w:r>
        <w:rPr>
          <w:noProof/>
        </w:rPr>
        <w:fldChar w:fldCharType="end"/>
      </w:r>
    </w:p>
    <w:p w14:paraId="46CD817F" w14:textId="34D8ED92"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110A</w:t>
      </w:r>
      <w:r>
        <w:rPr>
          <w:rFonts w:asciiTheme="minorHAnsi" w:eastAsiaTheme="minorEastAsia" w:hAnsiTheme="minorHAnsi" w:cstheme="minorBidi"/>
          <w:noProof/>
          <w:sz w:val="22"/>
          <w:szCs w:val="22"/>
          <w:lang w:val="en-US"/>
        </w:rPr>
        <w:tab/>
      </w:r>
      <w:r>
        <w:rPr>
          <w:noProof/>
        </w:rPr>
        <w:t>/&lt;x&gt;/&lt;x&gt;/O</w:t>
      </w:r>
      <w:r>
        <w:rPr>
          <w:noProof/>
          <w:lang w:eastAsia="ko-KR"/>
        </w:rPr>
        <w:t>ff</w:t>
      </w:r>
      <w:r>
        <w:rPr>
          <w:noProof/>
        </w:rPr>
        <w:t>Network/MCDataGroup</w:t>
      </w:r>
      <w:r>
        <w:rPr>
          <w:noProof/>
          <w:lang w:eastAsia="ko-KR"/>
        </w:rPr>
        <w:t>List</w:t>
      </w:r>
      <w:r>
        <w:rPr>
          <w:noProof/>
        </w:rPr>
        <w:t>/&lt;x&gt;/Entry/ GroupKMSURI</w:t>
      </w:r>
      <w:r>
        <w:rPr>
          <w:noProof/>
        </w:rPr>
        <w:tab/>
      </w:r>
      <w:r>
        <w:rPr>
          <w:noProof/>
        </w:rPr>
        <w:fldChar w:fldCharType="begin"/>
      </w:r>
      <w:r>
        <w:rPr>
          <w:noProof/>
        </w:rPr>
        <w:instrText xml:space="preserve"> PAGEREF _Toc152621217 \h </w:instrText>
      </w:r>
      <w:r>
        <w:rPr>
          <w:noProof/>
        </w:rPr>
      </w:r>
      <w:r>
        <w:rPr>
          <w:noProof/>
        </w:rPr>
        <w:fldChar w:fldCharType="separate"/>
      </w:r>
      <w:r>
        <w:rPr>
          <w:noProof/>
        </w:rPr>
        <w:t>358</w:t>
      </w:r>
      <w:r>
        <w:rPr>
          <w:noProof/>
        </w:rPr>
        <w:fldChar w:fldCharType="end"/>
      </w:r>
    </w:p>
    <w:p w14:paraId="54EDBBC1" w14:textId="1763C34B"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111</w:t>
      </w:r>
      <w:r>
        <w:rPr>
          <w:rFonts w:asciiTheme="minorHAnsi" w:eastAsiaTheme="minorEastAsia" w:hAnsiTheme="minorHAnsi" w:cstheme="minorBidi"/>
          <w:noProof/>
          <w:sz w:val="22"/>
          <w:szCs w:val="22"/>
          <w:lang w:val="en-US"/>
        </w:rPr>
        <w:tab/>
      </w:r>
      <w:r>
        <w:rPr>
          <w:noProof/>
        </w:rPr>
        <w:t>/&lt;x&gt;/&lt;x&gt;/OffNetwork/MCDataGroup</w:t>
      </w:r>
      <w:r>
        <w:rPr>
          <w:noProof/>
          <w:lang w:eastAsia="ko-KR"/>
        </w:rPr>
        <w:t>List</w:t>
      </w:r>
      <w:r>
        <w:rPr>
          <w:noProof/>
        </w:rPr>
        <w:t>/&lt;x&gt;/Entry/ RelativePresentationPriority</w:t>
      </w:r>
      <w:r>
        <w:rPr>
          <w:noProof/>
        </w:rPr>
        <w:tab/>
      </w:r>
      <w:r>
        <w:rPr>
          <w:noProof/>
        </w:rPr>
        <w:fldChar w:fldCharType="begin"/>
      </w:r>
      <w:r>
        <w:rPr>
          <w:noProof/>
        </w:rPr>
        <w:instrText xml:space="preserve"> PAGEREF _Toc152621218 \h </w:instrText>
      </w:r>
      <w:r>
        <w:rPr>
          <w:noProof/>
        </w:rPr>
      </w:r>
      <w:r>
        <w:rPr>
          <w:noProof/>
        </w:rPr>
        <w:fldChar w:fldCharType="separate"/>
      </w:r>
      <w:r>
        <w:rPr>
          <w:noProof/>
        </w:rPr>
        <w:t>359</w:t>
      </w:r>
      <w:r>
        <w:rPr>
          <w:noProof/>
        </w:rPr>
        <w:fldChar w:fldCharType="end"/>
      </w:r>
    </w:p>
    <w:p w14:paraId="3F48B40E" w14:textId="53066014" w:rsidR="00300CFB" w:rsidRDefault="00300CFB">
      <w:pPr>
        <w:pStyle w:val="TOC3"/>
        <w:rPr>
          <w:rFonts w:asciiTheme="minorHAnsi" w:eastAsiaTheme="minorEastAsia" w:hAnsiTheme="minorHAnsi" w:cstheme="minorBidi"/>
          <w:noProof/>
          <w:sz w:val="22"/>
          <w:szCs w:val="22"/>
          <w:lang w:val="en-US"/>
        </w:rPr>
      </w:pPr>
      <w:r>
        <w:rPr>
          <w:noProof/>
        </w:rPr>
        <w:t>10.2.</w:t>
      </w:r>
      <w:r>
        <w:rPr>
          <w:noProof/>
          <w:lang w:eastAsia="ko-KR"/>
        </w:rPr>
        <w:t>112</w:t>
      </w:r>
      <w:r>
        <w:rPr>
          <w:rFonts w:asciiTheme="minorHAnsi" w:eastAsiaTheme="minorEastAsia" w:hAnsiTheme="minorHAnsi" w:cstheme="minorBidi"/>
          <w:noProof/>
          <w:sz w:val="22"/>
          <w:szCs w:val="22"/>
          <w:lang w:val="en-US"/>
        </w:rPr>
        <w:tab/>
      </w:r>
      <w:r>
        <w:rPr>
          <w:noProof/>
        </w:rPr>
        <w:t>/&lt;x&gt;/&lt;x&gt;/OffNetwork/</w:t>
      </w:r>
      <w:r>
        <w:rPr>
          <w:noProof/>
          <w:lang w:eastAsia="ko-KR"/>
        </w:rPr>
        <w:t>UserInfoID</w:t>
      </w:r>
      <w:r>
        <w:rPr>
          <w:noProof/>
        </w:rPr>
        <w:tab/>
      </w:r>
      <w:r>
        <w:rPr>
          <w:noProof/>
        </w:rPr>
        <w:fldChar w:fldCharType="begin"/>
      </w:r>
      <w:r>
        <w:rPr>
          <w:noProof/>
        </w:rPr>
        <w:instrText xml:space="preserve"> PAGEREF _Toc152621219 \h </w:instrText>
      </w:r>
      <w:r>
        <w:rPr>
          <w:noProof/>
        </w:rPr>
      </w:r>
      <w:r>
        <w:rPr>
          <w:noProof/>
        </w:rPr>
        <w:fldChar w:fldCharType="separate"/>
      </w:r>
      <w:r>
        <w:rPr>
          <w:noProof/>
        </w:rPr>
        <w:t>359</w:t>
      </w:r>
      <w:r>
        <w:rPr>
          <w:noProof/>
        </w:rPr>
        <w:fldChar w:fldCharType="end"/>
      </w:r>
    </w:p>
    <w:p w14:paraId="633047DD" w14:textId="1826174B" w:rsidR="00300CFB" w:rsidRDefault="00300CFB">
      <w:pPr>
        <w:pStyle w:val="TOC3"/>
        <w:rPr>
          <w:rFonts w:asciiTheme="minorHAnsi" w:eastAsiaTheme="minorEastAsia" w:hAnsiTheme="minorHAnsi" w:cstheme="minorBidi"/>
          <w:noProof/>
          <w:sz w:val="22"/>
          <w:szCs w:val="22"/>
          <w:lang w:val="en-US"/>
        </w:rPr>
      </w:pPr>
      <w:r>
        <w:rPr>
          <w:noProof/>
        </w:rPr>
        <w:t>10.2.1</w:t>
      </w:r>
      <w:r>
        <w:rPr>
          <w:noProof/>
          <w:lang w:eastAsia="ko-KR"/>
        </w:rPr>
        <w:t>13</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220 \h </w:instrText>
      </w:r>
      <w:r>
        <w:rPr>
          <w:noProof/>
        </w:rPr>
      </w:r>
      <w:r>
        <w:rPr>
          <w:noProof/>
        </w:rPr>
        <w:fldChar w:fldCharType="separate"/>
      </w:r>
      <w:r>
        <w:rPr>
          <w:noProof/>
        </w:rPr>
        <w:t>360</w:t>
      </w:r>
      <w:r>
        <w:rPr>
          <w:noProof/>
        </w:rPr>
        <w:fldChar w:fldCharType="end"/>
      </w:r>
    </w:p>
    <w:p w14:paraId="4E41CDC3" w14:textId="33229878" w:rsidR="00300CFB" w:rsidRDefault="00300CFB">
      <w:pPr>
        <w:pStyle w:val="TOC3"/>
        <w:rPr>
          <w:rFonts w:asciiTheme="minorHAnsi" w:eastAsiaTheme="minorEastAsia" w:hAnsiTheme="minorHAnsi" w:cstheme="minorBidi"/>
          <w:noProof/>
          <w:sz w:val="22"/>
          <w:szCs w:val="22"/>
          <w:lang w:val="en-US"/>
        </w:rPr>
      </w:pPr>
      <w:r>
        <w:rPr>
          <w:noProof/>
          <w:lang w:eastAsia="ko-KR"/>
        </w:rPr>
        <w:t>10</w:t>
      </w:r>
      <w:r>
        <w:rPr>
          <w:noProof/>
        </w:rPr>
        <w:t>.2.</w:t>
      </w:r>
      <w:r>
        <w:rPr>
          <w:noProof/>
          <w:lang w:eastAsia="ko-KR"/>
        </w:rPr>
        <w:t>114</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221 \h </w:instrText>
      </w:r>
      <w:r>
        <w:rPr>
          <w:noProof/>
        </w:rPr>
      </w:r>
      <w:r>
        <w:rPr>
          <w:noProof/>
        </w:rPr>
        <w:fldChar w:fldCharType="separate"/>
      </w:r>
      <w:r>
        <w:rPr>
          <w:noProof/>
        </w:rPr>
        <w:t>360</w:t>
      </w:r>
      <w:r>
        <w:rPr>
          <w:noProof/>
        </w:rPr>
        <w:fldChar w:fldCharType="end"/>
      </w:r>
    </w:p>
    <w:p w14:paraId="4D7FA1EF" w14:textId="7848C2B3" w:rsidR="00300CFB" w:rsidRDefault="00300CFB">
      <w:pPr>
        <w:pStyle w:val="TOC3"/>
        <w:rPr>
          <w:rFonts w:asciiTheme="minorHAnsi" w:eastAsiaTheme="minorEastAsia" w:hAnsiTheme="minorHAnsi" w:cstheme="minorBidi"/>
          <w:noProof/>
          <w:sz w:val="22"/>
          <w:szCs w:val="22"/>
          <w:lang w:val="en-US"/>
        </w:rPr>
      </w:pPr>
      <w:r>
        <w:rPr>
          <w:noProof/>
          <w:lang w:eastAsia="ko-KR"/>
        </w:rPr>
        <w:t>10</w:t>
      </w:r>
      <w:r>
        <w:rPr>
          <w:noProof/>
        </w:rPr>
        <w:t>.2.1</w:t>
      </w:r>
      <w:r>
        <w:rPr>
          <w:noProof/>
          <w:lang w:eastAsia="ko-KR"/>
        </w:rPr>
        <w:t>15</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222 \h </w:instrText>
      </w:r>
      <w:r>
        <w:rPr>
          <w:noProof/>
        </w:rPr>
      </w:r>
      <w:r>
        <w:rPr>
          <w:noProof/>
        </w:rPr>
        <w:fldChar w:fldCharType="separate"/>
      </w:r>
      <w:r>
        <w:rPr>
          <w:noProof/>
        </w:rPr>
        <w:t>360</w:t>
      </w:r>
      <w:r>
        <w:rPr>
          <w:noProof/>
        </w:rPr>
        <w:fldChar w:fldCharType="end"/>
      </w:r>
    </w:p>
    <w:p w14:paraId="34741D79" w14:textId="62BE4B5E" w:rsidR="00300CFB" w:rsidRDefault="00300CFB">
      <w:pPr>
        <w:pStyle w:val="TOC3"/>
        <w:rPr>
          <w:rFonts w:asciiTheme="minorHAnsi" w:eastAsiaTheme="minorEastAsia" w:hAnsiTheme="minorHAnsi" w:cstheme="minorBidi"/>
          <w:noProof/>
          <w:sz w:val="22"/>
          <w:szCs w:val="22"/>
          <w:lang w:val="en-US"/>
        </w:rPr>
      </w:pPr>
      <w:r>
        <w:rPr>
          <w:noProof/>
          <w:lang w:eastAsia="ko-KR"/>
        </w:rPr>
        <w:t>10</w:t>
      </w:r>
      <w:r>
        <w:rPr>
          <w:noProof/>
        </w:rPr>
        <w:t>.2.1</w:t>
      </w:r>
      <w:r>
        <w:rPr>
          <w:noProof/>
          <w:lang w:eastAsia="ko-KR"/>
        </w:rPr>
        <w:t>16</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223 \h </w:instrText>
      </w:r>
      <w:r>
        <w:rPr>
          <w:noProof/>
        </w:rPr>
      </w:r>
      <w:r>
        <w:rPr>
          <w:noProof/>
        </w:rPr>
        <w:fldChar w:fldCharType="separate"/>
      </w:r>
      <w:r>
        <w:rPr>
          <w:noProof/>
        </w:rPr>
        <w:t>360</w:t>
      </w:r>
      <w:r>
        <w:rPr>
          <w:noProof/>
        </w:rPr>
        <w:fldChar w:fldCharType="end"/>
      </w:r>
    </w:p>
    <w:p w14:paraId="659B8804" w14:textId="1630DB0F" w:rsidR="00300CFB" w:rsidRDefault="00300CFB">
      <w:pPr>
        <w:pStyle w:val="TOC3"/>
        <w:rPr>
          <w:rFonts w:asciiTheme="minorHAnsi" w:eastAsiaTheme="minorEastAsia" w:hAnsiTheme="minorHAnsi" w:cstheme="minorBidi"/>
          <w:noProof/>
          <w:sz w:val="22"/>
          <w:szCs w:val="22"/>
          <w:lang w:val="en-US"/>
        </w:rPr>
      </w:pPr>
      <w:r>
        <w:rPr>
          <w:noProof/>
          <w:lang w:eastAsia="ko-KR"/>
        </w:rPr>
        <w:t>10</w:t>
      </w:r>
      <w:r>
        <w:rPr>
          <w:noProof/>
        </w:rPr>
        <w:t>.2.1</w:t>
      </w:r>
      <w:r>
        <w:rPr>
          <w:noProof/>
          <w:lang w:eastAsia="ko-KR"/>
        </w:rPr>
        <w:t>17</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224 \h </w:instrText>
      </w:r>
      <w:r>
        <w:rPr>
          <w:noProof/>
        </w:rPr>
      </w:r>
      <w:r>
        <w:rPr>
          <w:noProof/>
        </w:rPr>
        <w:fldChar w:fldCharType="separate"/>
      </w:r>
      <w:r>
        <w:rPr>
          <w:noProof/>
        </w:rPr>
        <w:t>360</w:t>
      </w:r>
      <w:r>
        <w:rPr>
          <w:noProof/>
        </w:rPr>
        <w:fldChar w:fldCharType="end"/>
      </w:r>
    </w:p>
    <w:p w14:paraId="1ABDF239" w14:textId="1666309E" w:rsidR="00300CFB" w:rsidRDefault="00300CFB">
      <w:pPr>
        <w:pStyle w:val="TOC3"/>
        <w:rPr>
          <w:rFonts w:asciiTheme="minorHAnsi" w:eastAsiaTheme="minorEastAsia" w:hAnsiTheme="minorHAnsi" w:cstheme="minorBidi"/>
          <w:noProof/>
          <w:sz w:val="22"/>
          <w:szCs w:val="22"/>
          <w:lang w:val="en-US"/>
        </w:rPr>
      </w:pPr>
      <w:r>
        <w:rPr>
          <w:noProof/>
          <w:lang w:eastAsia="ko-KR"/>
        </w:rPr>
        <w:t>10</w:t>
      </w:r>
      <w:r>
        <w:rPr>
          <w:noProof/>
        </w:rPr>
        <w:t>.2.</w:t>
      </w:r>
      <w:r>
        <w:rPr>
          <w:noProof/>
          <w:lang w:eastAsia="ko-KR"/>
        </w:rPr>
        <w:t>118</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225 \h </w:instrText>
      </w:r>
      <w:r>
        <w:rPr>
          <w:noProof/>
        </w:rPr>
      </w:r>
      <w:r>
        <w:rPr>
          <w:noProof/>
        </w:rPr>
        <w:fldChar w:fldCharType="separate"/>
      </w:r>
      <w:r>
        <w:rPr>
          <w:noProof/>
        </w:rPr>
        <w:t>360</w:t>
      </w:r>
      <w:r>
        <w:rPr>
          <w:noProof/>
        </w:rPr>
        <w:fldChar w:fldCharType="end"/>
      </w:r>
    </w:p>
    <w:p w14:paraId="04023659" w14:textId="327774DD" w:rsidR="00300CFB" w:rsidRDefault="00300CFB">
      <w:pPr>
        <w:pStyle w:val="TOC3"/>
        <w:rPr>
          <w:rFonts w:asciiTheme="minorHAnsi" w:eastAsiaTheme="minorEastAsia" w:hAnsiTheme="minorHAnsi" w:cstheme="minorBidi"/>
          <w:noProof/>
          <w:sz w:val="22"/>
          <w:szCs w:val="22"/>
          <w:lang w:val="en-US"/>
        </w:rPr>
      </w:pPr>
      <w:r>
        <w:rPr>
          <w:noProof/>
          <w:lang w:eastAsia="ko-KR"/>
        </w:rPr>
        <w:t>10</w:t>
      </w:r>
      <w:r>
        <w:rPr>
          <w:noProof/>
        </w:rPr>
        <w:t>.2.</w:t>
      </w:r>
      <w:r>
        <w:rPr>
          <w:noProof/>
          <w:lang w:eastAsia="ko-KR"/>
        </w:rPr>
        <w:t>119</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226 \h </w:instrText>
      </w:r>
      <w:r>
        <w:rPr>
          <w:noProof/>
        </w:rPr>
      </w:r>
      <w:r>
        <w:rPr>
          <w:noProof/>
        </w:rPr>
        <w:fldChar w:fldCharType="separate"/>
      </w:r>
      <w:r>
        <w:rPr>
          <w:noProof/>
        </w:rPr>
        <w:t>360</w:t>
      </w:r>
      <w:r>
        <w:rPr>
          <w:noProof/>
        </w:rPr>
        <w:fldChar w:fldCharType="end"/>
      </w:r>
    </w:p>
    <w:p w14:paraId="63EBAC4D" w14:textId="7F24057E" w:rsidR="00300CFB" w:rsidRDefault="00300CFB">
      <w:pPr>
        <w:pStyle w:val="TOC3"/>
        <w:rPr>
          <w:rFonts w:asciiTheme="minorHAnsi" w:eastAsiaTheme="minorEastAsia" w:hAnsiTheme="minorHAnsi" w:cstheme="minorBidi"/>
          <w:noProof/>
          <w:sz w:val="22"/>
          <w:szCs w:val="22"/>
          <w:lang w:val="en-US"/>
        </w:rPr>
      </w:pPr>
      <w:r>
        <w:rPr>
          <w:noProof/>
          <w:lang w:eastAsia="ko-KR"/>
        </w:rPr>
        <w:t>10</w:t>
      </w:r>
      <w:r>
        <w:rPr>
          <w:noProof/>
        </w:rPr>
        <w:t>.2.</w:t>
      </w:r>
      <w:r>
        <w:rPr>
          <w:noProof/>
          <w:lang w:eastAsia="ko-KR"/>
        </w:rPr>
        <w:t>120</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227 \h </w:instrText>
      </w:r>
      <w:r>
        <w:rPr>
          <w:noProof/>
        </w:rPr>
      </w:r>
      <w:r>
        <w:rPr>
          <w:noProof/>
        </w:rPr>
        <w:fldChar w:fldCharType="separate"/>
      </w:r>
      <w:r>
        <w:rPr>
          <w:noProof/>
        </w:rPr>
        <w:t>360</w:t>
      </w:r>
      <w:r>
        <w:rPr>
          <w:noProof/>
        </w:rPr>
        <w:fldChar w:fldCharType="end"/>
      </w:r>
    </w:p>
    <w:p w14:paraId="633DFA1C" w14:textId="420421A0" w:rsidR="00300CFB" w:rsidRDefault="00300CFB">
      <w:pPr>
        <w:pStyle w:val="TOC3"/>
        <w:rPr>
          <w:rFonts w:asciiTheme="minorHAnsi" w:eastAsiaTheme="minorEastAsia" w:hAnsiTheme="minorHAnsi" w:cstheme="minorBidi"/>
          <w:noProof/>
          <w:sz w:val="22"/>
          <w:szCs w:val="22"/>
          <w:lang w:val="en-US"/>
        </w:rPr>
      </w:pPr>
      <w:r>
        <w:rPr>
          <w:noProof/>
        </w:rPr>
        <w:t>10.2.121</w:t>
      </w:r>
      <w:r>
        <w:rPr>
          <w:rFonts w:asciiTheme="minorHAnsi" w:eastAsiaTheme="minorEastAsia" w:hAnsiTheme="minorHAnsi" w:cstheme="minorBidi"/>
          <w:noProof/>
          <w:sz w:val="22"/>
          <w:szCs w:val="22"/>
          <w:lang w:val="en-US"/>
        </w:rPr>
        <w:tab/>
      </w:r>
      <w:r>
        <w:rPr>
          <w:noProof/>
        </w:rPr>
        <w:t>/&lt;x&gt;/Status</w:t>
      </w:r>
      <w:r>
        <w:rPr>
          <w:noProof/>
        </w:rPr>
        <w:tab/>
      </w:r>
      <w:r>
        <w:rPr>
          <w:noProof/>
        </w:rPr>
        <w:fldChar w:fldCharType="begin"/>
      </w:r>
      <w:r>
        <w:rPr>
          <w:noProof/>
        </w:rPr>
        <w:instrText xml:space="preserve"> PAGEREF _Toc152621228 \h </w:instrText>
      </w:r>
      <w:r>
        <w:rPr>
          <w:noProof/>
        </w:rPr>
      </w:r>
      <w:r>
        <w:rPr>
          <w:noProof/>
        </w:rPr>
        <w:fldChar w:fldCharType="separate"/>
      </w:r>
      <w:r>
        <w:rPr>
          <w:noProof/>
        </w:rPr>
        <w:t>360</w:t>
      </w:r>
      <w:r>
        <w:rPr>
          <w:noProof/>
        </w:rPr>
        <w:fldChar w:fldCharType="end"/>
      </w:r>
    </w:p>
    <w:p w14:paraId="5BB0F2D7" w14:textId="7405BB04" w:rsidR="00300CFB" w:rsidRDefault="00300CFB">
      <w:pPr>
        <w:pStyle w:val="TOC1"/>
        <w:rPr>
          <w:rFonts w:asciiTheme="minorHAnsi" w:eastAsiaTheme="minorEastAsia" w:hAnsiTheme="minorHAnsi" w:cstheme="minorBidi"/>
          <w:noProof/>
          <w:szCs w:val="22"/>
          <w:lang w:val="en-US"/>
        </w:rPr>
      </w:pPr>
      <w:r>
        <w:rPr>
          <w:noProof/>
          <w:lang w:eastAsia="ko-KR"/>
        </w:rPr>
        <w:t>11</w:t>
      </w:r>
      <w:r>
        <w:rPr>
          <w:rFonts w:asciiTheme="minorHAnsi" w:eastAsiaTheme="minorEastAsia" w:hAnsiTheme="minorHAnsi" w:cstheme="minorBidi"/>
          <w:noProof/>
          <w:szCs w:val="22"/>
          <w:lang w:val="en-US"/>
        </w:rPr>
        <w:tab/>
      </w:r>
      <w:r>
        <w:rPr>
          <w:noProof/>
        </w:rPr>
        <w:t xml:space="preserve">MCData </w:t>
      </w:r>
      <w:r>
        <w:rPr>
          <w:noProof/>
          <w:lang w:eastAsia="ko-KR"/>
        </w:rPr>
        <w:t xml:space="preserve">service configuration </w:t>
      </w:r>
      <w:r>
        <w:rPr>
          <w:noProof/>
        </w:rPr>
        <w:t>MO</w:t>
      </w:r>
      <w:r>
        <w:rPr>
          <w:noProof/>
        </w:rPr>
        <w:tab/>
      </w:r>
      <w:r>
        <w:rPr>
          <w:noProof/>
        </w:rPr>
        <w:fldChar w:fldCharType="begin"/>
      </w:r>
      <w:r>
        <w:rPr>
          <w:noProof/>
        </w:rPr>
        <w:instrText xml:space="preserve"> PAGEREF _Toc152621229 \h </w:instrText>
      </w:r>
      <w:r>
        <w:rPr>
          <w:noProof/>
        </w:rPr>
      </w:r>
      <w:r>
        <w:rPr>
          <w:noProof/>
        </w:rPr>
        <w:fldChar w:fldCharType="separate"/>
      </w:r>
      <w:r>
        <w:rPr>
          <w:noProof/>
        </w:rPr>
        <w:t>360</w:t>
      </w:r>
      <w:r>
        <w:rPr>
          <w:noProof/>
        </w:rPr>
        <w:fldChar w:fldCharType="end"/>
      </w:r>
    </w:p>
    <w:p w14:paraId="2E6106CF" w14:textId="56016395" w:rsidR="00300CFB" w:rsidRDefault="00300CFB">
      <w:pPr>
        <w:pStyle w:val="TOC2"/>
        <w:rPr>
          <w:rFonts w:asciiTheme="minorHAnsi" w:eastAsiaTheme="minorEastAsia" w:hAnsiTheme="minorHAnsi" w:cstheme="minorBidi"/>
          <w:noProof/>
          <w:sz w:val="22"/>
          <w:szCs w:val="22"/>
          <w:lang w:val="en-US"/>
        </w:rPr>
      </w:pPr>
      <w:r>
        <w:rPr>
          <w:noProof/>
          <w:lang w:eastAsia="ko-KR"/>
        </w:rPr>
        <w:t>11.</w:t>
      </w:r>
      <w:r>
        <w:rPr>
          <w:noProof/>
        </w:rPr>
        <w:t>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2621230 \h </w:instrText>
      </w:r>
      <w:r>
        <w:rPr>
          <w:noProof/>
        </w:rPr>
      </w:r>
      <w:r>
        <w:rPr>
          <w:noProof/>
        </w:rPr>
        <w:fldChar w:fldCharType="separate"/>
      </w:r>
      <w:r>
        <w:rPr>
          <w:noProof/>
        </w:rPr>
        <w:t>360</w:t>
      </w:r>
      <w:r>
        <w:rPr>
          <w:noProof/>
        </w:rPr>
        <w:fldChar w:fldCharType="end"/>
      </w:r>
    </w:p>
    <w:p w14:paraId="5B4F11D5" w14:textId="60288D42" w:rsidR="00300CFB" w:rsidRDefault="00300CFB">
      <w:pPr>
        <w:pStyle w:val="TOC2"/>
        <w:rPr>
          <w:rFonts w:asciiTheme="minorHAnsi" w:eastAsiaTheme="minorEastAsia" w:hAnsiTheme="minorHAnsi" w:cstheme="minorBidi"/>
          <w:noProof/>
          <w:sz w:val="22"/>
          <w:szCs w:val="22"/>
          <w:lang w:val="en-US"/>
        </w:rPr>
      </w:pPr>
      <w:r>
        <w:rPr>
          <w:noProof/>
          <w:lang w:eastAsia="ko-KR"/>
        </w:rPr>
        <w:t>11.2</w:t>
      </w:r>
      <w:r>
        <w:rPr>
          <w:rFonts w:asciiTheme="minorHAnsi" w:eastAsiaTheme="minorEastAsia" w:hAnsiTheme="minorHAnsi" w:cstheme="minorBidi"/>
          <w:noProof/>
          <w:sz w:val="22"/>
          <w:szCs w:val="22"/>
          <w:lang w:val="en-US"/>
        </w:rPr>
        <w:tab/>
      </w:r>
      <w:r>
        <w:rPr>
          <w:noProof/>
          <w:lang w:eastAsia="ko-KR"/>
        </w:rPr>
        <w:t>MCData service configuration MO parameters</w:t>
      </w:r>
      <w:r>
        <w:rPr>
          <w:noProof/>
        </w:rPr>
        <w:tab/>
      </w:r>
      <w:r>
        <w:rPr>
          <w:noProof/>
        </w:rPr>
        <w:fldChar w:fldCharType="begin"/>
      </w:r>
      <w:r>
        <w:rPr>
          <w:noProof/>
        </w:rPr>
        <w:instrText xml:space="preserve"> PAGEREF _Toc152621231 \h </w:instrText>
      </w:r>
      <w:r>
        <w:rPr>
          <w:noProof/>
        </w:rPr>
      </w:r>
      <w:r>
        <w:rPr>
          <w:noProof/>
        </w:rPr>
        <w:fldChar w:fldCharType="separate"/>
      </w:r>
      <w:r>
        <w:rPr>
          <w:noProof/>
        </w:rPr>
        <w:t>361</w:t>
      </w:r>
      <w:r>
        <w:rPr>
          <w:noProof/>
        </w:rPr>
        <w:fldChar w:fldCharType="end"/>
      </w:r>
    </w:p>
    <w:p w14:paraId="036C0208" w14:textId="4C405F38" w:rsidR="00300CFB" w:rsidRDefault="00300CFB">
      <w:pPr>
        <w:pStyle w:val="TOC3"/>
        <w:rPr>
          <w:rFonts w:asciiTheme="minorHAnsi" w:eastAsiaTheme="minorEastAsia" w:hAnsiTheme="minorHAnsi" w:cstheme="minorBidi"/>
          <w:noProof/>
          <w:sz w:val="22"/>
          <w:szCs w:val="22"/>
          <w:lang w:val="en-US"/>
        </w:rPr>
      </w:pPr>
      <w:r>
        <w:rPr>
          <w:noProof/>
          <w:lang w:eastAsia="ko-KR"/>
        </w:rPr>
        <w:t>11.2.</w:t>
      </w:r>
      <w:r>
        <w:rPr>
          <w:noProof/>
        </w:rPr>
        <w:t>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2621232 \h </w:instrText>
      </w:r>
      <w:r>
        <w:rPr>
          <w:noProof/>
        </w:rPr>
      </w:r>
      <w:r>
        <w:rPr>
          <w:noProof/>
        </w:rPr>
        <w:fldChar w:fldCharType="separate"/>
      </w:r>
      <w:r>
        <w:rPr>
          <w:noProof/>
        </w:rPr>
        <w:t>361</w:t>
      </w:r>
      <w:r>
        <w:rPr>
          <w:noProof/>
        </w:rPr>
        <w:fldChar w:fldCharType="end"/>
      </w:r>
    </w:p>
    <w:p w14:paraId="6196A4BA" w14:textId="659320E9" w:rsidR="00300CFB" w:rsidRDefault="00300CFB">
      <w:pPr>
        <w:pStyle w:val="TOC3"/>
        <w:rPr>
          <w:rFonts w:asciiTheme="minorHAnsi" w:eastAsiaTheme="minorEastAsia" w:hAnsiTheme="minorHAnsi" w:cstheme="minorBidi"/>
          <w:noProof/>
          <w:sz w:val="22"/>
          <w:szCs w:val="22"/>
          <w:lang w:val="en-US"/>
        </w:rPr>
      </w:pPr>
      <w:r>
        <w:rPr>
          <w:noProof/>
          <w:lang w:eastAsia="ko-KR"/>
        </w:rPr>
        <w:t>11.2.2</w:t>
      </w:r>
      <w:r>
        <w:rPr>
          <w:rFonts w:asciiTheme="minorHAnsi" w:eastAsiaTheme="minorEastAsia" w:hAnsiTheme="minorHAnsi" w:cstheme="minorBidi"/>
          <w:noProof/>
          <w:sz w:val="22"/>
          <w:szCs w:val="22"/>
          <w:lang w:val="en-US"/>
        </w:rPr>
        <w:tab/>
      </w:r>
      <w:r>
        <w:rPr>
          <w:noProof/>
        </w:rPr>
        <w:t>Node: &lt;x&gt;</w:t>
      </w:r>
      <w:r>
        <w:rPr>
          <w:noProof/>
        </w:rPr>
        <w:tab/>
      </w:r>
      <w:r>
        <w:rPr>
          <w:noProof/>
        </w:rPr>
        <w:fldChar w:fldCharType="begin"/>
      </w:r>
      <w:r>
        <w:rPr>
          <w:noProof/>
        </w:rPr>
        <w:instrText xml:space="preserve"> PAGEREF _Toc152621233 \h </w:instrText>
      </w:r>
      <w:r>
        <w:rPr>
          <w:noProof/>
        </w:rPr>
      </w:r>
      <w:r>
        <w:rPr>
          <w:noProof/>
        </w:rPr>
        <w:fldChar w:fldCharType="separate"/>
      </w:r>
      <w:r>
        <w:rPr>
          <w:noProof/>
        </w:rPr>
        <w:t>361</w:t>
      </w:r>
      <w:r>
        <w:rPr>
          <w:noProof/>
        </w:rPr>
        <w:fldChar w:fldCharType="end"/>
      </w:r>
    </w:p>
    <w:p w14:paraId="6B3A59C5" w14:textId="009150D2" w:rsidR="00300CFB" w:rsidRDefault="00300CFB">
      <w:pPr>
        <w:pStyle w:val="TOC3"/>
        <w:rPr>
          <w:rFonts w:asciiTheme="minorHAnsi" w:eastAsiaTheme="minorEastAsia" w:hAnsiTheme="minorHAnsi" w:cstheme="minorBidi"/>
          <w:noProof/>
          <w:sz w:val="22"/>
          <w:szCs w:val="22"/>
          <w:lang w:val="en-US"/>
        </w:rPr>
      </w:pPr>
      <w:r>
        <w:rPr>
          <w:noProof/>
          <w:lang w:eastAsia="ko-KR"/>
        </w:rPr>
        <w:t>11.2.</w:t>
      </w:r>
      <w:r>
        <w:rPr>
          <w:noProof/>
        </w:rPr>
        <w:t>3</w:t>
      </w:r>
      <w:r>
        <w:rPr>
          <w:rFonts w:asciiTheme="minorHAnsi" w:eastAsiaTheme="minorEastAsia" w:hAnsiTheme="minorHAnsi" w:cstheme="minorBidi"/>
          <w:noProof/>
          <w:sz w:val="22"/>
          <w:szCs w:val="22"/>
          <w:lang w:val="en-US"/>
        </w:rPr>
        <w:tab/>
      </w:r>
      <w:r>
        <w:rPr>
          <w:noProof/>
        </w:rPr>
        <w:t>/&lt;x&gt;/Name</w:t>
      </w:r>
      <w:r>
        <w:rPr>
          <w:noProof/>
        </w:rPr>
        <w:tab/>
      </w:r>
      <w:r>
        <w:rPr>
          <w:noProof/>
        </w:rPr>
        <w:fldChar w:fldCharType="begin"/>
      </w:r>
      <w:r>
        <w:rPr>
          <w:noProof/>
        </w:rPr>
        <w:instrText xml:space="preserve"> PAGEREF _Toc152621234 \h </w:instrText>
      </w:r>
      <w:r>
        <w:rPr>
          <w:noProof/>
        </w:rPr>
      </w:r>
      <w:r>
        <w:rPr>
          <w:noProof/>
        </w:rPr>
        <w:fldChar w:fldCharType="separate"/>
      </w:r>
      <w:r>
        <w:rPr>
          <w:noProof/>
        </w:rPr>
        <w:t>361</w:t>
      </w:r>
      <w:r>
        <w:rPr>
          <w:noProof/>
        </w:rPr>
        <w:fldChar w:fldCharType="end"/>
      </w:r>
    </w:p>
    <w:p w14:paraId="3892D17A" w14:textId="1AD8F114" w:rsidR="00300CFB" w:rsidRDefault="00300CFB">
      <w:pPr>
        <w:pStyle w:val="TOC3"/>
        <w:rPr>
          <w:rFonts w:asciiTheme="minorHAnsi" w:eastAsiaTheme="minorEastAsia" w:hAnsiTheme="minorHAnsi" w:cstheme="minorBidi"/>
          <w:noProof/>
          <w:sz w:val="22"/>
          <w:szCs w:val="22"/>
          <w:lang w:val="en-US"/>
        </w:rPr>
      </w:pPr>
      <w:r>
        <w:rPr>
          <w:noProof/>
          <w:lang w:eastAsia="ko-KR"/>
        </w:rPr>
        <w:t>11.2</w:t>
      </w:r>
      <w:r>
        <w:rPr>
          <w:noProof/>
        </w:rPr>
        <w:t>.4</w:t>
      </w:r>
      <w:r>
        <w:rPr>
          <w:rFonts w:asciiTheme="minorHAnsi" w:eastAsiaTheme="minorEastAsia" w:hAnsiTheme="minorHAnsi" w:cstheme="minorBidi"/>
          <w:noProof/>
          <w:sz w:val="22"/>
          <w:szCs w:val="22"/>
          <w:lang w:val="en-US"/>
        </w:rPr>
        <w:tab/>
      </w:r>
      <w:r>
        <w:rPr>
          <w:noProof/>
        </w:rPr>
        <w:t>/&lt;x&gt;/Ext/</w:t>
      </w:r>
      <w:r>
        <w:rPr>
          <w:noProof/>
        </w:rPr>
        <w:tab/>
      </w:r>
      <w:r>
        <w:rPr>
          <w:noProof/>
        </w:rPr>
        <w:fldChar w:fldCharType="begin"/>
      </w:r>
      <w:r>
        <w:rPr>
          <w:noProof/>
        </w:rPr>
        <w:instrText xml:space="preserve"> PAGEREF _Toc152621235 \h </w:instrText>
      </w:r>
      <w:r>
        <w:rPr>
          <w:noProof/>
        </w:rPr>
      </w:r>
      <w:r>
        <w:rPr>
          <w:noProof/>
        </w:rPr>
        <w:fldChar w:fldCharType="separate"/>
      </w:r>
      <w:r>
        <w:rPr>
          <w:noProof/>
        </w:rPr>
        <w:t>362</w:t>
      </w:r>
      <w:r>
        <w:rPr>
          <w:noProof/>
        </w:rPr>
        <w:fldChar w:fldCharType="end"/>
      </w:r>
    </w:p>
    <w:p w14:paraId="737B1959" w14:textId="5F9716ED" w:rsidR="00300CFB" w:rsidRDefault="00300CFB">
      <w:pPr>
        <w:pStyle w:val="TOC3"/>
        <w:rPr>
          <w:rFonts w:asciiTheme="minorHAnsi" w:eastAsiaTheme="minorEastAsia" w:hAnsiTheme="minorHAnsi" w:cstheme="minorBidi"/>
          <w:noProof/>
          <w:sz w:val="22"/>
          <w:szCs w:val="22"/>
          <w:lang w:val="en-US"/>
        </w:rPr>
      </w:pPr>
      <w:r>
        <w:rPr>
          <w:noProof/>
        </w:rPr>
        <w:t>11.2.5</w:t>
      </w:r>
      <w:r>
        <w:rPr>
          <w:rFonts w:asciiTheme="minorHAnsi" w:eastAsiaTheme="minorEastAsia" w:hAnsiTheme="minorHAnsi" w:cstheme="minorBidi"/>
          <w:noProof/>
          <w:sz w:val="22"/>
          <w:szCs w:val="22"/>
          <w:lang w:val="en-US"/>
        </w:rPr>
        <w:tab/>
      </w:r>
      <w:r>
        <w:rPr>
          <w:noProof/>
        </w:rPr>
        <w:t>/&lt;x&gt;/Common</w:t>
      </w:r>
      <w:r>
        <w:rPr>
          <w:noProof/>
        </w:rPr>
        <w:tab/>
      </w:r>
      <w:r>
        <w:rPr>
          <w:noProof/>
        </w:rPr>
        <w:fldChar w:fldCharType="begin"/>
      </w:r>
      <w:r>
        <w:rPr>
          <w:noProof/>
        </w:rPr>
        <w:instrText xml:space="preserve"> PAGEREF _Toc152621236 \h </w:instrText>
      </w:r>
      <w:r>
        <w:rPr>
          <w:noProof/>
        </w:rPr>
      </w:r>
      <w:r>
        <w:rPr>
          <w:noProof/>
        </w:rPr>
        <w:fldChar w:fldCharType="separate"/>
      </w:r>
      <w:r>
        <w:rPr>
          <w:noProof/>
        </w:rPr>
        <w:t>362</w:t>
      </w:r>
      <w:r>
        <w:rPr>
          <w:noProof/>
        </w:rPr>
        <w:fldChar w:fldCharType="end"/>
      </w:r>
    </w:p>
    <w:p w14:paraId="548857FA" w14:textId="6888AEA3" w:rsidR="00300CFB" w:rsidRDefault="00300CFB">
      <w:pPr>
        <w:pStyle w:val="TOC3"/>
        <w:rPr>
          <w:rFonts w:asciiTheme="minorHAnsi" w:eastAsiaTheme="minorEastAsia" w:hAnsiTheme="minorHAnsi" w:cstheme="minorBidi"/>
          <w:noProof/>
          <w:sz w:val="22"/>
          <w:szCs w:val="22"/>
          <w:lang w:val="en-US"/>
        </w:rPr>
      </w:pPr>
      <w:r>
        <w:rPr>
          <w:noProof/>
        </w:rPr>
        <w:t>11.2.</w:t>
      </w:r>
      <w:r>
        <w:rPr>
          <w:noProof/>
          <w:lang w:eastAsia="ko-KR"/>
        </w:rPr>
        <w:t>6</w:t>
      </w:r>
      <w:r>
        <w:rPr>
          <w:rFonts w:asciiTheme="minorHAnsi" w:eastAsiaTheme="minorEastAsia" w:hAnsiTheme="minorHAnsi" w:cstheme="minorBidi"/>
          <w:noProof/>
          <w:sz w:val="22"/>
          <w:szCs w:val="22"/>
          <w:lang w:val="en-US"/>
        </w:rPr>
        <w:tab/>
      </w:r>
      <w:r>
        <w:rPr>
          <w:noProof/>
        </w:rPr>
        <w:t>/&lt;x&gt;/Common/TxRxControl</w:t>
      </w:r>
      <w:r>
        <w:rPr>
          <w:noProof/>
        </w:rPr>
        <w:tab/>
      </w:r>
      <w:r>
        <w:rPr>
          <w:noProof/>
        </w:rPr>
        <w:fldChar w:fldCharType="begin"/>
      </w:r>
      <w:r>
        <w:rPr>
          <w:noProof/>
        </w:rPr>
        <w:instrText xml:space="preserve"> PAGEREF _Toc152621237 \h </w:instrText>
      </w:r>
      <w:r>
        <w:rPr>
          <w:noProof/>
        </w:rPr>
      </w:r>
      <w:r>
        <w:rPr>
          <w:noProof/>
        </w:rPr>
        <w:fldChar w:fldCharType="separate"/>
      </w:r>
      <w:r>
        <w:rPr>
          <w:noProof/>
        </w:rPr>
        <w:t>362</w:t>
      </w:r>
      <w:r>
        <w:rPr>
          <w:noProof/>
        </w:rPr>
        <w:fldChar w:fldCharType="end"/>
      </w:r>
    </w:p>
    <w:p w14:paraId="0DA3FA59" w14:textId="03AD897A" w:rsidR="00300CFB" w:rsidRDefault="00300CFB">
      <w:pPr>
        <w:pStyle w:val="TOC3"/>
        <w:rPr>
          <w:rFonts w:asciiTheme="minorHAnsi" w:eastAsiaTheme="minorEastAsia" w:hAnsiTheme="minorHAnsi" w:cstheme="minorBidi"/>
          <w:noProof/>
          <w:sz w:val="22"/>
          <w:szCs w:val="22"/>
          <w:lang w:val="en-US"/>
        </w:rPr>
      </w:pPr>
      <w:r>
        <w:rPr>
          <w:noProof/>
        </w:rPr>
        <w:t>11.2.</w:t>
      </w:r>
      <w:r>
        <w:rPr>
          <w:noProof/>
          <w:lang w:eastAsia="ko-KR"/>
        </w:rPr>
        <w:t>7</w:t>
      </w:r>
      <w:r>
        <w:rPr>
          <w:rFonts w:asciiTheme="minorHAnsi" w:eastAsiaTheme="minorEastAsia" w:hAnsiTheme="minorHAnsi" w:cstheme="minorBidi"/>
          <w:noProof/>
          <w:sz w:val="22"/>
          <w:szCs w:val="22"/>
          <w:lang w:val="en-US"/>
        </w:rPr>
        <w:tab/>
      </w:r>
      <w:r>
        <w:rPr>
          <w:noProof/>
        </w:rPr>
        <w:t>/&lt;x&gt;/Common/TxRxControl/</w:t>
      </w:r>
      <w:r>
        <w:rPr>
          <w:noProof/>
          <w:lang w:eastAsia="ko-KR"/>
        </w:rPr>
        <w:t>TimeTempDataWaiting</w:t>
      </w:r>
      <w:r>
        <w:rPr>
          <w:noProof/>
        </w:rPr>
        <w:tab/>
      </w:r>
      <w:r>
        <w:rPr>
          <w:noProof/>
        </w:rPr>
        <w:fldChar w:fldCharType="begin"/>
      </w:r>
      <w:r>
        <w:rPr>
          <w:noProof/>
        </w:rPr>
        <w:instrText xml:space="preserve"> PAGEREF _Toc152621238 \h </w:instrText>
      </w:r>
      <w:r>
        <w:rPr>
          <w:noProof/>
        </w:rPr>
      </w:r>
      <w:r>
        <w:rPr>
          <w:noProof/>
        </w:rPr>
        <w:fldChar w:fldCharType="separate"/>
      </w:r>
      <w:r>
        <w:rPr>
          <w:noProof/>
        </w:rPr>
        <w:t>362</w:t>
      </w:r>
      <w:r>
        <w:rPr>
          <w:noProof/>
        </w:rPr>
        <w:fldChar w:fldCharType="end"/>
      </w:r>
    </w:p>
    <w:p w14:paraId="66C7EAB7" w14:textId="19E764F9" w:rsidR="00300CFB" w:rsidRDefault="00300CFB">
      <w:pPr>
        <w:pStyle w:val="TOC3"/>
        <w:rPr>
          <w:rFonts w:asciiTheme="minorHAnsi" w:eastAsiaTheme="minorEastAsia" w:hAnsiTheme="minorHAnsi" w:cstheme="minorBidi"/>
          <w:noProof/>
          <w:sz w:val="22"/>
          <w:szCs w:val="22"/>
          <w:lang w:val="en-US"/>
        </w:rPr>
      </w:pPr>
      <w:r>
        <w:rPr>
          <w:noProof/>
        </w:rPr>
        <w:t>11.2.</w:t>
      </w:r>
      <w:r>
        <w:rPr>
          <w:noProof/>
          <w:lang w:eastAsia="ko-KR"/>
        </w:rPr>
        <w:t>8</w:t>
      </w:r>
      <w:r>
        <w:rPr>
          <w:rFonts w:asciiTheme="minorHAnsi" w:eastAsiaTheme="minorEastAsia" w:hAnsiTheme="minorHAnsi" w:cstheme="minorBidi"/>
          <w:noProof/>
          <w:sz w:val="22"/>
          <w:szCs w:val="22"/>
          <w:lang w:val="en-US"/>
        </w:rPr>
        <w:tab/>
      </w:r>
      <w:r>
        <w:rPr>
          <w:noProof/>
        </w:rPr>
        <w:t>/&lt;x&gt;/Common/TxRxControl/TimePeriodicAnnouncement</w:t>
      </w:r>
      <w:r>
        <w:rPr>
          <w:noProof/>
        </w:rPr>
        <w:tab/>
      </w:r>
      <w:r>
        <w:rPr>
          <w:noProof/>
        </w:rPr>
        <w:fldChar w:fldCharType="begin"/>
      </w:r>
      <w:r>
        <w:rPr>
          <w:noProof/>
        </w:rPr>
        <w:instrText xml:space="preserve"> PAGEREF _Toc152621239 \h </w:instrText>
      </w:r>
      <w:r>
        <w:rPr>
          <w:noProof/>
        </w:rPr>
      </w:r>
      <w:r>
        <w:rPr>
          <w:noProof/>
        </w:rPr>
        <w:fldChar w:fldCharType="separate"/>
      </w:r>
      <w:r>
        <w:rPr>
          <w:noProof/>
        </w:rPr>
        <w:t>363</w:t>
      </w:r>
      <w:r>
        <w:rPr>
          <w:noProof/>
        </w:rPr>
        <w:fldChar w:fldCharType="end"/>
      </w:r>
    </w:p>
    <w:p w14:paraId="1E846C23" w14:textId="12763917" w:rsidR="00300CFB" w:rsidRDefault="00300CFB">
      <w:pPr>
        <w:pStyle w:val="TOC3"/>
        <w:rPr>
          <w:rFonts w:asciiTheme="minorHAnsi" w:eastAsiaTheme="minorEastAsia" w:hAnsiTheme="minorHAnsi" w:cstheme="minorBidi"/>
          <w:noProof/>
          <w:sz w:val="22"/>
          <w:szCs w:val="22"/>
          <w:lang w:val="en-US"/>
        </w:rPr>
      </w:pPr>
      <w:r>
        <w:rPr>
          <w:noProof/>
        </w:rPr>
        <w:t>11.2.9</w:t>
      </w:r>
      <w:r>
        <w:rPr>
          <w:rFonts w:asciiTheme="minorHAnsi" w:eastAsiaTheme="minorEastAsia" w:hAnsiTheme="minorHAnsi" w:cstheme="minorBidi"/>
          <w:noProof/>
          <w:sz w:val="22"/>
          <w:szCs w:val="22"/>
          <w:lang w:val="en-US"/>
        </w:rPr>
        <w:tab/>
      </w:r>
      <w:r>
        <w:rPr>
          <w:noProof/>
        </w:rPr>
        <w:t>/&lt;x&gt;/OffNetwork</w:t>
      </w:r>
      <w:r>
        <w:rPr>
          <w:noProof/>
        </w:rPr>
        <w:tab/>
      </w:r>
      <w:r>
        <w:rPr>
          <w:noProof/>
        </w:rPr>
        <w:fldChar w:fldCharType="begin"/>
      </w:r>
      <w:r>
        <w:rPr>
          <w:noProof/>
        </w:rPr>
        <w:instrText xml:space="preserve"> PAGEREF _Toc152621240 \h </w:instrText>
      </w:r>
      <w:r>
        <w:rPr>
          <w:noProof/>
        </w:rPr>
      </w:r>
      <w:r>
        <w:rPr>
          <w:noProof/>
        </w:rPr>
        <w:fldChar w:fldCharType="separate"/>
      </w:r>
      <w:r>
        <w:rPr>
          <w:noProof/>
        </w:rPr>
        <w:t>363</w:t>
      </w:r>
      <w:r>
        <w:rPr>
          <w:noProof/>
        </w:rPr>
        <w:fldChar w:fldCharType="end"/>
      </w:r>
    </w:p>
    <w:p w14:paraId="593545A4" w14:textId="25E032E2" w:rsidR="00300CFB" w:rsidRDefault="00300CFB">
      <w:pPr>
        <w:pStyle w:val="TOC3"/>
        <w:rPr>
          <w:rFonts w:asciiTheme="minorHAnsi" w:eastAsiaTheme="minorEastAsia" w:hAnsiTheme="minorHAnsi" w:cstheme="minorBidi"/>
          <w:noProof/>
          <w:sz w:val="22"/>
          <w:szCs w:val="22"/>
          <w:lang w:val="en-US"/>
        </w:rPr>
      </w:pPr>
      <w:r>
        <w:rPr>
          <w:noProof/>
        </w:rPr>
        <w:t>11.2.1</w:t>
      </w:r>
      <w:r>
        <w:rPr>
          <w:noProof/>
          <w:lang w:eastAsia="ko-KR"/>
        </w:rPr>
        <w:t>0</w:t>
      </w:r>
      <w:r>
        <w:rPr>
          <w:rFonts w:asciiTheme="minorHAnsi" w:eastAsiaTheme="minorEastAsia" w:hAnsiTheme="minorHAnsi" w:cstheme="minorBidi"/>
          <w:noProof/>
          <w:sz w:val="22"/>
          <w:szCs w:val="22"/>
          <w:lang w:val="en-US"/>
        </w:rPr>
        <w:tab/>
      </w:r>
      <w:r>
        <w:rPr>
          <w:noProof/>
        </w:rPr>
        <w:t>/&lt;x&gt;/OffNetwork/</w:t>
      </w:r>
      <w:r>
        <w:rPr>
          <w:noProof/>
          <w:lang w:eastAsia="ko-KR"/>
        </w:rPr>
        <w:t>DefaultPPPP</w:t>
      </w:r>
      <w:r>
        <w:rPr>
          <w:noProof/>
        </w:rPr>
        <w:tab/>
      </w:r>
      <w:r>
        <w:rPr>
          <w:noProof/>
        </w:rPr>
        <w:fldChar w:fldCharType="begin"/>
      </w:r>
      <w:r>
        <w:rPr>
          <w:noProof/>
        </w:rPr>
        <w:instrText xml:space="preserve"> PAGEREF _Toc152621241 \h </w:instrText>
      </w:r>
      <w:r>
        <w:rPr>
          <w:noProof/>
        </w:rPr>
      </w:r>
      <w:r>
        <w:rPr>
          <w:noProof/>
        </w:rPr>
        <w:fldChar w:fldCharType="separate"/>
      </w:r>
      <w:r>
        <w:rPr>
          <w:noProof/>
        </w:rPr>
        <w:t>363</w:t>
      </w:r>
      <w:r>
        <w:rPr>
          <w:noProof/>
        </w:rPr>
        <w:fldChar w:fldCharType="end"/>
      </w:r>
    </w:p>
    <w:p w14:paraId="6BBD96FE" w14:textId="2A7DDDDD" w:rsidR="00300CFB" w:rsidRDefault="00300CFB">
      <w:pPr>
        <w:pStyle w:val="TOC3"/>
        <w:rPr>
          <w:rFonts w:asciiTheme="minorHAnsi" w:eastAsiaTheme="minorEastAsia" w:hAnsiTheme="minorHAnsi" w:cstheme="minorBidi"/>
          <w:noProof/>
          <w:sz w:val="22"/>
          <w:szCs w:val="22"/>
          <w:lang w:val="en-US"/>
        </w:rPr>
      </w:pPr>
      <w:r>
        <w:rPr>
          <w:noProof/>
        </w:rPr>
        <w:t>11.2.1</w:t>
      </w:r>
      <w:r>
        <w:rPr>
          <w:noProof/>
          <w:lang w:eastAsia="ko-KR"/>
        </w:rPr>
        <w:t>1</w:t>
      </w:r>
      <w:r>
        <w:rPr>
          <w:rFonts w:asciiTheme="minorHAnsi" w:eastAsiaTheme="minorEastAsia" w:hAnsiTheme="minorHAnsi" w:cstheme="minorBidi"/>
          <w:noProof/>
          <w:sz w:val="22"/>
          <w:szCs w:val="22"/>
          <w:lang w:val="en-US"/>
        </w:rPr>
        <w:tab/>
      </w:r>
      <w:r>
        <w:rPr>
          <w:noProof/>
        </w:rPr>
        <w:t>/&lt;x&gt;/OffNetwork/</w:t>
      </w:r>
      <w:r>
        <w:rPr>
          <w:noProof/>
          <w:lang w:eastAsia="ko-KR"/>
        </w:rPr>
        <w:t>DefaultPPPP/MCDataOneToOneCallSignalling</w:t>
      </w:r>
      <w:r>
        <w:rPr>
          <w:noProof/>
        </w:rPr>
        <w:tab/>
      </w:r>
      <w:r>
        <w:rPr>
          <w:noProof/>
        </w:rPr>
        <w:fldChar w:fldCharType="begin"/>
      </w:r>
      <w:r>
        <w:rPr>
          <w:noProof/>
        </w:rPr>
        <w:instrText xml:space="preserve"> PAGEREF _Toc152621242 \h </w:instrText>
      </w:r>
      <w:r>
        <w:rPr>
          <w:noProof/>
        </w:rPr>
      </w:r>
      <w:r>
        <w:rPr>
          <w:noProof/>
        </w:rPr>
        <w:fldChar w:fldCharType="separate"/>
      </w:r>
      <w:r>
        <w:rPr>
          <w:noProof/>
        </w:rPr>
        <w:t>363</w:t>
      </w:r>
      <w:r>
        <w:rPr>
          <w:noProof/>
        </w:rPr>
        <w:fldChar w:fldCharType="end"/>
      </w:r>
    </w:p>
    <w:p w14:paraId="6356761F" w14:textId="48B2B0BF" w:rsidR="00300CFB" w:rsidRDefault="00300CFB">
      <w:pPr>
        <w:pStyle w:val="TOC3"/>
        <w:rPr>
          <w:rFonts w:asciiTheme="minorHAnsi" w:eastAsiaTheme="minorEastAsia" w:hAnsiTheme="minorHAnsi" w:cstheme="minorBidi"/>
          <w:noProof/>
          <w:sz w:val="22"/>
          <w:szCs w:val="22"/>
          <w:lang w:val="en-US"/>
        </w:rPr>
      </w:pPr>
      <w:r>
        <w:rPr>
          <w:noProof/>
        </w:rPr>
        <w:t>11.2.1</w:t>
      </w:r>
      <w:r>
        <w:rPr>
          <w:noProof/>
          <w:lang w:eastAsia="ko-KR"/>
        </w:rPr>
        <w:t>2</w:t>
      </w:r>
      <w:r>
        <w:rPr>
          <w:rFonts w:asciiTheme="minorHAnsi" w:eastAsiaTheme="minorEastAsia" w:hAnsiTheme="minorHAnsi" w:cstheme="minorBidi"/>
          <w:noProof/>
          <w:sz w:val="22"/>
          <w:szCs w:val="22"/>
          <w:lang w:val="en-US"/>
        </w:rPr>
        <w:tab/>
      </w:r>
      <w:r>
        <w:rPr>
          <w:noProof/>
        </w:rPr>
        <w:t>/&lt;x&gt;/OffNetwork/</w:t>
      </w:r>
      <w:r>
        <w:rPr>
          <w:noProof/>
          <w:lang w:eastAsia="ko-KR"/>
        </w:rPr>
        <w:t>DefaultPPPP/MCDataOneToOneCallMedia</w:t>
      </w:r>
      <w:r>
        <w:rPr>
          <w:noProof/>
        </w:rPr>
        <w:tab/>
      </w:r>
      <w:r>
        <w:rPr>
          <w:noProof/>
        </w:rPr>
        <w:fldChar w:fldCharType="begin"/>
      </w:r>
      <w:r>
        <w:rPr>
          <w:noProof/>
        </w:rPr>
        <w:instrText xml:space="preserve"> PAGEREF _Toc152621243 \h </w:instrText>
      </w:r>
      <w:r>
        <w:rPr>
          <w:noProof/>
        </w:rPr>
      </w:r>
      <w:r>
        <w:rPr>
          <w:noProof/>
        </w:rPr>
        <w:fldChar w:fldCharType="separate"/>
      </w:r>
      <w:r>
        <w:rPr>
          <w:noProof/>
        </w:rPr>
        <w:t>364</w:t>
      </w:r>
      <w:r>
        <w:rPr>
          <w:noProof/>
        </w:rPr>
        <w:fldChar w:fldCharType="end"/>
      </w:r>
    </w:p>
    <w:p w14:paraId="06FE7A2D" w14:textId="319EFB05" w:rsidR="00300CFB" w:rsidRDefault="00300CFB">
      <w:pPr>
        <w:pStyle w:val="TOC3"/>
        <w:rPr>
          <w:rFonts w:asciiTheme="minorHAnsi" w:eastAsiaTheme="minorEastAsia" w:hAnsiTheme="minorHAnsi" w:cstheme="minorBidi"/>
          <w:noProof/>
          <w:sz w:val="22"/>
          <w:szCs w:val="22"/>
          <w:lang w:val="en-US"/>
        </w:rPr>
      </w:pPr>
      <w:r>
        <w:rPr>
          <w:noProof/>
        </w:rPr>
        <w:t>11.2.12A</w:t>
      </w:r>
      <w:r>
        <w:rPr>
          <w:rFonts w:asciiTheme="minorHAnsi" w:eastAsiaTheme="minorEastAsia" w:hAnsiTheme="minorHAnsi" w:cstheme="minorBidi"/>
          <w:noProof/>
          <w:sz w:val="22"/>
          <w:szCs w:val="22"/>
          <w:lang w:val="en-US"/>
        </w:rPr>
        <w:tab/>
      </w:r>
      <w:r>
        <w:rPr>
          <w:noProof/>
        </w:rPr>
        <w:t xml:space="preserve"> /&lt;x&gt;/OffNetwork/</w:t>
      </w:r>
      <w:r>
        <w:rPr>
          <w:noProof/>
          <w:lang w:eastAsia="ko-KR"/>
        </w:rPr>
        <w:t>DefaultPQI</w:t>
      </w:r>
      <w:r>
        <w:rPr>
          <w:noProof/>
        </w:rPr>
        <w:tab/>
      </w:r>
      <w:r>
        <w:rPr>
          <w:noProof/>
        </w:rPr>
        <w:fldChar w:fldCharType="begin"/>
      </w:r>
      <w:r>
        <w:rPr>
          <w:noProof/>
        </w:rPr>
        <w:instrText xml:space="preserve"> PAGEREF _Toc152621244 \h </w:instrText>
      </w:r>
      <w:r>
        <w:rPr>
          <w:noProof/>
        </w:rPr>
      </w:r>
      <w:r>
        <w:rPr>
          <w:noProof/>
        </w:rPr>
        <w:fldChar w:fldCharType="separate"/>
      </w:r>
      <w:r>
        <w:rPr>
          <w:noProof/>
        </w:rPr>
        <w:t>364</w:t>
      </w:r>
      <w:r>
        <w:rPr>
          <w:noProof/>
        </w:rPr>
        <w:fldChar w:fldCharType="end"/>
      </w:r>
    </w:p>
    <w:p w14:paraId="6BA1CDF0" w14:textId="5CFA0994" w:rsidR="00300CFB" w:rsidRDefault="00300CFB">
      <w:pPr>
        <w:pStyle w:val="TOC3"/>
        <w:rPr>
          <w:rFonts w:asciiTheme="minorHAnsi" w:eastAsiaTheme="minorEastAsia" w:hAnsiTheme="minorHAnsi" w:cstheme="minorBidi"/>
          <w:noProof/>
          <w:sz w:val="22"/>
          <w:szCs w:val="22"/>
          <w:lang w:val="en-US"/>
        </w:rPr>
      </w:pPr>
      <w:r>
        <w:rPr>
          <w:noProof/>
        </w:rPr>
        <w:t>11.2.1</w:t>
      </w:r>
      <w:r>
        <w:rPr>
          <w:noProof/>
          <w:lang w:eastAsia="ko-KR"/>
        </w:rPr>
        <w:t>2B</w:t>
      </w:r>
      <w:r>
        <w:rPr>
          <w:rFonts w:asciiTheme="minorHAnsi" w:eastAsiaTheme="minorEastAsia" w:hAnsiTheme="minorHAnsi" w:cstheme="minorBidi"/>
          <w:noProof/>
          <w:sz w:val="22"/>
          <w:szCs w:val="22"/>
          <w:lang w:val="en-US"/>
        </w:rPr>
        <w:tab/>
      </w:r>
      <w:r>
        <w:rPr>
          <w:noProof/>
        </w:rPr>
        <w:t>/&lt;x&gt;/OffNetwork/</w:t>
      </w:r>
      <w:r>
        <w:rPr>
          <w:noProof/>
          <w:lang w:eastAsia="ko-KR"/>
        </w:rPr>
        <w:t>DefaultPQI/MCDataOneToOneCallSignalling</w:t>
      </w:r>
      <w:r>
        <w:rPr>
          <w:noProof/>
        </w:rPr>
        <w:tab/>
      </w:r>
      <w:r>
        <w:rPr>
          <w:noProof/>
        </w:rPr>
        <w:fldChar w:fldCharType="begin"/>
      </w:r>
      <w:r>
        <w:rPr>
          <w:noProof/>
        </w:rPr>
        <w:instrText xml:space="preserve"> PAGEREF _Toc152621245 \h </w:instrText>
      </w:r>
      <w:r>
        <w:rPr>
          <w:noProof/>
        </w:rPr>
      </w:r>
      <w:r>
        <w:rPr>
          <w:noProof/>
        </w:rPr>
        <w:fldChar w:fldCharType="separate"/>
      </w:r>
      <w:r>
        <w:rPr>
          <w:noProof/>
        </w:rPr>
        <w:t>364</w:t>
      </w:r>
      <w:r>
        <w:rPr>
          <w:noProof/>
        </w:rPr>
        <w:fldChar w:fldCharType="end"/>
      </w:r>
    </w:p>
    <w:p w14:paraId="396655DE" w14:textId="119AB0AF" w:rsidR="00300CFB" w:rsidRDefault="00300CFB">
      <w:pPr>
        <w:pStyle w:val="TOC3"/>
        <w:rPr>
          <w:rFonts w:asciiTheme="minorHAnsi" w:eastAsiaTheme="minorEastAsia" w:hAnsiTheme="minorHAnsi" w:cstheme="minorBidi"/>
          <w:noProof/>
          <w:sz w:val="22"/>
          <w:szCs w:val="22"/>
          <w:lang w:val="en-US"/>
        </w:rPr>
      </w:pPr>
      <w:r>
        <w:rPr>
          <w:noProof/>
        </w:rPr>
        <w:t>11.2.1</w:t>
      </w:r>
      <w:r>
        <w:rPr>
          <w:noProof/>
          <w:lang w:eastAsia="ko-KR"/>
        </w:rPr>
        <w:t>2C</w:t>
      </w:r>
      <w:r>
        <w:rPr>
          <w:rFonts w:asciiTheme="minorHAnsi" w:eastAsiaTheme="minorEastAsia" w:hAnsiTheme="minorHAnsi" w:cstheme="minorBidi"/>
          <w:noProof/>
          <w:sz w:val="22"/>
          <w:szCs w:val="22"/>
          <w:lang w:val="en-US"/>
        </w:rPr>
        <w:tab/>
      </w:r>
      <w:r>
        <w:rPr>
          <w:noProof/>
        </w:rPr>
        <w:t>/&lt;x&gt;/OffNetwork/</w:t>
      </w:r>
      <w:r>
        <w:rPr>
          <w:noProof/>
          <w:lang w:eastAsia="ko-KR"/>
        </w:rPr>
        <w:t>DefaultPQI/MCDataOneToOneCallMedia</w:t>
      </w:r>
      <w:r>
        <w:rPr>
          <w:noProof/>
        </w:rPr>
        <w:tab/>
      </w:r>
      <w:r>
        <w:rPr>
          <w:noProof/>
        </w:rPr>
        <w:fldChar w:fldCharType="begin"/>
      </w:r>
      <w:r>
        <w:rPr>
          <w:noProof/>
        </w:rPr>
        <w:instrText xml:space="preserve"> PAGEREF _Toc152621246 \h </w:instrText>
      </w:r>
      <w:r>
        <w:rPr>
          <w:noProof/>
        </w:rPr>
      </w:r>
      <w:r>
        <w:rPr>
          <w:noProof/>
        </w:rPr>
        <w:fldChar w:fldCharType="separate"/>
      </w:r>
      <w:r>
        <w:rPr>
          <w:noProof/>
        </w:rPr>
        <w:t>364</w:t>
      </w:r>
      <w:r>
        <w:rPr>
          <w:noProof/>
        </w:rPr>
        <w:fldChar w:fldCharType="end"/>
      </w:r>
    </w:p>
    <w:p w14:paraId="25F8EBDC" w14:textId="3C0424FA" w:rsidR="00300CFB" w:rsidRDefault="00300CFB">
      <w:pPr>
        <w:pStyle w:val="TOC3"/>
        <w:rPr>
          <w:rFonts w:asciiTheme="minorHAnsi" w:eastAsiaTheme="minorEastAsia" w:hAnsiTheme="minorHAnsi" w:cstheme="minorBidi"/>
          <w:noProof/>
          <w:sz w:val="22"/>
          <w:szCs w:val="22"/>
          <w:lang w:val="en-US"/>
        </w:rPr>
      </w:pPr>
      <w:r>
        <w:rPr>
          <w:noProof/>
        </w:rPr>
        <w:t>11.2.13</w:t>
      </w:r>
      <w:r>
        <w:rPr>
          <w:rFonts w:asciiTheme="minorHAnsi" w:eastAsiaTheme="minorEastAsia" w:hAnsiTheme="minorHAnsi" w:cstheme="minorBidi"/>
          <w:noProof/>
          <w:sz w:val="22"/>
          <w:szCs w:val="22"/>
          <w:lang w:val="en-US"/>
        </w:rPr>
        <w:tab/>
      </w:r>
      <w:r>
        <w:rPr>
          <w:noProof/>
        </w:rPr>
        <w:t>/&lt;x&gt;/OnNetwork</w:t>
      </w:r>
      <w:r>
        <w:rPr>
          <w:noProof/>
        </w:rPr>
        <w:tab/>
      </w:r>
      <w:r>
        <w:rPr>
          <w:noProof/>
        </w:rPr>
        <w:fldChar w:fldCharType="begin"/>
      </w:r>
      <w:r>
        <w:rPr>
          <w:noProof/>
        </w:rPr>
        <w:instrText xml:space="preserve"> PAGEREF _Toc152621247 \h </w:instrText>
      </w:r>
      <w:r>
        <w:rPr>
          <w:noProof/>
        </w:rPr>
      </w:r>
      <w:r>
        <w:rPr>
          <w:noProof/>
        </w:rPr>
        <w:fldChar w:fldCharType="separate"/>
      </w:r>
      <w:r>
        <w:rPr>
          <w:noProof/>
        </w:rPr>
        <w:t>365</w:t>
      </w:r>
      <w:r>
        <w:rPr>
          <w:noProof/>
        </w:rPr>
        <w:fldChar w:fldCharType="end"/>
      </w:r>
    </w:p>
    <w:p w14:paraId="597D11F7" w14:textId="267F23EB" w:rsidR="00300CFB" w:rsidRDefault="00300CFB">
      <w:pPr>
        <w:pStyle w:val="TOC3"/>
        <w:rPr>
          <w:rFonts w:asciiTheme="minorHAnsi" w:eastAsiaTheme="minorEastAsia" w:hAnsiTheme="minorHAnsi" w:cstheme="minorBidi"/>
          <w:noProof/>
          <w:sz w:val="22"/>
          <w:szCs w:val="22"/>
          <w:lang w:val="en-US"/>
        </w:rPr>
      </w:pPr>
      <w:r>
        <w:rPr>
          <w:noProof/>
        </w:rPr>
        <w:t>11.2.14</w:t>
      </w:r>
      <w:r>
        <w:rPr>
          <w:rFonts w:asciiTheme="minorHAnsi" w:eastAsiaTheme="minorEastAsia" w:hAnsiTheme="minorHAnsi" w:cstheme="minorBidi"/>
          <w:noProof/>
          <w:sz w:val="22"/>
          <w:szCs w:val="22"/>
          <w:lang w:val="en-US"/>
        </w:rPr>
        <w:tab/>
      </w:r>
      <w:r>
        <w:rPr>
          <w:noProof/>
        </w:rPr>
        <w:t>/&lt;x&gt;/OnNetwork/NotificationServers</w:t>
      </w:r>
      <w:r>
        <w:rPr>
          <w:noProof/>
        </w:rPr>
        <w:tab/>
      </w:r>
      <w:r>
        <w:rPr>
          <w:noProof/>
        </w:rPr>
        <w:fldChar w:fldCharType="begin"/>
      </w:r>
      <w:r>
        <w:rPr>
          <w:noProof/>
        </w:rPr>
        <w:instrText xml:space="preserve"> PAGEREF _Toc152621248 \h </w:instrText>
      </w:r>
      <w:r>
        <w:rPr>
          <w:noProof/>
        </w:rPr>
      </w:r>
      <w:r>
        <w:rPr>
          <w:noProof/>
        </w:rPr>
        <w:fldChar w:fldCharType="separate"/>
      </w:r>
      <w:r>
        <w:rPr>
          <w:noProof/>
        </w:rPr>
        <w:t>365</w:t>
      </w:r>
      <w:r>
        <w:rPr>
          <w:noProof/>
        </w:rPr>
        <w:fldChar w:fldCharType="end"/>
      </w:r>
    </w:p>
    <w:p w14:paraId="2E270FAB" w14:textId="18FDFF2D" w:rsidR="00300CFB" w:rsidRDefault="00300CFB">
      <w:pPr>
        <w:pStyle w:val="TOC3"/>
        <w:rPr>
          <w:rFonts w:asciiTheme="minorHAnsi" w:eastAsiaTheme="minorEastAsia" w:hAnsiTheme="minorHAnsi" w:cstheme="minorBidi"/>
          <w:noProof/>
          <w:sz w:val="22"/>
          <w:szCs w:val="22"/>
          <w:lang w:val="en-US"/>
        </w:rPr>
      </w:pPr>
      <w:r>
        <w:rPr>
          <w:noProof/>
        </w:rPr>
        <w:t>11.2.15</w:t>
      </w:r>
      <w:r>
        <w:rPr>
          <w:rFonts w:asciiTheme="minorHAnsi" w:eastAsiaTheme="minorEastAsia" w:hAnsiTheme="minorHAnsi" w:cstheme="minorBidi"/>
          <w:noProof/>
          <w:sz w:val="22"/>
          <w:szCs w:val="22"/>
          <w:lang w:val="en-US"/>
        </w:rPr>
        <w:tab/>
      </w:r>
      <w:r>
        <w:rPr>
          <w:noProof/>
        </w:rPr>
        <w:t>/&lt;x&gt;/OnNetwork/NotificationServers/&lt;x&gt;</w:t>
      </w:r>
      <w:r>
        <w:rPr>
          <w:noProof/>
        </w:rPr>
        <w:tab/>
      </w:r>
      <w:r>
        <w:rPr>
          <w:noProof/>
        </w:rPr>
        <w:fldChar w:fldCharType="begin"/>
      </w:r>
      <w:r>
        <w:rPr>
          <w:noProof/>
        </w:rPr>
        <w:instrText xml:space="preserve"> PAGEREF _Toc152621249 \h </w:instrText>
      </w:r>
      <w:r>
        <w:rPr>
          <w:noProof/>
        </w:rPr>
      </w:r>
      <w:r>
        <w:rPr>
          <w:noProof/>
        </w:rPr>
        <w:fldChar w:fldCharType="separate"/>
      </w:r>
      <w:r>
        <w:rPr>
          <w:noProof/>
        </w:rPr>
        <w:t>365</w:t>
      </w:r>
      <w:r>
        <w:rPr>
          <w:noProof/>
        </w:rPr>
        <w:fldChar w:fldCharType="end"/>
      </w:r>
    </w:p>
    <w:p w14:paraId="2B90CBEB" w14:textId="7C4268E5" w:rsidR="00300CFB" w:rsidRDefault="00300CFB">
      <w:pPr>
        <w:pStyle w:val="TOC3"/>
        <w:rPr>
          <w:rFonts w:asciiTheme="minorHAnsi" w:eastAsiaTheme="minorEastAsia" w:hAnsiTheme="minorHAnsi" w:cstheme="minorBidi"/>
          <w:noProof/>
          <w:sz w:val="22"/>
          <w:szCs w:val="22"/>
          <w:lang w:val="en-US"/>
        </w:rPr>
      </w:pPr>
      <w:r>
        <w:rPr>
          <w:noProof/>
        </w:rPr>
        <w:t>11.2.</w:t>
      </w:r>
      <w:r>
        <w:rPr>
          <w:noProof/>
          <w:lang w:eastAsia="ko-KR"/>
        </w:rPr>
        <w:t>16</w:t>
      </w:r>
      <w:r>
        <w:rPr>
          <w:rFonts w:asciiTheme="minorHAnsi" w:eastAsiaTheme="minorEastAsia" w:hAnsiTheme="minorHAnsi" w:cstheme="minorBidi"/>
          <w:noProof/>
          <w:sz w:val="22"/>
          <w:szCs w:val="22"/>
          <w:lang w:val="en-US"/>
        </w:rPr>
        <w:tab/>
      </w:r>
      <w:r>
        <w:rPr>
          <w:noProof/>
        </w:rPr>
        <w:t>/&lt;x&gt;/OnNetwork/NotificationServers/&lt;x&gt;/NotificationServer</w:t>
      </w:r>
      <w:r>
        <w:rPr>
          <w:noProof/>
        </w:rPr>
        <w:tab/>
      </w:r>
      <w:r>
        <w:rPr>
          <w:noProof/>
        </w:rPr>
        <w:fldChar w:fldCharType="begin"/>
      </w:r>
      <w:r>
        <w:rPr>
          <w:noProof/>
        </w:rPr>
        <w:instrText xml:space="preserve"> PAGEREF _Toc152621250 \h </w:instrText>
      </w:r>
      <w:r>
        <w:rPr>
          <w:noProof/>
        </w:rPr>
      </w:r>
      <w:r>
        <w:rPr>
          <w:noProof/>
        </w:rPr>
        <w:fldChar w:fldCharType="separate"/>
      </w:r>
      <w:r>
        <w:rPr>
          <w:noProof/>
        </w:rPr>
        <w:t>365</w:t>
      </w:r>
      <w:r>
        <w:rPr>
          <w:noProof/>
        </w:rPr>
        <w:fldChar w:fldCharType="end"/>
      </w:r>
    </w:p>
    <w:p w14:paraId="6CEBC412" w14:textId="15CB41CD" w:rsidR="00300CFB" w:rsidRDefault="00300CFB">
      <w:pPr>
        <w:pStyle w:val="TOC3"/>
        <w:rPr>
          <w:rFonts w:asciiTheme="minorHAnsi" w:eastAsiaTheme="minorEastAsia" w:hAnsiTheme="minorHAnsi" w:cstheme="minorBidi"/>
          <w:noProof/>
          <w:sz w:val="22"/>
          <w:szCs w:val="22"/>
          <w:lang w:val="en-US"/>
        </w:rPr>
      </w:pPr>
      <w:r>
        <w:rPr>
          <w:noProof/>
          <w:lang w:eastAsia="ko-KR"/>
        </w:rPr>
        <w:t>11.2.17</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MCDataAdhocGroup</w:t>
      </w:r>
      <w:r>
        <w:rPr>
          <w:noProof/>
        </w:rPr>
        <w:tab/>
      </w:r>
      <w:r>
        <w:rPr>
          <w:noProof/>
        </w:rPr>
        <w:fldChar w:fldCharType="begin"/>
      </w:r>
      <w:r>
        <w:rPr>
          <w:noProof/>
        </w:rPr>
        <w:instrText xml:space="preserve"> PAGEREF _Toc152621251 \h </w:instrText>
      </w:r>
      <w:r>
        <w:rPr>
          <w:noProof/>
        </w:rPr>
      </w:r>
      <w:r>
        <w:rPr>
          <w:noProof/>
        </w:rPr>
        <w:fldChar w:fldCharType="separate"/>
      </w:r>
      <w:r>
        <w:rPr>
          <w:noProof/>
        </w:rPr>
        <w:t>365</w:t>
      </w:r>
      <w:r>
        <w:rPr>
          <w:noProof/>
        </w:rPr>
        <w:fldChar w:fldCharType="end"/>
      </w:r>
    </w:p>
    <w:p w14:paraId="2BCDCE3E" w14:textId="11F0C067" w:rsidR="00300CFB" w:rsidRDefault="00300CFB">
      <w:pPr>
        <w:pStyle w:val="TOC3"/>
        <w:rPr>
          <w:rFonts w:asciiTheme="minorHAnsi" w:eastAsiaTheme="minorEastAsia" w:hAnsiTheme="minorHAnsi" w:cstheme="minorBidi"/>
          <w:noProof/>
          <w:sz w:val="22"/>
          <w:szCs w:val="22"/>
          <w:lang w:val="en-US"/>
        </w:rPr>
      </w:pPr>
      <w:r>
        <w:rPr>
          <w:noProof/>
          <w:lang w:eastAsia="ko-KR"/>
        </w:rPr>
        <w:t>11.2.18</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MCDataAdhocGroup/GroupComn</w:t>
      </w:r>
      <w:r>
        <w:rPr>
          <w:noProof/>
        </w:rPr>
        <w:tab/>
      </w:r>
      <w:r>
        <w:rPr>
          <w:noProof/>
        </w:rPr>
        <w:fldChar w:fldCharType="begin"/>
      </w:r>
      <w:r>
        <w:rPr>
          <w:noProof/>
        </w:rPr>
        <w:instrText xml:space="preserve"> PAGEREF _Toc152621252 \h </w:instrText>
      </w:r>
      <w:r>
        <w:rPr>
          <w:noProof/>
        </w:rPr>
      </w:r>
      <w:r>
        <w:rPr>
          <w:noProof/>
        </w:rPr>
        <w:fldChar w:fldCharType="separate"/>
      </w:r>
      <w:r>
        <w:rPr>
          <w:noProof/>
        </w:rPr>
        <w:t>366</w:t>
      </w:r>
      <w:r>
        <w:rPr>
          <w:noProof/>
        </w:rPr>
        <w:fldChar w:fldCharType="end"/>
      </w:r>
    </w:p>
    <w:p w14:paraId="116DE2FD" w14:textId="00782B3A" w:rsidR="00300CFB" w:rsidRDefault="00300CFB">
      <w:pPr>
        <w:pStyle w:val="TOC3"/>
        <w:rPr>
          <w:rFonts w:asciiTheme="minorHAnsi" w:eastAsiaTheme="minorEastAsia" w:hAnsiTheme="minorHAnsi" w:cstheme="minorBidi"/>
          <w:noProof/>
          <w:sz w:val="22"/>
          <w:szCs w:val="22"/>
          <w:lang w:val="en-US"/>
        </w:rPr>
      </w:pPr>
      <w:r>
        <w:rPr>
          <w:noProof/>
          <w:lang w:eastAsia="ko-KR"/>
        </w:rPr>
        <w:t>11.2.19</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MCDataAdhocGroup/GroupComn/ AllowAdhocGroupComn</w:t>
      </w:r>
      <w:r>
        <w:rPr>
          <w:noProof/>
        </w:rPr>
        <w:tab/>
      </w:r>
      <w:r>
        <w:rPr>
          <w:noProof/>
        </w:rPr>
        <w:fldChar w:fldCharType="begin"/>
      </w:r>
      <w:r>
        <w:rPr>
          <w:noProof/>
        </w:rPr>
        <w:instrText xml:space="preserve"> PAGEREF _Toc152621253 \h </w:instrText>
      </w:r>
      <w:r>
        <w:rPr>
          <w:noProof/>
        </w:rPr>
      </w:r>
      <w:r>
        <w:rPr>
          <w:noProof/>
        </w:rPr>
        <w:fldChar w:fldCharType="separate"/>
      </w:r>
      <w:r>
        <w:rPr>
          <w:noProof/>
        </w:rPr>
        <w:t>366</w:t>
      </w:r>
      <w:r>
        <w:rPr>
          <w:noProof/>
        </w:rPr>
        <w:fldChar w:fldCharType="end"/>
      </w:r>
    </w:p>
    <w:p w14:paraId="3FA9BBCF" w14:textId="48C2A5FD" w:rsidR="00300CFB" w:rsidRDefault="00300CFB">
      <w:pPr>
        <w:pStyle w:val="TOC3"/>
        <w:rPr>
          <w:rFonts w:asciiTheme="minorHAnsi" w:eastAsiaTheme="minorEastAsia" w:hAnsiTheme="minorHAnsi" w:cstheme="minorBidi"/>
          <w:noProof/>
          <w:sz w:val="22"/>
          <w:szCs w:val="22"/>
          <w:lang w:val="en-US"/>
        </w:rPr>
      </w:pPr>
      <w:r>
        <w:rPr>
          <w:noProof/>
          <w:lang w:eastAsia="ko-KR"/>
        </w:rPr>
        <w:t>11.2.20</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 xml:space="preserve">Network/MCDataAdhocGroup/GroupComn/ </w:t>
      </w:r>
      <w:r w:rsidRPr="0009028C">
        <w:rPr>
          <w:noProof/>
          <w:lang w:val="en-US"/>
        </w:rPr>
        <w:t>MaxNoParticipants</w:t>
      </w:r>
      <w:r>
        <w:rPr>
          <w:noProof/>
        </w:rPr>
        <w:tab/>
      </w:r>
      <w:r>
        <w:rPr>
          <w:noProof/>
        </w:rPr>
        <w:fldChar w:fldCharType="begin"/>
      </w:r>
      <w:r>
        <w:rPr>
          <w:noProof/>
        </w:rPr>
        <w:instrText xml:space="preserve"> PAGEREF _Toc152621254 \h </w:instrText>
      </w:r>
      <w:r>
        <w:rPr>
          <w:noProof/>
        </w:rPr>
      </w:r>
      <w:r>
        <w:rPr>
          <w:noProof/>
        </w:rPr>
        <w:fldChar w:fldCharType="separate"/>
      </w:r>
      <w:r>
        <w:rPr>
          <w:noProof/>
        </w:rPr>
        <w:t>366</w:t>
      </w:r>
      <w:r>
        <w:rPr>
          <w:noProof/>
        </w:rPr>
        <w:fldChar w:fldCharType="end"/>
      </w:r>
    </w:p>
    <w:p w14:paraId="6D96BB01" w14:textId="1826F0AA" w:rsidR="00300CFB" w:rsidRDefault="00300CFB">
      <w:pPr>
        <w:pStyle w:val="TOC3"/>
        <w:rPr>
          <w:rFonts w:asciiTheme="minorHAnsi" w:eastAsiaTheme="minorEastAsia" w:hAnsiTheme="minorHAnsi" w:cstheme="minorBidi"/>
          <w:noProof/>
          <w:sz w:val="22"/>
          <w:szCs w:val="22"/>
          <w:lang w:val="en-US"/>
        </w:rPr>
      </w:pPr>
      <w:r>
        <w:rPr>
          <w:noProof/>
          <w:lang w:eastAsia="ko-KR"/>
        </w:rPr>
        <w:t>11.2.21</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MCDataAdhocGroup/GroupComn/</w:t>
      </w:r>
      <w:r w:rsidRPr="0009028C">
        <w:rPr>
          <w:noProof/>
          <w:lang w:val="en-US"/>
        </w:rPr>
        <w:t>HangTime</w:t>
      </w:r>
      <w:r>
        <w:rPr>
          <w:noProof/>
        </w:rPr>
        <w:tab/>
      </w:r>
      <w:r>
        <w:rPr>
          <w:noProof/>
        </w:rPr>
        <w:fldChar w:fldCharType="begin"/>
      </w:r>
      <w:r>
        <w:rPr>
          <w:noProof/>
        </w:rPr>
        <w:instrText xml:space="preserve"> PAGEREF _Toc152621255 \h </w:instrText>
      </w:r>
      <w:r>
        <w:rPr>
          <w:noProof/>
        </w:rPr>
      </w:r>
      <w:r>
        <w:rPr>
          <w:noProof/>
        </w:rPr>
        <w:fldChar w:fldCharType="separate"/>
      </w:r>
      <w:r>
        <w:rPr>
          <w:noProof/>
        </w:rPr>
        <w:t>366</w:t>
      </w:r>
      <w:r>
        <w:rPr>
          <w:noProof/>
        </w:rPr>
        <w:fldChar w:fldCharType="end"/>
      </w:r>
    </w:p>
    <w:p w14:paraId="4A910827" w14:textId="4EBADE6C" w:rsidR="00300CFB" w:rsidRDefault="00300CFB">
      <w:pPr>
        <w:pStyle w:val="TOC3"/>
        <w:rPr>
          <w:rFonts w:asciiTheme="minorHAnsi" w:eastAsiaTheme="minorEastAsia" w:hAnsiTheme="minorHAnsi" w:cstheme="minorBidi"/>
          <w:noProof/>
          <w:sz w:val="22"/>
          <w:szCs w:val="22"/>
          <w:lang w:val="en-US"/>
        </w:rPr>
      </w:pPr>
      <w:r>
        <w:rPr>
          <w:noProof/>
          <w:lang w:eastAsia="ko-KR"/>
        </w:rPr>
        <w:t>11.2.22</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MCDataAdhocGroup/GroupComn/ M</w:t>
      </w:r>
      <w:r w:rsidRPr="0009028C">
        <w:rPr>
          <w:noProof/>
          <w:lang w:val="en-US"/>
        </w:rPr>
        <w:t>axDurationOf</w:t>
      </w:r>
      <w:r>
        <w:rPr>
          <w:noProof/>
        </w:rPr>
        <w:t>Comn</w:t>
      </w:r>
      <w:r>
        <w:rPr>
          <w:noProof/>
        </w:rPr>
        <w:tab/>
      </w:r>
      <w:r>
        <w:rPr>
          <w:noProof/>
        </w:rPr>
        <w:fldChar w:fldCharType="begin"/>
      </w:r>
      <w:r>
        <w:rPr>
          <w:noProof/>
        </w:rPr>
        <w:instrText xml:space="preserve"> PAGEREF _Toc152621256 \h </w:instrText>
      </w:r>
      <w:r>
        <w:rPr>
          <w:noProof/>
        </w:rPr>
      </w:r>
      <w:r>
        <w:rPr>
          <w:noProof/>
        </w:rPr>
        <w:fldChar w:fldCharType="separate"/>
      </w:r>
      <w:r>
        <w:rPr>
          <w:noProof/>
        </w:rPr>
        <w:t>367</w:t>
      </w:r>
      <w:r>
        <w:rPr>
          <w:noProof/>
        </w:rPr>
        <w:fldChar w:fldCharType="end"/>
      </w:r>
    </w:p>
    <w:p w14:paraId="38F2A47F" w14:textId="2A790404" w:rsidR="00300CFB" w:rsidRDefault="00300CFB">
      <w:pPr>
        <w:pStyle w:val="TOC1"/>
        <w:rPr>
          <w:rFonts w:asciiTheme="minorHAnsi" w:eastAsiaTheme="minorEastAsia" w:hAnsiTheme="minorHAnsi" w:cstheme="minorBidi"/>
          <w:noProof/>
          <w:szCs w:val="22"/>
          <w:lang w:val="en-US"/>
        </w:rPr>
      </w:pPr>
      <w:r>
        <w:rPr>
          <w:noProof/>
        </w:rPr>
        <w:t>12</w:t>
      </w:r>
      <w:r>
        <w:rPr>
          <w:rFonts w:asciiTheme="minorHAnsi" w:eastAsiaTheme="minorEastAsia" w:hAnsiTheme="minorHAnsi" w:cstheme="minorBidi"/>
          <w:noProof/>
          <w:szCs w:val="22"/>
          <w:lang w:val="en-US"/>
        </w:rPr>
        <w:tab/>
      </w:r>
      <w:r>
        <w:rPr>
          <w:noProof/>
        </w:rPr>
        <w:t xml:space="preserve">MCVideo </w:t>
      </w:r>
      <w:r>
        <w:rPr>
          <w:noProof/>
          <w:lang w:eastAsia="ko-KR"/>
        </w:rPr>
        <w:t xml:space="preserve">UE configuration </w:t>
      </w:r>
      <w:r>
        <w:rPr>
          <w:noProof/>
        </w:rPr>
        <w:t>MO</w:t>
      </w:r>
      <w:r>
        <w:rPr>
          <w:noProof/>
        </w:rPr>
        <w:tab/>
      </w:r>
      <w:r>
        <w:rPr>
          <w:noProof/>
        </w:rPr>
        <w:fldChar w:fldCharType="begin"/>
      </w:r>
      <w:r>
        <w:rPr>
          <w:noProof/>
        </w:rPr>
        <w:instrText xml:space="preserve"> PAGEREF _Toc152621257 \h </w:instrText>
      </w:r>
      <w:r>
        <w:rPr>
          <w:noProof/>
        </w:rPr>
      </w:r>
      <w:r>
        <w:rPr>
          <w:noProof/>
        </w:rPr>
        <w:fldChar w:fldCharType="separate"/>
      </w:r>
      <w:r>
        <w:rPr>
          <w:noProof/>
        </w:rPr>
        <w:t>367</w:t>
      </w:r>
      <w:r>
        <w:rPr>
          <w:noProof/>
        </w:rPr>
        <w:fldChar w:fldCharType="end"/>
      </w:r>
    </w:p>
    <w:p w14:paraId="4F9D7E4B" w14:textId="27A9334F" w:rsidR="00300CFB" w:rsidRDefault="00300CFB">
      <w:pPr>
        <w:pStyle w:val="TOC2"/>
        <w:rPr>
          <w:rFonts w:asciiTheme="minorHAnsi" w:eastAsiaTheme="minorEastAsia" w:hAnsiTheme="minorHAnsi" w:cstheme="minorBidi"/>
          <w:noProof/>
          <w:sz w:val="22"/>
          <w:szCs w:val="22"/>
          <w:lang w:val="en-US"/>
        </w:rPr>
      </w:pPr>
      <w:r>
        <w:rPr>
          <w:noProof/>
          <w:lang w:eastAsia="ko-KR"/>
        </w:rPr>
        <w:t>12.</w:t>
      </w:r>
      <w:r>
        <w:rPr>
          <w:noProof/>
        </w:rPr>
        <w:t>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2621258 \h </w:instrText>
      </w:r>
      <w:r>
        <w:rPr>
          <w:noProof/>
        </w:rPr>
      </w:r>
      <w:r>
        <w:rPr>
          <w:noProof/>
        </w:rPr>
        <w:fldChar w:fldCharType="separate"/>
      </w:r>
      <w:r>
        <w:rPr>
          <w:noProof/>
        </w:rPr>
        <w:t>367</w:t>
      </w:r>
      <w:r>
        <w:rPr>
          <w:noProof/>
        </w:rPr>
        <w:fldChar w:fldCharType="end"/>
      </w:r>
    </w:p>
    <w:p w14:paraId="6802DB23" w14:textId="299E206B" w:rsidR="00300CFB" w:rsidRDefault="00300CFB">
      <w:pPr>
        <w:pStyle w:val="TOC2"/>
        <w:rPr>
          <w:rFonts w:asciiTheme="minorHAnsi" w:eastAsiaTheme="minorEastAsia" w:hAnsiTheme="minorHAnsi" w:cstheme="minorBidi"/>
          <w:noProof/>
          <w:sz w:val="22"/>
          <w:szCs w:val="22"/>
          <w:lang w:val="en-US"/>
        </w:rPr>
      </w:pPr>
      <w:r>
        <w:rPr>
          <w:noProof/>
          <w:lang w:eastAsia="ko-KR"/>
        </w:rPr>
        <w:t>12.2</w:t>
      </w:r>
      <w:r>
        <w:rPr>
          <w:rFonts w:asciiTheme="minorHAnsi" w:eastAsiaTheme="minorEastAsia" w:hAnsiTheme="minorHAnsi" w:cstheme="minorBidi"/>
          <w:noProof/>
          <w:sz w:val="22"/>
          <w:szCs w:val="22"/>
          <w:lang w:val="en-US"/>
        </w:rPr>
        <w:tab/>
      </w:r>
      <w:r>
        <w:rPr>
          <w:noProof/>
          <w:lang w:eastAsia="ko-KR"/>
        </w:rPr>
        <w:t>MCVideo UE configuration MO parameters</w:t>
      </w:r>
      <w:r>
        <w:rPr>
          <w:noProof/>
        </w:rPr>
        <w:tab/>
      </w:r>
      <w:r>
        <w:rPr>
          <w:noProof/>
        </w:rPr>
        <w:fldChar w:fldCharType="begin"/>
      </w:r>
      <w:r>
        <w:rPr>
          <w:noProof/>
        </w:rPr>
        <w:instrText xml:space="preserve"> PAGEREF _Toc152621259 \h </w:instrText>
      </w:r>
      <w:r>
        <w:rPr>
          <w:noProof/>
        </w:rPr>
      </w:r>
      <w:r>
        <w:rPr>
          <w:noProof/>
        </w:rPr>
        <w:fldChar w:fldCharType="separate"/>
      </w:r>
      <w:r>
        <w:rPr>
          <w:noProof/>
        </w:rPr>
        <w:t>368</w:t>
      </w:r>
      <w:r>
        <w:rPr>
          <w:noProof/>
        </w:rPr>
        <w:fldChar w:fldCharType="end"/>
      </w:r>
    </w:p>
    <w:p w14:paraId="509DAA07" w14:textId="586635BB" w:rsidR="00300CFB" w:rsidRDefault="00300CFB">
      <w:pPr>
        <w:pStyle w:val="TOC3"/>
        <w:rPr>
          <w:rFonts w:asciiTheme="minorHAnsi" w:eastAsiaTheme="minorEastAsia" w:hAnsiTheme="minorHAnsi" w:cstheme="minorBidi"/>
          <w:noProof/>
          <w:sz w:val="22"/>
          <w:szCs w:val="22"/>
          <w:lang w:val="en-US"/>
        </w:rPr>
      </w:pPr>
      <w:r>
        <w:rPr>
          <w:noProof/>
          <w:lang w:eastAsia="ko-KR"/>
        </w:rPr>
        <w:t>12.2.</w:t>
      </w:r>
      <w:r>
        <w:rPr>
          <w:noProof/>
        </w:rPr>
        <w:t>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2621260 \h </w:instrText>
      </w:r>
      <w:r>
        <w:rPr>
          <w:noProof/>
        </w:rPr>
      </w:r>
      <w:r>
        <w:rPr>
          <w:noProof/>
        </w:rPr>
        <w:fldChar w:fldCharType="separate"/>
      </w:r>
      <w:r>
        <w:rPr>
          <w:noProof/>
        </w:rPr>
        <w:t>368</w:t>
      </w:r>
      <w:r>
        <w:rPr>
          <w:noProof/>
        </w:rPr>
        <w:fldChar w:fldCharType="end"/>
      </w:r>
    </w:p>
    <w:p w14:paraId="4B909FFD" w14:textId="28490322" w:rsidR="00300CFB" w:rsidRDefault="00300CFB">
      <w:pPr>
        <w:pStyle w:val="TOC3"/>
        <w:rPr>
          <w:rFonts w:asciiTheme="minorHAnsi" w:eastAsiaTheme="minorEastAsia" w:hAnsiTheme="minorHAnsi" w:cstheme="minorBidi"/>
          <w:noProof/>
          <w:sz w:val="22"/>
          <w:szCs w:val="22"/>
          <w:lang w:val="en-US"/>
        </w:rPr>
      </w:pPr>
      <w:r>
        <w:rPr>
          <w:noProof/>
          <w:lang w:eastAsia="ko-KR"/>
        </w:rPr>
        <w:t>12.2.2</w:t>
      </w:r>
      <w:r>
        <w:rPr>
          <w:rFonts w:asciiTheme="minorHAnsi" w:eastAsiaTheme="minorEastAsia" w:hAnsiTheme="minorHAnsi" w:cstheme="minorBidi"/>
          <w:noProof/>
          <w:sz w:val="22"/>
          <w:szCs w:val="22"/>
          <w:lang w:val="en-US"/>
        </w:rPr>
        <w:tab/>
      </w:r>
      <w:r>
        <w:rPr>
          <w:noProof/>
        </w:rPr>
        <w:t>Node: &lt;x&gt;</w:t>
      </w:r>
      <w:r>
        <w:rPr>
          <w:noProof/>
        </w:rPr>
        <w:tab/>
      </w:r>
      <w:r>
        <w:rPr>
          <w:noProof/>
        </w:rPr>
        <w:fldChar w:fldCharType="begin"/>
      </w:r>
      <w:r>
        <w:rPr>
          <w:noProof/>
        </w:rPr>
        <w:instrText xml:space="preserve"> PAGEREF _Toc152621261 \h </w:instrText>
      </w:r>
      <w:r>
        <w:rPr>
          <w:noProof/>
        </w:rPr>
      </w:r>
      <w:r>
        <w:rPr>
          <w:noProof/>
        </w:rPr>
        <w:fldChar w:fldCharType="separate"/>
      </w:r>
      <w:r>
        <w:rPr>
          <w:noProof/>
        </w:rPr>
        <w:t>368</w:t>
      </w:r>
      <w:r>
        <w:rPr>
          <w:noProof/>
        </w:rPr>
        <w:fldChar w:fldCharType="end"/>
      </w:r>
    </w:p>
    <w:p w14:paraId="065697C3" w14:textId="378C9448" w:rsidR="00300CFB" w:rsidRDefault="00300CFB">
      <w:pPr>
        <w:pStyle w:val="TOC3"/>
        <w:rPr>
          <w:rFonts w:asciiTheme="minorHAnsi" w:eastAsiaTheme="minorEastAsia" w:hAnsiTheme="minorHAnsi" w:cstheme="minorBidi"/>
          <w:noProof/>
          <w:sz w:val="22"/>
          <w:szCs w:val="22"/>
          <w:lang w:val="en-US"/>
        </w:rPr>
      </w:pPr>
      <w:r>
        <w:rPr>
          <w:noProof/>
          <w:lang w:eastAsia="ko-KR"/>
        </w:rPr>
        <w:t>12.2.</w:t>
      </w:r>
      <w:r>
        <w:rPr>
          <w:noProof/>
        </w:rPr>
        <w:t>3</w:t>
      </w:r>
      <w:r>
        <w:rPr>
          <w:rFonts w:asciiTheme="minorHAnsi" w:eastAsiaTheme="minorEastAsia" w:hAnsiTheme="minorHAnsi" w:cstheme="minorBidi"/>
          <w:noProof/>
          <w:sz w:val="22"/>
          <w:szCs w:val="22"/>
          <w:lang w:val="en-US"/>
        </w:rPr>
        <w:tab/>
      </w:r>
      <w:r>
        <w:rPr>
          <w:noProof/>
        </w:rPr>
        <w:t>/&lt;x&gt;/Name</w:t>
      </w:r>
      <w:r>
        <w:rPr>
          <w:noProof/>
        </w:rPr>
        <w:tab/>
      </w:r>
      <w:r>
        <w:rPr>
          <w:noProof/>
        </w:rPr>
        <w:fldChar w:fldCharType="begin"/>
      </w:r>
      <w:r>
        <w:rPr>
          <w:noProof/>
        </w:rPr>
        <w:instrText xml:space="preserve"> PAGEREF _Toc152621262 \h </w:instrText>
      </w:r>
      <w:r>
        <w:rPr>
          <w:noProof/>
        </w:rPr>
      </w:r>
      <w:r>
        <w:rPr>
          <w:noProof/>
        </w:rPr>
        <w:fldChar w:fldCharType="separate"/>
      </w:r>
      <w:r>
        <w:rPr>
          <w:noProof/>
        </w:rPr>
        <w:t>368</w:t>
      </w:r>
      <w:r>
        <w:rPr>
          <w:noProof/>
        </w:rPr>
        <w:fldChar w:fldCharType="end"/>
      </w:r>
    </w:p>
    <w:p w14:paraId="4308C811" w14:textId="31C250BA" w:rsidR="00300CFB" w:rsidRDefault="00300CFB">
      <w:pPr>
        <w:pStyle w:val="TOC3"/>
        <w:rPr>
          <w:rFonts w:asciiTheme="minorHAnsi" w:eastAsiaTheme="minorEastAsia" w:hAnsiTheme="minorHAnsi" w:cstheme="minorBidi"/>
          <w:noProof/>
          <w:sz w:val="22"/>
          <w:szCs w:val="22"/>
          <w:lang w:val="en-US"/>
        </w:rPr>
      </w:pPr>
      <w:r>
        <w:rPr>
          <w:noProof/>
          <w:lang w:eastAsia="ko-KR"/>
        </w:rPr>
        <w:t>12.2</w:t>
      </w:r>
      <w:r>
        <w:rPr>
          <w:noProof/>
        </w:rPr>
        <w:t>.4</w:t>
      </w:r>
      <w:r>
        <w:rPr>
          <w:rFonts w:asciiTheme="minorHAnsi" w:eastAsiaTheme="minorEastAsia" w:hAnsiTheme="minorHAnsi" w:cstheme="minorBidi"/>
          <w:noProof/>
          <w:sz w:val="22"/>
          <w:szCs w:val="22"/>
          <w:lang w:val="en-US"/>
        </w:rPr>
        <w:tab/>
      </w:r>
      <w:r>
        <w:rPr>
          <w:noProof/>
        </w:rPr>
        <w:t>/&lt;x&gt;/Ext/</w:t>
      </w:r>
      <w:r>
        <w:rPr>
          <w:noProof/>
        </w:rPr>
        <w:tab/>
      </w:r>
      <w:r>
        <w:rPr>
          <w:noProof/>
        </w:rPr>
        <w:fldChar w:fldCharType="begin"/>
      </w:r>
      <w:r>
        <w:rPr>
          <w:noProof/>
        </w:rPr>
        <w:instrText xml:space="preserve"> PAGEREF _Toc152621263 \h </w:instrText>
      </w:r>
      <w:r>
        <w:rPr>
          <w:noProof/>
        </w:rPr>
      </w:r>
      <w:r>
        <w:rPr>
          <w:noProof/>
        </w:rPr>
        <w:fldChar w:fldCharType="separate"/>
      </w:r>
      <w:r>
        <w:rPr>
          <w:noProof/>
        </w:rPr>
        <w:t>369</w:t>
      </w:r>
      <w:r>
        <w:rPr>
          <w:noProof/>
        </w:rPr>
        <w:fldChar w:fldCharType="end"/>
      </w:r>
    </w:p>
    <w:p w14:paraId="42EFFECE" w14:textId="1CDB2076" w:rsidR="00300CFB" w:rsidRDefault="00300CFB">
      <w:pPr>
        <w:pStyle w:val="TOC3"/>
        <w:rPr>
          <w:rFonts w:asciiTheme="minorHAnsi" w:eastAsiaTheme="minorEastAsia" w:hAnsiTheme="minorHAnsi" w:cstheme="minorBidi"/>
          <w:noProof/>
          <w:sz w:val="22"/>
          <w:szCs w:val="22"/>
          <w:lang w:val="en-US"/>
        </w:rPr>
      </w:pPr>
      <w:r>
        <w:rPr>
          <w:noProof/>
        </w:rPr>
        <w:t>12.2.5</w:t>
      </w:r>
      <w:r>
        <w:rPr>
          <w:rFonts w:asciiTheme="minorHAnsi" w:eastAsiaTheme="minorEastAsia" w:hAnsiTheme="minorHAnsi" w:cstheme="minorBidi"/>
          <w:noProof/>
          <w:sz w:val="22"/>
          <w:szCs w:val="22"/>
          <w:lang w:val="en-US"/>
        </w:rPr>
        <w:tab/>
      </w:r>
      <w:r>
        <w:rPr>
          <w:noProof/>
        </w:rPr>
        <w:t>/&lt;x&gt;/Common</w:t>
      </w:r>
      <w:r>
        <w:rPr>
          <w:noProof/>
        </w:rPr>
        <w:tab/>
      </w:r>
      <w:r>
        <w:rPr>
          <w:noProof/>
        </w:rPr>
        <w:fldChar w:fldCharType="begin"/>
      </w:r>
      <w:r>
        <w:rPr>
          <w:noProof/>
        </w:rPr>
        <w:instrText xml:space="preserve"> PAGEREF _Toc152621264 \h </w:instrText>
      </w:r>
      <w:r>
        <w:rPr>
          <w:noProof/>
        </w:rPr>
      </w:r>
      <w:r>
        <w:rPr>
          <w:noProof/>
        </w:rPr>
        <w:fldChar w:fldCharType="separate"/>
      </w:r>
      <w:r>
        <w:rPr>
          <w:noProof/>
        </w:rPr>
        <w:t>369</w:t>
      </w:r>
      <w:r>
        <w:rPr>
          <w:noProof/>
        </w:rPr>
        <w:fldChar w:fldCharType="end"/>
      </w:r>
    </w:p>
    <w:p w14:paraId="0C0EFB62" w14:textId="268EF6B5" w:rsidR="00300CFB" w:rsidRDefault="00300CFB">
      <w:pPr>
        <w:pStyle w:val="TOC3"/>
        <w:rPr>
          <w:rFonts w:asciiTheme="minorHAnsi" w:eastAsiaTheme="minorEastAsia" w:hAnsiTheme="minorHAnsi" w:cstheme="minorBidi"/>
          <w:noProof/>
          <w:sz w:val="22"/>
          <w:szCs w:val="22"/>
          <w:lang w:val="en-US"/>
        </w:rPr>
      </w:pPr>
      <w:r>
        <w:rPr>
          <w:noProof/>
          <w:lang w:eastAsia="ko-KR"/>
        </w:rPr>
        <w:t>12.2</w:t>
      </w:r>
      <w:r>
        <w:rPr>
          <w:noProof/>
        </w:rPr>
        <w:t>.5A</w:t>
      </w:r>
      <w:r>
        <w:rPr>
          <w:rFonts w:asciiTheme="minorHAnsi" w:eastAsiaTheme="minorEastAsia" w:hAnsiTheme="minorHAnsi" w:cstheme="minorBidi"/>
          <w:noProof/>
          <w:sz w:val="22"/>
          <w:szCs w:val="22"/>
          <w:lang w:val="en-US"/>
        </w:rPr>
        <w:tab/>
      </w:r>
      <w:r>
        <w:rPr>
          <w:noProof/>
        </w:rPr>
        <w:t>/&lt;x&gt;/</w:t>
      </w:r>
      <w:r>
        <w:rPr>
          <w:noProof/>
          <w:lang w:eastAsia="ko-KR"/>
        </w:rPr>
        <w:t>Common/</w:t>
      </w:r>
      <w:r>
        <w:rPr>
          <w:noProof/>
        </w:rPr>
        <w:t>PrivateCall</w:t>
      </w:r>
      <w:r>
        <w:rPr>
          <w:noProof/>
        </w:rPr>
        <w:tab/>
      </w:r>
      <w:r>
        <w:rPr>
          <w:noProof/>
        </w:rPr>
        <w:fldChar w:fldCharType="begin"/>
      </w:r>
      <w:r>
        <w:rPr>
          <w:noProof/>
        </w:rPr>
        <w:instrText xml:space="preserve"> PAGEREF _Toc152621265 \h </w:instrText>
      </w:r>
      <w:r>
        <w:rPr>
          <w:noProof/>
        </w:rPr>
      </w:r>
      <w:r>
        <w:rPr>
          <w:noProof/>
        </w:rPr>
        <w:fldChar w:fldCharType="separate"/>
      </w:r>
      <w:r>
        <w:rPr>
          <w:noProof/>
        </w:rPr>
        <w:t>369</w:t>
      </w:r>
      <w:r>
        <w:rPr>
          <w:noProof/>
        </w:rPr>
        <w:fldChar w:fldCharType="end"/>
      </w:r>
    </w:p>
    <w:p w14:paraId="35CE8A36" w14:textId="1510ABD7" w:rsidR="00300CFB" w:rsidRDefault="00300CFB">
      <w:pPr>
        <w:pStyle w:val="TOC3"/>
        <w:rPr>
          <w:rFonts w:asciiTheme="minorHAnsi" w:eastAsiaTheme="minorEastAsia" w:hAnsiTheme="minorHAnsi" w:cstheme="minorBidi"/>
          <w:noProof/>
          <w:sz w:val="22"/>
          <w:szCs w:val="22"/>
          <w:lang w:val="en-US"/>
        </w:rPr>
      </w:pPr>
      <w:r>
        <w:rPr>
          <w:noProof/>
          <w:lang w:eastAsia="ko-KR"/>
        </w:rPr>
        <w:t>12.2</w:t>
      </w:r>
      <w:r>
        <w:rPr>
          <w:noProof/>
        </w:rPr>
        <w:t>.5B</w:t>
      </w:r>
      <w:r>
        <w:rPr>
          <w:rFonts w:asciiTheme="minorHAnsi" w:eastAsiaTheme="minorEastAsia" w:hAnsiTheme="minorHAnsi" w:cstheme="minorBidi"/>
          <w:noProof/>
          <w:sz w:val="22"/>
          <w:szCs w:val="22"/>
          <w:lang w:val="en-US"/>
        </w:rPr>
        <w:tab/>
      </w:r>
      <w:r>
        <w:rPr>
          <w:noProof/>
        </w:rPr>
        <w:t>/&lt;x&gt;/</w:t>
      </w:r>
      <w:r>
        <w:rPr>
          <w:noProof/>
          <w:lang w:eastAsia="ko-KR"/>
        </w:rPr>
        <w:t>Common/</w:t>
      </w:r>
      <w:r>
        <w:rPr>
          <w:noProof/>
        </w:rPr>
        <w:t>PrivateCall/</w:t>
      </w:r>
      <w:r>
        <w:rPr>
          <w:noProof/>
          <w:lang w:eastAsia="ko-KR"/>
        </w:rPr>
        <w:t>MaxCallNc10</w:t>
      </w:r>
      <w:r>
        <w:rPr>
          <w:noProof/>
        </w:rPr>
        <w:tab/>
      </w:r>
      <w:r>
        <w:rPr>
          <w:noProof/>
        </w:rPr>
        <w:fldChar w:fldCharType="begin"/>
      </w:r>
      <w:r>
        <w:rPr>
          <w:noProof/>
        </w:rPr>
        <w:instrText xml:space="preserve"> PAGEREF _Toc152621266 \h </w:instrText>
      </w:r>
      <w:r>
        <w:rPr>
          <w:noProof/>
        </w:rPr>
      </w:r>
      <w:r>
        <w:rPr>
          <w:noProof/>
        </w:rPr>
        <w:fldChar w:fldCharType="separate"/>
      </w:r>
      <w:r>
        <w:rPr>
          <w:noProof/>
        </w:rPr>
        <w:t>369</w:t>
      </w:r>
      <w:r>
        <w:rPr>
          <w:noProof/>
        </w:rPr>
        <w:fldChar w:fldCharType="end"/>
      </w:r>
    </w:p>
    <w:p w14:paraId="4F990884" w14:textId="5717F2F1" w:rsidR="00300CFB" w:rsidRDefault="00300CFB">
      <w:pPr>
        <w:pStyle w:val="TOC3"/>
        <w:rPr>
          <w:rFonts w:asciiTheme="minorHAnsi" w:eastAsiaTheme="minorEastAsia" w:hAnsiTheme="minorHAnsi" w:cstheme="minorBidi"/>
          <w:noProof/>
          <w:sz w:val="22"/>
          <w:szCs w:val="22"/>
          <w:lang w:val="en-US"/>
        </w:rPr>
      </w:pPr>
      <w:r>
        <w:rPr>
          <w:noProof/>
        </w:rPr>
        <w:t>12.2.6</w:t>
      </w:r>
      <w:r>
        <w:rPr>
          <w:rFonts w:asciiTheme="minorHAnsi" w:eastAsiaTheme="minorEastAsia" w:hAnsiTheme="minorHAnsi" w:cstheme="minorBidi"/>
          <w:noProof/>
          <w:sz w:val="22"/>
          <w:szCs w:val="22"/>
          <w:lang w:val="en-US"/>
        </w:rPr>
        <w:tab/>
      </w:r>
      <w:r>
        <w:rPr>
          <w:noProof/>
        </w:rPr>
        <w:t>/&lt;x&gt;/Common/MCVideoGroupCall</w:t>
      </w:r>
      <w:r>
        <w:rPr>
          <w:noProof/>
        </w:rPr>
        <w:tab/>
      </w:r>
      <w:r>
        <w:rPr>
          <w:noProof/>
        </w:rPr>
        <w:fldChar w:fldCharType="begin"/>
      </w:r>
      <w:r>
        <w:rPr>
          <w:noProof/>
        </w:rPr>
        <w:instrText xml:space="preserve"> PAGEREF _Toc152621267 \h </w:instrText>
      </w:r>
      <w:r>
        <w:rPr>
          <w:noProof/>
        </w:rPr>
      </w:r>
      <w:r>
        <w:rPr>
          <w:noProof/>
        </w:rPr>
        <w:fldChar w:fldCharType="separate"/>
      </w:r>
      <w:r>
        <w:rPr>
          <w:noProof/>
        </w:rPr>
        <w:t>370</w:t>
      </w:r>
      <w:r>
        <w:rPr>
          <w:noProof/>
        </w:rPr>
        <w:fldChar w:fldCharType="end"/>
      </w:r>
    </w:p>
    <w:p w14:paraId="3CE8940F" w14:textId="3B54A9C0" w:rsidR="00300CFB" w:rsidRDefault="00300CFB">
      <w:pPr>
        <w:pStyle w:val="TOC3"/>
        <w:rPr>
          <w:rFonts w:asciiTheme="minorHAnsi" w:eastAsiaTheme="minorEastAsia" w:hAnsiTheme="minorHAnsi" w:cstheme="minorBidi"/>
          <w:noProof/>
          <w:sz w:val="22"/>
          <w:szCs w:val="22"/>
          <w:lang w:val="en-US"/>
        </w:rPr>
      </w:pPr>
      <w:r>
        <w:rPr>
          <w:noProof/>
        </w:rPr>
        <w:t>12.2.7</w:t>
      </w:r>
      <w:r>
        <w:rPr>
          <w:rFonts w:asciiTheme="minorHAnsi" w:eastAsiaTheme="minorEastAsia" w:hAnsiTheme="minorHAnsi" w:cstheme="minorBidi"/>
          <w:noProof/>
          <w:sz w:val="22"/>
          <w:szCs w:val="22"/>
          <w:lang w:val="en-US"/>
        </w:rPr>
        <w:tab/>
      </w:r>
      <w:r>
        <w:rPr>
          <w:noProof/>
        </w:rPr>
        <w:t>/&lt;x&gt;/Common/MCVideoGroupCall/MaxCall</w:t>
      </w:r>
      <w:r>
        <w:rPr>
          <w:noProof/>
          <w:lang w:eastAsia="ko-KR"/>
        </w:rPr>
        <w:t>Nc4</w:t>
      </w:r>
      <w:r>
        <w:rPr>
          <w:noProof/>
        </w:rPr>
        <w:tab/>
      </w:r>
      <w:r>
        <w:rPr>
          <w:noProof/>
        </w:rPr>
        <w:fldChar w:fldCharType="begin"/>
      </w:r>
      <w:r>
        <w:rPr>
          <w:noProof/>
        </w:rPr>
        <w:instrText xml:space="preserve"> PAGEREF _Toc152621268 \h </w:instrText>
      </w:r>
      <w:r>
        <w:rPr>
          <w:noProof/>
        </w:rPr>
      </w:r>
      <w:r>
        <w:rPr>
          <w:noProof/>
        </w:rPr>
        <w:fldChar w:fldCharType="separate"/>
      </w:r>
      <w:r>
        <w:rPr>
          <w:noProof/>
        </w:rPr>
        <w:t>370</w:t>
      </w:r>
      <w:r>
        <w:rPr>
          <w:noProof/>
        </w:rPr>
        <w:fldChar w:fldCharType="end"/>
      </w:r>
    </w:p>
    <w:p w14:paraId="4184D0B3" w14:textId="0516FC19" w:rsidR="00300CFB" w:rsidRDefault="00300CFB">
      <w:pPr>
        <w:pStyle w:val="TOC3"/>
        <w:rPr>
          <w:rFonts w:asciiTheme="minorHAnsi" w:eastAsiaTheme="minorEastAsia" w:hAnsiTheme="minorHAnsi" w:cstheme="minorBidi"/>
          <w:noProof/>
          <w:sz w:val="22"/>
          <w:szCs w:val="22"/>
          <w:lang w:val="en-US"/>
        </w:rPr>
      </w:pPr>
      <w:r>
        <w:rPr>
          <w:noProof/>
        </w:rPr>
        <w:t>12.2.8</w:t>
      </w:r>
      <w:r>
        <w:rPr>
          <w:rFonts w:asciiTheme="minorHAnsi" w:eastAsiaTheme="minorEastAsia" w:hAnsiTheme="minorHAnsi" w:cstheme="minorBidi"/>
          <w:noProof/>
          <w:sz w:val="22"/>
          <w:szCs w:val="22"/>
          <w:lang w:val="en-US"/>
        </w:rPr>
        <w:tab/>
      </w:r>
      <w:r>
        <w:rPr>
          <w:noProof/>
        </w:rPr>
        <w:t>/&lt;x&gt;/Common/MCVideoGroupCall/MaxTransmission</w:t>
      </w:r>
      <w:r>
        <w:rPr>
          <w:noProof/>
          <w:lang w:eastAsia="ko-KR"/>
        </w:rPr>
        <w:t>Nc5</w:t>
      </w:r>
      <w:r>
        <w:rPr>
          <w:noProof/>
        </w:rPr>
        <w:tab/>
      </w:r>
      <w:r>
        <w:rPr>
          <w:noProof/>
        </w:rPr>
        <w:fldChar w:fldCharType="begin"/>
      </w:r>
      <w:r>
        <w:rPr>
          <w:noProof/>
        </w:rPr>
        <w:instrText xml:space="preserve"> PAGEREF _Toc152621269 \h </w:instrText>
      </w:r>
      <w:r>
        <w:rPr>
          <w:noProof/>
        </w:rPr>
      </w:r>
      <w:r>
        <w:rPr>
          <w:noProof/>
        </w:rPr>
        <w:fldChar w:fldCharType="separate"/>
      </w:r>
      <w:r>
        <w:rPr>
          <w:noProof/>
        </w:rPr>
        <w:t>370</w:t>
      </w:r>
      <w:r>
        <w:rPr>
          <w:noProof/>
        </w:rPr>
        <w:fldChar w:fldCharType="end"/>
      </w:r>
    </w:p>
    <w:p w14:paraId="1F474749" w14:textId="383DF978" w:rsidR="00300CFB" w:rsidRDefault="00300CFB">
      <w:pPr>
        <w:pStyle w:val="TOC3"/>
        <w:rPr>
          <w:rFonts w:asciiTheme="minorHAnsi" w:eastAsiaTheme="minorEastAsia" w:hAnsiTheme="minorHAnsi" w:cstheme="minorBidi"/>
          <w:noProof/>
          <w:sz w:val="22"/>
          <w:szCs w:val="22"/>
          <w:lang w:val="en-US"/>
        </w:rPr>
      </w:pPr>
      <w:r>
        <w:rPr>
          <w:noProof/>
        </w:rPr>
        <w:t>12.2.9</w:t>
      </w:r>
      <w:r>
        <w:rPr>
          <w:rFonts w:asciiTheme="minorHAnsi" w:eastAsiaTheme="minorEastAsia" w:hAnsiTheme="minorHAnsi" w:cstheme="minorBidi"/>
          <w:noProof/>
          <w:sz w:val="22"/>
          <w:szCs w:val="22"/>
          <w:lang w:val="en-US"/>
        </w:rPr>
        <w:tab/>
      </w:r>
      <w:r>
        <w:rPr>
          <w:noProof/>
        </w:rPr>
        <w:t>/&lt;x&gt;/Common/MCVideoGroupCall/PrioritizedMCVideoGroup</w:t>
      </w:r>
      <w:r>
        <w:rPr>
          <w:noProof/>
        </w:rPr>
        <w:tab/>
      </w:r>
      <w:r>
        <w:rPr>
          <w:noProof/>
        </w:rPr>
        <w:fldChar w:fldCharType="begin"/>
      </w:r>
      <w:r>
        <w:rPr>
          <w:noProof/>
        </w:rPr>
        <w:instrText xml:space="preserve"> PAGEREF _Toc152621270 \h </w:instrText>
      </w:r>
      <w:r>
        <w:rPr>
          <w:noProof/>
        </w:rPr>
      </w:r>
      <w:r>
        <w:rPr>
          <w:noProof/>
        </w:rPr>
        <w:fldChar w:fldCharType="separate"/>
      </w:r>
      <w:r>
        <w:rPr>
          <w:noProof/>
        </w:rPr>
        <w:t>370</w:t>
      </w:r>
      <w:r>
        <w:rPr>
          <w:noProof/>
        </w:rPr>
        <w:fldChar w:fldCharType="end"/>
      </w:r>
    </w:p>
    <w:p w14:paraId="0C867059" w14:textId="123DF48B" w:rsidR="00300CFB" w:rsidRDefault="00300CFB">
      <w:pPr>
        <w:pStyle w:val="TOC3"/>
        <w:rPr>
          <w:rFonts w:asciiTheme="minorHAnsi" w:eastAsiaTheme="minorEastAsia" w:hAnsiTheme="minorHAnsi" w:cstheme="minorBidi"/>
          <w:noProof/>
          <w:sz w:val="22"/>
          <w:szCs w:val="22"/>
          <w:lang w:val="en-US"/>
        </w:rPr>
      </w:pPr>
      <w:r>
        <w:rPr>
          <w:noProof/>
        </w:rPr>
        <w:t>12.2.10</w:t>
      </w:r>
      <w:r>
        <w:rPr>
          <w:rFonts w:asciiTheme="minorHAnsi" w:eastAsiaTheme="minorEastAsia" w:hAnsiTheme="minorHAnsi" w:cstheme="minorBidi"/>
          <w:noProof/>
          <w:sz w:val="22"/>
          <w:szCs w:val="22"/>
          <w:lang w:val="en-US"/>
        </w:rPr>
        <w:tab/>
      </w:r>
      <w:r>
        <w:rPr>
          <w:noProof/>
        </w:rPr>
        <w:t>/&lt;x&gt;/Common/MCVideoGroupCall/PrioritizedMCVideoGroup/&lt;x&gt;</w:t>
      </w:r>
      <w:r>
        <w:rPr>
          <w:noProof/>
        </w:rPr>
        <w:tab/>
      </w:r>
      <w:r>
        <w:rPr>
          <w:noProof/>
        </w:rPr>
        <w:fldChar w:fldCharType="begin"/>
      </w:r>
      <w:r>
        <w:rPr>
          <w:noProof/>
        </w:rPr>
        <w:instrText xml:space="preserve"> PAGEREF _Toc152621271 \h </w:instrText>
      </w:r>
      <w:r>
        <w:rPr>
          <w:noProof/>
        </w:rPr>
      </w:r>
      <w:r>
        <w:rPr>
          <w:noProof/>
        </w:rPr>
        <w:fldChar w:fldCharType="separate"/>
      </w:r>
      <w:r>
        <w:rPr>
          <w:noProof/>
        </w:rPr>
        <w:t>370</w:t>
      </w:r>
      <w:r>
        <w:rPr>
          <w:noProof/>
        </w:rPr>
        <w:fldChar w:fldCharType="end"/>
      </w:r>
    </w:p>
    <w:p w14:paraId="1C90BBFC" w14:textId="78B3A4E7" w:rsidR="00300CFB" w:rsidRDefault="00300CFB">
      <w:pPr>
        <w:pStyle w:val="TOC3"/>
        <w:rPr>
          <w:rFonts w:asciiTheme="minorHAnsi" w:eastAsiaTheme="minorEastAsia" w:hAnsiTheme="minorHAnsi" w:cstheme="minorBidi"/>
          <w:noProof/>
          <w:sz w:val="22"/>
          <w:szCs w:val="22"/>
          <w:lang w:val="en-US"/>
        </w:rPr>
      </w:pPr>
      <w:r>
        <w:rPr>
          <w:noProof/>
        </w:rPr>
        <w:t>12.2.11</w:t>
      </w:r>
      <w:r>
        <w:rPr>
          <w:rFonts w:asciiTheme="minorHAnsi" w:eastAsiaTheme="minorEastAsia" w:hAnsiTheme="minorHAnsi" w:cstheme="minorBidi"/>
          <w:noProof/>
          <w:sz w:val="22"/>
          <w:szCs w:val="22"/>
          <w:lang w:val="en-US"/>
        </w:rPr>
        <w:tab/>
      </w:r>
      <w:r>
        <w:rPr>
          <w:noProof/>
        </w:rPr>
        <w:t>/&lt;x&gt;/Common/MCVideoGroupCall/PrioritizedMCVideoGroup/&lt;x&gt;/ MCVideoGroup</w:t>
      </w:r>
      <w:r>
        <w:rPr>
          <w:noProof/>
          <w:lang w:eastAsia="ko-KR"/>
        </w:rPr>
        <w:t>ID</w:t>
      </w:r>
      <w:r>
        <w:rPr>
          <w:noProof/>
        </w:rPr>
        <w:tab/>
      </w:r>
      <w:r>
        <w:rPr>
          <w:noProof/>
        </w:rPr>
        <w:fldChar w:fldCharType="begin"/>
      </w:r>
      <w:r>
        <w:rPr>
          <w:noProof/>
        </w:rPr>
        <w:instrText xml:space="preserve"> PAGEREF _Toc152621272 \h </w:instrText>
      </w:r>
      <w:r>
        <w:rPr>
          <w:noProof/>
        </w:rPr>
      </w:r>
      <w:r>
        <w:rPr>
          <w:noProof/>
        </w:rPr>
        <w:fldChar w:fldCharType="separate"/>
      </w:r>
      <w:r>
        <w:rPr>
          <w:noProof/>
        </w:rPr>
        <w:t>371</w:t>
      </w:r>
      <w:r>
        <w:rPr>
          <w:noProof/>
        </w:rPr>
        <w:fldChar w:fldCharType="end"/>
      </w:r>
    </w:p>
    <w:p w14:paraId="7788681E" w14:textId="12A9E391" w:rsidR="00300CFB" w:rsidRDefault="00300CFB">
      <w:pPr>
        <w:pStyle w:val="TOC3"/>
        <w:rPr>
          <w:rFonts w:asciiTheme="minorHAnsi" w:eastAsiaTheme="minorEastAsia" w:hAnsiTheme="minorHAnsi" w:cstheme="minorBidi"/>
          <w:noProof/>
          <w:sz w:val="22"/>
          <w:szCs w:val="22"/>
          <w:lang w:val="en-US"/>
        </w:rPr>
      </w:pPr>
      <w:r>
        <w:rPr>
          <w:noProof/>
        </w:rPr>
        <w:t>12.2.12</w:t>
      </w:r>
      <w:r>
        <w:rPr>
          <w:rFonts w:asciiTheme="minorHAnsi" w:eastAsiaTheme="minorEastAsia" w:hAnsiTheme="minorHAnsi" w:cstheme="minorBidi"/>
          <w:noProof/>
          <w:sz w:val="22"/>
          <w:szCs w:val="22"/>
          <w:lang w:val="en-US"/>
        </w:rPr>
        <w:tab/>
      </w:r>
      <w:r>
        <w:rPr>
          <w:noProof/>
        </w:rPr>
        <w:t>/&lt;x&gt;/Common/MCVideoGroupCall/PrioritizedMCVideoGroup/&lt;x&gt;/ MCVideoGroupPriority</w:t>
      </w:r>
      <w:r>
        <w:rPr>
          <w:noProof/>
          <w:lang w:eastAsia="ko-KR"/>
        </w:rPr>
        <w:t>Hierarchy</w:t>
      </w:r>
      <w:r>
        <w:rPr>
          <w:noProof/>
        </w:rPr>
        <w:tab/>
      </w:r>
      <w:r>
        <w:rPr>
          <w:noProof/>
        </w:rPr>
        <w:fldChar w:fldCharType="begin"/>
      </w:r>
      <w:r>
        <w:rPr>
          <w:noProof/>
        </w:rPr>
        <w:instrText xml:space="preserve"> PAGEREF _Toc152621273 \h </w:instrText>
      </w:r>
      <w:r>
        <w:rPr>
          <w:noProof/>
        </w:rPr>
      </w:r>
      <w:r>
        <w:rPr>
          <w:noProof/>
        </w:rPr>
        <w:fldChar w:fldCharType="separate"/>
      </w:r>
      <w:r>
        <w:rPr>
          <w:noProof/>
        </w:rPr>
        <w:t>371</w:t>
      </w:r>
      <w:r>
        <w:rPr>
          <w:noProof/>
        </w:rPr>
        <w:fldChar w:fldCharType="end"/>
      </w:r>
    </w:p>
    <w:p w14:paraId="470F423B" w14:textId="03802E89" w:rsidR="00300CFB" w:rsidRDefault="00300CFB">
      <w:pPr>
        <w:pStyle w:val="TOC3"/>
        <w:rPr>
          <w:rFonts w:asciiTheme="minorHAnsi" w:eastAsiaTheme="minorEastAsia" w:hAnsiTheme="minorHAnsi" w:cstheme="minorBidi"/>
          <w:noProof/>
          <w:sz w:val="22"/>
          <w:szCs w:val="22"/>
          <w:lang w:val="en-US"/>
        </w:rPr>
      </w:pPr>
      <w:r>
        <w:rPr>
          <w:noProof/>
        </w:rPr>
        <w:t>12.2.13</w:t>
      </w:r>
      <w:r>
        <w:rPr>
          <w:rFonts w:asciiTheme="minorHAnsi" w:eastAsiaTheme="minorEastAsia" w:hAnsiTheme="minorHAnsi" w:cstheme="minorBidi"/>
          <w:noProof/>
          <w:sz w:val="22"/>
          <w:szCs w:val="22"/>
          <w:lang w:val="en-US"/>
        </w:rPr>
        <w:tab/>
      </w:r>
      <w:r>
        <w:rPr>
          <w:noProof/>
        </w:rPr>
        <w:t>/&lt;x&gt;/On</w:t>
      </w:r>
      <w:r>
        <w:rPr>
          <w:noProof/>
          <w:lang w:eastAsia="ko-KR"/>
        </w:rPr>
        <w:t>N</w:t>
      </w:r>
      <w:r>
        <w:rPr>
          <w:noProof/>
        </w:rPr>
        <w:t>etwork</w:t>
      </w:r>
      <w:r>
        <w:rPr>
          <w:noProof/>
        </w:rPr>
        <w:tab/>
      </w:r>
      <w:r>
        <w:rPr>
          <w:noProof/>
        </w:rPr>
        <w:fldChar w:fldCharType="begin"/>
      </w:r>
      <w:r>
        <w:rPr>
          <w:noProof/>
        </w:rPr>
        <w:instrText xml:space="preserve"> PAGEREF _Toc152621274 \h </w:instrText>
      </w:r>
      <w:r>
        <w:rPr>
          <w:noProof/>
        </w:rPr>
      </w:r>
      <w:r>
        <w:rPr>
          <w:noProof/>
        </w:rPr>
        <w:fldChar w:fldCharType="separate"/>
      </w:r>
      <w:r>
        <w:rPr>
          <w:noProof/>
        </w:rPr>
        <w:t>371</w:t>
      </w:r>
      <w:r>
        <w:rPr>
          <w:noProof/>
        </w:rPr>
        <w:fldChar w:fldCharType="end"/>
      </w:r>
    </w:p>
    <w:p w14:paraId="2F6CAAAD" w14:textId="056B2C71" w:rsidR="00300CFB" w:rsidRDefault="00300CFB">
      <w:pPr>
        <w:pStyle w:val="TOC3"/>
        <w:rPr>
          <w:rFonts w:asciiTheme="minorHAnsi" w:eastAsiaTheme="minorEastAsia" w:hAnsiTheme="minorHAnsi" w:cstheme="minorBidi"/>
          <w:noProof/>
          <w:sz w:val="22"/>
          <w:szCs w:val="22"/>
          <w:lang w:val="en-US"/>
        </w:rPr>
      </w:pPr>
      <w:r>
        <w:rPr>
          <w:noProof/>
        </w:rPr>
        <w:t>12.2.14</w:t>
      </w:r>
      <w:r>
        <w:rPr>
          <w:rFonts w:asciiTheme="minorHAnsi" w:eastAsiaTheme="minorEastAsia" w:hAnsiTheme="minorHAnsi" w:cstheme="minorBidi"/>
          <w:noProof/>
          <w:sz w:val="22"/>
          <w:szCs w:val="22"/>
          <w:lang w:val="en-US"/>
        </w:rPr>
        <w:tab/>
      </w:r>
      <w:r>
        <w:rPr>
          <w:noProof/>
        </w:rPr>
        <w:t>/&lt;x&gt;/On</w:t>
      </w:r>
      <w:r>
        <w:rPr>
          <w:noProof/>
          <w:lang w:eastAsia="ko-KR"/>
        </w:rPr>
        <w:t>N</w:t>
      </w:r>
      <w:r>
        <w:rPr>
          <w:noProof/>
        </w:rPr>
        <w:t>etwork/</w:t>
      </w:r>
      <w:r>
        <w:rPr>
          <w:noProof/>
          <w:lang w:eastAsia="ko-KR"/>
        </w:rPr>
        <w:t>RelayService</w:t>
      </w:r>
      <w:r>
        <w:rPr>
          <w:noProof/>
        </w:rPr>
        <w:tab/>
      </w:r>
      <w:r>
        <w:rPr>
          <w:noProof/>
        </w:rPr>
        <w:fldChar w:fldCharType="begin"/>
      </w:r>
      <w:r>
        <w:rPr>
          <w:noProof/>
        </w:rPr>
        <w:instrText xml:space="preserve"> PAGEREF _Toc152621275 \h </w:instrText>
      </w:r>
      <w:r>
        <w:rPr>
          <w:noProof/>
        </w:rPr>
      </w:r>
      <w:r>
        <w:rPr>
          <w:noProof/>
        </w:rPr>
        <w:fldChar w:fldCharType="separate"/>
      </w:r>
      <w:r>
        <w:rPr>
          <w:noProof/>
        </w:rPr>
        <w:t>371</w:t>
      </w:r>
      <w:r>
        <w:rPr>
          <w:noProof/>
        </w:rPr>
        <w:fldChar w:fldCharType="end"/>
      </w:r>
    </w:p>
    <w:p w14:paraId="76DC6F22" w14:textId="5AAF6586" w:rsidR="00300CFB" w:rsidRDefault="00300CFB">
      <w:pPr>
        <w:pStyle w:val="TOC3"/>
        <w:rPr>
          <w:rFonts w:asciiTheme="minorHAnsi" w:eastAsiaTheme="minorEastAsia" w:hAnsiTheme="minorHAnsi" w:cstheme="minorBidi"/>
          <w:noProof/>
          <w:sz w:val="22"/>
          <w:szCs w:val="22"/>
          <w:lang w:val="en-US"/>
        </w:rPr>
      </w:pPr>
      <w:r>
        <w:rPr>
          <w:noProof/>
        </w:rPr>
        <w:t>12.2.15</w:t>
      </w:r>
      <w:r>
        <w:rPr>
          <w:rFonts w:asciiTheme="minorHAnsi" w:eastAsiaTheme="minorEastAsia" w:hAnsiTheme="minorHAnsi" w:cstheme="minorBidi"/>
          <w:noProof/>
          <w:sz w:val="22"/>
          <w:szCs w:val="22"/>
          <w:lang w:val="en-US"/>
        </w:rPr>
        <w:tab/>
      </w:r>
      <w:r>
        <w:rPr>
          <w:noProof/>
        </w:rPr>
        <w:t>/&lt;x&gt;/On</w:t>
      </w:r>
      <w:r>
        <w:rPr>
          <w:noProof/>
          <w:lang w:eastAsia="ko-KR"/>
        </w:rPr>
        <w:t>N</w:t>
      </w:r>
      <w:r>
        <w:rPr>
          <w:noProof/>
        </w:rPr>
        <w:t>etwork/IPv6Preferred</w:t>
      </w:r>
      <w:r>
        <w:rPr>
          <w:noProof/>
        </w:rPr>
        <w:tab/>
      </w:r>
      <w:r>
        <w:rPr>
          <w:noProof/>
        </w:rPr>
        <w:fldChar w:fldCharType="begin"/>
      </w:r>
      <w:r>
        <w:rPr>
          <w:noProof/>
        </w:rPr>
        <w:instrText xml:space="preserve"> PAGEREF _Toc152621276 \h </w:instrText>
      </w:r>
      <w:r>
        <w:rPr>
          <w:noProof/>
        </w:rPr>
      </w:r>
      <w:r>
        <w:rPr>
          <w:noProof/>
        </w:rPr>
        <w:fldChar w:fldCharType="separate"/>
      </w:r>
      <w:r>
        <w:rPr>
          <w:noProof/>
        </w:rPr>
        <w:t>372</w:t>
      </w:r>
      <w:r>
        <w:rPr>
          <w:noProof/>
        </w:rPr>
        <w:fldChar w:fldCharType="end"/>
      </w:r>
    </w:p>
    <w:p w14:paraId="01A065B7" w14:textId="1E119369" w:rsidR="00300CFB" w:rsidRDefault="00300CFB">
      <w:pPr>
        <w:pStyle w:val="TOC3"/>
        <w:rPr>
          <w:rFonts w:asciiTheme="minorHAnsi" w:eastAsiaTheme="minorEastAsia" w:hAnsiTheme="minorHAnsi" w:cstheme="minorBidi"/>
          <w:noProof/>
          <w:sz w:val="22"/>
          <w:szCs w:val="22"/>
          <w:lang w:val="en-US"/>
        </w:rPr>
      </w:pPr>
      <w:r>
        <w:rPr>
          <w:noProof/>
        </w:rPr>
        <w:t>12.2.16</w:t>
      </w:r>
      <w:r>
        <w:rPr>
          <w:rFonts w:asciiTheme="minorHAnsi" w:eastAsiaTheme="minorEastAsia" w:hAnsiTheme="minorHAnsi" w:cstheme="minorBidi"/>
          <w:noProof/>
          <w:sz w:val="22"/>
          <w:szCs w:val="22"/>
          <w:lang w:val="en-US"/>
        </w:rPr>
        <w:tab/>
      </w:r>
      <w:r>
        <w:rPr>
          <w:noProof/>
        </w:rPr>
        <w:t>/&lt;x&gt;/On</w:t>
      </w:r>
      <w:r>
        <w:rPr>
          <w:noProof/>
          <w:lang w:eastAsia="ko-KR"/>
        </w:rPr>
        <w:t>N</w:t>
      </w:r>
      <w:r>
        <w:rPr>
          <w:noProof/>
        </w:rPr>
        <w:t>etwork/</w:t>
      </w:r>
      <w:r>
        <w:rPr>
          <w:noProof/>
          <w:lang w:eastAsia="ko-KR"/>
        </w:rPr>
        <w:t>RelayedMCVideoGroup</w:t>
      </w:r>
      <w:r>
        <w:rPr>
          <w:noProof/>
        </w:rPr>
        <w:tab/>
      </w:r>
      <w:r>
        <w:rPr>
          <w:noProof/>
        </w:rPr>
        <w:fldChar w:fldCharType="begin"/>
      </w:r>
      <w:r>
        <w:rPr>
          <w:noProof/>
        </w:rPr>
        <w:instrText xml:space="preserve"> PAGEREF _Toc152621277 \h </w:instrText>
      </w:r>
      <w:r>
        <w:rPr>
          <w:noProof/>
        </w:rPr>
      </w:r>
      <w:r>
        <w:rPr>
          <w:noProof/>
        </w:rPr>
        <w:fldChar w:fldCharType="separate"/>
      </w:r>
      <w:r>
        <w:rPr>
          <w:noProof/>
        </w:rPr>
        <w:t>372</w:t>
      </w:r>
      <w:r>
        <w:rPr>
          <w:noProof/>
        </w:rPr>
        <w:fldChar w:fldCharType="end"/>
      </w:r>
    </w:p>
    <w:p w14:paraId="016AC26D" w14:textId="1B330C3B" w:rsidR="00300CFB" w:rsidRDefault="00300CFB">
      <w:pPr>
        <w:pStyle w:val="TOC3"/>
        <w:rPr>
          <w:rFonts w:asciiTheme="minorHAnsi" w:eastAsiaTheme="minorEastAsia" w:hAnsiTheme="minorHAnsi" w:cstheme="minorBidi"/>
          <w:noProof/>
          <w:sz w:val="22"/>
          <w:szCs w:val="22"/>
          <w:lang w:val="en-US"/>
        </w:rPr>
      </w:pPr>
      <w:r>
        <w:rPr>
          <w:noProof/>
        </w:rPr>
        <w:t>12.2.</w:t>
      </w:r>
      <w:r>
        <w:rPr>
          <w:noProof/>
          <w:lang w:eastAsia="ko-KR"/>
        </w:rPr>
        <w:t>17</w:t>
      </w:r>
      <w:r>
        <w:rPr>
          <w:rFonts w:asciiTheme="minorHAnsi" w:eastAsiaTheme="minorEastAsia" w:hAnsiTheme="minorHAnsi" w:cstheme="minorBidi"/>
          <w:noProof/>
          <w:sz w:val="22"/>
          <w:szCs w:val="22"/>
          <w:lang w:val="en-US"/>
        </w:rPr>
        <w:tab/>
      </w:r>
      <w:r>
        <w:rPr>
          <w:noProof/>
        </w:rPr>
        <w:t>/&lt;x&gt;/On</w:t>
      </w:r>
      <w:r>
        <w:rPr>
          <w:noProof/>
          <w:lang w:eastAsia="ko-KR"/>
        </w:rPr>
        <w:t>N</w:t>
      </w:r>
      <w:r>
        <w:rPr>
          <w:noProof/>
        </w:rPr>
        <w:t>etwork/</w:t>
      </w:r>
      <w:r>
        <w:rPr>
          <w:noProof/>
          <w:lang w:eastAsia="ko-KR"/>
        </w:rPr>
        <w:t>RelayedMCVideoGroup/&lt;x&gt;</w:t>
      </w:r>
      <w:r>
        <w:rPr>
          <w:noProof/>
        </w:rPr>
        <w:tab/>
      </w:r>
      <w:r>
        <w:rPr>
          <w:noProof/>
        </w:rPr>
        <w:fldChar w:fldCharType="begin"/>
      </w:r>
      <w:r>
        <w:rPr>
          <w:noProof/>
        </w:rPr>
        <w:instrText xml:space="preserve"> PAGEREF _Toc152621278 \h </w:instrText>
      </w:r>
      <w:r>
        <w:rPr>
          <w:noProof/>
        </w:rPr>
      </w:r>
      <w:r>
        <w:rPr>
          <w:noProof/>
        </w:rPr>
        <w:fldChar w:fldCharType="separate"/>
      </w:r>
      <w:r>
        <w:rPr>
          <w:noProof/>
        </w:rPr>
        <w:t>372</w:t>
      </w:r>
      <w:r>
        <w:rPr>
          <w:noProof/>
        </w:rPr>
        <w:fldChar w:fldCharType="end"/>
      </w:r>
    </w:p>
    <w:p w14:paraId="77B171C3" w14:textId="26C3D32A" w:rsidR="00300CFB" w:rsidRDefault="00300CFB">
      <w:pPr>
        <w:pStyle w:val="TOC3"/>
        <w:rPr>
          <w:rFonts w:asciiTheme="minorHAnsi" w:eastAsiaTheme="minorEastAsia" w:hAnsiTheme="minorHAnsi" w:cstheme="minorBidi"/>
          <w:noProof/>
          <w:sz w:val="22"/>
          <w:szCs w:val="22"/>
          <w:lang w:val="en-US"/>
        </w:rPr>
      </w:pPr>
      <w:r>
        <w:rPr>
          <w:noProof/>
        </w:rPr>
        <w:t>12.2.</w:t>
      </w:r>
      <w:r>
        <w:rPr>
          <w:noProof/>
          <w:lang w:eastAsia="ko-KR"/>
        </w:rPr>
        <w:t>18</w:t>
      </w:r>
      <w:r>
        <w:rPr>
          <w:rFonts w:asciiTheme="minorHAnsi" w:eastAsiaTheme="minorEastAsia" w:hAnsiTheme="minorHAnsi" w:cstheme="minorBidi"/>
          <w:noProof/>
          <w:sz w:val="22"/>
          <w:szCs w:val="22"/>
          <w:lang w:val="en-US"/>
        </w:rPr>
        <w:tab/>
      </w:r>
      <w:r>
        <w:rPr>
          <w:noProof/>
        </w:rPr>
        <w:t>/&lt;x&gt;/On</w:t>
      </w:r>
      <w:r>
        <w:rPr>
          <w:noProof/>
          <w:lang w:eastAsia="ko-KR"/>
        </w:rPr>
        <w:t>N</w:t>
      </w:r>
      <w:r>
        <w:rPr>
          <w:noProof/>
        </w:rPr>
        <w:t>etwork/</w:t>
      </w:r>
      <w:r>
        <w:rPr>
          <w:noProof/>
          <w:lang w:eastAsia="ko-KR"/>
        </w:rPr>
        <w:t>RelayedMCVideoGroup/&lt;x&gt;/MCVideoGroupID</w:t>
      </w:r>
      <w:r>
        <w:rPr>
          <w:noProof/>
        </w:rPr>
        <w:tab/>
      </w:r>
      <w:r>
        <w:rPr>
          <w:noProof/>
        </w:rPr>
        <w:fldChar w:fldCharType="begin"/>
      </w:r>
      <w:r>
        <w:rPr>
          <w:noProof/>
        </w:rPr>
        <w:instrText xml:space="preserve"> PAGEREF _Toc152621279 \h </w:instrText>
      </w:r>
      <w:r>
        <w:rPr>
          <w:noProof/>
        </w:rPr>
      </w:r>
      <w:r>
        <w:rPr>
          <w:noProof/>
        </w:rPr>
        <w:fldChar w:fldCharType="separate"/>
      </w:r>
      <w:r>
        <w:rPr>
          <w:noProof/>
        </w:rPr>
        <w:t>372</w:t>
      </w:r>
      <w:r>
        <w:rPr>
          <w:noProof/>
        </w:rPr>
        <w:fldChar w:fldCharType="end"/>
      </w:r>
    </w:p>
    <w:p w14:paraId="6D664AF2" w14:textId="7F612229" w:rsidR="00300CFB" w:rsidRDefault="00300CFB">
      <w:pPr>
        <w:pStyle w:val="TOC3"/>
        <w:rPr>
          <w:rFonts w:asciiTheme="minorHAnsi" w:eastAsiaTheme="minorEastAsia" w:hAnsiTheme="minorHAnsi" w:cstheme="minorBidi"/>
          <w:noProof/>
          <w:sz w:val="22"/>
          <w:szCs w:val="22"/>
          <w:lang w:val="en-US"/>
        </w:rPr>
      </w:pPr>
      <w:r>
        <w:rPr>
          <w:noProof/>
        </w:rPr>
        <w:t>12.2.</w:t>
      </w:r>
      <w:r>
        <w:rPr>
          <w:noProof/>
          <w:lang w:eastAsia="ko-KR"/>
        </w:rPr>
        <w:t>19</w:t>
      </w:r>
      <w:r>
        <w:rPr>
          <w:rFonts w:asciiTheme="minorHAnsi" w:eastAsiaTheme="minorEastAsia" w:hAnsiTheme="minorHAnsi" w:cstheme="minorBidi"/>
          <w:noProof/>
          <w:sz w:val="22"/>
          <w:szCs w:val="22"/>
          <w:lang w:val="en-US"/>
        </w:rPr>
        <w:tab/>
      </w:r>
      <w:r>
        <w:rPr>
          <w:noProof/>
        </w:rPr>
        <w:t>/&lt;x&gt;/On</w:t>
      </w:r>
      <w:r>
        <w:rPr>
          <w:noProof/>
          <w:lang w:eastAsia="ko-KR"/>
        </w:rPr>
        <w:t>N</w:t>
      </w:r>
      <w:r>
        <w:rPr>
          <w:noProof/>
        </w:rPr>
        <w:t>etwork/</w:t>
      </w:r>
      <w:r>
        <w:rPr>
          <w:noProof/>
          <w:lang w:eastAsia="ko-KR"/>
        </w:rPr>
        <w:t>RelayedMCVideoGroup/&lt;x&gt;/RelayServiceCode</w:t>
      </w:r>
      <w:r>
        <w:rPr>
          <w:noProof/>
        </w:rPr>
        <w:tab/>
      </w:r>
      <w:r>
        <w:rPr>
          <w:noProof/>
        </w:rPr>
        <w:fldChar w:fldCharType="begin"/>
      </w:r>
      <w:r>
        <w:rPr>
          <w:noProof/>
        </w:rPr>
        <w:instrText xml:space="preserve"> PAGEREF _Toc152621280 \h </w:instrText>
      </w:r>
      <w:r>
        <w:rPr>
          <w:noProof/>
        </w:rPr>
      </w:r>
      <w:r>
        <w:rPr>
          <w:noProof/>
        </w:rPr>
        <w:fldChar w:fldCharType="separate"/>
      </w:r>
      <w:r>
        <w:rPr>
          <w:noProof/>
        </w:rPr>
        <w:t>373</w:t>
      </w:r>
      <w:r>
        <w:rPr>
          <w:noProof/>
        </w:rPr>
        <w:fldChar w:fldCharType="end"/>
      </w:r>
    </w:p>
    <w:p w14:paraId="0856163C" w14:textId="6A434AAD" w:rsidR="00300CFB" w:rsidRDefault="00300CFB">
      <w:pPr>
        <w:pStyle w:val="TOC1"/>
        <w:rPr>
          <w:rFonts w:asciiTheme="minorHAnsi" w:eastAsiaTheme="minorEastAsia" w:hAnsiTheme="minorHAnsi" w:cstheme="minorBidi"/>
          <w:noProof/>
          <w:szCs w:val="22"/>
          <w:lang w:val="en-US"/>
        </w:rPr>
      </w:pPr>
      <w:r>
        <w:rPr>
          <w:noProof/>
          <w:lang w:eastAsia="ko-KR"/>
        </w:rPr>
        <w:t>13</w:t>
      </w:r>
      <w:r>
        <w:rPr>
          <w:rFonts w:asciiTheme="minorHAnsi" w:eastAsiaTheme="minorEastAsia" w:hAnsiTheme="minorHAnsi" w:cstheme="minorBidi"/>
          <w:noProof/>
          <w:szCs w:val="22"/>
          <w:lang w:val="en-US"/>
        </w:rPr>
        <w:tab/>
      </w:r>
      <w:r>
        <w:rPr>
          <w:noProof/>
        </w:rPr>
        <w:t xml:space="preserve">MCVideo </w:t>
      </w:r>
      <w:r>
        <w:rPr>
          <w:noProof/>
          <w:lang w:eastAsia="ko-KR"/>
        </w:rPr>
        <w:t xml:space="preserve">user profile </w:t>
      </w:r>
      <w:r>
        <w:rPr>
          <w:noProof/>
        </w:rPr>
        <w:t>MO</w:t>
      </w:r>
      <w:r>
        <w:rPr>
          <w:noProof/>
        </w:rPr>
        <w:tab/>
      </w:r>
      <w:r>
        <w:rPr>
          <w:noProof/>
        </w:rPr>
        <w:fldChar w:fldCharType="begin"/>
      </w:r>
      <w:r>
        <w:rPr>
          <w:noProof/>
        </w:rPr>
        <w:instrText xml:space="preserve"> PAGEREF _Toc152621281 \h </w:instrText>
      </w:r>
      <w:r>
        <w:rPr>
          <w:noProof/>
        </w:rPr>
      </w:r>
      <w:r>
        <w:rPr>
          <w:noProof/>
        </w:rPr>
        <w:fldChar w:fldCharType="separate"/>
      </w:r>
      <w:r>
        <w:rPr>
          <w:noProof/>
        </w:rPr>
        <w:t>373</w:t>
      </w:r>
      <w:r>
        <w:rPr>
          <w:noProof/>
        </w:rPr>
        <w:fldChar w:fldCharType="end"/>
      </w:r>
    </w:p>
    <w:p w14:paraId="699FBA0F" w14:textId="6891819A" w:rsidR="00300CFB" w:rsidRDefault="00300CFB">
      <w:pPr>
        <w:pStyle w:val="TOC2"/>
        <w:rPr>
          <w:rFonts w:asciiTheme="minorHAnsi" w:eastAsiaTheme="minorEastAsia" w:hAnsiTheme="minorHAnsi" w:cstheme="minorBidi"/>
          <w:noProof/>
          <w:sz w:val="22"/>
          <w:szCs w:val="22"/>
          <w:lang w:val="en-US"/>
        </w:rPr>
      </w:pPr>
      <w:r>
        <w:rPr>
          <w:noProof/>
          <w:lang w:eastAsia="ko-KR"/>
        </w:rPr>
        <w:t>13.</w:t>
      </w:r>
      <w:r>
        <w:rPr>
          <w:noProof/>
        </w:rPr>
        <w:t>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2621282 \h </w:instrText>
      </w:r>
      <w:r>
        <w:rPr>
          <w:noProof/>
        </w:rPr>
      </w:r>
      <w:r>
        <w:rPr>
          <w:noProof/>
        </w:rPr>
        <w:fldChar w:fldCharType="separate"/>
      </w:r>
      <w:r>
        <w:rPr>
          <w:noProof/>
        </w:rPr>
        <w:t>373</w:t>
      </w:r>
      <w:r>
        <w:rPr>
          <w:noProof/>
        </w:rPr>
        <w:fldChar w:fldCharType="end"/>
      </w:r>
    </w:p>
    <w:p w14:paraId="2FB1CF7B" w14:textId="3EB95950" w:rsidR="00300CFB" w:rsidRDefault="00300CFB">
      <w:pPr>
        <w:pStyle w:val="TOC2"/>
        <w:rPr>
          <w:rFonts w:asciiTheme="minorHAnsi" w:eastAsiaTheme="minorEastAsia" w:hAnsiTheme="minorHAnsi" w:cstheme="minorBidi"/>
          <w:noProof/>
          <w:sz w:val="22"/>
          <w:szCs w:val="22"/>
          <w:lang w:val="en-US"/>
        </w:rPr>
      </w:pPr>
      <w:r>
        <w:rPr>
          <w:noProof/>
          <w:lang w:eastAsia="ko-KR"/>
        </w:rPr>
        <w:t>13.2</w:t>
      </w:r>
      <w:r>
        <w:rPr>
          <w:rFonts w:asciiTheme="minorHAnsi" w:eastAsiaTheme="minorEastAsia" w:hAnsiTheme="minorHAnsi" w:cstheme="minorBidi"/>
          <w:noProof/>
          <w:sz w:val="22"/>
          <w:szCs w:val="22"/>
          <w:lang w:val="en-US"/>
        </w:rPr>
        <w:tab/>
      </w:r>
      <w:r>
        <w:rPr>
          <w:noProof/>
          <w:lang w:eastAsia="ko-KR"/>
        </w:rPr>
        <w:t>MCVideo user profile MO parameters</w:t>
      </w:r>
      <w:r>
        <w:rPr>
          <w:noProof/>
        </w:rPr>
        <w:tab/>
      </w:r>
      <w:r>
        <w:rPr>
          <w:noProof/>
        </w:rPr>
        <w:fldChar w:fldCharType="begin"/>
      </w:r>
      <w:r>
        <w:rPr>
          <w:noProof/>
        </w:rPr>
        <w:instrText xml:space="preserve"> PAGEREF _Toc152621283 \h </w:instrText>
      </w:r>
      <w:r>
        <w:rPr>
          <w:noProof/>
        </w:rPr>
      </w:r>
      <w:r>
        <w:rPr>
          <w:noProof/>
        </w:rPr>
        <w:fldChar w:fldCharType="separate"/>
      </w:r>
      <w:r>
        <w:rPr>
          <w:noProof/>
        </w:rPr>
        <w:t>376</w:t>
      </w:r>
      <w:r>
        <w:rPr>
          <w:noProof/>
        </w:rPr>
        <w:fldChar w:fldCharType="end"/>
      </w:r>
    </w:p>
    <w:p w14:paraId="53716917" w14:textId="4018093F" w:rsidR="00300CFB" w:rsidRDefault="00300CFB">
      <w:pPr>
        <w:pStyle w:val="TOC3"/>
        <w:rPr>
          <w:rFonts w:asciiTheme="minorHAnsi" w:eastAsiaTheme="minorEastAsia" w:hAnsiTheme="minorHAnsi" w:cstheme="minorBidi"/>
          <w:noProof/>
          <w:sz w:val="22"/>
          <w:szCs w:val="22"/>
          <w:lang w:val="en-US"/>
        </w:rPr>
      </w:pPr>
      <w:r>
        <w:rPr>
          <w:noProof/>
          <w:lang w:eastAsia="ko-KR"/>
        </w:rPr>
        <w:t>13.2.</w:t>
      </w:r>
      <w:r>
        <w:rPr>
          <w:noProof/>
        </w:rPr>
        <w:t>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2621284 \h </w:instrText>
      </w:r>
      <w:r>
        <w:rPr>
          <w:noProof/>
        </w:rPr>
      </w:r>
      <w:r>
        <w:rPr>
          <w:noProof/>
        </w:rPr>
        <w:fldChar w:fldCharType="separate"/>
      </w:r>
      <w:r>
        <w:rPr>
          <w:noProof/>
        </w:rPr>
        <w:t>376</w:t>
      </w:r>
      <w:r>
        <w:rPr>
          <w:noProof/>
        </w:rPr>
        <w:fldChar w:fldCharType="end"/>
      </w:r>
    </w:p>
    <w:p w14:paraId="40D9752A" w14:textId="7828F7F2" w:rsidR="00300CFB" w:rsidRDefault="00300CFB">
      <w:pPr>
        <w:pStyle w:val="TOC3"/>
        <w:rPr>
          <w:rFonts w:asciiTheme="minorHAnsi" w:eastAsiaTheme="minorEastAsia" w:hAnsiTheme="minorHAnsi" w:cstheme="minorBidi"/>
          <w:noProof/>
          <w:sz w:val="22"/>
          <w:szCs w:val="22"/>
          <w:lang w:val="en-US"/>
        </w:rPr>
      </w:pPr>
      <w:r>
        <w:rPr>
          <w:noProof/>
          <w:lang w:eastAsia="ko-KR"/>
        </w:rPr>
        <w:t>13.2.2</w:t>
      </w:r>
      <w:r>
        <w:rPr>
          <w:rFonts w:asciiTheme="minorHAnsi" w:eastAsiaTheme="minorEastAsia" w:hAnsiTheme="minorHAnsi" w:cstheme="minorBidi"/>
          <w:noProof/>
          <w:sz w:val="22"/>
          <w:szCs w:val="22"/>
          <w:lang w:val="en-US"/>
        </w:rPr>
        <w:tab/>
      </w:r>
      <w:r>
        <w:rPr>
          <w:noProof/>
        </w:rPr>
        <w:t>Node: &lt;x&gt;</w:t>
      </w:r>
      <w:r>
        <w:rPr>
          <w:noProof/>
        </w:rPr>
        <w:tab/>
      </w:r>
      <w:r>
        <w:rPr>
          <w:noProof/>
        </w:rPr>
        <w:fldChar w:fldCharType="begin"/>
      </w:r>
      <w:r>
        <w:rPr>
          <w:noProof/>
        </w:rPr>
        <w:instrText xml:space="preserve"> PAGEREF _Toc152621285 \h </w:instrText>
      </w:r>
      <w:r>
        <w:rPr>
          <w:noProof/>
        </w:rPr>
      </w:r>
      <w:r>
        <w:rPr>
          <w:noProof/>
        </w:rPr>
        <w:fldChar w:fldCharType="separate"/>
      </w:r>
      <w:r>
        <w:rPr>
          <w:noProof/>
        </w:rPr>
        <w:t>376</w:t>
      </w:r>
      <w:r>
        <w:rPr>
          <w:noProof/>
        </w:rPr>
        <w:fldChar w:fldCharType="end"/>
      </w:r>
    </w:p>
    <w:p w14:paraId="7170B5FB" w14:textId="782FCBB4" w:rsidR="00300CFB" w:rsidRDefault="00300CFB">
      <w:pPr>
        <w:pStyle w:val="TOC3"/>
        <w:rPr>
          <w:rFonts w:asciiTheme="minorHAnsi" w:eastAsiaTheme="minorEastAsia" w:hAnsiTheme="minorHAnsi" w:cstheme="minorBidi"/>
          <w:noProof/>
          <w:sz w:val="22"/>
          <w:szCs w:val="22"/>
          <w:lang w:val="en-US"/>
        </w:rPr>
      </w:pPr>
      <w:r>
        <w:rPr>
          <w:noProof/>
          <w:lang w:eastAsia="ko-KR"/>
        </w:rPr>
        <w:t>13.2.</w:t>
      </w:r>
      <w:r>
        <w:rPr>
          <w:noProof/>
        </w:rPr>
        <w:t>3</w:t>
      </w:r>
      <w:r>
        <w:rPr>
          <w:rFonts w:asciiTheme="minorHAnsi" w:eastAsiaTheme="minorEastAsia" w:hAnsiTheme="minorHAnsi" w:cstheme="minorBidi"/>
          <w:noProof/>
          <w:sz w:val="22"/>
          <w:szCs w:val="22"/>
          <w:lang w:val="en-US"/>
        </w:rPr>
        <w:tab/>
      </w:r>
      <w:r>
        <w:rPr>
          <w:noProof/>
        </w:rPr>
        <w:t>/&lt;x&gt;/Name</w:t>
      </w:r>
      <w:r>
        <w:rPr>
          <w:noProof/>
        </w:rPr>
        <w:tab/>
      </w:r>
      <w:r>
        <w:rPr>
          <w:noProof/>
        </w:rPr>
        <w:fldChar w:fldCharType="begin"/>
      </w:r>
      <w:r>
        <w:rPr>
          <w:noProof/>
        </w:rPr>
        <w:instrText xml:space="preserve"> PAGEREF _Toc152621286 \h </w:instrText>
      </w:r>
      <w:r>
        <w:rPr>
          <w:noProof/>
        </w:rPr>
      </w:r>
      <w:r>
        <w:rPr>
          <w:noProof/>
        </w:rPr>
        <w:fldChar w:fldCharType="separate"/>
      </w:r>
      <w:r>
        <w:rPr>
          <w:noProof/>
        </w:rPr>
        <w:t>376</w:t>
      </w:r>
      <w:r>
        <w:rPr>
          <w:noProof/>
        </w:rPr>
        <w:fldChar w:fldCharType="end"/>
      </w:r>
    </w:p>
    <w:p w14:paraId="0C024357" w14:textId="371483CE" w:rsidR="00300CFB" w:rsidRDefault="00300CFB">
      <w:pPr>
        <w:pStyle w:val="TOC3"/>
        <w:rPr>
          <w:rFonts w:asciiTheme="minorHAnsi" w:eastAsiaTheme="minorEastAsia" w:hAnsiTheme="minorHAnsi" w:cstheme="minorBidi"/>
          <w:noProof/>
          <w:sz w:val="22"/>
          <w:szCs w:val="22"/>
          <w:lang w:val="en-US"/>
        </w:rPr>
      </w:pPr>
      <w:r>
        <w:rPr>
          <w:noProof/>
          <w:lang w:eastAsia="ko-KR"/>
        </w:rPr>
        <w:t>13.2</w:t>
      </w:r>
      <w:r>
        <w:rPr>
          <w:noProof/>
        </w:rPr>
        <w:t>.4</w:t>
      </w:r>
      <w:r>
        <w:rPr>
          <w:rFonts w:asciiTheme="minorHAnsi" w:eastAsiaTheme="minorEastAsia" w:hAnsiTheme="minorHAnsi" w:cstheme="minorBidi"/>
          <w:noProof/>
          <w:sz w:val="22"/>
          <w:szCs w:val="22"/>
          <w:lang w:val="en-US"/>
        </w:rPr>
        <w:tab/>
      </w:r>
      <w:r>
        <w:rPr>
          <w:noProof/>
        </w:rPr>
        <w:t>/&lt;x&gt;/Ext/</w:t>
      </w:r>
      <w:r>
        <w:rPr>
          <w:noProof/>
        </w:rPr>
        <w:tab/>
      </w:r>
      <w:r>
        <w:rPr>
          <w:noProof/>
        </w:rPr>
        <w:fldChar w:fldCharType="begin"/>
      </w:r>
      <w:r>
        <w:rPr>
          <w:noProof/>
        </w:rPr>
        <w:instrText xml:space="preserve"> PAGEREF _Toc152621287 \h </w:instrText>
      </w:r>
      <w:r>
        <w:rPr>
          <w:noProof/>
        </w:rPr>
      </w:r>
      <w:r>
        <w:rPr>
          <w:noProof/>
        </w:rPr>
        <w:fldChar w:fldCharType="separate"/>
      </w:r>
      <w:r>
        <w:rPr>
          <w:noProof/>
        </w:rPr>
        <w:t>377</w:t>
      </w:r>
      <w:r>
        <w:rPr>
          <w:noProof/>
        </w:rPr>
        <w:fldChar w:fldCharType="end"/>
      </w:r>
    </w:p>
    <w:p w14:paraId="4DDE1C79" w14:textId="0F12E693" w:rsidR="00300CFB" w:rsidRDefault="00300CFB">
      <w:pPr>
        <w:pStyle w:val="TOC3"/>
        <w:rPr>
          <w:rFonts w:asciiTheme="minorHAnsi" w:eastAsiaTheme="minorEastAsia" w:hAnsiTheme="minorHAnsi" w:cstheme="minorBidi"/>
          <w:noProof/>
          <w:sz w:val="22"/>
          <w:szCs w:val="22"/>
          <w:lang w:val="en-US"/>
        </w:rPr>
      </w:pPr>
      <w:r>
        <w:rPr>
          <w:noProof/>
          <w:lang w:eastAsia="ko-KR"/>
        </w:rPr>
        <w:t>13.2</w:t>
      </w:r>
      <w:r>
        <w:rPr>
          <w:noProof/>
        </w:rPr>
        <w:t>.5</w:t>
      </w:r>
      <w:r>
        <w:rPr>
          <w:rFonts w:asciiTheme="minorHAnsi" w:eastAsiaTheme="minorEastAsia" w:hAnsiTheme="minorHAnsi" w:cstheme="minorBidi"/>
          <w:noProof/>
          <w:sz w:val="22"/>
          <w:szCs w:val="22"/>
          <w:lang w:val="en-US"/>
        </w:rPr>
        <w:tab/>
      </w:r>
      <w:r>
        <w:rPr>
          <w:noProof/>
        </w:rPr>
        <w:t>/&lt;x&gt;/</w:t>
      </w:r>
      <w:r>
        <w:rPr>
          <w:noProof/>
          <w:lang w:eastAsia="ko-KR"/>
        </w:rPr>
        <w:t>&lt;x&gt;</w:t>
      </w:r>
      <w:r>
        <w:rPr>
          <w:noProof/>
        </w:rPr>
        <w:tab/>
      </w:r>
      <w:r>
        <w:rPr>
          <w:noProof/>
        </w:rPr>
        <w:fldChar w:fldCharType="begin"/>
      </w:r>
      <w:r>
        <w:rPr>
          <w:noProof/>
        </w:rPr>
        <w:instrText xml:space="preserve"> PAGEREF _Toc152621288 \h </w:instrText>
      </w:r>
      <w:r>
        <w:rPr>
          <w:noProof/>
        </w:rPr>
      </w:r>
      <w:r>
        <w:rPr>
          <w:noProof/>
        </w:rPr>
        <w:fldChar w:fldCharType="separate"/>
      </w:r>
      <w:r>
        <w:rPr>
          <w:noProof/>
        </w:rPr>
        <w:t>377</w:t>
      </w:r>
      <w:r>
        <w:rPr>
          <w:noProof/>
        </w:rPr>
        <w:fldChar w:fldCharType="end"/>
      </w:r>
    </w:p>
    <w:p w14:paraId="5CF72CD1" w14:textId="75188A18" w:rsidR="00300CFB" w:rsidRDefault="00300CFB">
      <w:pPr>
        <w:pStyle w:val="TOC3"/>
        <w:rPr>
          <w:rFonts w:asciiTheme="minorHAnsi" w:eastAsiaTheme="minorEastAsia" w:hAnsiTheme="minorHAnsi" w:cstheme="minorBidi"/>
          <w:noProof/>
          <w:sz w:val="22"/>
          <w:szCs w:val="22"/>
          <w:lang w:val="en-US"/>
        </w:rPr>
      </w:pPr>
      <w:r>
        <w:rPr>
          <w:noProof/>
        </w:rPr>
        <w:t>13.2.6</w:t>
      </w:r>
      <w:r>
        <w:rPr>
          <w:rFonts w:asciiTheme="minorHAnsi" w:eastAsiaTheme="minorEastAsia" w:hAnsiTheme="minorHAnsi" w:cstheme="minorBidi"/>
          <w:noProof/>
          <w:sz w:val="22"/>
          <w:szCs w:val="22"/>
          <w:lang w:val="en-US"/>
        </w:rPr>
        <w:tab/>
      </w:r>
      <w:r>
        <w:rPr>
          <w:noProof/>
        </w:rPr>
        <w:t>/&lt;x&gt;/&lt;x&gt;/Common</w:t>
      </w:r>
      <w:r>
        <w:rPr>
          <w:noProof/>
        </w:rPr>
        <w:tab/>
      </w:r>
      <w:r>
        <w:rPr>
          <w:noProof/>
        </w:rPr>
        <w:fldChar w:fldCharType="begin"/>
      </w:r>
      <w:r>
        <w:rPr>
          <w:noProof/>
        </w:rPr>
        <w:instrText xml:space="preserve"> PAGEREF _Toc152621289 \h </w:instrText>
      </w:r>
      <w:r>
        <w:rPr>
          <w:noProof/>
        </w:rPr>
      </w:r>
      <w:r>
        <w:rPr>
          <w:noProof/>
        </w:rPr>
        <w:fldChar w:fldCharType="separate"/>
      </w:r>
      <w:r>
        <w:rPr>
          <w:noProof/>
        </w:rPr>
        <w:t>377</w:t>
      </w:r>
      <w:r>
        <w:rPr>
          <w:noProof/>
        </w:rPr>
        <w:fldChar w:fldCharType="end"/>
      </w:r>
    </w:p>
    <w:p w14:paraId="117F261F" w14:textId="1A750D1A" w:rsidR="00300CFB" w:rsidRDefault="00300CFB">
      <w:pPr>
        <w:pStyle w:val="TOC3"/>
        <w:rPr>
          <w:rFonts w:asciiTheme="minorHAnsi" w:eastAsiaTheme="minorEastAsia" w:hAnsiTheme="minorHAnsi" w:cstheme="minorBidi"/>
          <w:noProof/>
          <w:sz w:val="22"/>
          <w:szCs w:val="22"/>
          <w:lang w:val="en-US"/>
        </w:rPr>
      </w:pPr>
      <w:r>
        <w:rPr>
          <w:noProof/>
        </w:rPr>
        <w:t>13.2.7</w:t>
      </w:r>
      <w:r>
        <w:rPr>
          <w:rFonts w:asciiTheme="minorHAnsi" w:eastAsiaTheme="minorEastAsia" w:hAnsiTheme="minorHAnsi" w:cstheme="minorBidi"/>
          <w:noProof/>
          <w:sz w:val="22"/>
          <w:szCs w:val="22"/>
          <w:lang w:val="en-US"/>
        </w:rPr>
        <w:tab/>
      </w:r>
      <w:r>
        <w:rPr>
          <w:noProof/>
        </w:rPr>
        <w:t>/&lt;x&gt;/&lt;x&gt;/Common/</w:t>
      </w:r>
      <w:r>
        <w:rPr>
          <w:noProof/>
          <w:lang w:eastAsia="ko-KR"/>
        </w:rPr>
        <w:t>MCVideoUserID</w:t>
      </w:r>
      <w:r>
        <w:rPr>
          <w:noProof/>
        </w:rPr>
        <w:tab/>
      </w:r>
      <w:r>
        <w:rPr>
          <w:noProof/>
        </w:rPr>
        <w:fldChar w:fldCharType="begin"/>
      </w:r>
      <w:r>
        <w:rPr>
          <w:noProof/>
        </w:rPr>
        <w:instrText xml:space="preserve"> PAGEREF _Toc152621290 \h </w:instrText>
      </w:r>
      <w:r>
        <w:rPr>
          <w:noProof/>
        </w:rPr>
      </w:r>
      <w:r>
        <w:rPr>
          <w:noProof/>
        </w:rPr>
        <w:fldChar w:fldCharType="separate"/>
      </w:r>
      <w:r>
        <w:rPr>
          <w:noProof/>
        </w:rPr>
        <w:t>377</w:t>
      </w:r>
      <w:r>
        <w:rPr>
          <w:noProof/>
        </w:rPr>
        <w:fldChar w:fldCharType="end"/>
      </w:r>
    </w:p>
    <w:p w14:paraId="55E61EB8" w14:textId="558A26C5" w:rsidR="00300CFB" w:rsidRDefault="00300CFB">
      <w:pPr>
        <w:pStyle w:val="TOC3"/>
        <w:rPr>
          <w:rFonts w:asciiTheme="minorHAnsi" w:eastAsiaTheme="minorEastAsia" w:hAnsiTheme="minorHAnsi" w:cstheme="minorBidi"/>
          <w:noProof/>
          <w:sz w:val="22"/>
          <w:szCs w:val="22"/>
          <w:lang w:val="en-US"/>
        </w:rPr>
      </w:pPr>
      <w:r>
        <w:rPr>
          <w:noProof/>
        </w:rPr>
        <w:t>13.2.8</w:t>
      </w:r>
      <w:r>
        <w:rPr>
          <w:rFonts w:asciiTheme="minorHAnsi" w:eastAsiaTheme="minorEastAsia" w:hAnsiTheme="minorHAnsi" w:cstheme="minorBidi"/>
          <w:noProof/>
          <w:sz w:val="22"/>
          <w:szCs w:val="22"/>
          <w:lang w:val="en-US"/>
        </w:rPr>
        <w:tab/>
      </w:r>
      <w:r>
        <w:rPr>
          <w:noProof/>
        </w:rPr>
        <w:t>/&lt;x&gt;/&lt;x&gt;/Common/</w:t>
      </w:r>
      <w:r>
        <w:rPr>
          <w:noProof/>
          <w:lang w:eastAsia="ko-KR"/>
        </w:rPr>
        <w:t>MCVideoUserProfileIndex</w:t>
      </w:r>
      <w:r>
        <w:rPr>
          <w:noProof/>
        </w:rPr>
        <w:tab/>
      </w:r>
      <w:r>
        <w:rPr>
          <w:noProof/>
        </w:rPr>
        <w:fldChar w:fldCharType="begin"/>
      </w:r>
      <w:r>
        <w:rPr>
          <w:noProof/>
        </w:rPr>
        <w:instrText xml:space="preserve"> PAGEREF _Toc152621291 \h </w:instrText>
      </w:r>
      <w:r>
        <w:rPr>
          <w:noProof/>
        </w:rPr>
      </w:r>
      <w:r>
        <w:rPr>
          <w:noProof/>
        </w:rPr>
        <w:fldChar w:fldCharType="separate"/>
      </w:r>
      <w:r>
        <w:rPr>
          <w:noProof/>
        </w:rPr>
        <w:t>378</w:t>
      </w:r>
      <w:r>
        <w:rPr>
          <w:noProof/>
        </w:rPr>
        <w:fldChar w:fldCharType="end"/>
      </w:r>
    </w:p>
    <w:p w14:paraId="7835602B" w14:textId="55585074" w:rsidR="00300CFB" w:rsidRDefault="00300CFB">
      <w:pPr>
        <w:pStyle w:val="TOC3"/>
        <w:rPr>
          <w:rFonts w:asciiTheme="minorHAnsi" w:eastAsiaTheme="minorEastAsia" w:hAnsiTheme="minorHAnsi" w:cstheme="minorBidi"/>
          <w:noProof/>
          <w:sz w:val="22"/>
          <w:szCs w:val="22"/>
          <w:lang w:val="en-US"/>
        </w:rPr>
      </w:pPr>
      <w:r>
        <w:rPr>
          <w:noProof/>
        </w:rPr>
        <w:t>13.2.9</w:t>
      </w:r>
      <w:r>
        <w:rPr>
          <w:rFonts w:asciiTheme="minorHAnsi" w:eastAsiaTheme="minorEastAsia" w:hAnsiTheme="minorHAnsi" w:cstheme="minorBidi"/>
          <w:noProof/>
          <w:sz w:val="22"/>
          <w:szCs w:val="22"/>
          <w:lang w:val="en-US"/>
        </w:rPr>
        <w:tab/>
      </w:r>
      <w:r>
        <w:rPr>
          <w:noProof/>
        </w:rPr>
        <w:t>/&lt;x&gt;/&lt;x&gt;/Common/</w:t>
      </w:r>
      <w:r>
        <w:rPr>
          <w:noProof/>
          <w:lang w:eastAsia="ko-KR"/>
        </w:rPr>
        <w:t>MCVideoUserProfileName</w:t>
      </w:r>
      <w:r>
        <w:rPr>
          <w:noProof/>
        </w:rPr>
        <w:tab/>
      </w:r>
      <w:r>
        <w:rPr>
          <w:noProof/>
        </w:rPr>
        <w:fldChar w:fldCharType="begin"/>
      </w:r>
      <w:r>
        <w:rPr>
          <w:noProof/>
        </w:rPr>
        <w:instrText xml:space="preserve"> PAGEREF _Toc152621292 \h </w:instrText>
      </w:r>
      <w:r>
        <w:rPr>
          <w:noProof/>
        </w:rPr>
      </w:r>
      <w:r>
        <w:rPr>
          <w:noProof/>
        </w:rPr>
        <w:fldChar w:fldCharType="separate"/>
      </w:r>
      <w:r>
        <w:rPr>
          <w:noProof/>
        </w:rPr>
        <w:t>378</w:t>
      </w:r>
      <w:r>
        <w:rPr>
          <w:noProof/>
        </w:rPr>
        <w:fldChar w:fldCharType="end"/>
      </w:r>
    </w:p>
    <w:p w14:paraId="32B73DF8" w14:textId="32DC0F86" w:rsidR="00300CFB" w:rsidRDefault="00300CFB">
      <w:pPr>
        <w:pStyle w:val="TOC3"/>
        <w:rPr>
          <w:rFonts w:asciiTheme="minorHAnsi" w:eastAsiaTheme="minorEastAsia" w:hAnsiTheme="minorHAnsi" w:cstheme="minorBidi"/>
          <w:noProof/>
          <w:sz w:val="22"/>
          <w:szCs w:val="22"/>
          <w:lang w:val="en-US"/>
        </w:rPr>
      </w:pPr>
      <w:r>
        <w:rPr>
          <w:noProof/>
        </w:rPr>
        <w:t>13.2.10</w:t>
      </w:r>
      <w:r>
        <w:rPr>
          <w:rFonts w:asciiTheme="minorHAnsi" w:eastAsiaTheme="minorEastAsia" w:hAnsiTheme="minorHAnsi" w:cstheme="minorBidi"/>
          <w:noProof/>
          <w:sz w:val="22"/>
          <w:szCs w:val="22"/>
          <w:lang w:val="en-US"/>
        </w:rPr>
        <w:tab/>
      </w:r>
      <w:r>
        <w:rPr>
          <w:noProof/>
        </w:rPr>
        <w:t>/&lt;x&gt;/&lt;x&gt;/Common/</w:t>
      </w:r>
      <w:r>
        <w:rPr>
          <w:noProof/>
          <w:lang w:eastAsia="ko-KR"/>
        </w:rPr>
        <w:t>PreSelectedIndication</w:t>
      </w:r>
      <w:r>
        <w:rPr>
          <w:noProof/>
        </w:rPr>
        <w:tab/>
      </w:r>
      <w:r>
        <w:rPr>
          <w:noProof/>
        </w:rPr>
        <w:fldChar w:fldCharType="begin"/>
      </w:r>
      <w:r>
        <w:rPr>
          <w:noProof/>
        </w:rPr>
        <w:instrText xml:space="preserve"> PAGEREF _Toc152621293 \h </w:instrText>
      </w:r>
      <w:r>
        <w:rPr>
          <w:noProof/>
        </w:rPr>
      </w:r>
      <w:r>
        <w:rPr>
          <w:noProof/>
        </w:rPr>
        <w:fldChar w:fldCharType="separate"/>
      </w:r>
      <w:r>
        <w:rPr>
          <w:noProof/>
        </w:rPr>
        <w:t>378</w:t>
      </w:r>
      <w:r>
        <w:rPr>
          <w:noProof/>
        </w:rPr>
        <w:fldChar w:fldCharType="end"/>
      </w:r>
    </w:p>
    <w:p w14:paraId="3AD11FBF" w14:textId="5A7B940D" w:rsidR="00300CFB" w:rsidRDefault="00300CFB">
      <w:pPr>
        <w:pStyle w:val="TOC3"/>
        <w:rPr>
          <w:rFonts w:asciiTheme="minorHAnsi" w:eastAsiaTheme="minorEastAsia" w:hAnsiTheme="minorHAnsi" w:cstheme="minorBidi"/>
          <w:noProof/>
          <w:sz w:val="22"/>
          <w:szCs w:val="22"/>
          <w:lang w:val="en-US"/>
        </w:rPr>
      </w:pPr>
      <w:r>
        <w:rPr>
          <w:noProof/>
        </w:rPr>
        <w:t>13.2.11</w:t>
      </w:r>
      <w:r>
        <w:rPr>
          <w:rFonts w:asciiTheme="minorHAnsi" w:eastAsiaTheme="minorEastAsia" w:hAnsiTheme="minorHAnsi" w:cstheme="minorBidi"/>
          <w:noProof/>
          <w:sz w:val="22"/>
          <w:szCs w:val="22"/>
          <w:lang w:val="en-US"/>
        </w:rPr>
        <w:tab/>
      </w:r>
      <w:r>
        <w:rPr>
          <w:noProof/>
        </w:rPr>
        <w:t>/&lt;x&gt;/&lt;x&gt;/Common/UserAliases</w:t>
      </w:r>
      <w:r>
        <w:rPr>
          <w:noProof/>
        </w:rPr>
        <w:tab/>
      </w:r>
      <w:r>
        <w:rPr>
          <w:noProof/>
        </w:rPr>
        <w:fldChar w:fldCharType="begin"/>
      </w:r>
      <w:r>
        <w:rPr>
          <w:noProof/>
        </w:rPr>
        <w:instrText xml:space="preserve"> PAGEREF _Toc152621294 \h </w:instrText>
      </w:r>
      <w:r>
        <w:rPr>
          <w:noProof/>
        </w:rPr>
      </w:r>
      <w:r>
        <w:rPr>
          <w:noProof/>
        </w:rPr>
        <w:fldChar w:fldCharType="separate"/>
      </w:r>
      <w:r>
        <w:rPr>
          <w:noProof/>
        </w:rPr>
        <w:t>378</w:t>
      </w:r>
      <w:r>
        <w:rPr>
          <w:noProof/>
        </w:rPr>
        <w:fldChar w:fldCharType="end"/>
      </w:r>
    </w:p>
    <w:p w14:paraId="03BBB543" w14:textId="64728C7F" w:rsidR="00300CFB" w:rsidRDefault="00300CFB">
      <w:pPr>
        <w:pStyle w:val="TOC3"/>
        <w:rPr>
          <w:rFonts w:asciiTheme="minorHAnsi" w:eastAsiaTheme="minorEastAsia" w:hAnsiTheme="minorHAnsi" w:cstheme="minorBidi"/>
          <w:noProof/>
          <w:sz w:val="22"/>
          <w:szCs w:val="22"/>
          <w:lang w:val="en-US"/>
        </w:rPr>
      </w:pPr>
      <w:r>
        <w:rPr>
          <w:noProof/>
        </w:rPr>
        <w:t>13.2.12</w:t>
      </w:r>
      <w:r>
        <w:rPr>
          <w:rFonts w:asciiTheme="minorHAnsi" w:eastAsiaTheme="minorEastAsia" w:hAnsiTheme="minorHAnsi" w:cstheme="minorBidi"/>
          <w:noProof/>
          <w:sz w:val="22"/>
          <w:szCs w:val="22"/>
          <w:lang w:val="en-US"/>
        </w:rPr>
        <w:tab/>
      </w:r>
      <w:r>
        <w:rPr>
          <w:noProof/>
        </w:rPr>
        <w:t>/&lt;x&gt;/&lt;x&gt;/Common/UserAliases/&lt;x&gt;</w:t>
      </w:r>
      <w:r>
        <w:rPr>
          <w:noProof/>
        </w:rPr>
        <w:tab/>
      </w:r>
      <w:r>
        <w:rPr>
          <w:noProof/>
        </w:rPr>
        <w:fldChar w:fldCharType="begin"/>
      </w:r>
      <w:r>
        <w:rPr>
          <w:noProof/>
        </w:rPr>
        <w:instrText xml:space="preserve"> PAGEREF _Toc152621295 \h </w:instrText>
      </w:r>
      <w:r>
        <w:rPr>
          <w:noProof/>
        </w:rPr>
      </w:r>
      <w:r>
        <w:rPr>
          <w:noProof/>
        </w:rPr>
        <w:fldChar w:fldCharType="separate"/>
      </w:r>
      <w:r>
        <w:rPr>
          <w:noProof/>
        </w:rPr>
        <w:t>379</w:t>
      </w:r>
      <w:r>
        <w:rPr>
          <w:noProof/>
        </w:rPr>
        <w:fldChar w:fldCharType="end"/>
      </w:r>
    </w:p>
    <w:p w14:paraId="53257AC5" w14:textId="0C82DBEF" w:rsidR="00300CFB" w:rsidRDefault="00300CFB">
      <w:pPr>
        <w:pStyle w:val="TOC3"/>
        <w:rPr>
          <w:rFonts w:asciiTheme="minorHAnsi" w:eastAsiaTheme="minorEastAsia" w:hAnsiTheme="minorHAnsi" w:cstheme="minorBidi"/>
          <w:noProof/>
          <w:sz w:val="22"/>
          <w:szCs w:val="22"/>
          <w:lang w:val="en-US"/>
        </w:rPr>
      </w:pPr>
      <w:r>
        <w:rPr>
          <w:noProof/>
        </w:rPr>
        <w:t>13.2.13</w:t>
      </w:r>
      <w:r>
        <w:rPr>
          <w:rFonts w:asciiTheme="minorHAnsi" w:eastAsiaTheme="minorEastAsia" w:hAnsiTheme="minorHAnsi" w:cstheme="minorBidi"/>
          <w:noProof/>
          <w:sz w:val="22"/>
          <w:szCs w:val="22"/>
          <w:lang w:val="en-US"/>
        </w:rPr>
        <w:tab/>
      </w:r>
      <w:r>
        <w:rPr>
          <w:noProof/>
        </w:rPr>
        <w:t>/&lt;x&gt;/&lt;x&gt;/Common/UserAliases/&lt;x&gt;/UserAlias</w:t>
      </w:r>
      <w:r>
        <w:rPr>
          <w:noProof/>
        </w:rPr>
        <w:tab/>
      </w:r>
      <w:r>
        <w:rPr>
          <w:noProof/>
        </w:rPr>
        <w:fldChar w:fldCharType="begin"/>
      </w:r>
      <w:r>
        <w:rPr>
          <w:noProof/>
        </w:rPr>
        <w:instrText xml:space="preserve"> PAGEREF _Toc152621296 \h </w:instrText>
      </w:r>
      <w:r>
        <w:rPr>
          <w:noProof/>
        </w:rPr>
      </w:r>
      <w:r>
        <w:rPr>
          <w:noProof/>
        </w:rPr>
        <w:fldChar w:fldCharType="separate"/>
      </w:r>
      <w:r>
        <w:rPr>
          <w:noProof/>
        </w:rPr>
        <w:t>379</w:t>
      </w:r>
      <w:r>
        <w:rPr>
          <w:noProof/>
        </w:rPr>
        <w:fldChar w:fldCharType="end"/>
      </w:r>
    </w:p>
    <w:p w14:paraId="5FE3B094" w14:textId="3174531E" w:rsidR="00300CFB" w:rsidRDefault="00300CFB">
      <w:pPr>
        <w:pStyle w:val="TOC3"/>
        <w:rPr>
          <w:rFonts w:asciiTheme="minorHAnsi" w:eastAsiaTheme="minorEastAsia" w:hAnsiTheme="minorHAnsi" w:cstheme="minorBidi"/>
          <w:noProof/>
          <w:sz w:val="22"/>
          <w:szCs w:val="22"/>
          <w:lang w:val="en-US"/>
        </w:rPr>
      </w:pPr>
      <w:r>
        <w:rPr>
          <w:noProof/>
        </w:rPr>
        <w:t>13.2.14</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297 \h </w:instrText>
      </w:r>
      <w:r>
        <w:rPr>
          <w:noProof/>
        </w:rPr>
      </w:r>
      <w:r>
        <w:rPr>
          <w:noProof/>
        </w:rPr>
        <w:fldChar w:fldCharType="separate"/>
      </w:r>
      <w:r>
        <w:rPr>
          <w:noProof/>
        </w:rPr>
        <w:t>379</w:t>
      </w:r>
      <w:r>
        <w:rPr>
          <w:noProof/>
        </w:rPr>
        <w:fldChar w:fldCharType="end"/>
      </w:r>
    </w:p>
    <w:p w14:paraId="3CFA15E0" w14:textId="396A5921" w:rsidR="00300CFB" w:rsidRDefault="00300CFB">
      <w:pPr>
        <w:pStyle w:val="TOC3"/>
        <w:rPr>
          <w:rFonts w:asciiTheme="minorHAnsi" w:eastAsiaTheme="minorEastAsia" w:hAnsiTheme="minorHAnsi" w:cstheme="minorBidi"/>
          <w:noProof/>
          <w:sz w:val="22"/>
          <w:szCs w:val="22"/>
          <w:lang w:val="en-US"/>
        </w:rPr>
      </w:pPr>
      <w:r>
        <w:rPr>
          <w:noProof/>
          <w:lang w:eastAsia="ko-KR"/>
        </w:rPr>
        <w:t>13.2</w:t>
      </w:r>
      <w:r>
        <w:rPr>
          <w:noProof/>
        </w:rPr>
        <w:t>.</w:t>
      </w:r>
      <w:r>
        <w:rPr>
          <w:noProof/>
          <w:lang w:eastAsia="ko-KR"/>
        </w:rPr>
        <w:t>15</w:t>
      </w:r>
      <w:r>
        <w:rPr>
          <w:rFonts w:asciiTheme="minorHAnsi" w:eastAsiaTheme="minorEastAsia" w:hAnsiTheme="minorHAnsi" w:cstheme="minorBidi"/>
          <w:noProof/>
          <w:sz w:val="22"/>
          <w:szCs w:val="22"/>
          <w:lang w:val="en-US"/>
        </w:rPr>
        <w:tab/>
      </w:r>
      <w:r>
        <w:rPr>
          <w:noProof/>
        </w:rPr>
        <w:t>/&lt;x&gt;/</w:t>
      </w:r>
      <w:r>
        <w:rPr>
          <w:noProof/>
          <w:lang w:eastAsia="ko-KR"/>
        </w:rPr>
        <w:t>&lt;x&gt;/Common/ParticipantType</w:t>
      </w:r>
      <w:r>
        <w:rPr>
          <w:noProof/>
        </w:rPr>
        <w:tab/>
      </w:r>
      <w:r>
        <w:rPr>
          <w:noProof/>
        </w:rPr>
        <w:fldChar w:fldCharType="begin"/>
      </w:r>
      <w:r>
        <w:rPr>
          <w:noProof/>
        </w:rPr>
        <w:instrText xml:space="preserve"> PAGEREF _Toc152621298 \h </w:instrText>
      </w:r>
      <w:r>
        <w:rPr>
          <w:noProof/>
        </w:rPr>
      </w:r>
      <w:r>
        <w:rPr>
          <w:noProof/>
        </w:rPr>
        <w:fldChar w:fldCharType="separate"/>
      </w:r>
      <w:r>
        <w:rPr>
          <w:noProof/>
        </w:rPr>
        <w:t>379</w:t>
      </w:r>
      <w:r>
        <w:rPr>
          <w:noProof/>
        </w:rPr>
        <w:fldChar w:fldCharType="end"/>
      </w:r>
    </w:p>
    <w:p w14:paraId="612612BB" w14:textId="1F0D9192" w:rsidR="00300CFB" w:rsidRDefault="00300CFB">
      <w:pPr>
        <w:pStyle w:val="TOC3"/>
        <w:rPr>
          <w:rFonts w:asciiTheme="minorHAnsi" w:eastAsiaTheme="minorEastAsia" w:hAnsiTheme="minorHAnsi" w:cstheme="minorBidi"/>
          <w:noProof/>
          <w:sz w:val="22"/>
          <w:szCs w:val="22"/>
          <w:lang w:val="en-US"/>
        </w:rPr>
      </w:pPr>
      <w:r>
        <w:rPr>
          <w:noProof/>
          <w:lang w:eastAsia="ko-KR"/>
        </w:rPr>
        <w:t>13.2</w:t>
      </w:r>
      <w:r>
        <w:rPr>
          <w:noProof/>
        </w:rPr>
        <w:t>.</w:t>
      </w:r>
      <w:r>
        <w:rPr>
          <w:noProof/>
          <w:lang w:eastAsia="ko-KR"/>
        </w:rPr>
        <w:t>16</w:t>
      </w:r>
      <w:r>
        <w:rPr>
          <w:rFonts w:asciiTheme="minorHAnsi" w:eastAsiaTheme="minorEastAsia" w:hAnsiTheme="minorHAnsi" w:cstheme="minorBidi"/>
          <w:noProof/>
          <w:sz w:val="22"/>
          <w:szCs w:val="22"/>
          <w:lang w:val="en-US"/>
        </w:rPr>
        <w:tab/>
      </w:r>
      <w:r>
        <w:rPr>
          <w:noProof/>
        </w:rPr>
        <w:t>/&lt;x&gt;/</w:t>
      </w:r>
      <w:r>
        <w:rPr>
          <w:noProof/>
          <w:lang w:eastAsia="ko-KR"/>
        </w:rPr>
        <w:t>&lt;x&gt;/Common/Organization</w:t>
      </w:r>
      <w:r>
        <w:rPr>
          <w:noProof/>
        </w:rPr>
        <w:tab/>
      </w:r>
      <w:r>
        <w:rPr>
          <w:noProof/>
        </w:rPr>
        <w:fldChar w:fldCharType="begin"/>
      </w:r>
      <w:r>
        <w:rPr>
          <w:noProof/>
        </w:rPr>
        <w:instrText xml:space="preserve"> PAGEREF _Toc152621299 \h </w:instrText>
      </w:r>
      <w:r>
        <w:rPr>
          <w:noProof/>
        </w:rPr>
      </w:r>
      <w:r>
        <w:rPr>
          <w:noProof/>
        </w:rPr>
        <w:fldChar w:fldCharType="separate"/>
      </w:r>
      <w:r>
        <w:rPr>
          <w:noProof/>
        </w:rPr>
        <w:t>379</w:t>
      </w:r>
      <w:r>
        <w:rPr>
          <w:noProof/>
        </w:rPr>
        <w:fldChar w:fldCharType="end"/>
      </w:r>
    </w:p>
    <w:p w14:paraId="0CA98068" w14:textId="3D714FBA"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17</w:t>
      </w:r>
      <w:r>
        <w:rPr>
          <w:rFonts w:asciiTheme="minorHAnsi" w:eastAsiaTheme="minorEastAsia" w:hAnsiTheme="minorHAnsi" w:cstheme="minorBidi"/>
          <w:noProof/>
          <w:sz w:val="22"/>
          <w:szCs w:val="22"/>
          <w:lang w:val="en-US"/>
        </w:rPr>
        <w:tab/>
      </w:r>
      <w:r>
        <w:rPr>
          <w:noProof/>
        </w:rPr>
        <w:t>/&lt;x&gt;/&lt;x&gt;/Common/MCVideoGroupBroadcast</w:t>
      </w:r>
      <w:r>
        <w:rPr>
          <w:noProof/>
        </w:rPr>
        <w:tab/>
      </w:r>
      <w:r>
        <w:rPr>
          <w:noProof/>
        </w:rPr>
        <w:fldChar w:fldCharType="begin"/>
      </w:r>
      <w:r>
        <w:rPr>
          <w:noProof/>
        </w:rPr>
        <w:instrText xml:space="preserve"> PAGEREF _Toc152621300 \h </w:instrText>
      </w:r>
      <w:r>
        <w:rPr>
          <w:noProof/>
        </w:rPr>
      </w:r>
      <w:r>
        <w:rPr>
          <w:noProof/>
        </w:rPr>
        <w:fldChar w:fldCharType="separate"/>
      </w:r>
      <w:r>
        <w:rPr>
          <w:noProof/>
        </w:rPr>
        <w:t>379</w:t>
      </w:r>
      <w:r>
        <w:rPr>
          <w:noProof/>
        </w:rPr>
        <w:fldChar w:fldCharType="end"/>
      </w:r>
    </w:p>
    <w:p w14:paraId="5DAFBB8B" w14:textId="6A98DA45"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18</w:t>
      </w:r>
      <w:r>
        <w:rPr>
          <w:rFonts w:asciiTheme="minorHAnsi" w:eastAsiaTheme="minorEastAsia" w:hAnsiTheme="minorHAnsi" w:cstheme="minorBidi"/>
          <w:noProof/>
          <w:sz w:val="22"/>
          <w:szCs w:val="22"/>
          <w:lang w:val="en-US"/>
        </w:rPr>
        <w:tab/>
      </w:r>
      <w:r>
        <w:rPr>
          <w:noProof/>
        </w:rPr>
        <w:t>/&lt;x&gt;/&lt;x&gt;/Common/MCVideoGroupBroadcast/Authorised</w:t>
      </w:r>
      <w:r>
        <w:rPr>
          <w:noProof/>
        </w:rPr>
        <w:tab/>
      </w:r>
      <w:r>
        <w:rPr>
          <w:noProof/>
        </w:rPr>
        <w:fldChar w:fldCharType="begin"/>
      </w:r>
      <w:r>
        <w:rPr>
          <w:noProof/>
        </w:rPr>
        <w:instrText xml:space="preserve"> PAGEREF _Toc152621301 \h </w:instrText>
      </w:r>
      <w:r>
        <w:rPr>
          <w:noProof/>
        </w:rPr>
      </w:r>
      <w:r>
        <w:rPr>
          <w:noProof/>
        </w:rPr>
        <w:fldChar w:fldCharType="separate"/>
      </w:r>
      <w:r>
        <w:rPr>
          <w:noProof/>
        </w:rPr>
        <w:t>380</w:t>
      </w:r>
      <w:r>
        <w:rPr>
          <w:noProof/>
        </w:rPr>
        <w:fldChar w:fldCharType="end"/>
      </w:r>
    </w:p>
    <w:p w14:paraId="39BAB251" w14:textId="3663D1D9"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19</w:t>
      </w:r>
      <w:r>
        <w:rPr>
          <w:rFonts w:asciiTheme="minorHAnsi" w:eastAsiaTheme="minorEastAsia" w:hAnsiTheme="minorHAnsi" w:cstheme="minorBidi"/>
          <w:noProof/>
          <w:sz w:val="22"/>
          <w:szCs w:val="22"/>
          <w:lang w:val="en-US"/>
        </w:rPr>
        <w:tab/>
      </w:r>
      <w:r>
        <w:rPr>
          <w:noProof/>
        </w:rPr>
        <w:t>/&lt;x&gt;/&lt;x&gt;/Common/UserBroadcast</w:t>
      </w:r>
      <w:r>
        <w:rPr>
          <w:noProof/>
        </w:rPr>
        <w:tab/>
      </w:r>
      <w:r>
        <w:rPr>
          <w:noProof/>
        </w:rPr>
        <w:fldChar w:fldCharType="begin"/>
      </w:r>
      <w:r>
        <w:rPr>
          <w:noProof/>
        </w:rPr>
        <w:instrText xml:space="preserve"> PAGEREF _Toc152621302 \h </w:instrText>
      </w:r>
      <w:r>
        <w:rPr>
          <w:noProof/>
        </w:rPr>
      </w:r>
      <w:r>
        <w:rPr>
          <w:noProof/>
        </w:rPr>
        <w:fldChar w:fldCharType="separate"/>
      </w:r>
      <w:r>
        <w:rPr>
          <w:noProof/>
        </w:rPr>
        <w:t>380</w:t>
      </w:r>
      <w:r>
        <w:rPr>
          <w:noProof/>
        </w:rPr>
        <w:fldChar w:fldCharType="end"/>
      </w:r>
    </w:p>
    <w:p w14:paraId="4A5799B4" w14:textId="646695DA" w:rsidR="00300CFB" w:rsidRDefault="00300CFB">
      <w:pPr>
        <w:pStyle w:val="TOC3"/>
        <w:rPr>
          <w:rFonts w:asciiTheme="minorHAnsi" w:eastAsiaTheme="minorEastAsia" w:hAnsiTheme="minorHAnsi" w:cstheme="minorBidi"/>
          <w:noProof/>
          <w:sz w:val="22"/>
          <w:szCs w:val="22"/>
          <w:lang w:val="en-US"/>
        </w:rPr>
      </w:pPr>
      <w:r>
        <w:rPr>
          <w:noProof/>
        </w:rPr>
        <w:t>13.2.20</w:t>
      </w:r>
      <w:r>
        <w:rPr>
          <w:rFonts w:asciiTheme="minorHAnsi" w:eastAsiaTheme="minorEastAsia" w:hAnsiTheme="minorHAnsi" w:cstheme="minorBidi"/>
          <w:noProof/>
          <w:sz w:val="22"/>
          <w:szCs w:val="22"/>
          <w:lang w:val="en-US"/>
        </w:rPr>
        <w:tab/>
      </w:r>
      <w:r>
        <w:rPr>
          <w:noProof/>
        </w:rPr>
        <w:t>/&lt;x&gt;/&lt;x&gt;/Common/UserBroadcast/Authorised</w:t>
      </w:r>
      <w:r>
        <w:rPr>
          <w:noProof/>
        </w:rPr>
        <w:tab/>
      </w:r>
      <w:r>
        <w:rPr>
          <w:noProof/>
        </w:rPr>
        <w:fldChar w:fldCharType="begin"/>
      </w:r>
      <w:r>
        <w:rPr>
          <w:noProof/>
        </w:rPr>
        <w:instrText xml:space="preserve"> PAGEREF _Toc152621303 \h </w:instrText>
      </w:r>
      <w:r>
        <w:rPr>
          <w:noProof/>
        </w:rPr>
      </w:r>
      <w:r>
        <w:rPr>
          <w:noProof/>
        </w:rPr>
        <w:fldChar w:fldCharType="separate"/>
      </w:r>
      <w:r>
        <w:rPr>
          <w:noProof/>
        </w:rPr>
        <w:t>380</w:t>
      </w:r>
      <w:r>
        <w:rPr>
          <w:noProof/>
        </w:rPr>
        <w:fldChar w:fldCharType="end"/>
      </w:r>
    </w:p>
    <w:p w14:paraId="1DB064C9" w14:textId="13683099" w:rsidR="00300CFB" w:rsidRDefault="00300CFB">
      <w:pPr>
        <w:pStyle w:val="TOC3"/>
        <w:rPr>
          <w:rFonts w:asciiTheme="minorHAnsi" w:eastAsiaTheme="minorEastAsia" w:hAnsiTheme="minorHAnsi" w:cstheme="minorBidi"/>
          <w:noProof/>
          <w:sz w:val="22"/>
          <w:szCs w:val="22"/>
          <w:lang w:val="en-US"/>
        </w:rPr>
      </w:pPr>
      <w:r>
        <w:rPr>
          <w:noProof/>
        </w:rPr>
        <w:t>13.2.21</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304 \h </w:instrText>
      </w:r>
      <w:r>
        <w:rPr>
          <w:noProof/>
        </w:rPr>
      </w:r>
      <w:r>
        <w:rPr>
          <w:noProof/>
        </w:rPr>
        <w:fldChar w:fldCharType="separate"/>
      </w:r>
      <w:r>
        <w:rPr>
          <w:noProof/>
        </w:rPr>
        <w:t>381</w:t>
      </w:r>
      <w:r>
        <w:rPr>
          <w:noProof/>
        </w:rPr>
        <w:fldChar w:fldCharType="end"/>
      </w:r>
    </w:p>
    <w:p w14:paraId="1317370F" w14:textId="71588B98" w:rsidR="00300CFB" w:rsidRDefault="00300CFB">
      <w:pPr>
        <w:pStyle w:val="TOC3"/>
        <w:rPr>
          <w:rFonts w:asciiTheme="minorHAnsi" w:eastAsiaTheme="minorEastAsia" w:hAnsiTheme="minorHAnsi" w:cstheme="minorBidi"/>
          <w:noProof/>
          <w:sz w:val="22"/>
          <w:szCs w:val="22"/>
          <w:lang w:val="en-US"/>
        </w:rPr>
      </w:pPr>
      <w:r>
        <w:rPr>
          <w:noProof/>
        </w:rPr>
        <w:t>13.2.22</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305 \h </w:instrText>
      </w:r>
      <w:r>
        <w:rPr>
          <w:noProof/>
        </w:rPr>
      </w:r>
      <w:r>
        <w:rPr>
          <w:noProof/>
        </w:rPr>
        <w:fldChar w:fldCharType="separate"/>
      </w:r>
      <w:r>
        <w:rPr>
          <w:noProof/>
        </w:rPr>
        <w:t>381</w:t>
      </w:r>
      <w:r>
        <w:rPr>
          <w:noProof/>
        </w:rPr>
        <w:fldChar w:fldCharType="end"/>
      </w:r>
    </w:p>
    <w:p w14:paraId="7CA7EB39" w14:textId="094E8960" w:rsidR="00300CFB" w:rsidRDefault="00300CFB">
      <w:pPr>
        <w:pStyle w:val="TOC3"/>
        <w:rPr>
          <w:rFonts w:asciiTheme="minorHAnsi" w:eastAsiaTheme="minorEastAsia" w:hAnsiTheme="minorHAnsi" w:cstheme="minorBidi"/>
          <w:noProof/>
          <w:sz w:val="22"/>
          <w:szCs w:val="22"/>
          <w:lang w:val="en-US"/>
        </w:rPr>
      </w:pPr>
      <w:r>
        <w:rPr>
          <w:noProof/>
        </w:rPr>
        <w:t>13.2.23</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306 \h </w:instrText>
      </w:r>
      <w:r>
        <w:rPr>
          <w:noProof/>
        </w:rPr>
      </w:r>
      <w:r>
        <w:rPr>
          <w:noProof/>
        </w:rPr>
        <w:fldChar w:fldCharType="separate"/>
      </w:r>
      <w:r>
        <w:rPr>
          <w:noProof/>
        </w:rPr>
        <w:t>381</w:t>
      </w:r>
      <w:r>
        <w:rPr>
          <w:noProof/>
        </w:rPr>
        <w:fldChar w:fldCharType="end"/>
      </w:r>
    </w:p>
    <w:p w14:paraId="50F7F36D" w14:textId="20D67F86" w:rsidR="00300CFB" w:rsidRDefault="00300CFB">
      <w:pPr>
        <w:pStyle w:val="TOC3"/>
        <w:rPr>
          <w:rFonts w:asciiTheme="minorHAnsi" w:eastAsiaTheme="minorEastAsia" w:hAnsiTheme="minorHAnsi" w:cstheme="minorBidi"/>
          <w:noProof/>
          <w:sz w:val="22"/>
          <w:szCs w:val="22"/>
          <w:lang w:val="en-US"/>
        </w:rPr>
      </w:pPr>
      <w:r>
        <w:rPr>
          <w:noProof/>
        </w:rPr>
        <w:t>13.2.24</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307 \h </w:instrText>
      </w:r>
      <w:r>
        <w:rPr>
          <w:noProof/>
        </w:rPr>
      </w:r>
      <w:r>
        <w:rPr>
          <w:noProof/>
        </w:rPr>
        <w:fldChar w:fldCharType="separate"/>
      </w:r>
      <w:r>
        <w:rPr>
          <w:noProof/>
        </w:rPr>
        <w:t>381</w:t>
      </w:r>
      <w:r>
        <w:rPr>
          <w:noProof/>
        </w:rPr>
        <w:fldChar w:fldCharType="end"/>
      </w:r>
    </w:p>
    <w:p w14:paraId="5342710A" w14:textId="3E68C52B" w:rsidR="00300CFB" w:rsidRDefault="00300CFB">
      <w:pPr>
        <w:pStyle w:val="TOC3"/>
        <w:rPr>
          <w:rFonts w:asciiTheme="minorHAnsi" w:eastAsiaTheme="minorEastAsia" w:hAnsiTheme="minorHAnsi" w:cstheme="minorBidi"/>
          <w:noProof/>
          <w:sz w:val="22"/>
          <w:szCs w:val="22"/>
          <w:lang w:val="en-US"/>
        </w:rPr>
      </w:pPr>
      <w:r>
        <w:rPr>
          <w:noProof/>
        </w:rPr>
        <w:t>13.2.25</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308 \h </w:instrText>
      </w:r>
      <w:r>
        <w:rPr>
          <w:noProof/>
        </w:rPr>
      </w:r>
      <w:r>
        <w:rPr>
          <w:noProof/>
        </w:rPr>
        <w:fldChar w:fldCharType="separate"/>
      </w:r>
      <w:r>
        <w:rPr>
          <w:noProof/>
        </w:rPr>
        <w:t>381</w:t>
      </w:r>
      <w:r>
        <w:rPr>
          <w:noProof/>
        </w:rPr>
        <w:fldChar w:fldCharType="end"/>
      </w:r>
    </w:p>
    <w:p w14:paraId="36F781AC" w14:textId="74A693D8" w:rsidR="00300CFB" w:rsidRDefault="00300CFB">
      <w:pPr>
        <w:pStyle w:val="TOC3"/>
        <w:rPr>
          <w:rFonts w:asciiTheme="minorHAnsi" w:eastAsiaTheme="minorEastAsia" w:hAnsiTheme="minorHAnsi" w:cstheme="minorBidi"/>
          <w:noProof/>
          <w:sz w:val="22"/>
          <w:szCs w:val="22"/>
          <w:lang w:val="en-US"/>
        </w:rPr>
      </w:pPr>
      <w:r>
        <w:rPr>
          <w:noProof/>
        </w:rPr>
        <w:t>13.2.26</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309 \h </w:instrText>
      </w:r>
      <w:r>
        <w:rPr>
          <w:noProof/>
        </w:rPr>
      </w:r>
      <w:r>
        <w:rPr>
          <w:noProof/>
        </w:rPr>
        <w:fldChar w:fldCharType="separate"/>
      </w:r>
      <w:r>
        <w:rPr>
          <w:noProof/>
        </w:rPr>
        <w:t>381</w:t>
      </w:r>
      <w:r>
        <w:rPr>
          <w:noProof/>
        </w:rPr>
        <w:fldChar w:fldCharType="end"/>
      </w:r>
    </w:p>
    <w:p w14:paraId="503672AF" w14:textId="5ED1595F" w:rsidR="00300CFB" w:rsidRDefault="00300CFB">
      <w:pPr>
        <w:pStyle w:val="TOC3"/>
        <w:rPr>
          <w:rFonts w:asciiTheme="minorHAnsi" w:eastAsiaTheme="minorEastAsia" w:hAnsiTheme="minorHAnsi" w:cstheme="minorBidi"/>
          <w:noProof/>
          <w:sz w:val="22"/>
          <w:szCs w:val="22"/>
          <w:lang w:val="en-US"/>
        </w:rPr>
      </w:pPr>
      <w:r>
        <w:rPr>
          <w:noProof/>
        </w:rPr>
        <w:t>13.2.27</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310 \h </w:instrText>
      </w:r>
      <w:r>
        <w:rPr>
          <w:noProof/>
        </w:rPr>
      </w:r>
      <w:r>
        <w:rPr>
          <w:noProof/>
        </w:rPr>
        <w:fldChar w:fldCharType="separate"/>
      </w:r>
      <w:r>
        <w:rPr>
          <w:noProof/>
        </w:rPr>
        <w:t>381</w:t>
      </w:r>
      <w:r>
        <w:rPr>
          <w:noProof/>
        </w:rPr>
        <w:fldChar w:fldCharType="end"/>
      </w:r>
    </w:p>
    <w:p w14:paraId="53DA7D30" w14:textId="37163A7D" w:rsidR="00300CFB" w:rsidRDefault="00300CFB">
      <w:pPr>
        <w:pStyle w:val="TOC3"/>
        <w:rPr>
          <w:rFonts w:asciiTheme="minorHAnsi" w:eastAsiaTheme="minorEastAsia" w:hAnsiTheme="minorHAnsi" w:cstheme="minorBidi"/>
          <w:noProof/>
          <w:sz w:val="22"/>
          <w:szCs w:val="22"/>
          <w:lang w:val="en-US"/>
        </w:rPr>
      </w:pPr>
      <w:r>
        <w:rPr>
          <w:noProof/>
        </w:rPr>
        <w:t>13.2.28</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311 \h </w:instrText>
      </w:r>
      <w:r>
        <w:rPr>
          <w:noProof/>
        </w:rPr>
      </w:r>
      <w:r>
        <w:rPr>
          <w:noProof/>
        </w:rPr>
        <w:fldChar w:fldCharType="separate"/>
      </w:r>
      <w:r>
        <w:rPr>
          <w:noProof/>
        </w:rPr>
        <w:t>381</w:t>
      </w:r>
      <w:r>
        <w:rPr>
          <w:noProof/>
        </w:rPr>
        <w:fldChar w:fldCharType="end"/>
      </w:r>
    </w:p>
    <w:p w14:paraId="00017D92" w14:textId="67CA62D7" w:rsidR="00300CFB" w:rsidRDefault="00300CFB">
      <w:pPr>
        <w:pStyle w:val="TOC3"/>
        <w:rPr>
          <w:rFonts w:asciiTheme="minorHAnsi" w:eastAsiaTheme="minorEastAsia" w:hAnsiTheme="minorHAnsi" w:cstheme="minorBidi"/>
          <w:noProof/>
          <w:sz w:val="22"/>
          <w:szCs w:val="22"/>
          <w:lang w:val="en-US"/>
        </w:rPr>
      </w:pPr>
      <w:r>
        <w:rPr>
          <w:noProof/>
        </w:rPr>
        <w:t>13.2.29</w:t>
      </w:r>
      <w:r>
        <w:rPr>
          <w:rFonts w:asciiTheme="minorHAnsi" w:eastAsiaTheme="minorEastAsia" w:hAnsiTheme="minorHAnsi" w:cstheme="minorBidi"/>
          <w:noProof/>
          <w:sz w:val="22"/>
          <w:szCs w:val="22"/>
          <w:lang w:val="en-US"/>
        </w:rPr>
        <w:tab/>
      </w:r>
      <w:r>
        <w:rPr>
          <w:noProof/>
        </w:rPr>
        <w:t>/&lt;x&gt;/&lt;x&gt;/Common/</w:t>
      </w:r>
      <w:r>
        <w:rPr>
          <w:noProof/>
          <w:lang w:eastAsia="ko-KR"/>
        </w:rPr>
        <w:t>AllowedActivateAlert</w:t>
      </w:r>
      <w:r>
        <w:rPr>
          <w:noProof/>
        </w:rPr>
        <w:tab/>
      </w:r>
      <w:r>
        <w:rPr>
          <w:noProof/>
        </w:rPr>
        <w:fldChar w:fldCharType="begin"/>
      </w:r>
      <w:r>
        <w:rPr>
          <w:noProof/>
        </w:rPr>
        <w:instrText xml:space="preserve"> PAGEREF _Toc152621312 \h </w:instrText>
      </w:r>
      <w:r>
        <w:rPr>
          <w:noProof/>
        </w:rPr>
      </w:r>
      <w:r>
        <w:rPr>
          <w:noProof/>
        </w:rPr>
        <w:fldChar w:fldCharType="separate"/>
      </w:r>
      <w:r>
        <w:rPr>
          <w:noProof/>
        </w:rPr>
        <w:t>381</w:t>
      </w:r>
      <w:r>
        <w:rPr>
          <w:noProof/>
        </w:rPr>
        <w:fldChar w:fldCharType="end"/>
      </w:r>
    </w:p>
    <w:p w14:paraId="543B096D" w14:textId="4DDEE9DF" w:rsidR="00300CFB" w:rsidRDefault="00300CFB">
      <w:pPr>
        <w:pStyle w:val="TOC3"/>
        <w:rPr>
          <w:rFonts w:asciiTheme="minorHAnsi" w:eastAsiaTheme="minorEastAsia" w:hAnsiTheme="minorHAnsi" w:cstheme="minorBidi"/>
          <w:noProof/>
          <w:sz w:val="22"/>
          <w:szCs w:val="22"/>
          <w:lang w:val="en-US"/>
        </w:rPr>
      </w:pPr>
      <w:r>
        <w:rPr>
          <w:noProof/>
        </w:rPr>
        <w:t>13.2.30</w:t>
      </w:r>
      <w:r>
        <w:rPr>
          <w:rFonts w:asciiTheme="minorHAnsi" w:eastAsiaTheme="minorEastAsia" w:hAnsiTheme="minorHAnsi" w:cstheme="minorBidi"/>
          <w:noProof/>
          <w:sz w:val="22"/>
          <w:szCs w:val="22"/>
          <w:lang w:val="en-US"/>
        </w:rPr>
        <w:tab/>
      </w:r>
      <w:r>
        <w:rPr>
          <w:noProof/>
        </w:rPr>
        <w:t>/&lt;x&gt;/&lt;x&gt;/Common/AllowedCancelAlert</w:t>
      </w:r>
      <w:r>
        <w:rPr>
          <w:noProof/>
        </w:rPr>
        <w:tab/>
      </w:r>
      <w:r>
        <w:rPr>
          <w:noProof/>
        </w:rPr>
        <w:fldChar w:fldCharType="begin"/>
      </w:r>
      <w:r>
        <w:rPr>
          <w:noProof/>
        </w:rPr>
        <w:instrText xml:space="preserve"> PAGEREF _Toc152621313 \h </w:instrText>
      </w:r>
      <w:r>
        <w:rPr>
          <w:noProof/>
        </w:rPr>
      </w:r>
      <w:r>
        <w:rPr>
          <w:noProof/>
        </w:rPr>
        <w:fldChar w:fldCharType="separate"/>
      </w:r>
      <w:r>
        <w:rPr>
          <w:noProof/>
        </w:rPr>
        <w:t>381</w:t>
      </w:r>
      <w:r>
        <w:rPr>
          <w:noProof/>
        </w:rPr>
        <w:fldChar w:fldCharType="end"/>
      </w:r>
    </w:p>
    <w:p w14:paraId="77E58E0F" w14:textId="013CB014" w:rsidR="00300CFB" w:rsidRDefault="00300CFB">
      <w:pPr>
        <w:pStyle w:val="TOC3"/>
        <w:rPr>
          <w:rFonts w:asciiTheme="minorHAnsi" w:eastAsiaTheme="minorEastAsia" w:hAnsiTheme="minorHAnsi" w:cstheme="minorBidi"/>
          <w:noProof/>
          <w:sz w:val="22"/>
          <w:szCs w:val="22"/>
          <w:lang w:val="en-US"/>
        </w:rPr>
      </w:pPr>
      <w:r>
        <w:rPr>
          <w:noProof/>
          <w:lang w:eastAsia="ko-KR"/>
        </w:rPr>
        <w:t>13.</w:t>
      </w:r>
      <w:r>
        <w:rPr>
          <w:noProof/>
        </w:rPr>
        <w:t>2.</w:t>
      </w:r>
      <w:r>
        <w:rPr>
          <w:noProof/>
          <w:lang w:eastAsia="ko-KR"/>
        </w:rPr>
        <w:t>31</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314 \h </w:instrText>
      </w:r>
      <w:r>
        <w:rPr>
          <w:noProof/>
        </w:rPr>
      </w:r>
      <w:r>
        <w:rPr>
          <w:noProof/>
        </w:rPr>
        <w:fldChar w:fldCharType="separate"/>
      </w:r>
      <w:r>
        <w:rPr>
          <w:noProof/>
        </w:rPr>
        <w:t>382</w:t>
      </w:r>
      <w:r>
        <w:rPr>
          <w:noProof/>
        </w:rPr>
        <w:fldChar w:fldCharType="end"/>
      </w:r>
    </w:p>
    <w:p w14:paraId="3C87DFFE" w14:textId="16AC0888" w:rsidR="00300CFB" w:rsidRDefault="00300CFB">
      <w:pPr>
        <w:pStyle w:val="TOC3"/>
        <w:rPr>
          <w:rFonts w:asciiTheme="minorHAnsi" w:eastAsiaTheme="minorEastAsia" w:hAnsiTheme="minorHAnsi" w:cstheme="minorBidi"/>
          <w:noProof/>
          <w:sz w:val="22"/>
          <w:szCs w:val="22"/>
          <w:lang w:val="en-US"/>
        </w:rPr>
      </w:pPr>
      <w:r>
        <w:rPr>
          <w:noProof/>
          <w:lang w:eastAsia="ko-KR"/>
        </w:rPr>
        <w:t>13.</w:t>
      </w:r>
      <w:r>
        <w:rPr>
          <w:noProof/>
        </w:rPr>
        <w:t>2.32</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315 \h </w:instrText>
      </w:r>
      <w:r>
        <w:rPr>
          <w:noProof/>
        </w:rPr>
      </w:r>
      <w:r>
        <w:rPr>
          <w:noProof/>
        </w:rPr>
        <w:fldChar w:fldCharType="separate"/>
      </w:r>
      <w:r>
        <w:rPr>
          <w:noProof/>
        </w:rPr>
        <w:t>382</w:t>
      </w:r>
      <w:r>
        <w:rPr>
          <w:noProof/>
        </w:rPr>
        <w:fldChar w:fldCharType="end"/>
      </w:r>
    </w:p>
    <w:p w14:paraId="43A8E791" w14:textId="1C7CC6E1" w:rsidR="00300CFB" w:rsidRDefault="00300CFB">
      <w:pPr>
        <w:pStyle w:val="TOC3"/>
        <w:rPr>
          <w:rFonts w:asciiTheme="minorHAnsi" w:eastAsiaTheme="minorEastAsia" w:hAnsiTheme="minorHAnsi" w:cstheme="minorBidi"/>
          <w:noProof/>
          <w:sz w:val="22"/>
          <w:szCs w:val="22"/>
          <w:lang w:val="en-US"/>
        </w:rPr>
      </w:pPr>
      <w:r>
        <w:rPr>
          <w:noProof/>
          <w:lang w:eastAsia="ko-KR"/>
        </w:rPr>
        <w:t>13.</w:t>
      </w:r>
      <w:r>
        <w:rPr>
          <w:noProof/>
        </w:rPr>
        <w:t>2.33</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316 \h </w:instrText>
      </w:r>
      <w:r>
        <w:rPr>
          <w:noProof/>
        </w:rPr>
      </w:r>
      <w:r>
        <w:rPr>
          <w:noProof/>
        </w:rPr>
        <w:fldChar w:fldCharType="separate"/>
      </w:r>
      <w:r>
        <w:rPr>
          <w:noProof/>
        </w:rPr>
        <w:t>382</w:t>
      </w:r>
      <w:r>
        <w:rPr>
          <w:noProof/>
        </w:rPr>
        <w:fldChar w:fldCharType="end"/>
      </w:r>
    </w:p>
    <w:p w14:paraId="41C88CC7" w14:textId="7B7EA3E5" w:rsidR="00300CFB" w:rsidRDefault="00300CFB">
      <w:pPr>
        <w:pStyle w:val="TOC3"/>
        <w:rPr>
          <w:rFonts w:asciiTheme="minorHAnsi" w:eastAsiaTheme="minorEastAsia" w:hAnsiTheme="minorHAnsi" w:cstheme="minorBidi"/>
          <w:noProof/>
          <w:sz w:val="22"/>
          <w:szCs w:val="22"/>
          <w:lang w:val="en-US"/>
        </w:rPr>
      </w:pPr>
      <w:r>
        <w:rPr>
          <w:noProof/>
          <w:lang w:eastAsia="ko-KR"/>
        </w:rPr>
        <w:t>13.</w:t>
      </w:r>
      <w:r>
        <w:rPr>
          <w:noProof/>
        </w:rPr>
        <w:t>2.34</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317 \h </w:instrText>
      </w:r>
      <w:r>
        <w:rPr>
          <w:noProof/>
        </w:rPr>
      </w:r>
      <w:r>
        <w:rPr>
          <w:noProof/>
        </w:rPr>
        <w:fldChar w:fldCharType="separate"/>
      </w:r>
      <w:r>
        <w:rPr>
          <w:noProof/>
        </w:rPr>
        <w:t>382</w:t>
      </w:r>
      <w:r>
        <w:rPr>
          <w:noProof/>
        </w:rPr>
        <w:fldChar w:fldCharType="end"/>
      </w:r>
    </w:p>
    <w:p w14:paraId="45CD85BC" w14:textId="007D2DF7" w:rsidR="00300CFB" w:rsidRDefault="00300CFB">
      <w:pPr>
        <w:pStyle w:val="TOC3"/>
        <w:rPr>
          <w:rFonts w:asciiTheme="minorHAnsi" w:eastAsiaTheme="minorEastAsia" w:hAnsiTheme="minorHAnsi" w:cstheme="minorBidi"/>
          <w:noProof/>
          <w:sz w:val="22"/>
          <w:szCs w:val="22"/>
          <w:lang w:val="en-US"/>
        </w:rPr>
      </w:pPr>
      <w:r>
        <w:rPr>
          <w:noProof/>
          <w:lang w:eastAsia="ko-KR"/>
        </w:rPr>
        <w:t>13.</w:t>
      </w:r>
      <w:r>
        <w:rPr>
          <w:noProof/>
        </w:rPr>
        <w:t>2.</w:t>
      </w:r>
      <w:r>
        <w:rPr>
          <w:noProof/>
          <w:lang w:eastAsia="ko-KR"/>
        </w:rPr>
        <w:t>35</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318 \h </w:instrText>
      </w:r>
      <w:r>
        <w:rPr>
          <w:noProof/>
        </w:rPr>
      </w:r>
      <w:r>
        <w:rPr>
          <w:noProof/>
        </w:rPr>
        <w:fldChar w:fldCharType="separate"/>
      </w:r>
      <w:r>
        <w:rPr>
          <w:noProof/>
        </w:rPr>
        <w:t>382</w:t>
      </w:r>
      <w:r>
        <w:rPr>
          <w:noProof/>
        </w:rPr>
        <w:fldChar w:fldCharType="end"/>
      </w:r>
    </w:p>
    <w:p w14:paraId="78905629" w14:textId="5F4DBB29"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36</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319 \h </w:instrText>
      </w:r>
      <w:r>
        <w:rPr>
          <w:noProof/>
        </w:rPr>
      </w:r>
      <w:r>
        <w:rPr>
          <w:noProof/>
        </w:rPr>
        <w:fldChar w:fldCharType="separate"/>
      </w:r>
      <w:r>
        <w:rPr>
          <w:noProof/>
        </w:rPr>
        <w:t>382</w:t>
      </w:r>
      <w:r>
        <w:rPr>
          <w:noProof/>
        </w:rPr>
        <w:fldChar w:fldCharType="end"/>
      </w:r>
    </w:p>
    <w:p w14:paraId="54464D11" w14:textId="2B49633C"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37</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320 \h </w:instrText>
      </w:r>
      <w:r>
        <w:rPr>
          <w:noProof/>
        </w:rPr>
      </w:r>
      <w:r>
        <w:rPr>
          <w:noProof/>
        </w:rPr>
        <w:fldChar w:fldCharType="separate"/>
      </w:r>
      <w:r>
        <w:rPr>
          <w:noProof/>
        </w:rPr>
        <w:t>382</w:t>
      </w:r>
      <w:r>
        <w:rPr>
          <w:noProof/>
        </w:rPr>
        <w:fldChar w:fldCharType="end"/>
      </w:r>
    </w:p>
    <w:p w14:paraId="28076DDA" w14:textId="46355770" w:rsidR="00300CFB" w:rsidRDefault="00300CFB">
      <w:pPr>
        <w:pStyle w:val="TOC3"/>
        <w:rPr>
          <w:rFonts w:asciiTheme="minorHAnsi" w:eastAsiaTheme="minorEastAsia" w:hAnsiTheme="minorHAnsi" w:cstheme="minorBidi"/>
          <w:noProof/>
          <w:sz w:val="22"/>
          <w:szCs w:val="22"/>
          <w:lang w:val="en-US"/>
        </w:rPr>
      </w:pPr>
      <w:r>
        <w:rPr>
          <w:noProof/>
        </w:rPr>
        <w:t>13.2.38</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321 \h </w:instrText>
      </w:r>
      <w:r>
        <w:rPr>
          <w:noProof/>
        </w:rPr>
      </w:r>
      <w:r>
        <w:rPr>
          <w:noProof/>
        </w:rPr>
        <w:fldChar w:fldCharType="separate"/>
      </w:r>
      <w:r>
        <w:rPr>
          <w:noProof/>
        </w:rPr>
        <w:t>382</w:t>
      </w:r>
      <w:r>
        <w:rPr>
          <w:noProof/>
        </w:rPr>
        <w:fldChar w:fldCharType="end"/>
      </w:r>
    </w:p>
    <w:p w14:paraId="400E1485" w14:textId="0ADBCDCE"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38A</w:t>
      </w:r>
      <w:r>
        <w:rPr>
          <w:rFonts w:asciiTheme="minorHAnsi" w:eastAsiaTheme="minorEastAsia" w:hAnsiTheme="minorHAnsi" w:cstheme="minorBidi"/>
          <w:noProof/>
          <w:sz w:val="22"/>
          <w:szCs w:val="22"/>
          <w:lang w:val="en-US"/>
        </w:rPr>
        <w:tab/>
      </w:r>
      <w:r>
        <w:rPr>
          <w:noProof/>
        </w:rPr>
        <w:t>/&lt;x&gt;/&lt;x&gt;/Common/MCVideoGroupCall</w:t>
      </w:r>
      <w:r>
        <w:rPr>
          <w:noProof/>
        </w:rPr>
        <w:tab/>
      </w:r>
      <w:r>
        <w:rPr>
          <w:noProof/>
        </w:rPr>
        <w:fldChar w:fldCharType="begin"/>
      </w:r>
      <w:r>
        <w:rPr>
          <w:noProof/>
        </w:rPr>
        <w:instrText xml:space="preserve"> PAGEREF _Toc152621322 \h </w:instrText>
      </w:r>
      <w:r>
        <w:rPr>
          <w:noProof/>
        </w:rPr>
      </w:r>
      <w:r>
        <w:rPr>
          <w:noProof/>
        </w:rPr>
        <w:fldChar w:fldCharType="separate"/>
      </w:r>
      <w:r>
        <w:rPr>
          <w:noProof/>
        </w:rPr>
        <w:t>382</w:t>
      </w:r>
      <w:r>
        <w:rPr>
          <w:noProof/>
        </w:rPr>
        <w:fldChar w:fldCharType="end"/>
      </w:r>
    </w:p>
    <w:p w14:paraId="7736015D" w14:textId="0B17343F"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38A1</w:t>
      </w:r>
      <w:r>
        <w:rPr>
          <w:rFonts w:asciiTheme="minorHAnsi" w:eastAsiaTheme="minorEastAsia" w:hAnsiTheme="minorHAnsi" w:cstheme="minorBidi"/>
          <w:noProof/>
          <w:sz w:val="22"/>
          <w:szCs w:val="22"/>
          <w:lang w:val="en-US"/>
        </w:rPr>
        <w:tab/>
      </w:r>
      <w:r>
        <w:rPr>
          <w:noProof/>
        </w:rPr>
        <w:t>/&lt;x&gt;/&lt;x&gt;/Common/MCVideoGroupCall/EmergencyAlert</w:t>
      </w:r>
      <w:r>
        <w:rPr>
          <w:noProof/>
        </w:rPr>
        <w:tab/>
      </w:r>
      <w:r>
        <w:rPr>
          <w:noProof/>
        </w:rPr>
        <w:fldChar w:fldCharType="begin"/>
      </w:r>
      <w:r>
        <w:rPr>
          <w:noProof/>
        </w:rPr>
        <w:instrText xml:space="preserve"> PAGEREF _Toc152621323 \h </w:instrText>
      </w:r>
      <w:r>
        <w:rPr>
          <w:noProof/>
        </w:rPr>
      </w:r>
      <w:r>
        <w:rPr>
          <w:noProof/>
        </w:rPr>
        <w:fldChar w:fldCharType="separate"/>
      </w:r>
      <w:r>
        <w:rPr>
          <w:noProof/>
        </w:rPr>
        <w:t>382</w:t>
      </w:r>
      <w:r>
        <w:rPr>
          <w:noProof/>
        </w:rPr>
        <w:fldChar w:fldCharType="end"/>
      </w:r>
    </w:p>
    <w:p w14:paraId="6DDF3ED3" w14:textId="5C03C5AB"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38A2</w:t>
      </w:r>
      <w:r>
        <w:rPr>
          <w:rFonts w:asciiTheme="minorHAnsi" w:eastAsiaTheme="minorEastAsia" w:hAnsiTheme="minorHAnsi" w:cstheme="minorBidi"/>
          <w:noProof/>
          <w:sz w:val="22"/>
          <w:szCs w:val="22"/>
          <w:lang w:val="en-US"/>
        </w:rPr>
        <w:tab/>
      </w:r>
      <w:r>
        <w:rPr>
          <w:noProof/>
        </w:rPr>
        <w:t>/&lt;x&gt;/&lt;x&gt;/Common/MCVideoGroupCall/EmergencyAlert/ Authorised</w:t>
      </w:r>
      <w:r>
        <w:rPr>
          <w:noProof/>
        </w:rPr>
        <w:tab/>
      </w:r>
      <w:r>
        <w:rPr>
          <w:noProof/>
        </w:rPr>
        <w:fldChar w:fldCharType="begin"/>
      </w:r>
      <w:r>
        <w:rPr>
          <w:noProof/>
        </w:rPr>
        <w:instrText xml:space="preserve"> PAGEREF _Toc152621324 \h </w:instrText>
      </w:r>
      <w:r>
        <w:rPr>
          <w:noProof/>
        </w:rPr>
      </w:r>
      <w:r>
        <w:rPr>
          <w:noProof/>
        </w:rPr>
        <w:fldChar w:fldCharType="separate"/>
      </w:r>
      <w:r>
        <w:rPr>
          <w:noProof/>
        </w:rPr>
        <w:t>382</w:t>
      </w:r>
      <w:r>
        <w:rPr>
          <w:noProof/>
        </w:rPr>
        <w:fldChar w:fldCharType="end"/>
      </w:r>
    </w:p>
    <w:p w14:paraId="287A102D" w14:textId="66C112CE"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38A3</w:t>
      </w:r>
      <w:r>
        <w:rPr>
          <w:rFonts w:asciiTheme="minorHAnsi" w:eastAsiaTheme="minorEastAsia" w:hAnsiTheme="minorHAnsi" w:cstheme="minorBidi"/>
          <w:noProof/>
          <w:sz w:val="22"/>
          <w:szCs w:val="22"/>
          <w:lang w:val="en-US"/>
        </w:rPr>
        <w:tab/>
      </w:r>
      <w:r>
        <w:rPr>
          <w:noProof/>
        </w:rPr>
        <w:t>/&lt;x&gt;/&lt;x&gt;/Common/MCVideoGroupCall/EmergencyAlert/Cancel</w:t>
      </w:r>
      <w:r>
        <w:rPr>
          <w:noProof/>
        </w:rPr>
        <w:tab/>
      </w:r>
      <w:r>
        <w:rPr>
          <w:noProof/>
        </w:rPr>
        <w:fldChar w:fldCharType="begin"/>
      </w:r>
      <w:r>
        <w:rPr>
          <w:noProof/>
        </w:rPr>
        <w:instrText xml:space="preserve"> PAGEREF _Toc152621325 \h </w:instrText>
      </w:r>
      <w:r>
        <w:rPr>
          <w:noProof/>
        </w:rPr>
      </w:r>
      <w:r>
        <w:rPr>
          <w:noProof/>
        </w:rPr>
        <w:fldChar w:fldCharType="separate"/>
      </w:r>
      <w:r>
        <w:rPr>
          <w:noProof/>
        </w:rPr>
        <w:t>383</w:t>
      </w:r>
      <w:r>
        <w:rPr>
          <w:noProof/>
        </w:rPr>
        <w:fldChar w:fldCharType="end"/>
      </w:r>
    </w:p>
    <w:p w14:paraId="6DCB5AFF" w14:textId="2C8B0293" w:rsidR="00300CFB" w:rsidRDefault="00300CFB">
      <w:pPr>
        <w:pStyle w:val="TOC3"/>
        <w:rPr>
          <w:rFonts w:asciiTheme="minorHAnsi" w:eastAsiaTheme="minorEastAsia" w:hAnsiTheme="minorHAnsi" w:cstheme="minorBidi"/>
          <w:noProof/>
          <w:sz w:val="22"/>
          <w:szCs w:val="22"/>
          <w:lang w:val="en-US"/>
        </w:rPr>
      </w:pPr>
      <w:r>
        <w:rPr>
          <w:noProof/>
          <w:lang w:eastAsia="ko-KR"/>
        </w:rPr>
        <w:t>13.</w:t>
      </w:r>
      <w:r>
        <w:rPr>
          <w:noProof/>
        </w:rPr>
        <w:t>2.38A4</w:t>
      </w:r>
      <w:r>
        <w:rPr>
          <w:rFonts w:asciiTheme="minorHAnsi" w:eastAsiaTheme="minorEastAsia" w:hAnsiTheme="minorHAnsi" w:cstheme="minorBidi"/>
          <w:noProof/>
          <w:sz w:val="22"/>
          <w:szCs w:val="22"/>
          <w:lang w:val="en-US"/>
        </w:rPr>
        <w:tab/>
      </w:r>
      <w:r>
        <w:rPr>
          <w:noProof/>
        </w:rPr>
        <w:t>/&lt;x&gt;/&lt;x&gt;/Common/MCVideoGroupCall</w:t>
      </w:r>
      <w:r>
        <w:rPr>
          <w:noProof/>
          <w:lang w:eastAsia="ko-KR"/>
        </w:rPr>
        <w:t>/</w:t>
      </w:r>
      <w:r>
        <w:rPr>
          <w:noProof/>
        </w:rPr>
        <w:t>EmergencyAlert/Entry</w:t>
      </w:r>
      <w:r>
        <w:rPr>
          <w:noProof/>
        </w:rPr>
        <w:tab/>
      </w:r>
      <w:r>
        <w:rPr>
          <w:noProof/>
        </w:rPr>
        <w:fldChar w:fldCharType="begin"/>
      </w:r>
      <w:r>
        <w:rPr>
          <w:noProof/>
        </w:rPr>
        <w:instrText xml:space="preserve"> PAGEREF _Toc152621326 \h </w:instrText>
      </w:r>
      <w:r>
        <w:rPr>
          <w:noProof/>
        </w:rPr>
      </w:r>
      <w:r>
        <w:rPr>
          <w:noProof/>
        </w:rPr>
        <w:fldChar w:fldCharType="separate"/>
      </w:r>
      <w:r>
        <w:rPr>
          <w:noProof/>
        </w:rPr>
        <w:t>383</w:t>
      </w:r>
      <w:r>
        <w:rPr>
          <w:noProof/>
        </w:rPr>
        <w:fldChar w:fldCharType="end"/>
      </w:r>
    </w:p>
    <w:p w14:paraId="2D6EE1DF" w14:textId="526D77F1"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38A5</w:t>
      </w:r>
      <w:r>
        <w:rPr>
          <w:rFonts w:asciiTheme="minorHAnsi" w:eastAsiaTheme="minorEastAsia" w:hAnsiTheme="minorHAnsi" w:cstheme="minorBidi"/>
          <w:noProof/>
          <w:sz w:val="22"/>
          <w:szCs w:val="22"/>
          <w:lang w:val="en-US"/>
        </w:rPr>
        <w:tab/>
      </w:r>
      <w:r>
        <w:rPr>
          <w:noProof/>
        </w:rPr>
        <w:t>/&lt;x&gt;/&lt;x&gt;/Common/MCVideoGroupCall/EmergencyAlert/Entry/ID</w:t>
      </w:r>
      <w:r>
        <w:rPr>
          <w:noProof/>
        </w:rPr>
        <w:tab/>
      </w:r>
      <w:r>
        <w:rPr>
          <w:noProof/>
        </w:rPr>
        <w:fldChar w:fldCharType="begin"/>
      </w:r>
      <w:r>
        <w:rPr>
          <w:noProof/>
        </w:rPr>
        <w:instrText xml:space="preserve"> PAGEREF _Toc152621327 \h </w:instrText>
      </w:r>
      <w:r>
        <w:rPr>
          <w:noProof/>
        </w:rPr>
      </w:r>
      <w:r>
        <w:rPr>
          <w:noProof/>
        </w:rPr>
        <w:fldChar w:fldCharType="separate"/>
      </w:r>
      <w:r>
        <w:rPr>
          <w:noProof/>
        </w:rPr>
        <w:t>383</w:t>
      </w:r>
      <w:r>
        <w:rPr>
          <w:noProof/>
        </w:rPr>
        <w:fldChar w:fldCharType="end"/>
      </w:r>
    </w:p>
    <w:p w14:paraId="11DBFDF5" w14:textId="52906240"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38A6</w:t>
      </w:r>
      <w:r>
        <w:rPr>
          <w:rFonts w:asciiTheme="minorHAnsi" w:eastAsiaTheme="minorEastAsia" w:hAnsiTheme="minorHAnsi" w:cstheme="minorBidi"/>
          <w:noProof/>
          <w:sz w:val="22"/>
          <w:szCs w:val="22"/>
          <w:lang w:val="en-US"/>
        </w:rPr>
        <w:tab/>
      </w:r>
      <w:r>
        <w:rPr>
          <w:noProof/>
        </w:rPr>
        <w:t>/&lt;x&gt;/&lt;x&gt;/Common/MCVideoGroupCall/EmergencyAlert/ Entry/DisplayName</w:t>
      </w:r>
      <w:r>
        <w:rPr>
          <w:noProof/>
        </w:rPr>
        <w:tab/>
      </w:r>
      <w:r>
        <w:rPr>
          <w:noProof/>
        </w:rPr>
        <w:fldChar w:fldCharType="begin"/>
      </w:r>
      <w:r>
        <w:rPr>
          <w:noProof/>
        </w:rPr>
        <w:instrText xml:space="preserve"> PAGEREF _Toc152621328 \h </w:instrText>
      </w:r>
      <w:r>
        <w:rPr>
          <w:noProof/>
        </w:rPr>
      </w:r>
      <w:r>
        <w:rPr>
          <w:noProof/>
        </w:rPr>
        <w:fldChar w:fldCharType="separate"/>
      </w:r>
      <w:r>
        <w:rPr>
          <w:noProof/>
        </w:rPr>
        <w:t>383</w:t>
      </w:r>
      <w:r>
        <w:rPr>
          <w:noProof/>
        </w:rPr>
        <w:fldChar w:fldCharType="end"/>
      </w:r>
    </w:p>
    <w:p w14:paraId="3FAA6098" w14:textId="247D5430"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38A7</w:t>
      </w:r>
      <w:r>
        <w:rPr>
          <w:rFonts w:asciiTheme="minorHAnsi" w:eastAsiaTheme="minorEastAsia" w:hAnsiTheme="minorHAnsi" w:cstheme="minorBidi"/>
          <w:noProof/>
          <w:sz w:val="22"/>
          <w:szCs w:val="22"/>
          <w:lang w:val="en-US"/>
        </w:rPr>
        <w:tab/>
      </w:r>
      <w:r>
        <w:rPr>
          <w:noProof/>
        </w:rPr>
        <w:t>/&lt;x&gt;/&lt;x&gt;/Common/MCVideoGroupCall/EmergencyAlert/ Entry/Usage</w:t>
      </w:r>
      <w:r>
        <w:rPr>
          <w:noProof/>
        </w:rPr>
        <w:tab/>
      </w:r>
      <w:r>
        <w:rPr>
          <w:noProof/>
        </w:rPr>
        <w:fldChar w:fldCharType="begin"/>
      </w:r>
      <w:r>
        <w:rPr>
          <w:noProof/>
        </w:rPr>
        <w:instrText xml:space="preserve"> PAGEREF _Toc152621329 \h </w:instrText>
      </w:r>
      <w:r>
        <w:rPr>
          <w:noProof/>
        </w:rPr>
      </w:r>
      <w:r>
        <w:rPr>
          <w:noProof/>
        </w:rPr>
        <w:fldChar w:fldCharType="separate"/>
      </w:r>
      <w:r>
        <w:rPr>
          <w:noProof/>
        </w:rPr>
        <w:t>383</w:t>
      </w:r>
      <w:r>
        <w:rPr>
          <w:noProof/>
        </w:rPr>
        <w:fldChar w:fldCharType="end"/>
      </w:r>
    </w:p>
    <w:p w14:paraId="064870BA" w14:textId="0A8005E4"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38B</w:t>
      </w:r>
      <w:r>
        <w:rPr>
          <w:rFonts w:asciiTheme="minorHAnsi" w:eastAsiaTheme="minorEastAsia" w:hAnsiTheme="minorHAnsi" w:cstheme="minorBidi"/>
          <w:noProof/>
          <w:sz w:val="22"/>
          <w:szCs w:val="22"/>
          <w:lang w:val="en-US"/>
        </w:rPr>
        <w:tab/>
      </w:r>
      <w:r>
        <w:rPr>
          <w:noProof/>
        </w:rPr>
        <w:t>/&lt;x&gt;/&lt;x&gt;/Common/MCVideoGroupCall/EmergencyCall</w:t>
      </w:r>
      <w:r>
        <w:rPr>
          <w:noProof/>
        </w:rPr>
        <w:tab/>
      </w:r>
      <w:r>
        <w:rPr>
          <w:noProof/>
        </w:rPr>
        <w:fldChar w:fldCharType="begin"/>
      </w:r>
      <w:r>
        <w:rPr>
          <w:noProof/>
        </w:rPr>
        <w:instrText xml:space="preserve"> PAGEREF _Toc152621330 \h </w:instrText>
      </w:r>
      <w:r>
        <w:rPr>
          <w:noProof/>
        </w:rPr>
      </w:r>
      <w:r>
        <w:rPr>
          <w:noProof/>
        </w:rPr>
        <w:fldChar w:fldCharType="separate"/>
      </w:r>
      <w:r>
        <w:rPr>
          <w:noProof/>
        </w:rPr>
        <w:t>384</w:t>
      </w:r>
      <w:r>
        <w:rPr>
          <w:noProof/>
        </w:rPr>
        <w:fldChar w:fldCharType="end"/>
      </w:r>
    </w:p>
    <w:p w14:paraId="24194A51" w14:textId="619645FE"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38C</w:t>
      </w:r>
      <w:r>
        <w:rPr>
          <w:rFonts w:asciiTheme="minorHAnsi" w:eastAsiaTheme="minorEastAsia" w:hAnsiTheme="minorHAnsi" w:cstheme="minorBidi"/>
          <w:noProof/>
          <w:sz w:val="22"/>
          <w:szCs w:val="22"/>
          <w:lang w:val="en-US"/>
        </w:rPr>
        <w:tab/>
      </w:r>
      <w:r>
        <w:rPr>
          <w:noProof/>
        </w:rPr>
        <w:t>/&lt;x&gt;/&lt;x&gt;/Common/MCVideoGroupCall/EmergencyCall/Enabled</w:t>
      </w:r>
      <w:r>
        <w:rPr>
          <w:noProof/>
        </w:rPr>
        <w:tab/>
      </w:r>
      <w:r>
        <w:rPr>
          <w:noProof/>
        </w:rPr>
        <w:fldChar w:fldCharType="begin"/>
      </w:r>
      <w:r>
        <w:rPr>
          <w:noProof/>
        </w:rPr>
        <w:instrText xml:space="preserve"> PAGEREF _Toc152621331 \h </w:instrText>
      </w:r>
      <w:r>
        <w:rPr>
          <w:noProof/>
        </w:rPr>
      </w:r>
      <w:r>
        <w:rPr>
          <w:noProof/>
        </w:rPr>
        <w:fldChar w:fldCharType="separate"/>
      </w:r>
      <w:r>
        <w:rPr>
          <w:noProof/>
        </w:rPr>
        <w:t>384</w:t>
      </w:r>
      <w:r>
        <w:rPr>
          <w:noProof/>
        </w:rPr>
        <w:fldChar w:fldCharType="end"/>
      </w:r>
    </w:p>
    <w:p w14:paraId="7944C87C" w14:textId="3EAE964E"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38D</w:t>
      </w:r>
      <w:r>
        <w:rPr>
          <w:rFonts w:asciiTheme="minorHAnsi" w:eastAsiaTheme="minorEastAsia" w:hAnsiTheme="minorHAnsi" w:cstheme="minorBidi"/>
          <w:noProof/>
          <w:sz w:val="22"/>
          <w:szCs w:val="22"/>
          <w:lang w:val="en-US"/>
        </w:rPr>
        <w:tab/>
      </w:r>
      <w:r>
        <w:rPr>
          <w:noProof/>
        </w:rPr>
        <w:t>/&lt;x&gt;/&lt;x&gt;/Common/MCVideoGroupCall/EmergencyCall/ CancelMCVideoGroup</w:t>
      </w:r>
      <w:r>
        <w:rPr>
          <w:noProof/>
        </w:rPr>
        <w:tab/>
      </w:r>
      <w:r>
        <w:rPr>
          <w:noProof/>
        </w:rPr>
        <w:fldChar w:fldCharType="begin"/>
      </w:r>
      <w:r>
        <w:rPr>
          <w:noProof/>
        </w:rPr>
        <w:instrText xml:space="preserve"> PAGEREF _Toc152621332 \h </w:instrText>
      </w:r>
      <w:r>
        <w:rPr>
          <w:noProof/>
        </w:rPr>
      </w:r>
      <w:r>
        <w:rPr>
          <w:noProof/>
        </w:rPr>
        <w:fldChar w:fldCharType="separate"/>
      </w:r>
      <w:r>
        <w:rPr>
          <w:noProof/>
        </w:rPr>
        <w:t>384</w:t>
      </w:r>
      <w:r>
        <w:rPr>
          <w:noProof/>
        </w:rPr>
        <w:fldChar w:fldCharType="end"/>
      </w:r>
    </w:p>
    <w:p w14:paraId="5ECC2CB0" w14:textId="659A9D70"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38D1</w:t>
      </w:r>
      <w:r>
        <w:rPr>
          <w:rFonts w:asciiTheme="minorHAnsi" w:eastAsiaTheme="minorEastAsia" w:hAnsiTheme="minorHAnsi" w:cstheme="minorBidi"/>
          <w:noProof/>
          <w:sz w:val="22"/>
          <w:szCs w:val="22"/>
          <w:lang w:val="en-US"/>
        </w:rPr>
        <w:tab/>
      </w:r>
      <w:r>
        <w:rPr>
          <w:noProof/>
        </w:rPr>
        <w:t>/&lt;x&gt;/&lt;x&gt;/Common/MCVideoGroupCall/EmergencyCall/ MCVideoGroupInitiation</w:t>
      </w:r>
      <w:r>
        <w:rPr>
          <w:noProof/>
        </w:rPr>
        <w:tab/>
      </w:r>
      <w:r>
        <w:rPr>
          <w:noProof/>
        </w:rPr>
        <w:fldChar w:fldCharType="begin"/>
      </w:r>
      <w:r>
        <w:rPr>
          <w:noProof/>
        </w:rPr>
        <w:instrText xml:space="preserve"> PAGEREF _Toc152621333 \h </w:instrText>
      </w:r>
      <w:r>
        <w:rPr>
          <w:noProof/>
        </w:rPr>
      </w:r>
      <w:r>
        <w:rPr>
          <w:noProof/>
        </w:rPr>
        <w:fldChar w:fldCharType="separate"/>
      </w:r>
      <w:r>
        <w:rPr>
          <w:noProof/>
        </w:rPr>
        <w:t>385</w:t>
      </w:r>
      <w:r>
        <w:rPr>
          <w:noProof/>
        </w:rPr>
        <w:fldChar w:fldCharType="end"/>
      </w:r>
    </w:p>
    <w:p w14:paraId="59DB4EA7" w14:textId="184AAD26" w:rsidR="00300CFB" w:rsidRDefault="00300CFB">
      <w:pPr>
        <w:pStyle w:val="TOC3"/>
        <w:rPr>
          <w:rFonts w:asciiTheme="minorHAnsi" w:eastAsiaTheme="minorEastAsia" w:hAnsiTheme="minorHAnsi" w:cstheme="minorBidi"/>
          <w:noProof/>
          <w:sz w:val="22"/>
          <w:szCs w:val="22"/>
          <w:lang w:val="en-US"/>
        </w:rPr>
      </w:pPr>
      <w:r>
        <w:rPr>
          <w:noProof/>
          <w:lang w:eastAsia="ko-KR"/>
        </w:rPr>
        <w:t>13.</w:t>
      </w:r>
      <w:r>
        <w:rPr>
          <w:noProof/>
        </w:rPr>
        <w:t>2.38D2</w:t>
      </w:r>
      <w:r>
        <w:rPr>
          <w:rFonts w:asciiTheme="minorHAnsi" w:eastAsiaTheme="minorEastAsia" w:hAnsiTheme="minorHAnsi" w:cstheme="minorBidi"/>
          <w:noProof/>
          <w:sz w:val="22"/>
          <w:szCs w:val="22"/>
          <w:lang w:val="en-US"/>
        </w:rPr>
        <w:tab/>
      </w:r>
      <w:r>
        <w:rPr>
          <w:noProof/>
        </w:rPr>
        <w:t>/&lt;x&gt;/&lt;x&gt;/Common/MCVideoGroupCall</w:t>
      </w:r>
      <w:r>
        <w:rPr>
          <w:noProof/>
          <w:lang w:eastAsia="ko-KR"/>
        </w:rPr>
        <w:t xml:space="preserve">/EmergencyCall/ </w:t>
      </w:r>
      <w:r>
        <w:rPr>
          <w:noProof/>
        </w:rPr>
        <w:t>MCVideoGroupInitiation/Entry</w:t>
      </w:r>
      <w:r>
        <w:rPr>
          <w:noProof/>
        </w:rPr>
        <w:tab/>
      </w:r>
      <w:r>
        <w:rPr>
          <w:noProof/>
        </w:rPr>
        <w:fldChar w:fldCharType="begin"/>
      </w:r>
      <w:r>
        <w:rPr>
          <w:noProof/>
        </w:rPr>
        <w:instrText xml:space="preserve"> PAGEREF _Toc152621334 \h </w:instrText>
      </w:r>
      <w:r>
        <w:rPr>
          <w:noProof/>
        </w:rPr>
      </w:r>
      <w:r>
        <w:rPr>
          <w:noProof/>
        </w:rPr>
        <w:fldChar w:fldCharType="separate"/>
      </w:r>
      <w:r>
        <w:rPr>
          <w:noProof/>
        </w:rPr>
        <w:t>385</w:t>
      </w:r>
      <w:r>
        <w:rPr>
          <w:noProof/>
        </w:rPr>
        <w:fldChar w:fldCharType="end"/>
      </w:r>
    </w:p>
    <w:p w14:paraId="4D653A07" w14:textId="6833C08B"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38D3</w:t>
      </w:r>
      <w:r>
        <w:rPr>
          <w:rFonts w:asciiTheme="minorHAnsi" w:eastAsiaTheme="minorEastAsia" w:hAnsiTheme="minorHAnsi" w:cstheme="minorBidi"/>
          <w:noProof/>
          <w:sz w:val="22"/>
          <w:szCs w:val="22"/>
          <w:lang w:val="en-US"/>
        </w:rPr>
        <w:tab/>
      </w:r>
      <w:r>
        <w:rPr>
          <w:noProof/>
        </w:rPr>
        <w:t>/&lt;x&gt;/&lt;x&gt;/Common/MCVideoGroupCall/EmergencyCall/ MCVideoGroupInitiation/Entry/GroupID</w:t>
      </w:r>
      <w:r>
        <w:rPr>
          <w:noProof/>
        </w:rPr>
        <w:tab/>
      </w:r>
      <w:r>
        <w:rPr>
          <w:noProof/>
        </w:rPr>
        <w:fldChar w:fldCharType="begin"/>
      </w:r>
      <w:r>
        <w:rPr>
          <w:noProof/>
        </w:rPr>
        <w:instrText xml:space="preserve"> PAGEREF _Toc152621335 \h </w:instrText>
      </w:r>
      <w:r>
        <w:rPr>
          <w:noProof/>
        </w:rPr>
      </w:r>
      <w:r>
        <w:rPr>
          <w:noProof/>
        </w:rPr>
        <w:fldChar w:fldCharType="separate"/>
      </w:r>
      <w:r>
        <w:rPr>
          <w:noProof/>
        </w:rPr>
        <w:t>385</w:t>
      </w:r>
      <w:r>
        <w:rPr>
          <w:noProof/>
        </w:rPr>
        <w:fldChar w:fldCharType="end"/>
      </w:r>
    </w:p>
    <w:p w14:paraId="3F7004D2" w14:textId="466C5AE0" w:rsidR="00300CFB" w:rsidRDefault="00300CFB">
      <w:pPr>
        <w:pStyle w:val="TOC3"/>
        <w:rPr>
          <w:rFonts w:asciiTheme="minorHAnsi" w:eastAsiaTheme="minorEastAsia" w:hAnsiTheme="minorHAnsi" w:cstheme="minorBidi"/>
          <w:noProof/>
          <w:sz w:val="22"/>
          <w:szCs w:val="22"/>
          <w:lang w:val="en-US"/>
        </w:rPr>
      </w:pPr>
      <w:r>
        <w:rPr>
          <w:noProof/>
          <w:lang w:eastAsia="ko-KR"/>
        </w:rPr>
        <w:t>13.</w:t>
      </w:r>
      <w:r>
        <w:rPr>
          <w:noProof/>
        </w:rPr>
        <w:t>2.</w:t>
      </w:r>
      <w:r>
        <w:rPr>
          <w:noProof/>
          <w:lang w:eastAsia="ko-KR"/>
        </w:rPr>
        <w:t>38D4</w:t>
      </w:r>
      <w:r>
        <w:rPr>
          <w:rFonts w:asciiTheme="minorHAnsi" w:eastAsiaTheme="minorEastAsia" w:hAnsiTheme="minorHAnsi" w:cstheme="minorBidi"/>
          <w:noProof/>
          <w:sz w:val="22"/>
          <w:szCs w:val="22"/>
          <w:lang w:val="en-US"/>
        </w:rPr>
        <w:tab/>
      </w:r>
      <w:r>
        <w:rPr>
          <w:noProof/>
        </w:rPr>
        <w:t>/&lt;x&gt;/&lt;x&gt;/Common/MCVideoGroupCall/EmergencyCall/ MCVideoGroupInitiation/Entry/DisplayName</w:t>
      </w:r>
      <w:r>
        <w:rPr>
          <w:noProof/>
        </w:rPr>
        <w:tab/>
      </w:r>
      <w:r>
        <w:rPr>
          <w:noProof/>
        </w:rPr>
        <w:fldChar w:fldCharType="begin"/>
      </w:r>
      <w:r>
        <w:rPr>
          <w:noProof/>
        </w:rPr>
        <w:instrText xml:space="preserve"> PAGEREF _Toc152621336 \h </w:instrText>
      </w:r>
      <w:r>
        <w:rPr>
          <w:noProof/>
        </w:rPr>
      </w:r>
      <w:r>
        <w:rPr>
          <w:noProof/>
        </w:rPr>
        <w:fldChar w:fldCharType="separate"/>
      </w:r>
      <w:r>
        <w:rPr>
          <w:noProof/>
        </w:rPr>
        <w:t>385</w:t>
      </w:r>
      <w:r>
        <w:rPr>
          <w:noProof/>
        </w:rPr>
        <w:fldChar w:fldCharType="end"/>
      </w:r>
    </w:p>
    <w:p w14:paraId="4775C3CE" w14:textId="60EDD35C"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38D5</w:t>
      </w:r>
      <w:r>
        <w:rPr>
          <w:rFonts w:asciiTheme="minorHAnsi" w:eastAsiaTheme="minorEastAsia" w:hAnsiTheme="minorHAnsi" w:cstheme="minorBidi"/>
          <w:noProof/>
          <w:sz w:val="22"/>
          <w:szCs w:val="22"/>
          <w:lang w:val="en-US"/>
        </w:rPr>
        <w:tab/>
      </w:r>
      <w:r>
        <w:rPr>
          <w:noProof/>
        </w:rPr>
        <w:t>/&lt;x&gt;/&lt;x&gt;/Common/MCVideoGroupCall/EmergencyCall/ MCVideoGroupInitiation/Entry/Usage</w:t>
      </w:r>
      <w:r>
        <w:rPr>
          <w:noProof/>
        </w:rPr>
        <w:tab/>
      </w:r>
      <w:r>
        <w:rPr>
          <w:noProof/>
        </w:rPr>
        <w:fldChar w:fldCharType="begin"/>
      </w:r>
      <w:r>
        <w:rPr>
          <w:noProof/>
        </w:rPr>
        <w:instrText xml:space="preserve"> PAGEREF _Toc152621337 \h </w:instrText>
      </w:r>
      <w:r>
        <w:rPr>
          <w:noProof/>
        </w:rPr>
      </w:r>
      <w:r>
        <w:rPr>
          <w:noProof/>
        </w:rPr>
        <w:fldChar w:fldCharType="separate"/>
      </w:r>
      <w:r>
        <w:rPr>
          <w:noProof/>
        </w:rPr>
        <w:t>386</w:t>
      </w:r>
      <w:r>
        <w:rPr>
          <w:noProof/>
        </w:rPr>
        <w:fldChar w:fldCharType="end"/>
      </w:r>
    </w:p>
    <w:p w14:paraId="0BE595AC" w14:textId="7C7715EC"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38E</w:t>
      </w:r>
      <w:r>
        <w:rPr>
          <w:rFonts w:asciiTheme="minorHAnsi" w:eastAsiaTheme="minorEastAsia" w:hAnsiTheme="minorHAnsi" w:cstheme="minorBidi"/>
          <w:noProof/>
          <w:sz w:val="22"/>
          <w:szCs w:val="22"/>
          <w:lang w:val="en-US"/>
        </w:rPr>
        <w:tab/>
      </w:r>
      <w:r>
        <w:rPr>
          <w:noProof/>
        </w:rPr>
        <w:t>/&lt;x&gt;/&lt;x&gt;/Common/MCVideoGroupCall/ImminentPerilCall</w:t>
      </w:r>
      <w:r>
        <w:rPr>
          <w:noProof/>
        </w:rPr>
        <w:tab/>
      </w:r>
      <w:r>
        <w:rPr>
          <w:noProof/>
        </w:rPr>
        <w:fldChar w:fldCharType="begin"/>
      </w:r>
      <w:r>
        <w:rPr>
          <w:noProof/>
        </w:rPr>
        <w:instrText xml:space="preserve"> PAGEREF _Toc152621338 \h </w:instrText>
      </w:r>
      <w:r>
        <w:rPr>
          <w:noProof/>
        </w:rPr>
      </w:r>
      <w:r>
        <w:rPr>
          <w:noProof/>
        </w:rPr>
        <w:fldChar w:fldCharType="separate"/>
      </w:r>
      <w:r>
        <w:rPr>
          <w:noProof/>
        </w:rPr>
        <w:t>386</w:t>
      </w:r>
      <w:r>
        <w:rPr>
          <w:noProof/>
        </w:rPr>
        <w:fldChar w:fldCharType="end"/>
      </w:r>
    </w:p>
    <w:p w14:paraId="01ABA72D" w14:textId="7C370B84"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38F</w:t>
      </w:r>
      <w:r>
        <w:rPr>
          <w:rFonts w:asciiTheme="minorHAnsi" w:eastAsiaTheme="minorEastAsia" w:hAnsiTheme="minorHAnsi" w:cstheme="minorBidi"/>
          <w:noProof/>
          <w:sz w:val="22"/>
          <w:szCs w:val="22"/>
          <w:lang w:val="en-US"/>
        </w:rPr>
        <w:tab/>
      </w:r>
      <w:r>
        <w:rPr>
          <w:noProof/>
        </w:rPr>
        <w:t>/&lt;x&gt;/&lt;x&gt;/Common/MCVideoGroupCall/ImminentPerilCall/ Authorised</w:t>
      </w:r>
      <w:r>
        <w:rPr>
          <w:noProof/>
        </w:rPr>
        <w:tab/>
      </w:r>
      <w:r>
        <w:rPr>
          <w:noProof/>
        </w:rPr>
        <w:fldChar w:fldCharType="begin"/>
      </w:r>
      <w:r>
        <w:rPr>
          <w:noProof/>
        </w:rPr>
        <w:instrText xml:space="preserve"> PAGEREF _Toc152621339 \h </w:instrText>
      </w:r>
      <w:r>
        <w:rPr>
          <w:noProof/>
        </w:rPr>
      </w:r>
      <w:r>
        <w:rPr>
          <w:noProof/>
        </w:rPr>
        <w:fldChar w:fldCharType="separate"/>
      </w:r>
      <w:r>
        <w:rPr>
          <w:noProof/>
        </w:rPr>
        <w:t>386</w:t>
      </w:r>
      <w:r>
        <w:rPr>
          <w:noProof/>
        </w:rPr>
        <w:fldChar w:fldCharType="end"/>
      </w:r>
    </w:p>
    <w:p w14:paraId="31392BF6" w14:textId="030D5C85" w:rsidR="00300CFB" w:rsidRDefault="00300CFB">
      <w:pPr>
        <w:pStyle w:val="TOC3"/>
        <w:rPr>
          <w:rFonts w:asciiTheme="minorHAnsi" w:eastAsiaTheme="minorEastAsia" w:hAnsiTheme="minorHAnsi" w:cstheme="minorBidi"/>
          <w:noProof/>
          <w:sz w:val="22"/>
          <w:szCs w:val="22"/>
          <w:lang w:val="en-US"/>
        </w:rPr>
      </w:pPr>
      <w:r>
        <w:rPr>
          <w:noProof/>
        </w:rPr>
        <w:t>13.2.3</w:t>
      </w:r>
      <w:r>
        <w:rPr>
          <w:noProof/>
          <w:lang w:eastAsia="ko-KR"/>
        </w:rPr>
        <w:t>8G</w:t>
      </w:r>
      <w:r>
        <w:rPr>
          <w:rFonts w:asciiTheme="minorHAnsi" w:eastAsiaTheme="minorEastAsia" w:hAnsiTheme="minorHAnsi" w:cstheme="minorBidi"/>
          <w:noProof/>
          <w:sz w:val="22"/>
          <w:szCs w:val="22"/>
          <w:lang w:val="en-US"/>
        </w:rPr>
        <w:tab/>
      </w:r>
      <w:r>
        <w:rPr>
          <w:noProof/>
        </w:rPr>
        <w:t>/&lt;x&gt;/&lt;x&gt;/Common/MCVideoGroupCall/ImminentPerilCall/Cancel</w:t>
      </w:r>
      <w:r>
        <w:rPr>
          <w:noProof/>
        </w:rPr>
        <w:tab/>
      </w:r>
      <w:r>
        <w:rPr>
          <w:noProof/>
        </w:rPr>
        <w:fldChar w:fldCharType="begin"/>
      </w:r>
      <w:r>
        <w:rPr>
          <w:noProof/>
        </w:rPr>
        <w:instrText xml:space="preserve"> PAGEREF _Toc152621340 \h </w:instrText>
      </w:r>
      <w:r>
        <w:rPr>
          <w:noProof/>
        </w:rPr>
      </w:r>
      <w:r>
        <w:rPr>
          <w:noProof/>
        </w:rPr>
        <w:fldChar w:fldCharType="separate"/>
      </w:r>
      <w:r>
        <w:rPr>
          <w:noProof/>
        </w:rPr>
        <w:t>387</w:t>
      </w:r>
      <w:r>
        <w:rPr>
          <w:noProof/>
        </w:rPr>
        <w:fldChar w:fldCharType="end"/>
      </w:r>
    </w:p>
    <w:p w14:paraId="79584233" w14:textId="3C27011D" w:rsidR="00300CFB" w:rsidRDefault="00300CFB">
      <w:pPr>
        <w:pStyle w:val="TOC3"/>
        <w:rPr>
          <w:rFonts w:asciiTheme="minorHAnsi" w:eastAsiaTheme="minorEastAsia" w:hAnsiTheme="minorHAnsi" w:cstheme="minorBidi"/>
          <w:noProof/>
          <w:sz w:val="22"/>
          <w:szCs w:val="22"/>
          <w:lang w:val="en-US"/>
        </w:rPr>
      </w:pPr>
      <w:r>
        <w:rPr>
          <w:noProof/>
        </w:rPr>
        <w:t>13.2.3</w:t>
      </w:r>
      <w:r>
        <w:rPr>
          <w:noProof/>
          <w:lang w:eastAsia="ko-KR"/>
        </w:rPr>
        <w:t>8G1</w:t>
      </w:r>
      <w:r>
        <w:rPr>
          <w:rFonts w:asciiTheme="minorHAnsi" w:eastAsiaTheme="minorEastAsia" w:hAnsiTheme="minorHAnsi" w:cstheme="minorBidi"/>
          <w:noProof/>
          <w:sz w:val="22"/>
          <w:szCs w:val="22"/>
          <w:lang w:val="en-US"/>
        </w:rPr>
        <w:tab/>
      </w:r>
      <w:r>
        <w:rPr>
          <w:noProof/>
        </w:rPr>
        <w:t>/&lt;x&gt;/&lt;x&gt;/Common/MCVideoGroupCall/ImminentPerilCall/ MCVideoGroupInitiation</w:t>
      </w:r>
      <w:r>
        <w:rPr>
          <w:noProof/>
        </w:rPr>
        <w:tab/>
      </w:r>
      <w:r>
        <w:rPr>
          <w:noProof/>
        </w:rPr>
        <w:fldChar w:fldCharType="begin"/>
      </w:r>
      <w:r>
        <w:rPr>
          <w:noProof/>
        </w:rPr>
        <w:instrText xml:space="preserve"> PAGEREF _Toc152621341 \h </w:instrText>
      </w:r>
      <w:r>
        <w:rPr>
          <w:noProof/>
        </w:rPr>
      </w:r>
      <w:r>
        <w:rPr>
          <w:noProof/>
        </w:rPr>
        <w:fldChar w:fldCharType="separate"/>
      </w:r>
      <w:r>
        <w:rPr>
          <w:noProof/>
        </w:rPr>
        <w:t>387</w:t>
      </w:r>
      <w:r>
        <w:rPr>
          <w:noProof/>
        </w:rPr>
        <w:fldChar w:fldCharType="end"/>
      </w:r>
    </w:p>
    <w:p w14:paraId="49F09A75" w14:textId="4E3E5EA8" w:rsidR="00300CFB" w:rsidRDefault="00300CFB">
      <w:pPr>
        <w:pStyle w:val="TOC3"/>
        <w:rPr>
          <w:rFonts w:asciiTheme="minorHAnsi" w:eastAsiaTheme="minorEastAsia" w:hAnsiTheme="minorHAnsi" w:cstheme="minorBidi"/>
          <w:noProof/>
          <w:sz w:val="22"/>
          <w:szCs w:val="22"/>
          <w:lang w:val="en-US"/>
        </w:rPr>
      </w:pPr>
      <w:r>
        <w:rPr>
          <w:noProof/>
          <w:lang w:eastAsia="ko-KR"/>
        </w:rPr>
        <w:t>13.</w:t>
      </w:r>
      <w:r>
        <w:rPr>
          <w:noProof/>
        </w:rPr>
        <w:t>2.38G2</w:t>
      </w:r>
      <w:r>
        <w:rPr>
          <w:rFonts w:asciiTheme="minorHAnsi" w:eastAsiaTheme="minorEastAsia" w:hAnsiTheme="minorHAnsi" w:cstheme="minorBidi"/>
          <w:noProof/>
          <w:sz w:val="22"/>
          <w:szCs w:val="22"/>
          <w:lang w:val="en-US"/>
        </w:rPr>
        <w:tab/>
      </w:r>
      <w:r>
        <w:rPr>
          <w:noProof/>
        </w:rPr>
        <w:t>/&lt;x&gt;/&lt;x&gt;/Common/MCVideoGroupCall</w:t>
      </w:r>
      <w:r>
        <w:rPr>
          <w:noProof/>
          <w:lang w:eastAsia="ko-KR"/>
        </w:rPr>
        <w:t>/I</w:t>
      </w:r>
      <w:r>
        <w:rPr>
          <w:noProof/>
        </w:rPr>
        <w:t>mminentPerilCall/ MCVideoGroupInitiation/Entry</w:t>
      </w:r>
      <w:r>
        <w:rPr>
          <w:noProof/>
        </w:rPr>
        <w:tab/>
      </w:r>
      <w:r>
        <w:rPr>
          <w:noProof/>
        </w:rPr>
        <w:fldChar w:fldCharType="begin"/>
      </w:r>
      <w:r>
        <w:rPr>
          <w:noProof/>
        </w:rPr>
        <w:instrText xml:space="preserve"> PAGEREF _Toc152621342 \h </w:instrText>
      </w:r>
      <w:r>
        <w:rPr>
          <w:noProof/>
        </w:rPr>
      </w:r>
      <w:r>
        <w:rPr>
          <w:noProof/>
        </w:rPr>
        <w:fldChar w:fldCharType="separate"/>
      </w:r>
      <w:r>
        <w:rPr>
          <w:noProof/>
        </w:rPr>
        <w:t>387</w:t>
      </w:r>
      <w:r>
        <w:rPr>
          <w:noProof/>
        </w:rPr>
        <w:fldChar w:fldCharType="end"/>
      </w:r>
    </w:p>
    <w:p w14:paraId="2E626521" w14:textId="20EC2AF4"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38G3</w:t>
      </w:r>
      <w:r>
        <w:rPr>
          <w:rFonts w:asciiTheme="minorHAnsi" w:eastAsiaTheme="minorEastAsia" w:hAnsiTheme="minorHAnsi" w:cstheme="minorBidi"/>
          <w:noProof/>
          <w:sz w:val="22"/>
          <w:szCs w:val="22"/>
          <w:lang w:val="en-US"/>
        </w:rPr>
        <w:tab/>
      </w:r>
      <w:r>
        <w:rPr>
          <w:noProof/>
        </w:rPr>
        <w:t>/&lt;x&gt;/&lt;x&gt;/Common/MCVideoGroupCall/ImminentPerilCall/ MCVideoGroupInitiation/Entry/GroupID</w:t>
      </w:r>
      <w:r>
        <w:rPr>
          <w:noProof/>
        </w:rPr>
        <w:tab/>
      </w:r>
      <w:r>
        <w:rPr>
          <w:noProof/>
        </w:rPr>
        <w:fldChar w:fldCharType="begin"/>
      </w:r>
      <w:r>
        <w:rPr>
          <w:noProof/>
        </w:rPr>
        <w:instrText xml:space="preserve"> PAGEREF _Toc152621343 \h </w:instrText>
      </w:r>
      <w:r>
        <w:rPr>
          <w:noProof/>
        </w:rPr>
      </w:r>
      <w:r>
        <w:rPr>
          <w:noProof/>
        </w:rPr>
        <w:fldChar w:fldCharType="separate"/>
      </w:r>
      <w:r>
        <w:rPr>
          <w:noProof/>
        </w:rPr>
        <w:t>387</w:t>
      </w:r>
      <w:r>
        <w:rPr>
          <w:noProof/>
        </w:rPr>
        <w:fldChar w:fldCharType="end"/>
      </w:r>
    </w:p>
    <w:p w14:paraId="0FCE68AD" w14:textId="6B9DA34E" w:rsidR="00300CFB" w:rsidRDefault="00300CFB">
      <w:pPr>
        <w:pStyle w:val="TOC3"/>
        <w:rPr>
          <w:rFonts w:asciiTheme="minorHAnsi" w:eastAsiaTheme="minorEastAsia" w:hAnsiTheme="minorHAnsi" w:cstheme="minorBidi"/>
          <w:noProof/>
          <w:sz w:val="22"/>
          <w:szCs w:val="22"/>
          <w:lang w:val="en-US"/>
        </w:rPr>
      </w:pPr>
      <w:r>
        <w:rPr>
          <w:noProof/>
          <w:lang w:eastAsia="ko-KR"/>
        </w:rPr>
        <w:t>13.</w:t>
      </w:r>
      <w:r>
        <w:rPr>
          <w:noProof/>
        </w:rPr>
        <w:t>2.</w:t>
      </w:r>
      <w:r>
        <w:rPr>
          <w:noProof/>
          <w:lang w:eastAsia="ko-KR"/>
        </w:rPr>
        <w:t>38G4</w:t>
      </w:r>
      <w:r>
        <w:rPr>
          <w:rFonts w:asciiTheme="minorHAnsi" w:eastAsiaTheme="minorEastAsia" w:hAnsiTheme="minorHAnsi" w:cstheme="minorBidi"/>
          <w:noProof/>
          <w:sz w:val="22"/>
          <w:szCs w:val="22"/>
          <w:lang w:val="en-US"/>
        </w:rPr>
        <w:tab/>
      </w:r>
      <w:r>
        <w:rPr>
          <w:noProof/>
        </w:rPr>
        <w:t>/&lt;x&gt;/&lt;x&gt;/Common/MCVideoGroupCall/ImminentPerilCall/ MCVideoGroupInitiation/DisplayName</w:t>
      </w:r>
      <w:r>
        <w:rPr>
          <w:noProof/>
        </w:rPr>
        <w:tab/>
      </w:r>
      <w:r>
        <w:rPr>
          <w:noProof/>
        </w:rPr>
        <w:fldChar w:fldCharType="begin"/>
      </w:r>
      <w:r>
        <w:rPr>
          <w:noProof/>
        </w:rPr>
        <w:instrText xml:space="preserve"> PAGEREF _Toc152621344 \h </w:instrText>
      </w:r>
      <w:r>
        <w:rPr>
          <w:noProof/>
        </w:rPr>
      </w:r>
      <w:r>
        <w:rPr>
          <w:noProof/>
        </w:rPr>
        <w:fldChar w:fldCharType="separate"/>
      </w:r>
      <w:r>
        <w:rPr>
          <w:noProof/>
        </w:rPr>
        <w:t>388</w:t>
      </w:r>
      <w:r>
        <w:rPr>
          <w:noProof/>
        </w:rPr>
        <w:fldChar w:fldCharType="end"/>
      </w:r>
    </w:p>
    <w:p w14:paraId="7C926579" w14:textId="7D81838C"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38G5</w:t>
      </w:r>
      <w:r>
        <w:rPr>
          <w:rFonts w:asciiTheme="minorHAnsi" w:eastAsiaTheme="minorEastAsia" w:hAnsiTheme="minorHAnsi" w:cstheme="minorBidi"/>
          <w:noProof/>
          <w:sz w:val="22"/>
          <w:szCs w:val="22"/>
          <w:lang w:val="en-US"/>
        </w:rPr>
        <w:tab/>
      </w:r>
      <w:r>
        <w:rPr>
          <w:noProof/>
        </w:rPr>
        <w:t>/&lt;x&gt;/&lt;x&gt;/Common/MCVideoGroupCall/ImminentPerilCall/ MCVideoGroupInitiation/Entry/Usage</w:t>
      </w:r>
      <w:r>
        <w:rPr>
          <w:noProof/>
        </w:rPr>
        <w:tab/>
      </w:r>
      <w:r>
        <w:rPr>
          <w:noProof/>
        </w:rPr>
        <w:fldChar w:fldCharType="begin"/>
      </w:r>
      <w:r>
        <w:rPr>
          <w:noProof/>
        </w:rPr>
        <w:instrText xml:space="preserve"> PAGEREF _Toc152621345 \h </w:instrText>
      </w:r>
      <w:r>
        <w:rPr>
          <w:noProof/>
        </w:rPr>
      </w:r>
      <w:r>
        <w:rPr>
          <w:noProof/>
        </w:rPr>
        <w:fldChar w:fldCharType="separate"/>
      </w:r>
      <w:r>
        <w:rPr>
          <w:noProof/>
        </w:rPr>
        <w:t>388</w:t>
      </w:r>
      <w:r>
        <w:rPr>
          <w:noProof/>
        </w:rPr>
        <w:fldChar w:fldCharType="end"/>
      </w:r>
    </w:p>
    <w:p w14:paraId="174BCEBE" w14:textId="6FBD04F9"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38G6</w:t>
      </w:r>
      <w:r>
        <w:rPr>
          <w:rFonts w:asciiTheme="minorHAnsi" w:eastAsiaTheme="minorEastAsia" w:hAnsiTheme="minorHAnsi" w:cstheme="minorBidi"/>
          <w:noProof/>
          <w:sz w:val="22"/>
          <w:szCs w:val="22"/>
          <w:lang w:val="en-US"/>
        </w:rPr>
        <w:tab/>
      </w:r>
      <w:r>
        <w:rPr>
          <w:noProof/>
        </w:rPr>
        <w:t>/&lt;x&gt;/&lt;x&gt;/Common/</w:t>
      </w:r>
      <w:r>
        <w:rPr>
          <w:noProof/>
          <w:lang w:eastAsia="ko-KR"/>
        </w:rPr>
        <w:t>MCVideoGroupCall/</w:t>
      </w:r>
      <w:r>
        <w:rPr>
          <w:noProof/>
        </w:rPr>
        <w:t>Priority</w:t>
      </w:r>
      <w:r>
        <w:rPr>
          <w:noProof/>
        </w:rPr>
        <w:tab/>
      </w:r>
      <w:r>
        <w:rPr>
          <w:noProof/>
        </w:rPr>
        <w:fldChar w:fldCharType="begin"/>
      </w:r>
      <w:r>
        <w:rPr>
          <w:noProof/>
        </w:rPr>
        <w:instrText xml:space="preserve"> PAGEREF _Toc152621346 \h </w:instrText>
      </w:r>
      <w:r>
        <w:rPr>
          <w:noProof/>
        </w:rPr>
      </w:r>
      <w:r>
        <w:rPr>
          <w:noProof/>
        </w:rPr>
        <w:fldChar w:fldCharType="separate"/>
      </w:r>
      <w:r>
        <w:rPr>
          <w:noProof/>
        </w:rPr>
        <w:t>388</w:t>
      </w:r>
      <w:r>
        <w:rPr>
          <w:noProof/>
        </w:rPr>
        <w:fldChar w:fldCharType="end"/>
      </w:r>
    </w:p>
    <w:p w14:paraId="52470532" w14:textId="72DDD554"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38G7</w:t>
      </w:r>
      <w:r>
        <w:rPr>
          <w:rFonts w:asciiTheme="minorHAnsi" w:eastAsiaTheme="minorEastAsia" w:hAnsiTheme="minorHAnsi" w:cstheme="minorBidi"/>
          <w:noProof/>
          <w:sz w:val="22"/>
          <w:szCs w:val="22"/>
          <w:lang w:val="en-US"/>
        </w:rPr>
        <w:tab/>
      </w:r>
      <w:r>
        <w:rPr>
          <w:noProof/>
        </w:rPr>
        <w:t>/&lt;x&gt;/&lt;x&gt;/Common/MCVideoGroupCall/MaxSimultaneousCallsN6</w:t>
      </w:r>
      <w:r>
        <w:rPr>
          <w:noProof/>
        </w:rPr>
        <w:tab/>
      </w:r>
      <w:r>
        <w:rPr>
          <w:noProof/>
        </w:rPr>
        <w:fldChar w:fldCharType="begin"/>
      </w:r>
      <w:r>
        <w:rPr>
          <w:noProof/>
        </w:rPr>
        <w:instrText xml:space="preserve"> PAGEREF _Toc152621347 \h </w:instrText>
      </w:r>
      <w:r>
        <w:rPr>
          <w:noProof/>
        </w:rPr>
      </w:r>
      <w:r>
        <w:rPr>
          <w:noProof/>
        </w:rPr>
        <w:fldChar w:fldCharType="separate"/>
      </w:r>
      <w:r>
        <w:rPr>
          <w:noProof/>
        </w:rPr>
        <w:t>389</w:t>
      </w:r>
      <w:r>
        <w:rPr>
          <w:noProof/>
        </w:rPr>
        <w:fldChar w:fldCharType="end"/>
      </w:r>
    </w:p>
    <w:p w14:paraId="099F3585" w14:textId="4FF72CFD" w:rsidR="00300CFB" w:rsidRDefault="00300CFB">
      <w:pPr>
        <w:pStyle w:val="TOC3"/>
        <w:rPr>
          <w:rFonts w:asciiTheme="minorHAnsi" w:eastAsiaTheme="minorEastAsia" w:hAnsiTheme="minorHAnsi" w:cstheme="minorBidi"/>
          <w:noProof/>
          <w:sz w:val="22"/>
          <w:szCs w:val="22"/>
          <w:lang w:val="en-US"/>
        </w:rPr>
      </w:pPr>
      <w:r>
        <w:rPr>
          <w:noProof/>
        </w:rPr>
        <w:t>13.2.38H</w:t>
      </w:r>
      <w:r>
        <w:rPr>
          <w:rFonts w:asciiTheme="minorHAnsi" w:eastAsiaTheme="minorEastAsia" w:hAnsiTheme="minorHAnsi" w:cstheme="minorBidi"/>
          <w:noProof/>
          <w:sz w:val="22"/>
          <w:szCs w:val="22"/>
          <w:lang w:val="en-US"/>
        </w:rPr>
        <w:tab/>
      </w:r>
      <w:r>
        <w:rPr>
          <w:noProof/>
        </w:rPr>
        <w:t>/&lt;x&gt;/&lt;x&gt;/Common/PrivateCall</w:t>
      </w:r>
      <w:r>
        <w:rPr>
          <w:noProof/>
        </w:rPr>
        <w:tab/>
      </w:r>
      <w:r>
        <w:rPr>
          <w:noProof/>
        </w:rPr>
        <w:fldChar w:fldCharType="begin"/>
      </w:r>
      <w:r>
        <w:rPr>
          <w:noProof/>
        </w:rPr>
        <w:instrText xml:space="preserve"> PAGEREF _Toc152621348 \h </w:instrText>
      </w:r>
      <w:r>
        <w:rPr>
          <w:noProof/>
        </w:rPr>
      </w:r>
      <w:r>
        <w:rPr>
          <w:noProof/>
        </w:rPr>
        <w:fldChar w:fldCharType="separate"/>
      </w:r>
      <w:r>
        <w:rPr>
          <w:noProof/>
        </w:rPr>
        <w:t>389</w:t>
      </w:r>
      <w:r>
        <w:rPr>
          <w:noProof/>
        </w:rPr>
        <w:fldChar w:fldCharType="end"/>
      </w:r>
    </w:p>
    <w:p w14:paraId="3BD4E770" w14:textId="5040997E" w:rsidR="00300CFB" w:rsidRDefault="00300CFB">
      <w:pPr>
        <w:pStyle w:val="TOC3"/>
        <w:rPr>
          <w:rFonts w:asciiTheme="minorHAnsi" w:eastAsiaTheme="minorEastAsia" w:hAnsiTheme="minorHAnsi" w:cstheme="minorBidi"/>
          <w:noProof/>
          <w:sz w:val="22"/>
          <w:szCs w:val="22"/>
          <w:lang w:val="en-US"/>
        </w:rPr>
      </w:pPr>
      <w:r>
        <w:rPr>
          <w:noProof/>
        </w:rPr>
        <w:t>13.2.38H1</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349 \h </w:instrText>
      </w:r>
      <w:r>
        <w:rPr>
          <w:noProof/>
        </w:rPr>
      </w:r>
      <w:r>
        <w:rPr>
          <w:noProof/>
        </w:rPr>
        <w:fldChar w:fldCharType="separate"/>
      </w:r>
      <w:r>
        <w:rPr>
          <w:noProof/>
        </w:rPr>
        <w:t>389</w:t>
      </w:r>
      <w:r>
        <w:rPr>
          <w:noProof/>
        </w:rPr>
        <w:fldChar w:fldCharType="end"/>
      </w:r>
    </w:p>
    <w:p w14:paraId="71BF8F66" w14:textId="282BEE7B" w:rsidR="00300CFB" w:rsidRDefault="00300CFB">
      <w:pPr>
        <w:pStyle w:val="TOC3"/>
        <w:rPr>
          <w:rFonts w:asciiTheme="minorHAnsi" w:eastAsiaTheme="minorEastAsia" w:hAnsiTheme="minorHAnsi" w:cstheme="minorBidi"/>
          <w:noProof/>
          <w:sz w:val="22"/>
          <w:szCs w:val="22"/>
          <w:lang w:val="en-US"/>
        </w:rPr>
      </w:pPr>
      <w:r>
        <w:rPr>
          <w:noProof/>
        </w:rPr>
        <w:t>13.2.38H2</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350 \h </w:instrText>
      </w:r>
      <w:r>
        <w:rPr>
          <w:noProof/>
        </w:rPr>
      </w:r>
      <w:r>
        <w:rPr>
          <w:noProof/>
        </w:rPr>
        <w:fldChar w:fldCharType="separate"/>
      </w:r>
      <w:r>
        <w:rPr>
          <w:noProof/>
        </w:rPr>
        <w:t>389</w:t>
      </w:r>
      <w:r>
        <w:rPr>
          <w:noProof/>
        </w:rPr>
        <w:fldChar w:fldCharType="end"/>
      </w:r>
    </w:p>
    <w:p w14:paraId="5CED227B" w14:textId="6C5847AB" w:rsidR="00300CFB" w:rsidRDefault="00300CFB">
      <w:pPr>
        <w:pStyle w:val="TOC3"/>
        <w:rPr>
          <w:rFonts w:asciiTheme="minorHAnsi" w:eastAsiaTheme="minorEastAsia" w:hAnsiTheme="minorHAnsi" w:cstheme="minorBidi"/>
          <w:noProof/>
          <w:sz w:val="22"/>
          <w:szCs w:val="22"/>
          <w:lang w:val="en-US"/>
        </w:rPr>
      </w:pPr>
      <w:r>
        <w:rPr>
          <w:noProof/>
        </w:rPr>
        <w:t>13.2.38H3</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351 \h </w:instrText>
      </w:r>
      <w:r>
        <w:rPr>
          <w:noProof/>
        </w:rPr>
      </w:r>
      <w:r>
        <w:rPr>
          <w:noProof/>
        </w:rPr>
        <w:fldChar w:fldCharType="separate"/>
      </w:r>
      <w:r>
        <w:rPr>
          <w:noProof/>
        </w:rPr>
        <w:t>389</w:t>
      </w:r>
      <w:r>
        <w:rPr>
          <w:noProof/>
        </w:rPr>
        <w:fldChar w:fldCharType="end"/>
      </w:r>
    </w:p>
    <w:p w14:paraId="1050AE37" w14:textId="59DF56B1" w:rsidR="00300CFB" w:rsidRDefault="00300CFB">
      <w:pPr>
        <w:pStyle w:val="TOC3"/>
        <w:rPr>
          <w:rFonts w:asciiTheme="minorHAnsi" w:eastAsiaTheme="minorEastAsia" w:hAnsiTheme="minorHAnsi" w:cstheme="minorBidi"/>
          <w:noProof/>
          <w:sz w:val="22"/>
          <w:szCs w:val="22"/>
          <w:lang w:val="en-US"/>
        </w:rPr>
      </w:pPr>
      <w:r>
        <w:rPr>
          <w:noProof/>
        </w:rPr>
        <w:t>13.2.38H4</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352 \h </w:instrText>
      </w:r>
      <w:r>
        <w:rPr>
          <w:noProof/>
        </w:rPr>
      </w:r>
      <w:r>
        <w:rPr>
          <w:noProof/>
        </w:rPr>
        <w:fldChar w:fldCharType="separate"/>
      </w:r>
      <w:r>
        <w:rPr>
          <w:noProof/>
        </w:rPr>
        <w:t>389</w:t>
      </w:r>
      <w:r>
        <w:rPr>
          <w:noProof/>
        </w:rPr>
        <w:fldChar w:fldCharType="end"/>
      </w:r>
    </w:p>
    <w:p w14:paraId="02382C2E" w14:textId="079948BF" w:rsidR="00300CFB" w:rsidRDefault="00300CFB">
      <w:pPr>
        <w:pStyle w:val="TOC3"/>
        <w:rPr>
          <w:rFonts w:asciiTheme="minorHAnsi" w:eastAsiaTheme="minorEastAsia" w:hAnsiTheme="minorHAnsi" w:cstheme="minorBidi"/>
          <w:noProof/>
          <w:sz w:val="22"/>
          <w:szCs w:val="22"/>
          <w:lang w:val="en-US"/>
        </w:rPr>
      </w:pPr>
      <w:r>
        <w:rPr>
          <w:noProof/>
        </w:rPr>
        <w:t>13.2.38H5</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353 \h </w:instrText>
      </w:r>
      <w:r>
        <w:rPr>
          <w:noProof/>
        </w:rPr>
      </w:r>
      <w:r>
        <w:rPr>
          <w:noProof/>
        </w:rPr>
        <w:fldChar w:fldCharType="separate"/>
      </w:r>
      <w:r>
        <w:rPr>
          <w:noProof/>
        </w:rPr>
        <w:t>389</w:t>
      </w:r>
      <w:r>
        <w:rPr>
          <w:noProof/>
        </w:rPr>
        <w:fldChar w:fldCharType="end"/>
      </w:r>
    </w:p>
    <w:p w14:paraId="40039D07" w14:textId="5FE4DE36" w:rsidR="00300CFB" w:rsidRDefault="00300CFB">
      <w:pPr>
        <w:pStyle w:val="TOC3"/>
        <w:rPr>
          <w:rFonts w:asciiTheme="minorHAnsi" w:eastAsiaTheme="minorEastAsia" w:hAnsiTheme="minorHAnsi" w:cstheme="minorBidi"/>
          <w:noProof/>
          <w:sz w:val="22"/>
          <w:szCs w:val="22"/>
          <w:lang w:val="en-US"/>
        </w:rPr>
      </w:pPr>
      <w:r>
        <w:rPr>
          <w:noProof/>
        </w:rPr>
        <w:t>13.2.38H6</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354 \h </w:instrText>
      </w:r>
      <w:r>
        <w:rPr>
          <w:noProof/>
        </w:rPr>
      </w:r>
      <w:r>
        <w:rPr>
          <w:noProof/>
        </w:rPr>
        <w:fldChar w:fldCharType="separate"/>
      </w:r>
      <w:r>
        <w:rPr>
          <w:noProof/>
        </w:rPr>
        <w:t>389</w:t>
      </w:r>
      <w:r>
        <w:rPr>
          <w:noProof/>
        </w:rPr>
        <w:fldChar w:fldCharType="end"/>
      </w:r>
    </w:p>
    <w:p w14:paraId="65ABF7D9" w14:textId="5E1BD1A8" w:rsidR="00300CFB" w:rsidRDefault="00300CFB">
      <w:pPr>
        <w:pStyle w:val="TOC3"/>
        <w:rPr>
          <w:rFonts w:asciiTheme="minorHAnsi" w:eastAsiaTheme="minorEastAsia" w:hAnsiTheme="minorHAnsi" w:cstheme="minorBidi"/>
          <w:noProof/>
          <w:sz w:val="22"/>
          <w:szCs w:val="22"/>
          <w:lang w:val="en-US"/>
        </w:rPr>
      </w:pPr>
      <w:r>
        <w:rPr>
          <w:noProof/>
        </w:rPr>
        <w:t>13.2.38I</w:t>
      </w:r>
      <w:r>
        <w:rPr>
          <w:rFonts w:asciiTheme="minorHAnsi" w:eastAsiaTheme="minorEastAsia" w:hAnsiTheme="minorHAnsi" w:cstheme="minorBidi"/>
          <w:noProof/>
          <w:sz w:val="22"/>
          <w:szCs w:val="22"/>
          <w:lang w:val="en-US"/>
        </w:rPr>
        <w:tab/>
      </w:r>
      <w:r>
        <w:rPr>
          <w:noProof/>
        </w:rPr>
        <w:t>/&lt;x&gt;/&lt;x&gt;/Common/PrivateCall/Authorised</w:t>
      </w:r>
      <w:r>
        <w:rPr>
          <w:noProof/>
        </w:rPr>
        <w:tab/>
      </w:r>
      <w:r>
        <w:rPr>
          <w:noProof/>
        </w:rPr>
        <w:fldChar w:fldCharType="begin"/>
      </w:r>
      <w:r>
        <w:rPr>
          <w:noProof/>
        </w:rPr>
        <w:instrText xml:space="preserve"> PAGEREF _Toc152621355 \h </w:instrText>
      </w:r>
      <w:r>
        <w:rPr>
          <w:noProof/>
        </w:rPr>
      </w:r>
      <w:r>
        <w:rPr>
          <w:noProof/>
        </w:rPr>
        <w:fldChar w:fldCharType="separate"/>
      </w:r>
      <w:r>
        <w:rPr>
          <w:noProof/>
        </w:rPr>
        <w:t>389</w:t>
      </w:r>
      <w:r>
        <w:rPr>
          <w:noProof/>
        </w:rPr>
        <w:fldChar w:fldCharType="end"/>
      </w:r>
    </w:p>
    <w:p w14:paraId="11503CAA" w14:textId="26FA7B80" w:rsidR="00300CFB" w:rsidRDefault="00300CFB">
      <w:pPr>
        <w:pStyle w:val="TOC3"/>
        <w:rPr>
          <w:rFonts w:asciiTheme="minorHAnsi" w:eastAsiaTheme="minorEastAsia" w:hAnsiTheme="minorHAnsi" w:cstheme="minorBidi"/>
          <w:noProof/>
          <w:sz w:val="22"/>
          <w:szCs w:val="22"/>
          <w:lang w:val="en-US"/>
        </w:rPr>
      </w:pPr>
      <w:r>
        <w:rPr>
          <w:noProof/>
        </w:rPr>
        <w:t>13.2.38I1</w:t>
      </w:r>
      <w:r>
        <w:rPr>
          <w:rFonts w:asciiTheme="minorHAnsi" w:eastAsiaTheme="minorEastAsia" w:hAnsiTheme="minorHAnsi" w:cstheme="minorBidi"/>
          <w:noProof/>
          <w:sz w:val="22"/>
          <w:szCs w:val="22"/>
          <w:lang w:val="en-US"/>
        </w:rPr>
        <w:tab/>
      </w:r>
      <w:r>
        <w:rPr>
          <w:noProof/>
        </w:rPr>
        <w:t>/&lt;x&gt;/&lt;x&gt;/Common/PrivateCall/Authorised</w:t>
      </w:r>
      <w:r>
        <w:rPr>
          <w:noProof/>
          <w:lang w:eastAsia="ko-KR"/>
        </w:rPr>
        <w:t>Any</w:t>
      </w:r>
      <w:r>
        <w:rPr>
          <w:noProof/>
        </w:rPr>
        <w:tab/>
      </w:r>
      <w:r>
        <w:rPr>
          <w:noProof/>
        </w:rPr>
        <w:fldChar w:fldCharType="begin"/>
      </w:r>
      <w:r>
        <w:rPr>
          <w:noProof/>
        </w:rPr>
        <w:instrText xml:space="preserve"> PAGEREF _Toc152621356 \h </w:instrText>
      </w:r>
      <w:r>
        <w:rPr>
          <w:noProof/>
        </w:rPr>
      </w:r>
      <w:r>
        <w:rPr>
          <w:noProof/>
        </w:rPr>
        <w:fldChar w:fldCharType="separate"/>
      </w:r>
      <w:r>
        <w:rPr>
          <w:noProof/>
        </w:rPr>
        <w:t>389</w:t>
      </w:r>
      <w:r>
        <w:rPr>
          <w:noProof/>
        </w:rPr>
        <w:fldChar w:fldCharType="end"/>
      </w:r>
    </w:p>
    <w:p w14:paraId="4E3410C3" w14:textId="3B6DB6B4" w:rsidR="00300CFB" w:rsidRDefault="00300CFB">
      <w:pPr>
        <w:pStyle w:val="TOC3"/>
        <w:rPr>
          <w:rFonts w:asciiTheme="minorHAnsi" w:eastAsiaTheme="minorEastAsia" w:hAnsiTheme="minorHAnsi" w:cstheme="minorBidi"/>
          <w:noProof/>
          <w:sz w:val="22"/>
          <w:szCs w:val="22"/>
          <w:lang w:val="en-US"/>
        </w:rPr>
      </w:pPr>
      <w:r>
        <w:rPr>
          <w:noProof/>
          <w:lang w:eastAsia="ko-KR"/>
        </w:rPr>
        <w:t>13.</w:t>
      </w:r>
      <w:r>
        <w:rPr>
          <w:noProof/>
        </w:rPr>
        <w:t>2.38I2</w:t>
      </w:r>
      <w:r>
        <w:rPr>
          <w:rFonts w:asciiTheme="minorHAnsi" w:eastAsiaTheme="minorEastAsia" w:hAnsiTheme="minorHAnsi" w:cstheme="minorBidi"/>
          <w:noProof/>
          <w:sz w:val="22"/>
          <w:szCs w:val="22"/>
          <w:lang w:val="en-US"/>
        </w:rPr>
        <w:tab/>
      </w:r>
      <w:r>
        <w:rPr>
          <w:noProof/>
        </w:rPr>
        <w:t>/&lt;x&gt;/&lt;x&gt;/Common/</w:t>
      </w:r>
      <w:r>
        <w:rPr>
          <w:noProof/>
          <w:lang w:eastAsia="ko-KR"/>
        </w:rPr>
        <w:t>PrivateCall/UserList</w:t>
      </w:r>
      <w:r>
        <w:rPr>
          <w:noProof/>
        </w:rPr>
        <w:tab/>
      </w:r>
      <w:r>
        <w:rPr>
          <w:noProof/>
        </w:rPr>
        <w:fldChar w:fldCharType="begin"/>
      </w:r>
      <w:r>
        <w:rPr>
          <w:noProof/>
        </w:rPr>
        <w:instrText xml:space="preserve"> PAGEREF _Toc152621357 \h </w:instrText>
      </w:r>
      <w:r>
        <w:rPr>
          <w:noProof/>
        </w:rPr>
      </w:r>
      <w:r>
        <w:rPr>
          <w:noProof/>
        </w:rPr>
        <w:fldChar w:fldCharType="separate"/>
      </w:r>
      <w:r>
        <w:rPr>
          <w:noProof/>
        </w:rPr>
        <w:t>390</w:t>
      </w:r>
      <w:r>
        <w:rPr>
          <w:noProof/>
        </w:rPr>
        <w:fldChar w:fldCharType="end"/>
      </w:r>
    </w:p>
    <w:p w14:paraId="3E73DBDC" w14:textId="1C2B7EFC" w:rsidR="00300CFB" w:rsidRDefault="00300CFB">
      <w:pPr>
        <w:pStyle w:val="TOC3"/>
        <w:rPr>
          <w:rFonts w:asciiTheme="minorHAnsi" w:eastAsiaTheme="minorEastAsia" w:hAnsiTheme="minorHAnsi" w:cstheme="minorBidi"/>
          <w:noProof/>
          <w:sz w:val="22"/>
          <w:szCs w:val="22"/>
          <w:lang w:val="en-US"/>
        </w:rPr>
      </w:pPr>
      <w:r>
        <w:rPr>
          <w:noProof/>
          <w:lang w:eastAsia="ko-KR"/>
        </w:rPr>
        <w:t>13.</w:t>
      </w:r>
      <w:r>
        <w:rPr>
          <w:noProof/>
        </w:rPr>
        <w:t>2.38I3</w:t>
      </w:r>
      <w:r>
        <w:rPr>
          <w:rFonts w:asciiTheme="minorHAnsi" w:eastAsiaTheme="minorEastAsia" w:hAnsiTheme="minorHAnsi" w:cstheme="minorBidi"/>
          <w:noProof/>
          <w:sz w:val="22"/>
          <w:szCs w:val="22"/>
          <w:lang w:val="en-US"/>
        </w:rPr>
        <w:tab/>
      </w:r>
      <w:r>
        <w:rPr>
          <w:noProof/>
        </w:rPr>
        <w:t>/&lt;x&gt;/&lt;x&gt;/Common/</w:t>
      </w:r>
      <w:r>
        <w:rPr>
          <w:noProof/>
          <w:lang w:eastAsia="ko-KR"/>
        </w:rPr>
        <w:t>PrivateCall/UserList</w:t>
      </w:r>
      <w:r>
        <w:rPr>
          <w:noProof/>
        </w:rPr>
        <w:t>/&lt;x&gt;</w:t>
      </w:r>
      <w:r>
        <w:rPr>
          <w:noProof/>
        </w:rPr>
        <w:tab/>
      </w:r>
      <w:r>
        <w:rPr>
          <w:noProof/>
        </w:rPr>
        <w:fldChar w:fldCharType="begin"/>
      </w:r>
      <w:r>
        <w:rPr>
          <w:noProof/>
        </w:rPr>
        <w:instrText xml:space="preserve"> PAGEREF _Toc152621358 \h </w:instrText>
      </w:r>
      <w:r>
        <w:rPr>
          <w:noProof/>
        </w:rPr>
      </w:r>
      <w:r>
        <w:rPr>
          <w:noProof/>
        </w:rPr>
        <w:fldChar w:fldCharType="separate"/>
      </w:r>
      <w:r>
        <w:rPr>
          <w:noProof/>
        </w:rPr>
        <w:t>390</w:t>
      </w:r>
      <w:r>
        <w:rPr>
          <w:noProof/>
        </w:rPr>
        <w:fldChar w:fldCharType="end"/>
      </w:r>
    </w:p>
    <w:p w14:paraId="7DC66AA6" w14:textId="411CE5C1" w:rsidR="00300CFB" w:rsidRDefault="00300CFB">
      <w:pPr>
        <w:pStyle w:val="TOC3"/>
        <w:rPr>
          <w:rFonts w:asciiTheme="minorHAnsi" w:eastAsiaTheme="minorEastAsia" w:hAnsiTheme="minorHAnsi" w:cstheme="minorBidi"/>
          <w:noProof/>
          <w:sz w:val="22"/>
          <w:szCs w:val="22"/>
          <w:lang w:val="en-US"/>
        </w:rPr>
      </w:pPr>
      <w:r>
        <w:rPr>
          <w:noProof/>
          <w:lang w:eastAsia="ko-KR"/>
        </w:rPr>
        <w:t>13.</w:t>
      </w:r>
      <w:r>
        <w:rPr>
          <w:noProof/>
        </w:rPr>
        <w:t>2.38I4</w:t>
      </w:r>
      <w:r>
        <w:rPr>
          <w:rFonts w:asciiTheme="minorHAnsi" w:eastAsiaTheme="minorEastAsia" w:hAnsiTheme="minorHAnsi" w:cstheme="minorBidi"/>
          <w:noProof/>
          <w:sz w:val="22"/>
          <w:szCs w:val="22"/>
          <w:lang w:val="en-US"/>
        </w:rPr>
        <w:tab/>
      </w:r>
      <w:r>
        <w:rPr>
          <w:noProof/>
        </w:rPr>
        <w:t>/&lt;x&gt;/&lt;x&gt;/Common/</w:t>
      </w:r>
      <w:r>
        <w:rPr>
          <w:noProof/>
          <w:lang w:eastAsia="ko-KR"/>
        </w:rPr>
        <w:t>PrivateCall/UserList</w:t>
      </w:r>
      <w:r>
        <w:rPr>
          <w:noProof/>
        </w:rPr>
        <w:t>/&lt;x&gt;/Entry</w:t>
      </w:r>
      <w:r>
        <w:rPr>
          <w:noProof/>
        </w:rPr>
        <w:tab/>
      </w:r>
      <w:r>
        <w:rPr>
          <w:noProof/>
        </w:rPr>
        <w:fldChar w:fldCharType="begin"/>
      </w:r>
      <w:r>
        <w:rPr>
          <w:noProof/>
        </w:rPr>
        <w:instrText xml:space="preserve"> PAGEREF _Toc152621359 \h </w:instrText>
      </w:r>
      <w:r>
        <w:rPr>
          <w:noProof/>
        </w:rPr>
      </w:r>
      <w:r>
        <w:rPr>
          <w:noProof/>
        </w:rPr>
        <w:fldChar w:fldCharType="separate"/>
      </w:r>
      <w:r>
        <w:rPr>
          <w:noProof/>
        </w:rPr>
        <w:t>390</w:t>
      </w:r>
      <w:r>
        <w:rPr>
          <w:noProof/>
        </w:rPr>
        <w:fldChar w:fldCharType="end"/>
      </w:r>
    </w:p>
    <w:p w14:paraId="3FF65971" w14:textId="5F9A4745" w:rsidR="00300CFB" w:rsidRDefault="00300CFB">
      <w:pPr>
        <w:pStyle w:val="TOC3"/>
        <w:rPr>
          <w:rFonts w:asciiTheme="minorHAnsi" w:eastAsiaTheme="minorEastAsia" w:hAnsiTheme="minorHAnsi" w:cstheme="minorBidi"/>
          <w:noProof/>
          <w:sz w:val="22"/>
          <w:szCs w:val="22"/>
          <w:lang w:val="en-US"/>
        </w:rPr>
      </w:pPr>
      <w:r>
        <w:rPr>
          <w:noProof/>
          <w:lang w:eastAsia="ko-KR"/>
        </w:rPr>
        <w:t>13.</w:t>
      </w:r>
      <w:r>
        <w:rPr>
          <w:noProof/>
        </w:rPr>
        <w:t>2.38I5</w:t>
      </w:r>
      <w:r>
        <w:rPr>
          <w:rFonts w:asciiTheme="minorHAnsi" w:eastAsiaTheme="minorEastAsia" w:hAnsiTheme="minorHAnsi" w:cstheme="minorBidi"/>
          <w:noProof/>
          <w:sz w:val="22"/>
          <w:szCs w:val="22"/>
          <w:lang w:val="en-US"/>
        </w:rPr>
        <w:tab/>
      </w:r>
      <w:r>
        <w:rPr>
          <w:noProof/>
        </w:rPr>
        <w:t>/&lt;x&gt;/&lt;x&gt;/Common/</w:t>
      </w:r>
      <w:r>
        <w:rPr>
          <w:noProof/>
          <w:lang w:eastAsia="ko-KR"/>
        </w:rPr>
        <w:t>PrivateCall/UserList</w:t>
      </w:r>
      <w:r>
        <w:rPr>
          <w:noProof/>
        </w:rPr>
        <w:t>/&lt;x&gt;/Entry/MCVideoID</w:t>
      </w:r>
      <w:r>
        <w:rPr>
          <w:noProof/>
        </w:rPr>
        <w:tab/>
      </w:r>
      <w:r>
        <w:rPr>
          <w:noProof/>
        </w:rPr>
        <w:fldChar w:fldCharType="begin"/>
      </w:r>
      <w:r>
        <w:rPr>
          <w:noProof/>
        </w:rPr>
        <w:instrText xml:space="preserve"> PAGEREF _Toc152621360 \h </w:instrText>
      </w:r>
      <w:r>
        <w:rPr>
          <w:noProof/>
        </w:rPr>
      </w:r>
      <w:r>
        <w:rPr>
          <w:noProof/>
        </w:rPr>
        <w:fldChar w:fldCharType="separate"/>
      </w:r>
      <w:r>
        <w:rPr>
          <w:noProof/>
        </w:rPr>
        <w:t>390</w:t>
      </w:r>
      <w:r>
        <w:rPr>
          <w:noProof/>
        </w:rPr>
        <w:fldChar w:fldCharType="end"/>
      </w:r>
    </w:p>
    <w:p w14:paraId="68D216B2" w14:textId="621796F3" w:rsidR="00300CFB" w:rsidRDefault="00300CFB">
      <w:pPr>
        <w:pStyle w:val="TOC3"/>
        <w:rPr>
          <w:rFonts w:asciiTheme="minorHAnsi" w:eastAsiaTheme="minorEastAsia" w:hAnsiTheme="minorHAnsi" w:cstheme="minorBidi"/>
          <w:noProof/>
          <w:sz w:val="22"/>
          <w:szCs w:val="22"/>
          <w:lang w:val="en-US"/>
        </w:rPr>
      </w:pPr>
      <w:r>
        <w:rPr>
          <w:noProof/>
          <w:lang w:eastAsia="ko-KR"/>
        </w:rPr>
        <w:t>13.</w:t>
      </w:r>
      <w:r>
        <w:rPr>
          <w:noProof/>
        </w:rPr>
        <w:t>2.</w:t>
      </w:r>
      <w:r>
        <w:rPr>
          <w:noProof/>
          <w:lang w:eastAsia="ko-KR"/>
        </w:rPr>
        <w:t>38I6</w:t>
      </w:r>
      <w:r>
        <w:rPr>
          <w:rFonts w:asciiTheme="minorHAnsi" w:eastAsiaTheme="minorEastAsia" w:hAnsiTheme="minorHAnsi" w:cstheme="minorBidi"/>
          <w:noProof/>
          <w:sz w:val="22"/>
          <w:szCs w:val="22"/>
          <w:lang w:val="en-US"/>
        </w:rPr>
        <w:tab/>
      </w:r>
      <w:r>
        <w:rPr>
          <w:noProof/>
        </w:rPr>
        <w:t>/&lt;x&gt;/&lt;x&gt;/Common/</w:t>
      </w:r>
      <w:r>
        <w:rPr>
          <w:noProof/>
          <w:lang w:eastAsia="ko-KR"/>
        </w:rPr>
        <w:t>PrivateCall/UserList</w:t>
      </w:r>
      <w:r>
        <w:rPr>
          <w:noProof/>
        </w:rPr>
        <w:t>/&lt;x&gt;/Entry/ DiscoveryGroupID</w:t>
      </w:r>
      <w:r>
        <w:rPr>
          <w:noProof/>
        </w:rPr>
        <w:tab/>
      </w:r>
      <w:r>
        <w:rPr>
          <w:noProof/>
        </w:rPr>
        <w:fldChar w:fldCharType="begin"/>
      </w:r>
      <w:r>
        <w:rPr>
          <w:noProof/>
        </w:rPr>
        <w:instrText xml:space="preserve"> PAGEREF _Toc152621361 \h </w:instrText>
      </w:r>
      <w:r>
        <w:rPr>
          <w:noProof/>
        </w:rPr>
      </w:r>
      <w:r>
        <w:rPr>
          <w:noProof/>
        </w:rPr>
        <w:fldChar w:fldCharType="separate"/>
      </w:r>
      <w:r>
        <w:rPr>
          <w:noProof/>
        </w:rPr>
        <w:t>391</w:t>
      </w:r>
      <w:r>
        <w:rPr>
          <w:noProof/>
        </w:rPr>
        <w:fldChar w:fldCharType="end"/>
      </w:r>
    </w:p>
    <w:p w14:paraId="5EBD91EA" w14:textId="1F9283ED" w:rsidR="00300CFB" w:rsidRDefault="00300CFB">
      <w:pPr>
        <w:pStyle w:val="TOC3"/>
        <w:rPr>
          <w:rFonts w:asciiTheme="minorHAnsi" w:eastAsiaTheme="minorEastAsia" w:hAnsiTheme="minorHAnsi" w:cstheme="minorBidi"/>
          <w:noProof/>
          <w:sz w:val="22"/>
          <w:szCs w:val="22"/>
          <w:lang w:val="en-US"/>
        </w:rPr>
      </w:pPr>
      <w:r>
        <w:rPr>
          <w:noProof/>
          <w:lang w:eastAsia="ko-KR"/>
        </w:rPr>
        <w:t>13.</w:t>
      </w:r>
      <w:r>
        <w:rPr>
          <w:noProof/>
        </w:rPr>
        <w:t>2.</w:t>
      </w:r>
      <w:r>
        <w:rPr>
          <w:noProof/>
          <w:lang w:eastAsia="ko-KR"/>
        </w:rPr>
        <w:t>38I6A</w:t>
      </w:r>
      <w:r>
        <w:rPr>
          <w:rFonts w:asciiTheme="minorHAnsi" w:eastAsiaTheme="minorEastAsia" w:hAnsiTheme="minorHAnsi" w:cstheme="minorBidi"/>
          <w:noProof/>
          <w:sz w:val="22"/>
          <w:szCs w:val="22"/>
          <w:lang w:val="en-US"/>
        </w:rPr>
        <w:tab/>
      </w:r>
      <w:r>
        <w:rPr>
          <w:noProof/>
        </w:rPr>
        <w:t>/&lt;x&gt;/&lt;x&gt;/Common/</w:t>
      </w:r>
      <w:r>
        <w:rPr>
          <w:noProof/>
          <w:lang w:eastAsia="ko-KR"/>
        </w:rPr>
        <w:t>PrivateCall/UserList</w:t>
      </w:r>
      <w:r>
        <w:rPr>
          <w:noProof/>
        </w:rPr>
        <w:t>/&lt;x&gt;/Entry/ ApplicationLayerGroupID</w:t>
      </w:r>
      <w:r>
        <w:rPr>
          <w:noProof/>
        </w:rPr>
        <w:tab/>
      </w:r>
      <w:r>
        <w:rPr>
          <w:noProof/>
        </w:rPr>
        <w:fldChar w:fldCharType="begin"/>
      </w:r>
      <w:r>
        <w:rPr>
          <w:noProof/>
        </w:rPr>
        <w:instrText xml:space="preserve"> PAGEREF _Toc152621362 \h </w:instrText>
      </w:r>
      <w:r>
        <w:rPr>
          <w:noProof/>
        </w:rPr>
      </w:r>
      <w:r>
        <w:rPr>
          <w:noProof/>
        </w:rPr>
        <w:fldChar w:fldCharType="separate"/>
      </w:r>
      <w:r>
        <w:rPr>
          <w:noProof/>
        </w:rPr>
        <w:t>391</w:t>
      </w:r>
      <w:r>
        <w:rPr>
          <w:noProof/>
        </w:rPr>
        <w:fldChar w:fldCharType="end"/>
      </w:r>
    </w:p>
    <w:p w14:paraId="2993A363" w14:textId="36029DAD" w:rsidR="00300CFB" w:rsidRDefault="00300CFB">
      <w:pPr>
        <w:pStyle w:val="TOC3"/>
        <w:rPr>
          <w:rFonts w:asciiTheme="minorHAnsi" w:eastAsiaTheme="minorEastAsia" w:hAnsiTheme="minorHAnsi" w:cstheme="minorBidi"/>
          <w:noProof/>
          <w:sz w:val="22"/>
          <w:szCs w:val="22"/>
          <w:lang w:val="en-US"/>
        </w:rPr>
      </w:pPr>
      <w:r>
        <w:rPr>
          <w:noProof/>
          <w:lang w:eastAsia="ko-KR"/>
        </w:rPr>
        <w:t>13.</w:t>
      </w:r>
      <w:r>
        <w:rPr>
          <w:noProof/>
        </w:rPr>
        <w:t>2.</w:t>
      </w:r>
      <w:r>
        <w:rPr>
          <w:noProof/>
          <w:lang w:eastAsia="ko-KR"/>
        </w:rPr>
        <w:t>38I7</w:t>
      </w:r>
      <w:r>
        <w:rPr>
          <w:rFonts w:asciiTheme="minorHAnsi" w:eastAsiaTheme="minorEastAsia" w:hAnsiTheme="minorHAnsi" w:cstheme="minorBidi"/>
          <w:noProof/>
          <w:sz w:val="22"/>
          <w:szCs w:val="22"/>
          <w:lang w:val="en-US"/>
        </w:rPr>
        <w:tab/>
      </w:r>
      <w:r>
        <w:rPr>
          <w:noProof/>
        </w:rPr>
        <w:t>/&lt;x&gt;/&lt;x&gt;/</w:t>
      </w:r>
      <w:r>
        <w:rPr>
          <w:noProof/>
          <w:lang w:eastAsia="ko-KR"/>
        </w:rPr>
        <w:t>Common</w:t>
      </w:r>
      <w:r>
        <w:rPr>
          <w:noProof/>
        </w:rPr>
        <w:t>/</w:t>
      </w:r>
      <w:r>
        <w:rPr>
          <w:noProof/>
          <w:lang w:eastAsia="ko-KR"/>
        </w:rPr>
        <w:t>PrivateCall/UserList</w:t>
      </w:r>
      <w:r>
        <w:rPr>
          <w:noProof/>
        </w:rPr>
        <w:t>/</w:t>
      </w:r>
      <w:r>
        <w:rPr>
          <w:noProof/>
          <w:lang w:eastAsia="ko-KR"/>
        </w:rPr>
        <w:t>&lt;x&gt;/Entry/</w:t>
      </w:r>
      <w:r>
        <w:rPr>
          <w:noProof/>
        </w:rPr>
        <w:t>UserInfoID</w:t>
      </w:r>
      <w:r>
        <w:rPr>
          <w:noProof/>
        </w:rPr>
        <w:tab/>
      </w:r>
      <w:r>
        <w:rPr>
          <w:noProof/>
        </w:rPr>
        <w:fldChar w:fldCharType="begin"/>
      </w:r>
      <w:r>
        <w:rPr>
          <w:noProof/>
        </w:rPr>
        <w:instrText xml:space="preserve"> PAGEREF _Toc152621363 \h </w:instrText>
      </w:r>
      <w:r>
        <w:rPr>
          <w:noProof/>
        </w:rPr>
      </w:r>
      <w:r>
        <w:rPr>
          <w:noProof/>
        </w:rPr>
        <w:fldChar w:fldCharType="separate"/>
      </w:r>
      <w:r>
        <w:rPr>
          <w:noProof/>
        </w:rPr>
        <w:t>391</w:t>
      </w:r>
      <w:r>
        <w:rPr>
          <w:noProof/>
        </w:rPr>
        <w:fldChar w:fldCharType="end"/>
      </w:r>
    </w:p>
    <w:p w14:paraId="1FEFDD97" w14:textId="4FC09AE3" w:rsidR="00300CFB" w:rsidRDefault="00300CFB">
      <w:pPr>
        <w:pStyle w:val="TOC3"/>
        <w:rPr>
          <w:rFonts w:asciiTheme="minorHAnsi" w:eastAsiaTheme="minorEastAsia" w:hAnsiTheme="minorHAnsi" w:cstheme="minorBidi"/>
          <w:noProof/>
          <w:sz w:val="22"/>
          <w:szCs w:val="22"/>
          <w:lang w:val="en-US"/>
        </w:rPr>
      </w:pPr>
      <w:r>
        <w:rPr>
          <w:noProof/>
          <w:lang w:eastAsia="ko-KR"/>
        </w:rPr>
        <w:t>13.</w:t>
      </w:r>
      <w:r>
        <w:rPr>
          <w:noProof/>
        </w:rPr>
        <w:t>2.</w:t>
      </w:r>
      <w:r>
        <w:rPr>
          <w:noProof/>
          <w:lang w:eastAsia="ko-KR"/>
        </w:rPr>
        <w:t>38I8</w:t>
      </w:r>
      <w:r>
        <w:rPr>
          <w:rFonts w:asciiTheme="minorHAnsi" w:eastAsiaTheme="minorEastAsia" w:hAnsiTheme="minorHAnsi" w:cstheme="minorBidi"/>
          <w:noProof/>
          <w:sz w:val="22"/>
          <w:szCs w:val="22"/>
          <w:lang w:val="en-US"/>
        </w:rPr>
        <w:tab/>
      </w:r>
      <w:r>
        <w:rPr>
          <w:noProof/>
        </w:rPr>
        <w:t>/&lt;x&gt;/&lt;x&gt;/</w:t>
      </w:r>
      <w:r>
        <w:rPr>
          <w:noProof/>
          <w:lang w:eastAsia="ko-KR"/>
        </w:rPr>
        <w:t>Common</w:t>
      </w:r>
      <w:r>
        <w:rPr>
          <w:noProof/>
        </w:rPr>
        <w:t>/</w:t>
      </w:r>
      <w:r>
        <w:rPr>
          <w:noProof/>
          <w:lang w:eastAsia="ko-KR"/>
        </w:rPr>
        <w:t>PrivateCall/UserList</w:t>
      </w:r>
      <w:r>
        <w:rPr>
          <w:noProof/>
        </w:rPr>
        <w:t>/</w:t>
      </w:r>
      <w:r>
        <w:rPr>
          <w:noProof/>
          <w:lang w:eastAsia="ko-KR"/>
        </w:rPr>
        <w:t>&lt;x&gt;/Entry/</w:t>
      </w:r>
      <w:r>
        <w:rPr>
          <w:noProof/>
        </w:rPr>
        <w:t>DisplayName</w:t>
      </w:r>
      <w:r>
        <w:rPr>
          <w:noProof/>
        </w:rPr>
        <w:tab/>
      </w:r>
      <w:r>
        <w:rPr>
          <w:noProof/>
        </w:rPr>
        <w:fldChar w:fldCharType="begin"/>
      </w:r>
      <w:r>
        <w:rPr>
          <w:noProof/>
        </w:rPr>
        <w:instrText xml:space="preserve"> PAGEREF _Toc152621364 \h </w:instrText>
      </w:r>
      <w:r>
        <w:rPr>
          <w:noProof/>
        </w:rPr>
      </w:r>
      <w:r>
        <w:rPr>
          <w:noProof/>
        </w:rPr>
        <w:fldChar w:fldCharType="separate"/>
      </w:r>
      <w:r>
        <w:rPr>
          <w:noProof/>
        </w:rPr>
        <w:t>391</w:t>
      </w:r>
      <w:r>
        <w:rPr>
          <w:noProof/>
        </w:rPr>
        <w:fldChar w:fldCharType="end"/>
      </w:r>
    </w:p>
    <w:p w14:paraId="5014AE6A" w14:textId="2D109B35" w:rsidR="00300CFB" w:rsidRDefault="00300CFB">
      <w:pPr>
        <w:pStyle w:val="TOC3"/>
        <w:rPr>
          <w:rFonts w:asciiTheme="minorHAnsi" w:eastAsiaTheme="minorEastAsia" w:hAnsiTheme="minorHAnsi" w:cstheme="minorBidi"/>
          <w:noProof/>
          <w:sz w:val="22"/>
          <w:szCs w:val="22"/>
          <w:lang w:val="en-US"/>
        </w:rPr>
      </w:pPr>
      <w:r>
        <w:rPr>
          <w:noProof/>
          <w:lang w:eastAsia="ko-KR"/>
        </w:rPr>
        <w:t>13.</w:t>
      </w:r>
      <w:r>
        <w:rPr>
          <w:noProof/>
        </w:rPr>
        <w:t>2.</w:t>
      </w:r>
      <w:r>
        <w:rPr>
          <w:noProof/>
          <w:lang w:eastAsia="ko-KR"/>
        </w:rPr>
        <w:t>38I9</w:t>
      </w:r>
      <w:r>
        <w:rPr>
          <w:rFonts w:asciiTheme="minorHAnsi" w:eastAsiaTheme="minorEastAsia" w:hAnsiTheme="minorHAnsi" w:cstheme="minorBidi"/>
          <w:noProof/>
          <w:sz w:val="22"/>
          <w:szCs w:val="22"/>
          <w:lang w:val="en-US"/>
        </w:rPr>
        <w:tab/>
      </w:r>
      <w:r>
        <w:rPr>
          <w:noProof/>
        </w:rPr>
        <w:t>/&lt;x&gt;/&lt;x&gt;/</w:t>
      </w:r>
      <w:r>
        <w:rPr>
          <w:noProof/>
          <w:lang w:eastAsia="ko-KR"/>
        </w:rPr>
        <w:t>Common</w:t>
      </w:r>
      <w:r>
        <w:rPr>
          <w:noProof/>
        </w:rPr>
        <w:t>/</w:t>
      </w:r>
      <w:r>
        <w:rPr>
          <w:noProof/>
          <w:lang w:eastAsia="ko-KR"/>
        </w:rPr>
        <w:t>PrivateCall/UserList</w:t>
      </w:r>
      <w:r>
        <w:rPr>
          <w:noProof/>
        </w:rPr>
        <w:t>/</w:t>
      </w:r>
      <w:r>
        <w:rPr>
          <w:noProof/>
          <w:lang w:eastAsia="ko-KR"/>
        </w:rPr>
        <w:t xml:space="preserve">&lt;x&gt;/Entry/ </w:t>
      </w:r>
      <w:r>
        <w:rPr>
          <w:noProof/>
        </w:rPr>
        <w:t>PrivateCallKMSURI</w:t>
      </w:r>
      <w:r>
        <w:rPr>
          <w:noProof/>
        </w:rPr>
        <w:tab/>
      </w:r>
      <w:r>
        <w:rPr>
          <w:noProof/>
        </w:rPr>
        <w:fldChar w:fldCharType="begin"/>
      </w:r>
      <w:r>
        <w:rPr>
          <w:noProof/>
        </w:rPr>
        <w:instrText xml:space="preserve"> PAGEREF _Toc152621365 \h </w:instrText>
      </w:r>
      <w:r>
        <w:rPr>
          <w:noProof/>
        </w:rPr>
      </w:r>
      <w:r>
        <w:rPr>
          <w:noProof/>
        </w:rPr>
        <w:fldChar w:fldCharType="separate"/>
      </w:r>
      <w:r>
        <w:rPr>
          <w:noProof/>
        </w:rPr>
        <w:t>392</w:t>
      </w:r>
      <w:r>
        <w:rPr>
          <w:noProof/>
        </w:rPr>
        <w:fldChar w:fldCharType="end"/>
      </w:r>
    </w:p>
    <w:p w14:paraId="4473FA11" w14:textId="1BD40434" w:rsidR="00300CFB" w:rsidRDefault="00300CFB">
      <w:pPr>
        <w:pStyle w:val="TOC3"/>
        <w:rPr>
          <w:rFonts w:asciiTheme="minorHAnsi" w:eastAsiaTheme="minorEastAsia" w:hAnsiTheme="minorHAnsi" w:cstheme="minorBidi"/>
          <w:noProof/>
          <w:sz w:val="22"/>
          <w:szCs w:val="22"/>
          <w:lang w:val="en-US"/>
        </w:rPr>
      </w:pPr>
      <w:r>
        <w:rPr>
          <w:noProof/>
        </w:rPr>
        <w:t>13.2.38J</w:t>
      </w:r>
      <w:r>
        <w:rPr>
          <w:rFonts w:asciiTheme="minorHAnsi" w:eastAsiaTheme="minorEastAsia" w:hAnsiTheme="minorHAnsi" w:cstheme="minorBidi"/>
          <w:noProof/>
          <w:sz w:val="22"/>
          <w:szCs w:val="22"/>
          <w:lang w:val="en-US"/>
        </w:rPr>
        <w:tab/>
      </w:r>
      <w:r>
        <w:rPr>
          <w:noProof/>
        </w:rPr>
        <w:t>/&lt;x&gt;/&lt;x&gt;/Common/PrivateCall/ManualCommence</w:t>
      </w:r>
      <w:r>
        <w:rPr>
          <w:noProof/>
        </w:rPr>
        <w:tab/>
      </w:r>
      <w:r>
        <w:rPr>
          <w:noProof/>
        </w:rPr>
        <w:fldChar w:fldCharType="begin"/>
      </w:r>
      <w:r>
        <w:rPr>
          <w:noProof/>
        </w:rPr>
        <w:instrText xml:space="preserve"> PAGEREF _Toc152621366 \h </w:instrText>
      </w:r>
      <w:r>
        <w:rPr>
          <w:noProof/>
        </w:rPr>
      </w:r>
      <w:r>
        <w:rPr>
          <w:noProof/>
        </w:rPr>
        <w:fldChar w:fldCharType="separate"/>
      </w:r>
      <w:r>
        <w:rPr>
          <w:noProof/>
        </w:rPr>
        <w:t>392</w:t>
      </w:r>
      <w:r>
        <w:rPr>
          <w:noProof/>
        </w:rPr>
        <w:fldChar w:fldCharType="end"/>
      </w:r>
    </w:p>
    <w:p w14:paraId="304D24AF" w14:textId="18E80596" w:rsidR="00300CFB" w:rsidRDefault="00300CFB">
      <w:pPr>
        <w:pStyle w:val="TOC3"/>
        <w:rPr>
          <w:rFonts w:asciiTheme="minorHAnsi" w:eastAsiaTheme="minorEastAsia" w:hAnsiTheme="minorHAnsi" w:cstheme="minorBidi"/>
          <w:noProof/>
          <w:sz w:val="22"/>
          <w:szCs w:val="22"/>
          <w:lang w:val="en-US"/>
        </w:rPr>
      </w:pPr>
      <w:r>
        <w:rPr>
          <w:noProof/>
        </w:rPr>
        <w:t>13.2.38K</w:t>
      </w:r>
      <w:r>
        <w:rPr>
          <w:rFonts w:asciiTheme="minorHAnsi" w:eastAsiaTheme="minorEastAsia" w:hAnsiTheme="minorHAnsi" w:cstheme="minorBidi"/>
          <w:noProof/>
          <w:sz w:val="22"/>
          <w:szCs w:val="22"/>
          <w:lang w:val="en-US"/>
        </w:rPr>
        <w:tab/>
      </w:r>
      <w:r>
        <w:rPr>
          <w:noProof/>
        </w:rPr>
        <w:t>/&lt;x&gt;/&lt;x&gt;/Common/PrivateCall/AutoCommence</w:t>
      </w:r>
      <w:r>
        <w:rPr>
          <w:noProof/>
        </w:rPr>
        <w:tab/>
      </w:r>
      <w:r>
        <w:rPr>
          <w:noProof/>
        </w:rPr>
        <w:fldChar w:fldCharType="begin"/>
      </w:r>
      <w:r>
        <w:rPr>
          <w:noProof/>
        </w:rPr>
        <w:instrText xml:space="preserve"> PAGEREF _Toc152621367 \h </w:instrText>
      </w:r>
      <w:r>
        <w:rPr>
          <w:noProof/>
        </w:rPr>
      </w:r>
      <w:r>
        <w:rPr>
          <w:noProof/>
        </w:rPr>
        <w:fldChar w:fldCharType="separate"/>
      </w:r>
      <w:r>
        <w:rPr>
          <w:noProof/>
        </w:rPr>
        <w:t>392</w:t>
      </w:r>
      <w:r>
        <w:rPr>
          <w:noProof/>
        </w:rPr>
        <w:fldChar w:fldCharType="end"/>
      </w:r>
    </w:p>
    <w:p w14:paraId="1A85247E" w14:textId="15344300" w:rsidR="00300CFB" w:rsidRDefault="00300CFB">
      <w:pPr>
        <w:pStyle w:val="TOC3"/>
        <w:rPr>
          <w:rFonts w:asciiTheme="minorHAnsi" w:eastAsiaTheme="minorEastAsia" w:hAnsiTheme="minorHAnsi" w:cstheme="minorBidi"/>
          <w:noProof/>
          <w:sz w:val="22"/>
          <w:szCs w:val="22"/>
          <w:lang w:val="en-US"/>
        </w:rPr>
      </w:pPr>
      <w:r>
        <w:rPr>
          <w:noProof/>
        </w:rPr>
        <w:t>13.2.38L</w:t>
      </w:r>
      <w:r>
        <w:rPr>
          <w:rFonts w:asciiTheme="minorHAnsi" w:eastAsiaTheme="minorEastAsia" w:hAnsiTheme="minorHAnsi" w:cstheme="minorBidi"/>
          <w:noProof/>
          <w:sz w:val="22"/>
          <w:szCs w:val="22"/>
          <w:lang w:val="en-US"/>
        </w:rPr>
        <w:tab/>
      </w:r>
      <w:r>
        <w:rPr>
          <w:noProof/>
        </w:rPr>
        <w:t>/&lt;x&gt;/&lt;x&gt;/Common/PrivateCall/FailRestrict</w:t>
      </w:r>
      <w:r>
        <w:rPr>
          <w:noProof/>
        </w:rPr>
        <w:tab/>
      </w:r>
      <w:r>
        <w:rPr>
          <w:noProof/>
        </w:rPr>
        <w:fldChar w:fldCharType="begin"/>
      </w:r>
      <w:r>
        <w:rPr>
          <w:noProof/>
        </w:rPr>
        <w:instrText xml:space="preserve"> PAGEREF _Toc152621368 \h </w:instrText>
      </w:r>
      <w:r>
        <w:rPr>
          <w:noProof/>
        </w:rPr>
      </w:r>
      <w:r>
        <w:rPr>
          <w:noProof/>
        </w:rPr>
        <w:fldChar w:fldCharType="separate"/>
      </w:r>
      <w:r>
        <w:rPr>
          <w:noProof/>
        </w:rPr>
        <w:t>392</w:t>
      </w:r>
      <w:r>
        <w:rPr>
          <w:noProof/>
        </w:rPr>
        <w:fldChar w:fldCharType="end"/>
      </w:r>
    </w:p>
    <w:p w14:paraId="00D5C43A" w14:textId="429DA6A5" w:rsidR="00300CFB" w:rsidRDefault="00300CFB">
      <w:pPr>
        <w:pStyle w:val="TOC3"/>
        <w:rPr>
          <w:rFonts w:asciiTheme="minorHAnsi" w:eastAsiaTheme="minorEastAsia" w:hAnsiTheme="minorHAnsi" w:cstheme="minorBidi"/>
          <w:noProof/>
          <w:sz w:val="22"/>
          <w:szCs w:val="22"/>
          <w:lang w:val="en-US"/>
        </w:rPr>
      </w:pPr>
      <w:r>
        <w:rPr>
          <w:noProof/>
        </w:rPr>
        <w:t>13.2.38M</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369 \h </w:instrText>
      </w:r>
      <w:r>
        <w:rPr>
          <w:noProof/>
        </w:rPr>
      </w:r>
      <w:r>
        <w:rPr>
          <w:noProof/>
        </w:rPr>
        <w:fldChar w:fldCharType="separate"/>
      </w:r>
      <w:r>
        <w:rPr>
          <w:noProof/>
        </w:rPr>
        <w:t>393</w:t>
      </w:r>
      <w:r>
        <w:rPr>
          <w:noProof/>
        </w:rPr>
        <w:fldChar w:fldCharType="end"/>
      </w:r>
    </w:p>
    <w:p w14:paraId="23D59F5E" w14:textId="65392BC7"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38N</w:t>
      </w:r>
      <w:r>
        <w:rPr>
          <w:rFonts w:asciiTheme="minorHAnsi" w:eastAsiaTheme="minorEastAsia" w:hAnsiTheme="minorHAnsi" w:cstheme="minorBidi"/>
          <w:noProof/>
          <w:sz w:val="22"/>
          <w:szCs w:val="22"/>
          <w:lang w:val="en-US"/>
        </w:rPr>
        <w:tab/>
      </w:r>
      <w:r>
        <w:rPr>
          <w:noProof/>
        </w:rPr>
        <w:t>/&lt;x&gt;/&lt;x&gt;/Common/</w:t>
      </w:r>
      <w:r>
        <w:rPr>
          <w:noProof/>
          <w:lang w:eastAsia="ko-KR"/>
        </w:rPr>
        <w:t>PrivateCall/AllowedMediaProtection</w:t>
      </w:r>
      <w:r>
        <w:rPr>
          <w:noProof/>
        </w:rPr>
        <w:tab/>
      </w:r>
      <w:r>
        <w:rPr>
          <w:noProof/>
        </w:rPr>
        <w:fldChar w:fldCharType="begin"/>
      </w:r>
      <w:r>
        <w:rPr>
          <w:noProof/>
        </w:rPr>
        <w:instrText xml:space="preserve"> PAGEREF _Toc152621370 \h </w:instrText>
      </w:r>
      <w:r>
        <w:rPr>
          <w:noProof/>
        </w:rPr>
      </w:r>
      <w:r>
        <w:rPr>
          <w:noProof/>
        </w:rPr>
        <w:fldChar w:fldCharType="separate"/>
      </w:r>
      <w:r>
        <w:rPr>
          <w:noProof/>
        </w:rPr>
        <w:t>393</w:t>
      </w:r>
      <w:r>
        <w:rPr>
          <w:noProof/>
        </w:rPr>
        <w:fldChar w:fldCharType="end"/>
      </w:r>
    </w:p>
    <w:p w14:paraId="554F98C3" w14:textId="64AFC3E8"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38O</w:t>
      </w:r>
      <w:r>
        <w:rPr>
          <w:rFonts w:asciiTheme="minorHAnsi" w:eastAsiaTheme="minorEastAsia" w:hAnsiTheme="minorHAnsi" w:cstheme="minorBidi"/>
          <w:noProof/>
          <w:sz w:val="22"/>
          <w:szCs w:val="22"/>
          <w:lang w:val="en-US"/>
        </w:rPr>
        <w:tab/>
      </w:r>
      <w:r>
        <w:rPr>
          <w:noProof/>
        </w:rPr>
        <w:t>/&lt;x&gt;/&lt;x&gt;/Common/PrivateCall/</w:t>
      </w:r>
      <w:r>
        <w:rPr>
          <w:noProof/>
          <w:lang w:eastAsia="ko-KR"/>
        </w:rPr>
        <w:t>EmergencyCall</w:t>
      </w:r>
      <w:r>
        <w:rPr>
          <w:noProof/>
        </w:rPr>
        <w:tab/>
      </w:r>
      <w:r>
        <w:rPr>
          <w:noProof/>
        </w:rPr>
        <w:fldChar w:fldCharType="begin"/>
      </w:r>
      <w:r>
        <w:rPr>
          <w:noProof/>
        </w:rPr>
        <w:instrText xml:space="preserve"> PAGEREF _Toc152621371 \h </w:instrText>
      </w:r>
      <w:r>
        <w:rPr>
          <w:noProof/>
        </w:rPr>
      </w:r>
      <w:r>
        <w:rPr>
          <w:noProof/>
        </w:rPr>
        <w:fldChar w:fldCharType="separate"/>
      </w:r>
      <w:r>
        <w:rPr>
          <w:noProof/>
        </w:rPr>
        <w:t>393</w:t>
      </w:r>
      <w:r>
        <w:rPr>
          <w:noProof/>
        </w:rPr>
        <w:fldChar w:fldCharType="end"/>
      </w:r>
    </w:p>
    <w:p w14:paraId="69A45E58" w14:textId="4E8854D3"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38P</w:t>
      </w:r>
      <w:r>
        <w:rPr>
          <w:rFonts w:asciiTheme="minorHAnsi" w:eastAsiaTheme="minorEastAsia" w:hAnsiTheme="minorHAnsi" w:cstheme="minorBidi"/>
          <w:noProof/>
          <w:sz w:val="22"/>
          <w:szCs w:val="22"/>
          <w:lang w:val="en-US"/>
        </w:rPr>
        <w:tab/>
      </w:r>
      <w:r>
        <w:rPr>
          <w:noProof/>
        </w:rPr>
        <w:t>/&lt;x&gt;/&lt;x&gt;/Common/PrivateCall/</w:t>
      </w:r>
      <w:r>
        <w:rPr>
          <w:noProof/>
          <w:lang w:eastAsia="ko-KR"/>
        </w:rPr>
        <w:t>EmergencyCall/Authorised</w:t>
      </w:r>
      <w:r>
        <w:rPr>
          <w:noProof/>
        </w:rPr>
        <w:tab/>
      </w:r>
      <w:r>
        <w:rPr>
          <w:noProof/>
        </w:rPr>
        <w:fldChar w:fldCharType="begin"/>
      </w:r>
      <w:r>
        <w:rPr>
          <w:noProof/>
        </w:rPr>
        <w:instrText xml:space="preserve"> PAGEREF _Toc152621372 \h </w:instrText>
      </w:r>
      <w:r>
        <w:rPr>
          <w:noProof/>
        </w:rPr>
      </w:r>
      <w:r>
        <w:rPr>
          <w:noProof/>
        </w:rPr>
        <w:fldChar w:fldCharType="separate"/>
      </w:r>
      <w:r>
        <w:rPr>
          <w:noProof/>
        </w:rPr>
        <w:t>393</w:t>
      </w:r>
      <w:r>
        <w:rPr>
          <w:noProof/>
        </w:rPr>
        <w:fldChar w:fldCharType="end"/>
      </w:r>
    </w:p>
    <w:p w14:paraId="61C454E5" w14:textId="1D6A42B9"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38Q</w:t>
      </w:r>
      <w:r>
        <w:rPr>
          <w:rFonts w:asciiTheme="minorHAnsi" w:eastAsiaTheme="minorEastAsia" w:hAnsiTheme="minorHAnsi" w:cstheme="minorBidi"/>
          <w:noProof/>
          <w:sz w:val="22"/>
          <w:szCs w:val="22"/>
          <w:lang w:val="en-US"/>
        </w:rPr>
        <w:tab/>
      </w:r>
      <w:r>
        <w:rPr>
          <w:noProof/>
        </w:rPr>
        <w:t>/&lt;x&gt;/&lt;x&gt;/Common/PrivateCall/</w:t>
      </w:r>
      <w:r>
        <w:rPr>
          <w:noProof/>
          <w:lang w:eastAsia="ko-KR"/>
        </w:rPr>
        <w:t>EmergencyCall/CancelPriority</w:t>
      </w:r>
      <w:r>
        <w:rPr>
          <w:noProof/>
        </w:rPr>
        <w:tab/>
      </w:r>
      <w:r>
        <w:rPr>
          <w:noProof/>
        </w:rPr>
        <w:fldChar w:fldCharType="begin"/>
      </w:r>
      <w:r>
        <w:rPr>
          <w:noProof/>
        </w:rPr>
        <w:instrText xml:space="preserve"> PAGEREF _Toc152621373 \h </w:instrText>
      </w:r>
      <w:r>
        <w:rPr>
          <w:noProof/>
        </w:rPr>
      </w:r>
      <w:r>
        <w:rPr>
          <w:noProof/>
        </w:rPr>
        <w:fldChar w:fldCharType="separate"/>
      </w:r>
      <w:r>
        <w:rPr>
          <w:noProof/>
        </w:rPr>
        <w:t>394</w:t>
      </w:r>
      <w:r>
        <w:rPr>
          <w:noProof/>
        </w:rPr>
        <w:fldChar w:fldCharType="end"/>
      </w:r>
    </w:p>
    <w:p w14:paraId="43F9C9DB" w14:textId="381D06D7"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38R</w:t>
      </w:r>
      <w:r>
        <w:rPr>
          <w:rFonts w:asciiTheme="minorHAnsi" w:eastAsiaTheme="minorEastAsia" w:hAnsiTheme="minorHAnsi" w:cstheme="minorBidi"/>
          <w:noProof/>
          <w:sz w:val="22"/>
          <w:szCs w:val="22"/>
          <w:lang w:val="en-US"/>
        </w:rPr>
        <w:tab/>
      </w:r>
      <w:r>
        <w:rPr>
          <w:noProof/>
        </w:rPr>
        <w:t>/&lt;x&gt;/&lt;x&gt;/Common/PrivateCall/</w:t>
      </w:r>
      <w:r>
        <w:rPr>
          <w:noProof/>
          <w:lang w:eastAsia="ko-KR"/>
        </w:rPr>
        <w:t>EmergencyCall/ MCVideoPrivateRecipient</w:t>
      </w:r>
      <w:r>
        <w:rPr>
          <w:noProof/>
        </w:rPr>
        <w:tab/>
      </w:r>
      <w:r>
        <w:rPr>
          <w:noProof/>
        </w:rPr>
        <w:fldChar w:fldCharType="begin"/>
      </w:r>
      <w:r>
        <w:rPr>
          <w:noProof/>
        </w:rPr>
        <w:instrText xml:space="preserve"> PAGEREF _Toc152621374 \h </w:instrText>
      </w:r>
      <w:r>
        <w:rPr>
          <w:noProof/>
        </w:rPr>
      </w:r>
      <w:r>
        <w:rPr>
          <w:noProof/>
        </w:rPr>
        <w:fldChar w:fldCharType="separate"/>
      </w:r>
      <w:r>
        <w:rPr>
          <w:noProof/>
        </w:rPr>
        <w:t>394</w:t>
      </w:r>
      <w:r>
        <w:rPr>
          <w:noProof/>
        </w:rPr>
        <w:fldChar w:fldCharType="end"/>
      </w:r>
    </w:p>
    <w:p w14:paraId="60C1A947" w14:textId="202494A5" w:rsidR="00300CFB" w:rsidRDefault="00300CFB">
      <w:pPr>
        <w:pStyle w:val="TOC3"/>
        <w:rPr>
          <w:rFonts w:asciiTheme="minorHAnsi" w:eastAsiaTheme="minorEastAsia" w:hAnsiTheme="minorHAnsi" w:cstheme="minorBidi"/>
          <w:noProof/>
          <w:sz w:val="22"/>
          <w:szCs w:val="22"/>
          <w:lang w:val="en-US"/>
        </w:rPr>
      </w:pPr>
      <w:r>
        <w:rPr>
          <w:noProof/>
          <w:lang w:eastAsia="ko-KR"/>
        </w:rPr>
        <w:t>13.</w:t>
      </w:r>
      <w:r>
        <w:rPr>
          <w:noProof/>
        </w:rPr>
        <w:t>2.38S</w:t>
      </w:r>
      <w:r>
        <w:rPr>
          <w:rFonts w:asciiTheme="minorHAnsi" w:eastAsiaTheme="minorEastAsia" w:hAnsiTheme="minorHAnsi" w:cstheme="minorBidi"/>
          <w:noProof/>
          <w:sz w:val="22"/>
          <w:szCs w:val="22"/>
          <w:lang w:val="en-US"/>
        </w:rPr>
        <w:tab/>
      </w:r>
      <w:r>
        <w:rPr>
          <w:noProof/>
        </w:rPr>
        <w:t>/&lt;x&gt;/&lt;x&gt;/Common/</w:t>
      </w:r>
      <w:r>
        <w:rPr>
          <w:noProof/>
          <w:lang w:eastAsia="ko-KR"/>
        </w:rPr>
        <w:t>PrivateCall/EmergencyCall/ MCVideoPrivateRecipient</w:t>
      </w:r>
      <w:r>
        <w:rPr>
          <w:noProof/>
        </w:rPr>
        <w:t>/Entry</w:t>
      </w:r>
      <w:r>
        <w:rPr>
          <w:noProof/>
        </w:rPr>
        <w:tab/>
      </w:r>
      <w:r>
        <w:rPr>
          <w:noProof/>
        </w:rPr>
        <w:fldChar w:fldCharType="begin"/>
      </w:r>
      <w:r>
        <w:rPr>
          <w:noProof/>
        </w:rPr>
        <w:instrText xml:space="preserve"> PAGEREF _Toc152621375 \h </w:instrText>
      </w:r>
      <w:r>
        <w:rPr>
          <w:noProof/>
        </w:rPr>
      </w:r>
      <w:r>
        <w:rPr>
          <w:noProof/>
        </w:rPr>
        <w:fldChar w:fldCharType="separate"/>
      </w:r>
      <w:r>
        <w:rPr>
          <w:noProof/>
        </w:rPr>
        <w:t>394</w:t>
      </w:r>
      <w:r>
        <w:rPr>
          <w:noProof/>
        </w:rPr>
        <w:fldChar w:fldCharType="end"/>
      </w:r>
    </w:p>
    <w:p w14:paraId="0087F704" w14:textId="438797AD"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38T</w:t>
      </w:r>
      <w:r>
        <w:rPr>
          <w:rFonts w:asciiTheme="minorHAnsi" w:eastAsiaTheme="minorEastAsia" w:hAnsiTheme="minorHAnsi" w:cstheme="minorBidi"/>
          <w:noProof/>
          <w:sz w:val="22"/>
          <w:szCs w:val="22"/>
          <w:lang w:val="en-US"/>
        </w:rPr>
        <w:tab/>
      </w:r>
      <w:r>
        <w:rPr>
          <w:noProof/>
        </w:rPr>
        <w:t>/&lt;x&gt;/&lt;x&gt;/Common/PrivateCall/</w:t>
      </w:r>
      <w:r>
        <w:rPr>
          <w:noProof/>
          <w:lang w:eastAsia="ko-KR"/>
        </w:rPr>
        <w:t>EmergencyCall/ MCVideoPrivateRecipient</w:t>
      </w:r>
      <w:r>
        <w:rPr>
          <w:noProof/>
        </w:rPr>
        <w:t>/Entry/ID</w:t>
      </w:r>
      <w:r>
        <w:rPr>
          <w:noProof/>
        </w:rPr>
        <w:tab/>
      </w:r>
      <w:r>
        <w:rPr>
          <w:noProof/>
        </w:rPr>
        <w:fldChar w:fldCharType="begin"/>
      </w:r>
      <w:r>
        <w:rPr>
          <w:noProof/>
        </w:rPr>
        <w:instrText xml:space="preserve"> PAGEREF _Toc152621376 \h </w:instrText>
      </w:r>
      <w:r>
        <w:rPr>
          <w:noProof/>
        </w:rPr>
      </w:r>
      <w:r>
        <w:rPr>
          <w:noProof/>
        </w:rPr>
        <w:fldChar w:fldCharType="separate"/>
      </w:r>
      <w:r>
        <w:rPr>
          <w:noProof/>
        </w:rPr>
        <w:t>394</w:t>
      </w:r>
      <w:r>
        <w:rPr>
          <w:noProof/>
        </w:rPr>
        <w:fldChar w:fldCharType="end"/>
      </w:r>
    </w:p>
    <w:p w14:paraId="7B1C0F58" w14:textId="2267FCEA" w:rsidR="00300CFB" w:rsidRDefault="00300CFB">
      <w:pPr>
        <w:pStyle w:val="TOC3"/>
        <w:rPr>
          <w:rFonts w:asciiTheme="minorHAnsi" w:eastAsiaTheme="minorEastAsia" w:hAnsiTheme="minorHAnsi" w:cstheme="minorBidi"/>
          <w:noProof/>
          <w:sz w:val="22"/>
          <w:szCs w:val="22"/>
          <w:lang w:val="en-US"/>
        </w:rPr>
      </w:pPr>
      <w:r>
        <w:rPr>
          <w:noProof/>
          <w:lang w:eastAsia="ko-KR"/>
        </w:rPr>
        <w:t>13.</w:t>
      </w:r>
      <w:r>
        <w:rPr>
          <w:noProof/>
        </w:rPr>
        <w:t>2.</w:t>
      </w:r>
      <w:r>
        <w:rPr>
          <w:noProof/>
          <w:lang w:eastAsia="ko-KR"/>
        </w:rPr>
        <w:t>38U</w:t>
      </w:r>
      <w:r>
        <w:rPr>
          <w:rFonts w:asciiTheme="minorHAnsi" w:eastAsiaTheme="minorEastAsia" w:hAnsiTheme="minorHAnsi" w:cstheme="minorBidi"/>
          <w:noProof/>
          <w:sz w:val="22"/>
          <w:szCs w:val="22"/>
          <w:lang w:val="en-US"/>
        </w:rPr>
        <w:tab/>
      </w:r>
      <w:r>
        <w:rPr>
          <w:noProof/>
        </w:rPr>
        <w:t>/&lt;x&gt;/&lt;x&gt;/Common/PrivateCall/</w:t>
      </w:r>
      <w:r>
        <w:rPr>
          <w:noProof/>
          <w:lang w:eastAsia="ko-KR"/>
        </w:rPr>
        <w:t>EmergencyCall/ MCVideoPrivateRecipient</w:t>
      </w:r>
      <w:r>
        <w:rPr>
          <w:noProof/>
        </w:rPr>
        <w:t>/Entry/DiscoveryGroupID</w:t>
      </w:r>
      <w:r>
        <w:rPr>
          <w:noProof/>
        </w:rPr>
        <w:tab/>
      </w:r>
      <w:r>
        <w:rPr>
          <w:noProof/>
        </w:rPr>
        <w:fldChar w:fldCharType="begin"/>
      </w:r>
      <w:r>
        <w:rPr>
          <w:noProof/>
        </w:rPr>
        <w:instrText xml:space="preserve"> PAGEREF _Toc152621377 \h </w:instrText>
      </w:r>
      <w:r>
        <w:rPr>
          <w:noProof/>
        </w:rPr>
      </w:r>
      <w:r>
        <w:rPr>
          <w:noProof/>
        </w:rPr>
        <w:fldChar w:fldCharType="separate"/>
      </w:r>
      <w:r>
        <w:rPr>
          <w:noProof/>
        </w:rPr>
        <w:t>395</w:t>
      </w:r>
      <w:r>
        <w:rPr>
          <w:noProof/>
        </w:rPr>
        <w:fldChar w:fldCharType="end"/>
      </w:r>
    </w:p>
    <w:p w14:paraId="7E859A54" w14:textId="52642CAA" w:rsidR="00300CFB" w:rsidRDefault="00300CFB">
      <w:pPr>
        <w:pStyle w:val="TOC3"/>
        <w:rPr>
          <w:rFonts w:asciiTheme="minorHAnsi" w:eastAsiaTheme="minorEastAsia" w:hAnsiTheme="minorHAnsi" w:cstheme="minorBidi"/>
          <w:noProof/>
          <w:sz w:val="22"/>
          <w:szCs w:val="22"/>
          <w:lang w:val="en-US"/>
        </w:rPr>
      </w:pPr>
      <w:r>
        <w:rPr>
          <w:noProof/>
          <w:lang w:eastAsia="ko-KR"/>
        </w:rPr>
        <w:t>13.</w:t>
      </w:r>
      <w:r>
        <w:rPr>
          <w:noProof/>
        </w:rPr>
        <w:t>2.</w:t>
      </w:r>
      <w:r>
        <w:rPr>
          <w:noProof/>
          <w:lang w:eastAsia="ko-KR"/>
        </w:rPr>
        <w:t>38U1</w:t>
      </w:r>
      <w:r>
        <w:rPr>
          <w:rFonts w:asciiTheme="minorHAnsi" w:eastAsiaTheme="minorEastAsia" w:hAnsiTheme="minorHAnsi" w:cstheme="minorBidi"/>
          <w:noProof/>
          <w:sz w:val="22"/>
          <w:szCs w:val="22"/>
          <w:lang w:val="en-US"/>
        </w:rPr>
        <w:tab/>
      </w:r>
      <w:r>
        <w:rPr>
          <w:noProof/>
        </w:rPr>
        <w:t>/&lt;x&gt;/&lt;x&gt;/Common/PrivateCall/</w:t>
      </w:r>
      <w:r>
        <w:rPr>
          <w:noProof/>
          <w:lang w:eastAsia="ko-KR"/>
        </w:rPr>
        <w:t>EmergencyCall/ MCVideoPrivateRecipient</w:t>
      </w:r>
      <w:r>
        <w:rPr>
          <w:noProof/>
        </w:rPr>
        <w:t>/Entry/ApplicationLayerGroupID</w:t>
      </w:r>
      <w:r>
        <w:rPr>
          <w:noProof/>
        </w:rPr>
        <w:tab/>
      </w:r>
      <w:r>
        <w:rPr>
          <w:noProof/>
        </w:rPr>
        <w:fldChar w:fldCharType="begin"/>
      </w:r>
      <w:r>
        <w:rPr>
          <w:noProof/>
        </w:rPr>
        <w:instrText xml:space="preserve"> PAGEREF _Toc152621378 \h </w:instrText>
      </w:r>
      <w:r>
        <w:rPr>
          <w:noProof/>
        </w:rPr>
      </w:r>
      <w:r>
        <w:rPr>
          <w:noProof/>
        </w:rPr>
        <w:fldChar w:fldCharType="separate"/>
      </w:r>
      <w:r>
        <w:rPr>
          <w:noProof/>
        </w:rPr>
        <w:t>395</w:t>
      </w:r>
      <w:r>
        <w:rPr>
          <w:noProof/>
        </w:rPr>
        <w:fldChar w:fldCharType="end"/>
      </w:r>
    </w:p>
    <w:p w14:paraId="667E7B87" w14:textId="68E8DF36" w:rsidR="00300CFB" w:rsidRDefault="00300CFB">
      <w:pPr>
        <w:pStyle w:val="TOC3"/>
        <w:rPr>
          <w:rFonts w:asciiTheme="minorHAnsi" w:eastAsiaTheme="minorEastAsia" w:hAnsiTheme="minorHAnsi" w:cstheme="minorBidi"/>
          <w:noProof/>
          <w:sz w:val="22"/>
          <w:szCs w:val="22"/>
          <w:lang w:val="en-US"/>
        </w:rPr>
      </w:pPr>
      <w:r>
        <w:rPr>
          <w:noProof/>
          <w:lang w:eastAsia="ko-KR"/>
        </w:rPr>
        <w:t>13.</w:t>
      </w:r>
      <w:r>
        <w:rPr>
          <w:noProof/>
        </w:rPr>
        <w:t>2.38V</w:t>
      </w:r>
      <w:r>
        <w:rPr>
          <w:rFonts w:asciiTheme="minorHAnsi" w:eastAsiaTheme="minorEastAsia" w:hAnsiTheme="minorHAnsi" w:cstheme="minorBidi"/>
          <w:noProof/>
          <w:sz w:val="22"/>
          <w:szCs w:val="22"/>
          <w:lang w:val="en-US"/>
        </w:rPr>
        <w:tab/>
      </w:r>
      <w:r>
        <w:rPr>
          <w:noProof/>
        </w:rPr>
        <w:t>/&lt;x&gt;/&lt;x&gt;/</w:t>
      </w:r>
      <w:r>
        <w:rPr>
          <w:noProof/>
          <w:lang w:eastAsia="ko-KR"/>
        </w:rPr>
        <w:t>Common</w:t>
      </w:r>
      <w:r>
        <w:rPr>
          <w:noProof/>
        </w:rPr>
        <w:t>/PrivateCall/</w:t>
      </w:r>
      <w:r>
        <w:rPr>
          <w:noProof/>
          <w:lang w:eastAsia="ko-KR"/>
        </w:rPr>
        <w:t>EmergencyCall/ MCVideoPrivateRecipient</w:t>
      </w:r>
      <w:r>
        <w:rPr>
          <w:noProof/>
        </w:rPr>
        <w:t>/Entry</w:t>
      </w:r>
      <w:r>
        <w:rPr>
          <w:noProof/>
          <w:lang w:eastAsia="ko-KR"/>
        </w:rPr>
        <w:t>/</w:t>
      </w:r>
      <w:r>
        <w:rPr>
          <w:noProof/>
        </w:rPr>
        <w:t>UserInfoID</w:t>
      </w:r>
      <w:r>
        <w:rPr>
          <w:noProof/>
        </w:rPr>
        <w:tab/>
      </w:r>
      <w:r>
        <w:rPr>
          <w:noProof/>
        </w:rPr>
        <w:fldChar w:fldCharType="begin"/>
      </w:r>
      <w:r>
        <w:rPr>
          <w:noProof/>
        </w:rPr>
        <w:instrText xml:space="preserve"> PAGEREF _Toc152621379 \h </w:instrText>
      </w:r>
      <w:r>
        <w:rPr>
          <w:noProof/>
        </w:rPr>
      </w:r>
      <w:r>
        <w:rPr>
          <w:noProof/>
        </w:rPr>
        <w:fldChar w:fldCharType="separate"/>
      </w:r>
      <w:r>
        <w:rPr>
          <w:noProof/>
        </w:rPr>
        <w:t>395</w:t>
      </w:r>
      <w:r>
        <w:rPr>
          <w:noProof/>
        </w:rPr>
        <w:fldChar w:fldCharType="end"/>
      </w:r>
    </w:p>
    <w:p w14:paraId="1D55E35B" w14:textId="4C0F4FB7"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38W</w:t>
      </w:r>
      <w:r>
        <w:rPr>
          <w:rFonts w:asciiTheme="minorHAnsi" w:eastAsiaTheme="minorEastAsia" w:hAnsiTheme="minorHAnsi" w:cstheme="minorBidi"/>
          <w:noProof/>
          <w:sz w:val="22"/>
          <w:szCs w:val="22"/>
          <w:lang w:val="en-US"/>
        </w:rPr>
        <w:tab/>
      </w:r>
      <w:r>
        <w:rPr>
          <w:noProof/>
        </w:rPr>
        <w:t xml:space="preserve">/&lt;x&gt;/&lt;x&gt;/Common/PrivateCall/EmergencyCall/ </w:t>
      </w:r>
      <w:r>
        <w:rPr>
          <w:noProof/>
          <w:lang w:eastAsia="ko-KR"/>
        </w:rPr>
        <w:t>MCVideoPrivate</w:t>
      </w:r>
      <w:r>
        <w:rPr>
          <w:noProof/>
        </w:rPr>
        <w:t>Recipient/Entry/DisplayName</w:t>
      </w:r>
      <w:r>
        <w:rPr>
          <w:noProof/>
        </w:rPr>
        <w:tab/>
      </w:r>
      <w:r>
        <w:rPr>
          <w:noProof/>
        </w:rPr>
        <w:fldChar w:fldCharType="begin"/>
      </w:r>
      <w:r>
        <w:rPr>
          <w:noProof/>
        </w:rPr>
        <w:instrText xml:space="preserve"> PAGEREF _Toc152621380 \h </w:instrText>
      </w:r>
      <w:r>
        <w:rPr>
          <w:noProof/>
        </w:rPr>
      </w:r>
      <w:r>
        <w:rPr>
          <w:noProof/>
        </w:rPr>
        <w:fldChar w:fldCharType="separate"/>
      </w:r>
      <w:r>
        <w:rPr>
          <w:noProof/>
        </w:rPr>
        <w:t>395</w:t>
      </w:r>
      <w:r>
        <w:rPr>
          <w:noProof/>
        </w:rPr>
        <w:fldChar w:fldCharType="end"/>
      </w:r>
    </w:p>
    <w:p w14:paraId="02FFD076" w14:textId="4197650E"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38X</w:t>
      </w:r>
      <w:r>
        <w:rPr>
          <w:rFonts w:asciiTheme="minorHAnsi" w:eastAsiaTheme="minorEastAsia" w:hAnsiTheme="minorHAnsi" w:cstheme="minorBidi"/>
          <w:noProof/>
          <w:sz w:val="22"/>
          <w:szCs w:val="22"/>
          <w:lang w:val="en-US"/>
        </w:rPr>
        <w:tab/>
      </w:r>
      <w:r>
        <w:rPr>
          <w:noProof/>
        </w:rPr>
        <w:t xml:space="preserve">/&lt;x&gt;/&lt;x&gt;/Common/PrivateCall/EmergencyCall/ </w:t>
      </w:r>
      <w:r>
        <w:rPr>
          <w:noProof/>
          <w:lang w:eastAsia="ko-KR"/>
        </w:rPr>
        <w:t>MCVideoPrivate</w:t>
      </w:r>
      <w:r>
        <w:rPr>
          <w:noProof/>
        </w:rPr>
        <w:t>Recipient/Entry/Usage</w:t>
      </w:r>
      <w:r>
        <w:rPr>
          <w:noProof/>
        </w:rPr>
        <w:tab/>
      </w:r>
      <w:r>
        <w:rPr>
          <w:noProof/>
        </w:rPr>
        <w:fldChar w:fldCharType="begin"/>
      </w:r>
      <w:r>
        <w:rPr>
          <w:noProof/>
        </w:rPr>
        <w:instrText xml:space="preserve"> PAGEREF _Toc152621381 \h </w:instrText>
      </w:r>
      <w:r>
        <w:rPr>
          <w:noProof/>
        </w:rPr>
      </w:r>
      <w:r>
        <w:rPr>
          <w:noProof/>
        </w:rPr>
        <w:fldChar w:fldCharType="separate"/>
      </w:r>
      <w:r>
        <w:rPr>
          <w:noProof/>
        </w:rPr>
        <w:t>396</w:t>
      </w:r>
      <w:r>
        <w:rPr>
          <w:noProof/>
        </w:rPr>
        <w:fldChar w:fldCharType="end"/>
      </w:r>
    </w:p>
    <w:p w14:paraId="2AECED66" w14:textId="7689DA52"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38Y</w:t>
      </w:r>
      <w:r>
        <w:rPr>
          <w:rFonts w:asciiTheme="minorHAnsi" w:eastAsiaTheme="minorEastAsia" w:hAnsiTheme="minorHAnsi" w:cstheme="minorBidi"/>
          <w:noProof/>
          <w:sz w:val="22"/>
          <w:szCs w:val="22"/>
          <w:lang w:val="en-US"/>
        </w:rPr>
        <w:tab/>
      </w:r>
      <w:r>
        <w:rPr>
          <w:noProof/>
        </w:rPr>
        <w:t>/&lt;x&gt;/&lt;x&gt;/Common/PrivateCall/AutoAnswer</w:t>
      </w:r>
      <w:r>
        <w:rPr>
          <w:noProof/>
        </w:rPr>
        <w:tab/>
      </w:r>
      <w:r>
        <w:rPr>
          <w:noProof/>
        </w:rPr>
        <w:fldChar w:fldCharType="begin"/>
      </w:r>
      <w:r>
        <w:rPr>
          <w:noProof/>
        </w:rPr>
        <w:instrText xml:space="preserve"> PAGEREF _Toc152621382 \h </w:instrText>
      </w:r>
      <w:r>
        <w:rPr>
          <w:noProof/>
        </w:rPr>
      </w:r>
      <w:r>
        <w:rPr>
          <w:noProof/>
        </w:rPr>
        <w:fldChar w:fldCharType="separate"/>
      </w:r>
      <w:r>
        <w:rPr>
          <w:noProof/>
        </w:rPr>
        <w:t>396</w:t>
      </w:r>
      <w:r>
        <w:rPr>
          <w:noProof/>
        </w:rPr>
        <w:fldChar w:fldCharType="end"/>
      </w:r>
    </w:p>
    <w:p w14:paraId="5E5C342D" w14:textId="1C3ABCEC" w:rsidR="00300CFB" w:rsidRDefault="00300CFB">
      <w:pPr>
        <w:pStyle w:val="TOC3"/>
        <w:rPr>
          <w:rFonts w:asciiTheme="minorHAnsi" w:eastAsiaTheme="minorEastAsia" w:hAnsiTheme="minorHAnsi" w:cstheme="minorBidi"/>
          <w:noProof/>
          <w:sz w:val="22"/>
          <w:szCs w:val="22"/>
          <w:lang w:val="en-US"/>
        </w:rPr>
      </w:pPr>
      <w:r>
        <w:rPr>
          <w:noProof/>
        </w:rPr>
        <w:t>13.2.39</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w:t>
      </w:r>
      <w:r>
        <w:rPr>
          <w:noProof/>
        </w:rPr>
        <w:tab/>
      </w:r>
      <w:r>
        <w:rPr>
          <w:noProof/>
        </w:rPr>
        <w:fldChar w:fldCharType="begin"/>
      </w:r>
      <w:r>
        <w:rPr>
          <w:noProof/>
        </w:rPr>
        <w:instrText xml:space="preserve"> PAGEREF _Toc152621383 \h </w:instrText>
      </w:r>
      <w:r>
        <w:rPr>
          <w:noProof/>
        </w:rPr>
      </w:r>
      <w:r>
        <w:rPr>
          <w:noProof/>
        </w:rPr>
        <w:fldChar w:fldCharType="separate"/>
      </w:r>
      <w:r>
        <w:rPr>
          <w:noProof/>
        </w:rPr>
        <w:t>396</w:t>
      </w:r>
      <w:r>
        <w:rPr>
          <w:noProof/>
        </w:rPr>
        <w:fldChar w:fldCharType="end"/>
      </w:r>
    </w:p>
    <w:p w14:paraId="124A9631" w14:textId="72717BFE"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40</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ab/>
      </w:r>
      <w:r>
        <w:rPr>
          <w:noProof/>
        </w:rPr>
        <w:fldChar w:fldCharType="begin"/>
      </w:r>
      <w:r>
        <w:rPr>
          <w:noProof/>
        </w:rPr>
        <w:instrText xml:space="preserve"> PAGEREF _Toc152621384 \h </w:instrText>
      </w:r>
      <w:r>
        <w:rPr>
          <w:noProof/>
        </w:rPr>
      </w:r>
      <w:r>
        <w:rPr>
          <w:noProof/>
        </w:rPr>
        <w:fldChar w:fldCharType="separate"/>
      </w:r>
      <w:r>
        <w:rPr>
          <w:noProof/>
        </w:rPr>
        <w:t>397</w:t>
      </w:r>
      <w:r>
        <w:rPr>
          <w:noProof/>
        </w:rPr>
        <w:fldChar w:fldCharType="end"/>
      </w:r>
    </w:p>
    <w:p w14:paraId="5270823C" w14:textId="7A4238F1"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4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w:t>
      </w:r>
      <w:r>
        <w:rPr>
          <w:noProof/>
        </w:rPr>
        <w:tab/>
      </w:r>
      <w:r>
        <w:rPr>
          <w:noProof/>
        </w:rPr>
        <w:fldChar w:fldCharType="begin"/>
      </w:r>
      <w:r>
        <w:rPr>
          <w:noProof/>
        </w:rPr>
        <w:instrText xml:space="preserve"> PAGEREF _Toc152621385 \h </w:instrText>
      </w:r>
      <w:r>
        <w:rPr>
          <w:noProof/>
        </w:rPr>
      </w:r>
      <w:r>
        <w:rPr>
          <w:noProof/>
        </w:rPr>
        <w:fldChar w:fldCharType="separate"/>
      </w:r>
      <w:r>
        <w:rPr>
          <w:noProof/>
        </w:rPr>
        <w:t>397</w:t>
      </w:r>
      <w:r>
        <w:rPr>
          <w:noProof/>
        </w:rPr>
        <w:fldChar w:fldCharType="end"/>
      </w:r>
    </w:p>
    <w:p w14:paraId="4141069F" w14:textId="33CCB6C6" w:rsidR="00300CFB" w:rsidRDefault="00300CFB">
      <w:pPr>
        <w:pStyle w:val="TOC3"/>
        <w:rPr>
          <w:rFonts w:asciiTheme="minorHAnsi" w:eastAsiaTheme="minorEastAsia" w:hAnsiTheme="minorHAnsi" w:cstheme="minorBidi"/>
          <w:noProof/>
          <w:sz w:val="22"/>
          <w:szCs w:val="22"/>
          <w:lang w:val="en-US"/>
        </w:rPr>
      </w:pPr>
      <w:r>
        <w:rPr>
          <w:noProof/>
          <w:lang w:eastAsia="ko-KR"/>
        </w:rPr>
        <w:t>13.</w:t>
      </w:r>
      <w:r>
        <w:rPr>
          <w:noProof/>
        </w:rPr>
        <w:t>2.42</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w:t>
      </w:r>
      <w:r>
        <w:rPr>
          <w:noProof/>
        </w:rPr>
        <w:tab/>
      </w:r>
      <w:r>
        <w:rPr>
          <w:noProof/>
        </w:rPr>
        <w:fldChar w:fldCharType="begin"/>
      </w:r>
      <w:r>
        <w:rPr>
          <w:noProof/>
        </w:rPr>
        <w:instrText xml:space="preserve"> PAGEREF _Toc152621386 \h </w:instrText>
      </w:r>
      <w:r>
        <w:rPr>
          <w:noProof/>
        </w:rPr>
      </w:r>
      <w:r>
        <w:rPr>
          <w:noProof/>
        </w:rPr>
        <w:fldChar w:fldCharType="separate"/>
      </w:r>
      <w:r>
        <w:rPr>
          <w:noProof/>
        </w:rPr>
        <w:t>397</w:t>
      </w:r>
      <w:r>
        <w:rPr>
          <w:noProof/>
        </w:rPr>
        <w:fldChar w:fldCharType="end"/>
      </w:r>
    </w:p>
    <w:p w14:paraId="76A7DEE5" w14:textId="3586D4CA"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43</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MCVideoGroupID</w:t>
      </w:r>
      <w:r>
        <w:rPr>
          <w:noProof/>
        </w:rPr>
        <w:tab/>
      </w:r>
      <w:r>
        <w:rPr>
          <w:noProof/>
        </w:rPr>
        <w:fldChar w:fldCharType="begin"/>
      </w:r>
      <w:r>
        <w:rPr>
          <w:noProof/>
        </w:rPr>
        <w:instrText xml:space="preserve"> PAGEREF _Toc152621387 \h </w:instrText>
      </w:r>
      <w:r>
        <w:rPr>
          <w:noProof/>
        </w:rPr>
      </w:r>
      <w:r>
        <w:rPr>
          <w:noProof/>
        </w:rPr>
        <w:fldChar w:fldCharType="separate"/>
      </w:r>
      <w:r>
        <w:rPr>
          <w:noProof/>
        </w:rPr>
        <w:t>397</w:t>
      </w:r>
      <w:r>
        <w:rPr>
          <w:noProof/>
        </w:rPr>
        <w:fldChar w:fldCharType="end"/>
      </w:r>
    </w:p>
    <w:p w14:paraId="211EEEEE" w14:textId="264ACAD4" w:rsidR="00300CFB" w:rsidRDefault="00300CFB">
      <w:pPr>
        <w:pStyle w:val="TOC3"/>
        <w:rPr>
          <w:rFonts w:asciiTheme="minorHAnsi" w:eastAsiaTheme="minorEastAsia" w:hAnsiTheme="minorHAnsi" w:cstheme="minorBidi"/>
          <w:noProof/>
          <w:sz w:val="22"/>
          <w:szCs w:val="22"/>
          <w:lang w:val="en-US"/>
        </w:rPr>
      </w:pPr>
      <w:r>
        <w:rPr>
          <w:noProof/>
          <w:lang w:eastAsia="ko-KR"/>
        </w:rPr>
        <w:t>13.2.43A</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Affiliation</w:t>
      </w:r>
      <w:r>
        <w:rPr>
          <w:noProof/>
        </w:rPr>
        <w:tab/>
      </w:r>
      <w:r>
        <w:rPr>
          <w:noProof/>
        </w:rPr>
        <w:fldChar w:fldCharType="begin"/>
      </w:r>
      <w:r>
        <w:rPr>
          <w:noProof/>
        </w:rPr>
        <w:instrText xml:space="preserve"> PAGEREF _Toc152621388 \h </w:instrText>
      </w:r>
      <w:r>
        <w:rPr>
          <w:noProof/>
        </w:rPr>
      </w:r>
      <w:r>
        <w:rPr>
          <w:noProof/>
        </w:rPr>
        <w:fldChar w:fldCharType="separate"/>
      </w:r>
      <w:r>
        <w:rPr>
          <w:noProof/>
        </w:rPr>
        <w:t>398</w:t>
      </w:r>
      <w:r>
        <w:rPr>
          <w:noProof/>
        </w:rPr>
        <w:fldChar w:fldCharType="end"/>
      </w:r>
    </w:p>
    <w:p w14:paraId="3AC0DE21" w14:textId="7BD818C7" w:rsidR="00300CFB" w:rsidRDefault="00300CFB">
      <w:pPr>
        <w:pStyle w:val="TOC3"/>
        <w:rPr>
          <w:rFonts w:asciiTheme="minorHAnsi" w:eastAsiaTheme="minorEastAsia" w:hAnsiTheme="minorHAnsi" w:cstheme="minorBidi"/>
          <w:noProof/>
          <w:sz w:val="22"/>
          <w:szCs w:val="22"/>
          <w:lang w:val="en-US"/>
        </w:rPr>
      </w:pPr>
      <w:r>
        <w:rPr>
          <w:noProof/>
          <w:lang w:eastAsia="ko-KR"/>
        </w:rPr>
        <w:t>13.2.43A0</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Affiliation/&lt;x&gt;</w:t>
      </w:r>
      <w:r>
        <w:rPr>
          <w:noProof/>
        </w:rPr>
        <w:tab/>
      </w:r>
      <w:r>
        <w:rPr>
          <w:noProof/>
        </w:rPr>
        <w:fldChar w:fldCharType="begin"/>
      </w:r>
      <w:r>
        <w:rPr>
          <w:noProof/>
        </w:rPr>
        <w:instrText xml:space="preserve"> PAGEREF _Toc152621389 \h </w:instrText>
      </w:r>
      <w:r>
        <w:rPr>
          <w:noProof/>
        </w:rPr>
      </w:r>
      <w:r>
        <w:rPr>
          <w:noProof/>
        </w:rPr>
        <w:fldChar w:fldCharType="separate"/>
      </w:r>
      <w:r>
        <w:rPr>
          <w:noProof/>
        </w:rPr>
        <w:t>398</w:t>
      </w:r>
      <w:r>
        <w:rPr>
          <w:noProof/>
        </w:rPr>
        <w:fldChar w:fldCharType="end"/>
      </w:r>
    </w:p>
    <w:p w14:paraId="14165E46" w14:textId="3A9CFD1E" w:rsidR="00300CFB" w:rsidRDefault="00300CFB">
      <w:pPr>
        <w:pStyle w:val="TOC3"/>
        <w:rPr>
          <w:rFonts w:asciiTheme="minorHAnsi" w:eastAsiaTheme="minorEastAsia" w:hAnsiTheme="minorHAnsi" w:cstheme="minorBidi"/>
          <w:noProof/>
          <w:sz w:val="22"/>
          <w:szCs w:val="22"/>
          <w:lang w:val="en-US"/>
        </w:rPr>
      </w:pPr>
      <w:r>
        <w:rPr>
          <w:noProof/>
          <w:lang w:eastAsia="ko-KR"/>
        </w:rPr>
        <w:t>13.2.43A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Affiliation/&lt;x&gt;/ListOfLocationCriteria</w:t>
      </w:r>
      <w:r>
        <w:rPr>
          <w:noProof/>
        </w:rPr>
        <w:tab/>
      </w:r>
      <w:r>
        <w:rPr>
          <w:noProof/>
        </w:rPr>
        <w:fldChar w:fldCharType="begin"/>
      </w:r>
      <w:r>
        <w:rPr>
          <w:noProof/>
        </w:rPr>
        <w:instrText xml:space="preserve"> PAGEREF _Toc152621390 \h </w:instrText>
      </w:r>
      <w:r>
        <w:rPr>
          <w:noProof/>
        </w:rPr>
      </w:r>
      <w:r>
        <w:rPr>
          <w:noProof/>
        </w:rPr>
        <w:fldChar w:fldCharType="separate"/>
      </w:r>
      <w:r>
        <w:rPr>
          <w:noProof/>
        </w:rPr>
        <w:t>398</w:t>
      </w:r>
      <w:r>
        <w:rPr>
          <w:noProof/>
        </w:rPr>
        <w:fldChar w:fldCharType="end"/>
      </w:r>
    </w:p>
    <w:p w14:paraId="392B6571" w14:textId="71E23101" w:rsidR="00300CFB" w:rsidRDefault="00300CFB">
      <w:pPr>
        <w:pStyle w:val="TOC3"/>
        <w:rPr>
          <w:rFonts w:asciiTheme="minorHAnsi" w:eastAsiaTheme="minorEastAsia" w:hAnsiTheme="minorHAnsi" w:cstheme="minorBidi"/>
          <w:noProof/>
          <w:sz w:val="22"/>
          <w:szCs w:val="22"/>
          <w:lang w:val="en-US"/>
        </w:rPr>
      </w:pPr>
      <w:r>
        <w:rPr>
          <w:noProof/>
          <w:lang w:eastAsia="ko-KR"/>
        </w:rPr>
        <w:t>13.2.43A2</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Affiliation/&lt;x&gt;/ListOfLocationCriteria/&lt;x&gt;</w:t>
      </w:r>
      <w:r>
        <w:rPr>
          <w:noProof/>
        </w:rPr>
        <w:tab/>
      </w:r>
      <w:r>
        <w:rPr>
          <w:noProof/>
        </w:rPr>
        <w:fldChar w:fldCharType="begin"/>
      </w:r>
      <w:r>
        <w:rPr>
          <w:noProof/>
        </w:rPr>
        <w:instrText xml:space="preserve"> PAGEREF _Toc152621391 \h </w:instrText>
      </w:r>
      <w:r>
        <w:rPr>
          <w:noProof/>
        </w:rPr>
      </w:r>
      <w:r>
        <w:rPr>
          <w:noProof/>
        </w:rPr>
        <w:fldChar w:fldCharType="separate"/>
      </w:r>
      <w:r>
        <w:rPr>
          <w:noProof/>
        </w:rPr>
        <w:t>398</w:t>
      </w:r>
      <w:r>
        <w:rPr>
          <w:noProof/>
        </w:rPr>
        <w:fldChar w:fldCharType="end"/>
      </w:r>
    </w:p>
    <w:p w14:paraId="50DF7ADD" w14:textId="4249866D" w:rsidR="00300CFB" w:rsidRDefault="00300CFB">
      <w:pPr>
        <w:pStyle w:val="TOC3"/>
        <w:rPr>
          <w:rFonts w:asciiTheme="minorHAnsi" w:eastAsiaTheme="minorEastAsia" w:hAnsiTheme="minorHAnsi" w:cstheme="minorBidi"/>
          <w:noProof/>
          <w:sz w:val="22"/>
          <w:szCs w:val="22"/>
          <w:lang w:val="en-US"/>
        </w:rPr>
      </w:pPr>
      <w:r>
        <w:rPr>
          <w:noProof/>
          <w:lang w:eastAsia="ko-KR"/>
        </w:rPr>
        <w:t>13.2.43A3</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Affiliation/&lt;x&gt;/ListOfLocationCriteria/&lt;x&gt;/Entry</w:t>
      </w:r>
      <w:r>
        <w:rPr>
          <w:noProof/>
        </w:rPr>
        <w:tab/>
      </w:r>
      <w:r>
        <w:rPr>
          <w:noProof/>
        </w:rPr>
        <w:fldChar w:fldCharType="begin"/>
      </w:r>
      <w:r>
        <w:rPr>
          <w:noProof/>
        </w:rPr>
        <w:instrText xml:space="preserve"> PAGEREF _Toc152621392 \h </w:instrText>
      </w:r>
      <w:r>
        <w:rPr>
          <w:noProof/>
        </w:rPr>
      </w:r>
      <w:r>
        <w:rPr>
          <w:noProof/>
        </w:rPr>
        <w:fldChar w:fldCharType="separate"/>
      </w:r>
      <w:r>
        <w:rPr>
          <w:noProof/>
        </w:rPr>
        <w:t>399</w:t>
      </w:r>
      <w:r>
        <w:rPr>
          <w:noProof/>
        </w:rPr>
        <w:fldChar w:fldCharType="end"/>
      </w:r>
    </w:p>
    <w:p w14:paraId="28794FD2" w14:textId="64B36B47" w:rsidR="00300CFB" w:rsidRDefault="00300CFB">
      <w:pPr>
        <w:pStyle w:val="TOC3"/>
        <w:rPr>
          <w:rFonts w:asciiTheme="minorHAnsi" w:eastAsiaTheme="minorEastAsia" w:hAnsiTheme="minorHAnsi" w:cstheme="minorBidi"/>
          <w:noProof/>
          <w:sz w:val="22"/>
          <w:szCs w:val="22"/>
          <w:lang w:val="en-US"/>
        </w:rPr>
      </w:pPr>
      <w:r>
        <w:rPr>
          <w:noProof/>
          <w:lang w:eastAsia="ko-KR"/>
        </w:rPr>
        <w:t>13.2.43A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Affiliation/&lt;x&gt;/ListOfLocationCriteria/&lt;x&gt;/Entry/ EnterSpecificArea</w:t>
      </w:r>
      <w:r>
        <w:rPr>
          <w:noProof/>
        </w:rPr>
        <w:tab/>
      </w:r>
      <w:r>
        <w:rPr>
          <w:noProof/>
        </w:rPr>
        <w:fldChar w:fldCharType="begin"/>
      </w:r>
      <w:r>
        <w:rPr>
          <w:noProof/>
        </w:rPr>
        <w:instrText xml:space="preserve"> PAGEREF _Toc152621393 \h </w:instrText>
      </w:r>
      <w:r>
        <w:rPr>
          <w:noProof/>
        </w:rPr>
      </w:r>
      <w:r>
        <w:rPr>
          <w:noProof/>
        </w:rPr>
        <w:fldChar w:fldCharType="separate"/>
      </w:r>
      <w:r>
        <w:rPr>
          <w:noProof/>
        </w:rPr>
        <w:t>399</w:t>
      </w:r>
      <w:r>
        <w:rPr>
          <w:noProof/>
        </w:rPr>
        <w:fldChar w:fldCharType="end"/>
      </w:r>
    </w:p>
    <w:p w14:paraId="50F7F578" w14:textId="446C245F" w:rsidR="00300CFB" w:rsidRDefault="00300CFB">
      <w:pPr>
        <w:pStyle w:val="TOC3"/>
        <w:rPr>
          <w:rFonts w:asciiTheme="minorHAnsi" w:eastAsiaTheme="minorEastAsia" w:hAnsiTheme="minorHAnsi" w:cstheme="minorBidi"/>
          <w:noProof/>
          <w:sz w:val="22"/>
          <w:szCs w:val="22"/>
          <w:lang w:val="en-US"/>
        </w:rPr>
      </w:pPr>
      <w:r>
        <w:rPr>
          <w:noProof/>
          <w:lang w:eastAsia="ko-KR"/>
        </w:rPr>
        <w:t>13.2.43A5</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Affiliation/&lt;x&gt;/ListOfLocationCriteria/&lt;x&gt;/Entry/ EnterSpecificArea/PolygonArea</w:t>
      </w:r>
      <w:r>
        <w:rPr>
          <w:noProof/>
        </w:rPr>
        <w:tab/>
      </w:r>
      <w:r>
        <w:rPr>
          <w:noProof/>
        </w:rPr>
        <w:fldChar w:fldCharType="begin"/>
      </w:r>
      <w:r>
        <w:rPr>
          <w:noProof/>
        </w:rPr>
        <w:instrText xml:space="preserve"> PAGEREF _Toc152621394 \h </w:instrText>
      </w:r>
      <w:r>
        <w:rPr>
          <w:noProof/>
        </w:rPr>
      </w:r>
      <w:r>
        <w:rPr>
          <w:noProof/>
        </w:rPr>
        <w:fldChar w:fldCharType="separate"/>
      </w:r>
      <w:r>
        <w:rPr>
          <w:noProof/>
        </w:rPr>
        <w:t>399</w:t>
      </w:r>
      <w:r>
        <w:rPr>
          <w:noProof/>
        </w:rPr>
        <w:fldChar w:fldCharType="end"/>
      </w:r>
    </w:p>
    <w:p w14:paraId="5390CFB0" w14:textId="2EADA5F9" w:rsidR="00300CFB" w:rsidRDefault="00300CFB">
      <w:pPr>
        <w:pStyle w:val="TOC3"/>
        <w:rPr>
          <w:rFonts w:asciiTheme="minorHAnsi" w:eastAsiaTheme="minorEastAsia" w:hAnsiTheme="minorHAnsi" w:cstheme="minorBidi"/>
          <w:noProof/>
          <w:sz w:val="22"/>
          <w:szCs w:val="22"/>
          <w:lang w:val="en-US"/>
        </w:rPr>
      </w:pPr>
      <w:r>
        <w:rPr>
          <w:noProof/>
          <w:lang w:eastAsia="ko-KR"/>
        </w:rPr>
        <w:t>13.2.43A6</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Affiliation/&lt;x&gt;/ListOfLocationCriteria/&lt;x&gt;/Entry/ EnterSpecificArea/PolygonArea/&lt;x&gt;</w:t>
      </w:r>
      <w:r>
        <w:rPr>
          <w:noProof/>
        </w:rPr>
        <w:tab/>
      </w:r>
      <w:r>
        <w:rPr>
          <w:noProof/>
        </w:rPr>
        <w:fldChar w:fldCharType="begin"/>
      </w:r>
      <w:r>
        <w:rPr>
          <w:noProof/>
        </w:rPr>
        <w:instrText xml:space="preserve"> PAGEREF _Toc152621395 \h </w:instrText>
      </w:r>
      <w:r>
        <w:rPr>
          <w:noProof/>
        </w:rPr>
      </w:r>
      <w:r>
        <w:rPr>
          <w:noProof/>
        </w:rPr>
        <w:fldChar w:fldCharType="separate"/>
      </w:r>
      <w:r>
        <w:rPr>
          <w:noProof/>
        </w:rPr>
        <w:t>399</w:t>
      </w:r>
      <w:r>
        <w:rPr>
          <w:noProof/>
        </w:rPr>
        <w:fldChar w:fldCharType="end"/>
      </w:r>
    </w:p>
    <w:p w14:paraId="757C7DA2" w14:textId="501AC2AD" w:rsidR="00300CFB" w:rsidRDefault="00300CFB">
      <w:pPr>
        <w:pStyle w:val="TOC3"/>
        <w:rPr>
          <w:rFonts w:asciiTheme="minorHAnsi" w:eastAsiaTheme="minorEastAsia" w:hAnsiTheme="minorHAnsi" w:cstheme="minorBidi"/>
          <w:noProof/>
          <w:sz w:val="22"/>
          <w:szCs w:val="22"/>
          <w:lang w:val="en-US"/>
        </w:rPr>
      </w:pPr>
      <w:r>
        <w:rPr>
          <w:noProof/>
          <w:lang w:eastAsia="ko-KR"/>
        </w:rPr>
        <w:t>13.2.43A7</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Affiliation/&lt;x&gt;/ListOfLocationCriteria/&lt;x&gt;/Entry/ EnterSpecificArea/PolygonArea/&lt;x&gt;/PointCoordinateType</w:t>
      </w:r>
      <w:r>
        <w:rPr>
          <w:noProof/>
        </w:rPr>
        <w:tab/>
      </w:r>
      <w:r>
        <w:rPr>
          <w:noProof/>
        </w:rPr>
        <w:fldChar w:fldCharType="begin"/>
      </w:r>
      <w:r>
        <w:rPr>
          <w:noProof/>
        </w:rPr>
        <w:instrText xml:space="preserve"> PAGEREF _Toc152621396 \h </w:instrText>
      </w:r>
      <w:r>
        <w:rPr>
          <w:noProof/>
        </w:rPr>
      </w:r>
      <w:r>
        <w:rPr>
          <w:noProof/>
        </w:rPr>
        <w:fldChar w:fldCharType="separate"/>
      </w:r>
      <w:r>
        <w:rPr>
          <w:noProof/>
        </w:rPr>
        <w:t>400</w:t>
      </w:r>
      <w:r>
        <w:rPr>
          <w:noProof/>
        </w:rPr>
        <w:fldChar w:fldCharType="end"/>
      </w:r>
    </w:p>
    <w:p w14:paraId="43ECA2DE" w14:textId="1A80D9B7" w:rsidR="00300CFB" w:rsidRDefault="00300CFB">
      <w:pPr>
        <w:pStyle w:val="TOC3"/>
        <w:rPr>
          <w:rFonts w:asciiTheme="minorHAnsi" w:eastAsiaTheme="minorEastAsia" w:hAnsiTheme="minorHAnsi" w:cstheme="minorBidi"/>
          <w:noProof/>
          <w:sz w:val="22"/>
          <w:szCs w:val="22"/>
          <w:lang w:val="en-US"/>
        </w:rPr>
      </w:pPr>
      <w:r>
        <w:rPr>
          <w:noProof/>
          <w:lang w:eastAsia="ko-KR"/>
        </w:rPr>
        <w:t>13.2.43A8</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Affiliation/&lt;x&gt;/ListOfLocationCriteria/&lt;x&gt;/Entry/ EnterSpecificArea/PolygonArea/&lt;x&gt;/PointCoordinateType/ Longitude</w:t>
      </w:r>
      <w:r>
        <w:rPr>
          <w:noProof/>
        </w:rPr>
        <w:tab/>
      </w:r>
      <w:r>
        <w:rPr>
          <w:noProof/>
        </w:rPr>
        <w:fldChar w:fldCharType="begin"/>
      </w:r>
      <w:r>
        <w:rPr>
          <w:noProof/>
        </w:rPr>
        <w:instrText xml:space="preserve"> PAGEREF _Toc152621397 \h </w:instrText>
      </w:r>
      <w:r>
        <w:rPr>
          <w:noProof/>
        </w:rPr>
      </w:r>
      <w:r>
        <w:rPr>
          <w:noProof/>
        </w:rPr>
        <w:fldChar w:fldCharType="separate"/>
      </w:r>
      <w:r>
        <w:rPr>
          <w:noProof/>
        </w:rPr>
        <w:t>400</w:t>
      </w:r>
      <w:r>
        <w:rPr>
          <w:noProof/>
        </w:rPr>
        <w:fldChar w:fldCharType="end"/>
      </w:r>
    </w:p>
    <w:p w14:paraId="6830F198" w14:textId="2A81127B" w:rsidR="00300CFB" w:rsidRDefault="00300CFB">
      <w:pPr>
        <w:pStyle w:val="TOC3"/>
        <w:rPr>
          <w:rFonts w:asciiTheme="minorHAnsi" w:eastAsiaTheme="minorEastAsia" w:hAnsiTheme="minorHAnsi" w:cstheme="minorBidi"/>
          <w:noProof/>
          <w:sz w:val="22"/>
          <w:szCs w:val="22"/>
          <w:lang w:val="en-US"/>
        </w:rPr>
      </w:pPr>
      <w:r>
        <w:rPr>
          <w:noProof/>
          <w:lang w:eastAsia="ko-KR"/>
        </w:rPr>
        <w:t>13.2.43A9</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Affiliation/&lt;x&gt;/ListOfLocationCriteria/&lt;x&gt;/Entry/ EnterSpecificArea/PolygonArea/&lt;x&gt;/PointCoordinateType/ Latitude</w:t>
      </w:r>
      <w:r>
        <w:rPr>
          <w:noProof/>
        </w:rPr>
        <w:tab/>
      </w:r>
      <w:r>
        <w:rPr>
          <w:noProof/>
        </w:rPr>
        <w:fldChar w:fldCharType="begin"/>
      </w:r>
      <w:r>
        <w:rPr>
          <w:noProof/>
        </w:rPr>
        <w:instrText xml:space="preserve"> PAGEREF _Toc152621398 \h </w:instrText>
      </w:r>
      <w:r>
        <w:rPr>
          <w:noProof/>
        </w:rPr>
      </w:r>
      <w:r>
        <w:rPr>
          <w:noProof/>
        </w:rPr>
        <w:fldChar w:fldCharType="separate"/>
      </w:r>
      <w:r>
        <w:rPr>
          <w:noProof/>
        </w:rPr>
        <w:t>400</w:t>
      </w:r>
      <w:r>
        <w:rPr>
          <w:noProof/>
        </w:rPr>
        <w:fldChar w:fldCharType="end"/>
      </w:r>
    </w:p>
    <w:p w14:paraId="38B130FB" w14:textId="31E2AA34" w:rsidR="00300CFB" w:rsidRDefault="00300CFB">
      <w:pPr>
        <w:pStyle w:val="TOC3"/>
        <w:rPr>
          <w:rFonts w:asciiTheme="minorHAnsi" w:eastAsiaTheme="minorEastAsia" w:hAnsiTheme="minorHAnsi" w:cstheme="minorBidi"/>
          <w:noProof/>
          <w:sz w:val="22"/>
          <w:szCs w:val="22"/>
          <w:lang w:val="en-US"/>
        </w:rPr>
      </w:pPr>
      <w:r>
        <w:rPr>
          <w:noProof/>
          <w:lang w:eastAsia="ko-KR"/>
        </w:rPr>
        <w:t>13.2.43A10</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Affiliation/&lt;x&gt;/ListOfLocationCriteria/&lt;x&gt;/Entry/ EnterSpecificArea/EllipsoidArcArea</w:t>
      </w:r>
      <w:r>
        <w:rPr>
          <w:noProof/>
        </w:rPr>
        <w:tab/>
      </w:r>
      <w:r>
        <w:rPr>
          <w:noProof/>
        </w:rPr>
        <w:fldChar w:fldCharType="begin"/>
      </w:r>
      <w:r>
        <w:rPr>
          <w:noProof/>
        </w:rPr>
        <w:instrText xml:space="preserve"> PAGEREF _Toc152621399 \h </w:instrText>
      </w:r>
      <w:r>
        <w:rPr>
          <w:noProof/>
        </w:rPr>
      </w:r>
      <w:r>
        <w:rPr>
          <w:noProof/>
        </w:rPr>
        <w:fldChar w:fldCharType="separate"/>
      </w:r>
      <w:r>
        <w:rPr>
          <w:noProof/>
        </w:rPr>
        <w:t>401</w:t>
      </w:r>
      <w:r>
        <w:rPr>
          <w:noProof/>
        </w:rPr>
        <w:fldChar w:fldCharType="end"/>
      </w:r>
    </w:p>
    <w:p w14:paraId="00B0E215" w14:textId="19632C47" w:rsidR="00300CFB" w:rsidRDefault="00300CFB">
      <w:pPr>
        <w:pStyle w:val="TOC3"/>
        <w:rPr>
          <w:rFonts w:asciiTheme="minorHAnsi" w:eastAsiaTheme="minorEastAsia" w:hAnsiTheme="minorHAnsi" w:cstheme="minorBidi"/>
          <w:noProof/>
          <w:sz w:val="22"/>
          <w:szCs w:val="22"/>
          <w:lang w:val="en-US"/>
        </w:rPr>
      </w:pPr>
      <w:r>
        <w:rPr>
          <w:noProof/>
          <w:lang w:eastAsia="ko-KR"/>
        </w:rPr>
        <w:t>13.2.43A1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Affiliation/&lt;x&gt;/ListOfLocationCriteria/&lt;x&gt;/Entry/ EnterSpecificArea/EllipsoidArcArea/Center</w:t>
      </w:r>
      <w:r>
        <w:rPr>
          <w:noProof/>
        </w:rPr>
        <w:tab/>
      </w:r>
      <w:r>
        <w:rPr>
          <w:noProof/>
        </w:rPr>
        <w:fldChar w:fldCharType="begin"/>
      </w:r>
      <w:r>
        <w:rPr>
          <w:noProof/>
        </w:rPr>
        <w:instrText xml:space="preserve"> PAGEREF _Toc152621400 \h </w:instrText>
      </w:r>
      <w:r>
        <w:rPr>
          <w:noProof/>
        </w:rPr>
      </w:r>
      <w:r>
        <w:rPr>
          <w:noProof/>
        </w:rPr>
        <w:fldChar w:fldCharType="separate"/>
      </w:r>
      <w:r>
        <w:rPr>
          <w:noProof/>
        </w:rPr>
        <w:t>401</w:t>
      </w:r>
      <w:r>
        <w:rPr>
          <w:noProof/>
        </w:rPr>
        <w:fldChar w:fldCharType="end"/>
      </w:r>
    </w:p>
    <w:p w14:paraId="1CDDEB64" w14:textId="796F0FE5" w:rsidR="00300CFB" w:rsidRDefault="00300CFB">
      <w:pPr>
        <w:pStyle w:val="TOC3"/>
        <w:rPr>
          <w:rFonts w:asciiTheme="minorHAnsi" w:eastAsiaTheme="minorEastAsia" w:hAnsiTheme="minorHAnsi" w:cstheme="minorBidi"/>
          <w:noProof/>
          <w:sz w:val="22"/>
          <w:szCs w:val="22"/>
          <w:lang w:val="en-US"/>
        </w:rPr>
      </w:pPr>
      <w:r>
        <w:rPr>
          <w:noProof/>
          <w:lang w:eastAsia="ko-KR"/>
        </w:rPr>
        <w:t>13.2.43A12</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Affiliation/&lt;x&gt;/ListOfLocationCriteria/&lt;x&gt;/Entry/ EnterSpecificArea/EllipsoidArcArea/Center/PointCoordinateType</w:t>
      </w:r>
      <w:r>
        <w:rPr>
          <w:noProof/>
        </w:rPr>
        <w:tab/>
      </w:r>
      <w:r>
        <w:rPr>
          <w:noProof/>
        </w:rPr>
        <w:fldChar w:fldCharType="begin"/>
      </w:r>
      <w:r>
        <w:rPr>
          <w:noProof/>
        </w:rPr>
        <w:instrText xml:space="preserve"> PAGEREF _Toc152621401 \h </w:instrText>
      </w:r>
      <w:r>
        <w:rPr>
          <w:noProof/>
        </w:rPr>
      </w:r>
      <w:r>
        <w:rPr>
          <w:noProof/>
        </w:rPr>
        <w:fldChar w:fldCharType="separate"/>
      </w:r>
      <w:r>
        <w:rPr>
          <w:noProof/>
        </w:rPr>
        <w:t>401</w:t>
      </w:r>
      <w:r>
        <w:rPr>
          <w:noProof/>
        </w:rPr>
        <w:fldChar w:fldCharType="end"/>
      </w:r>
    </w:p>
    <w:p w14:paraId="089C11CE" w14:textId="2F282015" w:rsidR="00300CFB" w:rsidRDefault="00300CFB">
      <w:pPr>
        <w:pStyle w:val="TOC3"/>
        <w:rPr>
          <w:rFonts w:asciiTheme="minorHAnsi" w:eastAsiaTheme="minorEastAsia" w:hAnsiTheme="minorHAnsi" w:cstheme="minorBidi"/>
          <w:noProof/>
          <w:sz w:val="22"/>
          <w:szCs w:val="22"/>
          <w:lang w:val="en-US"/>
        </w:rPr>
      </w:pPr>
      <w:r>
        <w:rPr>
          <w:noProof/>
          <w:lang w:eastAsia="ko-KR"/>
        </w:rPr>
        <w:t>13.2.43A13</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Affiliation/&lt;x&gt;/ListOfLocationCriteria/&lt;x&gt;/Entry/ EnterSpecificArea/EllipsoidArcArea/Center/PointCoordinateType/ Longitude</w:t>
      </w:r>
      <w:r>
        <w:rPr>
          <w:noProof/>
        </w:rPr>
        <w:tab/>
      </w:r>
      <w:r>
        <w:rPr>
          <w:noProof/>
        </w:rPr>
        <w:fldChar w:fldCharType="begin"/>
      </w:r>
      <w:r>
        <w:rPr>
          <w:noProof/>
        </w:rPr>
        <w:instrText xml:space="preserve"> PAGEREF _Toc152621402 \h </w:instrText>
      </w:r>
      <w:r>
        <w:rPr>
          <w:noProof/>
        </w:rPr>
      </w:r>
      <w:r>
        <w:rPr>
          <w:noProof/>
        </w:rPr>
        <w:fldChar w:fldCharType="separate"/>
      </w:r>
      <w:r>
        <w:rPr>
          <w:noProof/>
        </w:rPr>
        <w:t>402</w:t>
      </w:r>
      <w:r>
        <w:rPr>
          <w:noProof/>
        </w:rPr>
        <w:fldChar w:fldCharType="end"/>
      </w:r>
    </w:p>
    <w:p w14:paraId="6663CCD6" w14:textId="492998EF" w:rsidR="00300CFB" w:rsidRDefault="00300CFB">
      <w:pPr>
        <w:pStyle w:val="TOC3"/>
        <w:rPr>
          <w:rFonts w:asciiTheme="minorHAnsi" w:eastAsiaTheme="minorEastAsia" w:hAnsiTheme="minorHAnsi" w:cstheme="minorBidi"/>
          <w:noProof/>
          <w:sz w:val="22"/>
          <w:szCs w:val="22"/>
          <w:lang w:val="en-US"/>
        </w:rPr>
      </w:pPr>
      <w:r>
        <w:rPr>
          <w:noProof/>
          <w:lang w:eastAsia="ko-KR"/>
        </w:rPr>
        <w:t>13.2.43A1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Affiliation/&lt;x&gt;/ListOfLocationCriteria/&lt;x&gt;/Entry/ EnterSpecificArea/EllipsoidArcArea/Center/PointCoordinateType/ Latitude</w:t>
      </w:r>
      <w:r>
        <w:rPr>
          <w:noProof/>
        </w:rPr>
        <w:tab/>
      </w:r>
      <w:r>
        <w:rPr>
          <w:noProof/>
        </w:rPr>
        <w:fldChar w:fldCharType="begin"/>
      </w:r>
      <w:r>
        <w:rPr>
          <w:noProof/>
        </w:rPr>
        <w:instrText xml:space="preserve"> PAGEREF _Toc152621403 \h </w:instrText>
      </w:r>
      <w:r>
        <w:rPr>
          <w:noProof/>
        </w:rPr>
      </w:r>
      <w:r>
        <w:rPr>
          <w:noProof/>
        </w:rPr>
        <w:fldChar w:fldCharType="separate"/>
      </w:r>
      <w:r>
        <w:rPr>
          <w:noProof/>
        </w:rPr>
        <w:t>402</w:t>
      </w:r>
      <w:r>
        <w:rPr>
          <w:noProof/>
        </w:rPr>
        <w:fldChar w:fldCharType="end"/>
      </w:r>
    </w:p>
    <w:p w14:paraId="1DB60A65" w14:textId="40DFEB88" w:rsidR="00300CFB" w:rsidRDefault="00300CFB">
      <w:pPr>
        <w:pStyle w:val="TOC3"/>
        <w:rPr>
          <w:rFonts w:asciiTheme="minorHAnsi" w:eastAsiaTheme="minorEastAsia" w:hAnsiTheme="minorHAnsi" w:cstheme="minorBidi"/>
          <w:noProof/>
          <w:sz w:val="22"/>
          <w:szCs w:val="22"/>
          <w:lang w:val="en-US"/>
        </w:rPr>
      </w:pPr>
      <w:r>
        <w:rPr>
          <w:noProof/>
          <w:lang w:eastAsia="ko-KR"/>
        </w:rPr>
        <w:t>13.2.43A15</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Affiliation/&lt;x&gt;/ListOfLocationCriteria/&lt;x&gt;/Entry/ EnterSpecificArea/EllipsoidArcArea/Radius</w:t>
      </w:r>
      <w:r>
        <w:rPr>
          <w:noProof/>
        </w:rPr>
        <w:tab/>
      </w:r>
      <w:r>
        <w:rPr>
          <w:noProof/>
        </w:rPr>
        <w:fldChar w:fldCharType="begin"/>
      </w:r>
      <w:r>
        <w:rPr>
          <w:noProof/>
        </w:rPr>
        <w:instrText xml:space="preserve"> PAGEREF _Toc152621404 \h </w:instrText>
      </w:r>
      <w:r>
        <w:rPr>
          <w:noProof/>
        </w:rPr>
      </w:r>
      <w:r>
        <w:rPr>
          <w:noProof/>
        </w:rPr>
        <w:fldChar w:fldCharType="separate"/>
      </w:r>
      <w:r>
        <w:rPr>
          <w:noProof/>
        </w:rPr>
        <w:t>402</w:t>
      </w:r>
      <w:r>
        <w:rPr>
          <w:noProof/>
        </w:rPr>
        <w:fldChar w:fldCharType="end"/>
      </w:r>
    </w:p>
    <w:p w14:paraId="6BB97BFC" w14:textId="0B87F827" w:rsidR="00300CFB" w:rsidRDefault="00300CFB">
      <w:pPr>
        <w:pStyle w:val="TOC3"/>
        <w:rPr>
          <w:rFonts w:asciiTheme="minorHAnsi" w:eastAsiaTheme="minorEastAsia" w:hAnsiTheme="minorHAnsi" w:cstheme="minorBidi"/>
          <w:noProof/>
          <w:sz w:val="22"/>
          <w:szCs w:val="22"/>
          <w:lang w:val="en-US"/>
        </w:rPr>
      </w:pPr>
      <w:r>
        <w:rPr>
          <w:noProof/>
          <w:lang w:eastAsia="ko-KR"/>
        </w:rPr>
        <w:t>13.2.43A16</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Affiliation/&lt;x&gt;/ListOfLocationCriteria/&lt;x&gt;/Entry/ EnterSpecificArea/EllipsoidArcArea/OffsetAngle</w:t>
      </w:r>
      <w:r>
        <w:rPr>
          <w:noProof/>
        </w:rPr>
        <w:tab/>
      </w:r>
      <w:r>
        <w:rPr>
          <w:noProof/>
        </w:rPr>
        <w:fldChar w:fldCharType="begin"/>
      </w:r>
      <w:r>
        <w:rPr>
          <w:noProof/>
        </w:rPr>
        <w:instrText xml:space="preserve"> PAGEREF _Toc152621405 \h </w:instrText>
      </w:r>
      <w:r>
        <w:rPr>
          <w:noProof/>
        </w:rPr>
      </w:r>
      <w:r>
        <w:rPr>
          <w:noProof/>
        </w:rPr>
        <w:fldChar w:fldCharType="separate"/>
      </w:r>
      <w:r>
        <w:rPr>
          <w:noProof/>
        </w:rPr>
        <w:t>403</w:t>
      </w:r>
      <w:r>
        <w:rPr>
          <w:noProof/>
        </w:rPr>
        <w:fldChar w:fldCharType="end"/>
      </w:r>
    </w:p>
    <w:p w14:paraId="45D674B3" w14:textId="7EF4EF55" w:rsidR="00300CFB" w:rsidRDefault="00300CFB">
      <w:pPr>
        <w:pStyle w:val="TOC3"/>
        <w:rPr>
          <w:rFonts w:asciiTheme="minorHAnsi" w:eastAsiaTheme="minorEastAsia" w:hAnsiTheme="minorHAnsi" w:cstheme="minorBidi"/>
          <w:noProof/>
          <w:sz w:val="22"/>
          <w:szCs w:val="22"/>
          <w:lang w:val="en-US"/>
        </w:rPr>
      </w:pPr>
      <w:r>
        <w:rPr>
          <w:noProof/>
          <w:lang w:eastAsia="ko-KR"/>
        </w:rPr>
        <w:t>13.2.43A17</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Affiliation/&lt;x&gt;/ListOfLocationCriteria/&lt;x&gt;/Entry/ EnterSpecificArea/EllipsoidArcArea/</w:t>
      </w:r>
      <w:r>
        <w:rPr>
          <w:noProof/>
          <w:lang w:eastAsia="ko-KR"/>
        </w:rPr>
        <w:t>IncludedAngle</w:t>
      </w:r>
      <w:r>
        <w:rPr>
          <w:noProof/>
        </w:rPr>
        <w:tab/>
      </w:r>
      <w:r>
        <w:rPr>
          <w:noProof/>
        </w:rPr>
        <w:fldChar w:fldCharType="begin"/>
      </w:r>
      <w:r>
        <w:rPr>
          <w:noProof/>
        </w:rPr>
        <w:instrText xml:space="preserve"> PAGEREF _Toc152621406 \h </w:instrText>
      </w:r>
      <w:r>
        <w:rPr>
          <w:noProof/>
        </w:rPr>
      </w:r>
      <w:r>
        <w:rPr>
          <w:noProof/>
        </w:rPr>
        <w:fldChar w:fldCharType="separate"/>
      </w:r>
      <w:r>
        <w:rPr>
          <w:noProof/>
        </w:rPr>
        <w:t>403</w:t>
      </w:r>
      <w:r>
        <w:rPr>
          <w:noProof/>
        </w:rPr>
        <w:fldChar w:fldCharType="end"/>
      </w:r>
    </w:p>
    <w:p w14:paraId="4F47BE22" w14:textId="54277196" w:rsidR="00300CFB" w:rsidRDefault="00300CFB">
      <w:pPr>
        <w:pStyle w:val="TOC3"/>
        <w:rPr>
          <w:rFonts w:asciiTheme="minorHAnsi" w:eastAsiaTheme="minorEastAsia" w:hAnsiTheme="minorHAnsi" w:cstheme="minorBidi"/>
          <w:noProof/>
          <w:sz w:val="22"/>
          <w:szCs w:val="22"/>
          <w:lang w:val="en-US"/>
        </w:rPr>
      </w:pPr>
      <w:r>
        <w:rPr>
          <w:noProof/>
          <w:lang w:eastAsia="ko-KR"/>
        </w:rPr>
        <w:t>13.2.43A18</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Affiliation/&lt;x&gt;/ListOfLocationCriteria/&lt;x&gt;/Entry/ EnterSpecificArea/Speed</w:t>
      </w:r>
      <w:r>
        <w:rPr>
          <w:noProof/>
        </w:rPr>
        <w:tab/>
      </w:r>
      <w:r>
        <w:rPr>
          <w:noProof/>
        </w:rPr>
        <w:fldChar w:fldCharType="begin"/>
      </w:r>
      <w:r>
        <w:rPr>
          <w:noProof/>
        </w:rPr>
        <w:instrText xml:space="preserve"> PAGEREF _Toc152621407 \h </w:instrText>
      </w:r>
      <w:r>
        <w:rPr>
          <w:noProof/>
        </w:rPr>
      </w:r>
      <w:r>
        <w:rPr>
          <w:noProof/>
        </w:rPr>
        <w:fldChar w:fldCharType="separate"/>
      </w:r>
      <w:r>
        <w:rPr>
          <w:noProof/>
        </w:rPr>
        <w:t>403</w:t>
      </w:r>
      <w:r>
        <w:rPr>
          <w:noProof/>
        </w:rPr>
        <w:fldChar w:fldCharType="end"/>
      </w:r>
    </w:p>
    <w:p w14:paraId="0E5606A8" w14:textId="55DE7608" w:rsidR="00300CFB" w:rsidRDefault="00300CFB">
      <w:pPr>
        <w:pStyle w:val="TOC3"/>
        <w:rPr>
          <w:rFonts w:asciiTheme="minorHAnsi" w:eastAsiaTheme="minorEastAsia" w:hAnsiTheme="minorHAnsi" w:cstheme="minorBidi"/>
          <w:noProof/>
          <w:sz w:val="22"/>
          <w:szCs w:val="22"/>
          <w:lang w:val="en-US"/>
        </w:rPr>
      </w:pPr>
      <w:r>
        <w:rPr>
          <w:noProof/>
          <w:lang w:eastAsia="ko-KR"/>
        </w:rPr>
        <w:t>13.2.43A19</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Affiliation/&lt;x&gt;/ListOfLocationCriteria/&lt;x&gt;/Entry/ EnterSpecificArea/Speed/MinimumSpeed</w:t>
      </w:r>
      <w:r>
        <w:rPr>
          <w:noProof/>
        </w:rPr>
        <w:tab/>
      </w:r>
      <w:r>
        <w:rPr>
          <w:noProof/>
        </w:rPr>
        <w:fldChar w:fldCharType="begin"/>
      </w:r>
      <w:r>
        <w:rPr>
          <w:noProof/>
        </w:rPr>
        <w:instrText xml:space="preserve"> PAGEREF _Toc152621408 \h </w:instrText>
      </w:r>
      <w:r>
        <w:rPr>
          <w:noProof/>
        </w:rPr>
      </w:r>
      <w:r>
        <w:rPr>
          <w:noProof/>
        </w:rPr>
        <w:fldChar w:fldCharType="separate"/>
      </w:r>
      <w:r>
        <w:rPr>
          <w:noProof/>
        </w:rPr>
        <w:t>403</w:t>
      </w:r>
      <w:r>
        <w:rPr>
          <w:noProof/>
        </w:rPr>
        <w:fldChar w:fldCharType="end"/>
      </w:r>
    </w:p>
    <w:p w14:paraId="154A0884" w14:textId="2F0A18D4" w:rsidR="00300CFB" w:rsidRDefault="00300CFB">
      <w:pPr>
        <w:pStyle w:val="TOC3"/>
        <w:rPr>
          <w:rFonts w:asciiTheme="minorHAnsi" w:eastAsiaTheme="minorEastAsia" w:hAnsiTheme="minorHAnsi" w:cstheme="minorBidi"/>
          <w:noProof/>
          <w:sz w:val="22"/>
          <w:szCs w:val="22"/>
          <w:lang w:val="en-US"/>
        </w:rPr>
      </w:pPr>
      <w:r>
        <w:rPr>
          <w:noProof/>
          <w:lang w:eastAsia="ko-KR"/>
        </w:rPr>
        <w:t>13.2.43A20</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Affiliation/&lt;x&gt;/ListOfLocationCriteria/&lt;x&gt;/Entry/ EnterSpecificArea/Speed/MaximumSpeed</w:t>
      </w:r>
      <w:r>
        <w:rPr>
          <w:noProof/>
        </w:rPr>
        <w:tab/>
      </w:r>
      <w:r>
        <w:rPr>
          <w:noProof/>
        </w:rPr>
        <w:fldChar w:fldCharType="begin"/>
      </w:r>
      <w:r>
        <w:rPr>
          <w:noProof/>
        </w:rPr>
        <w:instrText xml:space="preserve"> PAGEREF _Toc152621409 \h </w:instrText>
      </w:r>
      <w:r>
        <w:rPr>
          <w:noProof/>
        </w:rPr>
      </w:r>
      <w:r>
        <w:rPr>
          <w:noProof/>
        </w:rPr>
        <w:fldChar w:fldCharType="separate"/>
      </w:r>
      <w:r>
        <w:rPr>
          <w:noProof/>
        </w:rPr>
        <w:t>404</w:t>
      </w:r>
      <w:r>
        <w:rPr>
          <w:noProof/>
        </w:rPr>
        <w:fldChar w:fldCharType="end"/>
      </w:r>
    </w:p>
    <w:p w14:paraId="54356D3E" w14:textId="7BAEA5B1" w:rsidR="00300CFB" w:rsidRDefault="00300CFB">
      <w:pPr>
        <w:pStyle w:val="TOC3"/>
        <w:rPr>
          <w:rFonts w:asciiTheme="minorHAnsi" w:eastAsiaTheme="minorEastAsia" w:hAnsiTheme="minorHAnsi" w:cstheme="minorBidi"/>
          <w:noProof/>
          <w:sz w:val="22"/>
          <w:szCs w:val="22"/>
          <w:lang w:val="en-US"/>
        </w:rPr>
      </w:pPr>
      <w:r>
        <w:rPr>
          <w:noProof/>
          <w:lang w:eastAsia="ko-KR"/>
        </w:rPr>
        <w:t>13.2.43A2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Affiliation/&lt;x&gt;/ListOfLocationCriteria/&lt;x&gt;/Entry/ EnterSpecificArea/Heading</w:t>
      </w:r>
      <w:r>
        <w:rPr>
          <w:noProof/>
        </w:rPr>
        <w:tab/>
      </w:r>
      <w:r>
        <w:rPr>
          <w:noProof/>
        </w:rPr>
        <w:fldChar w:fldCharType="begin"/>
      </w:r>
      <w:r>
        <w:rPr>
          <w:noProof/>
        </w:rPr>
        <w:instrText xml:space="preserve"> PAGEREF _Toc152621410 \h </w:instrText>
      </w:r>
      <w:r>
        <w:rPr>
          <w:noProof/>
        </w:rPr>
      </w:r>
      <w:r>
        <w:rPr>
          <w:noProof/>
        </w:rPr>
        <w:fldChar w:fldCharType="separate"/>
      </w:r>
      <w:r>
        <w:rPr>
          <w:noProof/>
        </w:rPr>
        <w:t>404</w:t>
      </w:r>
      <w:r>
        <w:rPr>
          <w:noProof/>
        </w:rPr>
        <w:fldChar w:fldCharType="end"/>
      </w:r>
    </w:p>
    <w:p w14:paraId="20ACD3B1" w14:textId="44E76090" w:rsidR="00300CFB" w:rsidRDefault="00300CFB">
      <w:pPr>
        <w:pStyle w:val="TOC3"/>
        <w:rPr>
          <w:rFonts w:asciiTheme="minorHAnsi" w:eastAsiaTheme="minorEastAsia" w:hAnsiTheme="minorHAnsi" w:cstheme="minorBidi"/>
          <w:noProof/>
          <w:sz w:val="22"/>
          <w:szCs w:val="22"/>
          <w:lang w:val="en-US"/>
        </w:rPr>
      </w:pPr>
      <w:r>
        <w:rPr>
          <w:noProof/>
          <w:lang w:eastAsia="ko-KR"/>
        </w:rPr>
        <w:t>13.2.43A22</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Affiliation/&lt;x&gt;/ListOfLocationCriteria/&lt;x&gt;/Entry/ EnterSpecificArea/Heading/MinimumHeading</w:t>
      </w:r>
      <w:r>
        <w:rPr>
          <w:noProof/>
        </w:rPr>
        <w:tab/>
      </w:r>
      <w:r>
        <w:rPr>
          <w:noProof/>
        </w:rPr>
        <w:fldChar w:fldCharType="begin"/>
      </w:r>
      <w:r>
        <w:rPr>
          <w:noProof/>
        </w:rPr>
        <w:instrText xml:space="preserve"> PAGEREF _Toc152621411 \h </w:instrText>
      </w:r>
      <w:r>
        <w:rPr>
          <w:noProof/>
        </w:rPr>
      </w:r>
      <w:r>
        <w:rPr>
          <w:noProof/>
        </w:rPr>
        <w:fldChar w:fldCharType="separate"/>
      </w:r>
      <w:r>
        <w:rPr>
          <w:noProof/>
        </w:rPr>
        <w:t>404</w:t>
      </w:r>
      <w:r>
        <w:rPr>
          <w:noProof/>
        </w:rPr>
        <w:fldChar w:fldCharType="end"/>
      </w:r>
    </w:p>
    <w:p w14:paraId="214203EC" w14:textId="7FE644F3" w:rsidR="00300CFB" w:rsidRDefault="00300CFB">
      <w:pPr>
        <w:pStyle w:val="TOC3"/>
        <w:rPr>
          <w:rFonts w:asciiTheme="minorHAnsi" w:eastAsiaTheme="minorEastAsia" w:hAnsiTheme="minorHAnsi" w:cstheme="minorBidi"/>
          <w:noProof/>
          <w:sz w:val="22"/>
          <w:szCs w:val="22"/>
          <w:lang w:val="en-US"/>
        </w:rPr>
      </w:pPr>
      <w:r>
        <w:rPr>
          <w:noProof/>
          <w:lang w:eastAsia="ko-KR"/>
        </w:rPr>
        <w:t>13.2.43A23</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Affiliation/&lt;x&gt;/ListOfLocationCriteria/&lt;x&gt;/Entry/ EnterSpecificArea/Heading/MaximumHeading</w:t>
      </w:r>
      <w:r>
        <w:rPr>
          <w:noProof/>
        </w:rPr>
        <w:tab/>
      </w:r>
      <w:r>
        <w:rPr>
          <w:noProof/>
        </w:rPr>
        <w:fldChar w:fldCharType="begin"/>
      </w:r>
      <w:r>
        <w:rPr>
          <w:noProof/>
        </w:rPr>
        <w:instrText xml:space="preserve"> PAGEREF _Toc152621412 \h </w:instrText>
      </w:r>
      <w:r>
        <w:rPr>
          <w:noProof/>
        </w:rPr>
      </w:r>
      <w:r>
        <w:rPr>
          <w:noProof/>
        </w:rPr>
        <w:fldChar w:fldCharType="separate"/>
      </w:r>
      <w:r>
        <w:rPr>
          <w:noProof/>
        </w:rPr>
        <w:t>405</w:t>
      </w:r>
      <w:r>
        <w:rPr>
          <w:noProof/>
        </w:rPr>
        <w:fldChar w:fldCharType="end"/>
      </w:r>
    </w:p>
    <w:p w14:paraId="7C9D274F" w14:textId="2B7D765E" w:rsidR="00300CFB" w:rsidRDefault="00300CFB">
      <w:pPr>
        <w:pStyle w:val="TOC3"/>
        <w:rPr>
          <w:rFonts w:asciiTheme="minorHAnsi" w:eastAsiaTheme="minorEastAsia" w:hAnsiTheme="minorHAnsi" w:cstheme="minorBidi"/>
          <w:noProof/>
          <w:sz w:val="22"/>
          <w:szCs w:val="22"/>
          <w:lang w:val="en-US"/>
        </w:rPr>
      </w:pPr>
      <w:r>
        <w:rPr>
          <w:noProof/>
          <w:lang w:eastAsia="ko-KR"/>
        </w:rPr>
        <w:t>13.2.43A2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Affiliation/&lt;x&gt;/ListOfLocationCriteria/&lt;x&gt;/Entry/ ExitSpecificArea</w:t>
      </w:r>
      <w:r>
        <w:rPr>
          <w:noProof/>
        </w:rPr>
        <w:tab/>
      </w:r>
      <w:r>
        <w:rPr>
          <w:noProof/>
        </w:rPr>
        <w:fldChar w:fldCharType="begin"/>
      </w:r>
      <w:r>
        <w:rPr>
          <w:noProof/>
        </w:rPr>
        <w:instrText xml:space="preserve"> PAGEREF _Toc152621413 \h </w:instrText>
      </w:r>
      <w:r>
        <w:rPr>
          <w:noProof/>
        </w:rPr>
      </w:r>
      <w:r>
        <w:rPr>
          <w:noProof/>
        </w:rPr>
        <w:fldChar w:fldCharType="separate"/>
      </w:r>
      <w:r>
        <w:rPr>
          <w:noProof/>
        </w:rPr>
        <w:t>405</w:t>
      </w:r>
      <w:r>
        <w:rPr>
          <w:noProof/>
        </w:rPr>
        <w:fldChar w:fldCharType="end"/>
      </w:r>
    </w:p>
    <w:p w14:paraId="33F9F2D8" w14:textId="5A8F9D25" w:rsidR="00300CFB" w:rsidRDefault="00300CFB">
      <w:pPr>
        <w:pStyle w:val="TOC3"/>
        <w:rPr>
          <w:rFonts w:asciiTheme="minorHAnsi" w:eastAsiaTheme="minorEastAsia" w:hAnsiTheme="minorHAnsi" w:cstheme="minorBidi"/>
          <w:noProof/>
          <w:sz w:val="22"/>
          <w:szCs w:val="22"/>
          <w:lang w:val="en-US"/>
        </w:rPr>
      </w:pPr>
      <w:r>
        <w:rPr>
          <w:noProof/>
          <w:lang w:eastAsia="ko-KR"/>
        </w:rPr>
        <w:t>13.2.43A25</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Affiliation/&lt;x&gt;/ListOfLocationCriteria/&lt;x&gt;/Entry/ ExitSpecificArea/PolygonArea</w:t>
      </w:r>
      <w:r>
        <w:rPr>
          <w:noProof/>
        </w:rPr>
        <w:tab/>
      </w:r>
      <w:r>
        <w:rPr>
          <w:noProof/>
        </w:rPr>
        <w:fldChar w:fldCharType="begin"/>
      </w:r>
      <w:r>
        <w:rPr>
          <w:noProof/>
        </w:rPr>
        <w:instrText xml:space="preserve"> PAGEREF _Toc152621414 \h </w:instrText>
      </w:r>
      <w:r>
        <w:rPr>
          <w:noProof/>
        </w:rPr>
      </w:r>
      <w:r>
        <w:rPr>
          <w:noProof/>
        </w:rPr>
        <w:fldChar w:fldCharType="separate"/>
      </w:r>
      <w:r>
        <w:rPr>
          <w:noProof/>
        </w:rPr>
        <w:t>405</w:t>
      </w:r>
      <w:r>
        <w:rPr>
          <w:noProof/>
        </w:rPr>
        <w:fldChar w:fldCharType="end"/>
      </w:r>
    </w:p>
    <w:p w14:paraId="16E606BD" w14:textId="659AE87C" w:rsidR="00300CFB" w:rsidRDefault="00300CFB">
      <w:pPr>
        <w:pStyle w:val="TOC3"/>
        <w:rPr>
          <w:rFonts w:asciiTheme="minorHAnsi" w:eastAsiaTheme="minorEastAsia" w:hAnsiTheme="minorHAnsi" w:cstheme="minorBidi"/>
          <w:noProof/>
          <w:sz w:val="22"/>
          <w:szCs w:val="22"/>
          <w:lang w:val="en-US"/>
        </w:rPr>
      </w:pPr>
      <w:r>
        <w:rPr>
          <w:noProof/>
          <w:lang w:eastAsia="ko-KR"/>
        </w:rPr>
        <w:t>13.2.43A26</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Affiliation/&lt;x&gt;/ListOfLocationCriteria/&lt;x&gt;/Entry/ ExitSpecificArea/PolygonArea/&lt;x&gt;</w:t>
      </w:r>
      <w:r>
        <w:rPr>
          <w:noProof/>
        </w:rPr>
        <w:tab/>
      </w:r>
      <w:r>
        <w:rPr>
          <w:noProof/>
        </w:rPr>
        <w:fldChar w:fldCharType="begin"/>
      </w:r>
      <w:r>
        <w:rPr>
          <w:noProof/>
        </w:rPr>
        <w:instrText xml:space="preserve"> PAGEREF _Toc152621415 \h </w:instrText>
      </w:r>
      <w:r>
        <w:rPr>
          <w:noProof/>
        </w:rPr>
      </w:r>
      <w:r>
        <w:rPr>
          <w:noProof/>
        </w:rPr>
        <w:fldChar w:fldCharType="separate"/>
      </w:r>
      <w:r>
        <w:rPr>
          <w:noProof/>
        </w:rPr>
        <w:t>406</w:t>
      </w:r>
      <w:r>
        <w:rPr>
          <w:noProof/>
        </w:rPr>
        <w:fldChar w:fldCharType="end"/>
      </w:r>
    </w:p>
    <w:p w14:paraId="119D31F7" w14:textId="3DD1843C" w:rsidR="00300CFB" w:rsidRDefault="00300CFB">
      <w:pPr>
        <w:pStyle w:val="TOC3"/>
        <w:rPr>
          <w:rFonts w:asciiTheme="minorHAnsi" w:eastAsiaTheme="minorEastAsia" w:hAnsiTheme="minorHAnsi" w:cstheme="minorBidi"/>
          <w:noProof/>
          <w:sz w:val="22"/>
          <w:szCs w:val="22"/>
          <w:lang w:val="en-US"/>
        </w:rPr>
      </w:pPr>
      <w:r>
        <w:rPr>
          <w:noProof/>
          <w:lang w:eastAsia="ko-KR"/>
        </w:rPr>
        <w:t>13.2.43A27</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Affiliation/&lt;x&gt;/ListOfLocationCriteria/&lt;x&gt;/Entry/ ExitSpecificArea/PolygonArea/&lt;x&gt;/PointCoordinateType</w:t>
      </w:r>
      <w:r>
        <w:rPr>
          <w:noProof/>
        </w:rPr>
        <w:tab/>
      </w:r>
      <w:r>
        <w:rPr>
          <w:noProof/>
        </w:rPr>
        <w:fldChar w:fldCharType="begin"/>
      </w:r>
      <w:r>
        <w:rPr>
          <w:noProof/>
        </w:rPr>
        <w:instrText xml:space="preserve"> PAGEREF _Toc152621416 \h </w:instrText>
      </w:r>
      <w:r>
        <w:rPr>
          <w:noProof/>
        </w:rPr>
      </w:r>
      <w:r>
        <w:rPr>
          <w:noProof/>
        </w:rPr>
        <w:fldChar w:fldCharType="separate"/>
      </w:r>
      <w:r>
        <w:rPr>
          <w:noProof/>
        </w:rPr>
        <w:t>406</w:t>
      </w:r>
      <w:r>
        <w:rPr>
          <w:noProof/>
        </w:rPr>
        <w:fldChar w:fldCharType="end"/>
      </w:r>
    </w:p>
    <w:p w14:paraId="56929823" w14:textId="7C02C6DA" w:rsidR="00300CFB" w:rsidRDefault="00300CFB">
      <w:pPr>
        <w:pStyle w:val="TOC3"/>
        <w:rPr>
          <w:rFonts w:asciiTheme="minorHAnsi" w:eastAsiaTheme="minorEastAsia" w:hAnsiTheme="minorHAnsi" w:cstheme="minorBidi"/>
          <w:noProof/>
          <w:sz w:val="22"/>
          <w:szCs w:val="22"/>
          <w:lang w:val="en-US"/>
        </w:rPr>
      </w:pPr>
      <w:r>
        <w:rPr>
          <w:noProof/>
          <w:lang w:eastAsia="ko-KR"/>
        </w:rPr>
        <w:t>13.2.43A28</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Affiliation/&lt;x&gt;/ListOfLocationCriteria/&lt;x&gt;/Entry/ ExitSpecificArea/PolygonArea/&lt;x&gt;/PointCoordinateType/ Longitude</w:t>
      </w:r>
      <w:r>
        <w:rPr>
          <w:noProof/>
        </w:rPr>
        <w:tab/>
      </w:r>
      <w:r>
        <w:rPr>
          <w:noProof/>
        </w:rPr>
        <w:fldChar w:fldCharType="begin"/>
      </w:r>
      <w:r>
        <w:rPr>
          <w:noProof/>
        </w:rPr>
        <w:instrText xml:space="preserve"> PAGEREF _Toc152621417 \h </w:instrText>
      </w:r>
      <w:r>
        <w:rPr>
          <w:noProof/>
        </w:rPr>
      </w:r>
      <w:r>
        <w:rPr>
          <w:noProof/>
        </w:rPr>
        <w:fldChar w:fldCharType="separate"/>
      </w:r>
      <w:r>
        <w:rPr>
          <w:noProof/>
        </w:rPr>
        <w:t>406</w:t>
      </w:r>
      <w:r>
        <w:rPr>
          <w:noProof/>
        </w:rPr>
        <w:fldChar w:fldCharType="end"/>
      </w:r>
    </w:p>
    <w:p w14:paraId="50E35486" w14:textId="47702EE8" w:rsidR="00300CFB" w:rsidRDefault="00300CFB">
      <w:pPr>
        <w:pStyle w:val="TOC3"/>
        <w:rPr>
          <w:rFonts w:asciiTheme="minorHAnsi" w:eastAsiaTheme="minorEastAsia" w:hAnsiTheme="minorHAnsi" w:cstheme="minorBidi"/>
          <w:noProof/>
          <w:sz w:val="22"/>
          <w:szCs w:val="22"/>
          <w:lang w:val="en-US"/>
        </w:rPr>
      </w:pPr>
      <w:r>
        <w:rPr>
          <w:noProof/>
          <w:lang w:eastAsia="ko-KR"/>
        </w:rPr>
        <w:t>13.2.43A29</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Affiliation/&lt;x&gt;/ListOfLocationCriteria/&lt;x&gt;/Entry/ ExitSpecificArea/PolygonArea/&lt;x&gt;/PointCoordinateType/ Latitude</w:t>
      </w:r>
      <w:r>
        <w:rPr>
          <w:noProof/>
        </w:rPr>
        <w:tab/>
      </w:r>
      <w:r>
        <w:rPr>
          <w:noProof/>
        </w:rPr>
        <w:fldChar w:fldCharType="begin"/>
      </w:r>
      <w:r>
        <w:rPr>
          <w:noProof/>
        </w:rPr>
        <w:instrText xml:space="preserve"> PAGEREF _Toc152621418 \h </w:instrText>
      </w:r>
      <w:r>
        <w:rPr>
          <w:noProof/>
        </w:rPr>
      </w:r>
      <w:r>
        <w:rPr>
          <w:noProof/>
        </w:rPr>
        <w:fldChar w:fldCharType="separate"/>
      </w:r>
      <w:r>
        <w:rPr>
          <w:noProof/>
        </w:rPr>
        <w:t>407</w:t>
      </w:r>
      <w:r>
        <w:rPr>
          <w:noProof/>
        </w:rPr>
        <w:fldChar w:fldCharType="end"/>
      </w:r>
    </w:p>
    <w:p w14:paraId="3C2E8267" w14:textId="5B115DEF" w:rsidR="00300CFB" w:rsidRDefault="00300CFB">
      <w:pPr>
        <w:pStyle w:val="TOC3"/>
        <w:rPr>
          <w:rFonts w:asciiTheme="minorHAnsi" w:eastAsiaTheme="minorEastAsia" w:hAnsiTheme="minorHAnsi" w:cstheme="minorBidi"/>
          <w:noProof/>
          <w:sz w:val="22"/>
          <w:szCs w:val="22"/>
          <w:lang w:val="en-US"/>
        </w:rPr>
      </w:pPr>
      <w:r>
        <w:rPr>
          <w:noProof/>
          <w:lang w:eastAsia="ko-KR"/>
        </w:rPr>
        <w:t>13.2.43A30</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Affiliation/&lt;x&gt;/ListOfLocationCriteria/&lt;x&gt;/Entry/ ExitSpecificArea/EllipsoidArcArea</w:t>
      </w:r>
      <w:r>
        <w:rPr>
          <w:noProof/>
        </w:rPr>
        <w:tab/>
      </w:r>
      <w:r>
        <w:rPr>
          <w:noProof/>
        </w:rPr>
        <w:fldChar w:fldCharType="begin"/>
      </w:r>
      <w:r>
        <w:rPr>
          <w:noProof/>
        </w:rPr>
        <w:instrText xml:space="preserve"> PAGEREF _Toc152621419 \h </w:instrText>
      </w:r>
      <w:r>
        <w:rPr>
          <w:noProof/>
        </w:rPr>
      </w:r>
      <w:r>
        <w:rPr>
          <w:noProof/>
        </w:rPr>
        <w:fldChar w:fldCharType="separate"/>
      </w:r>
      <w:r>
        <w:rPr>
          <w:noProof/>
        </w:rPr>
        <w:t>407</w:t>
      </w:r>
      <w:r>
        <w:rPr>
          <w:noProof/>
        </w:rPr>
        <w:fldChar w:fldCharType="end"/>
      </w:r>
    </w:p>
    <w:p w14:paraId="5F4D8E92" w14:textId="73832AE8" w:rsidR="00300CFB" w:rsidRDefault="00300CFB">
      <w:pPr>
        <w:pStyle w:val="TOC3"/>
        <w:rPr>
          <w:rFonts w:asciiTheme="minorHAnsi" w:eastAsiaTheme="minorEastAsia" w:hAnsiTheme="minorHAnsi" w:cstheme="minorBidi"/>
          <w:noProof/>
          <w:sz w:val="22"/>
          <w:szCs w:val="22"/>
          <w:lang w:val="en-US"/>
        </w:rPr>
      </w:pPr>
      <w:r>
        <w:rPr>
          <w:noProof/>
          <w:lang w:eastAsia="ko-KR"/>
        </w:rPr>
        <w:t>13.2.43A3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Affiliation/&lt;x&gt;/ListOfLocationCriteria/&lt;x&gt;/Entry/ ExitSpecificArea/EllipsoidArcArea/Center</w:t>
      </w:r>
      <w:r>
        <w:rPr>
          <w:noProof/>
        </w:rPr>
        <w:tab/>
      </w:r>
      <w:r>
        <w:rPr>
          <w:noProof/>
        </w:rPr>
        <w:fldChar w:fldCharType="begin"/>
      </w:r>
      <w:r>
        <w:rPr>
          <w:noProof/>
        </w:rPr>
        <w:instrText xml:space="preserve"> PAGEREF _Toc152621420 \h </w:instrText>
      </w:r>
      <w:r>
        <w:rPr>
          <w:noProof/>
        </w:rPr>
      </w:r>
      <w:r>
        <w:rPr>
          <w:noProof/>
        </w:rPr>
        <w:fldChar w:fldCharType="separate"/>
      </w:r>
      <w:r>
        <w:rPr>
          <w:noProof/>
        </w:rPr>
        <w:t>407</w:t>
      </w:r>
      <w:r>
        <w:rPr>
          <w:noProof/>
        </w:rPr>
        <w:fldChar w:fldCharType="end"/>
      </w:r>
    </w:p>
    <w:p w14:paraId="3D63591F" w14:textId="576414C9" w:rsidR="00300CFB" w:rsidRDefault="00300CFB">
      <w:pPr>
        <w:pStyle w:val="TOC3"/>
        <w:rPr>
          <w:rFonts w:asciiTheme="minorHAnsi" w:eastAsiaTheme="minorEastAsia" w:hAnsiTheme="minorHAnsi" w:cstheme="minorBidi"/>
          <w:noProof/>
          <w:sz w:val="22"/>
          <w:szCs w:val="22"/>
          <w:lang w:val="en-US"/>
        </w:rPr>
      </w:pPr>
      <w:r>
        <w:rPr>
          <w:noProof/>
          <w:lang w:eastAsia="ko-KR"/>
        </w:rPr>
        <w:t>13.2.43A32</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Affiliation/&lt;x&gt;/ListOfLocationCriteria/&lt;x&gt;/Entry/ ExitSpecificArea/EllipsoidArcArea/Center/PointCoordinateType</w:t>
      </w:r>
      <w:r>
        <w:rPr>
          <w:noProof/>
        </w:rPr>
        <w:tab/>
      </w:r>
      <w:r>
        <w:rPr>
          <w:noProof/>
        </w:rPr>
        <w:fldChar w:fldCharType="begin"/>
      </w:r>
      <w:r>
        <w:rPr>
          <w:noProof/>
        </w:rPr>
        <w:instrText xml:space="preserve"> PAGEREF _Toc152621421 \h </w:instrText>
      </w:r>
      <w:r>
        <w:rPr>
          <w:noProof/>
        </w:rPr>
      </w:r>
      <w:r>
        <w:rPr>
          <w:noProof/>
        </w:rPr>
        <w:fldChar w:fldCharType="separate"/>
      </w:r>
      <w:r>
        <w:rPr>
          <w:noProof/>
        </w:rPr>
        <w:t>407</w:t>
      </w:r>
      <w:r>
        <w:rPr>
          <w:noProof/>
        </w:rPr>
        <w:fldChar w:fldCharType="end"/>
      </w:r>
    </w:p>
    <w:p w14:paraId="275ECB30" w14:textId="65EE5FCD" w:rsidR="00300CFB" w:rsidRDefault="00300CFB">
      <w:pPr>
        <w:pStyle w:val="TOC3"/>
        <w:rPr>
          <w:rFonts w:asciiTheme="minorHAnsi" w:eastAsiaTheme="minorEastAsia" w:hAnsiTheme="minorHAnsi" w:cstheme="minorBidi"/>
          <w:noProof/>
          <w:sz w:val="22"/>
          <w:szCs w:val="22"/>
          <w:lang w:val="en-US"/>
        </w:rPr>
      </w:pPr>
      <w:r>
        <w:rPr>
          <w:noProof/>
          <w:lang w:eastAsia="ko-KR"/>
        </w:rPr>
        <w:t>13.2.43A33</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Affiliation/&lt;x&gt;/ListOfLocationCriteria/&lt;x&gt;/Entry/ ExitSpecificArea/EllipsoidArcArea/Center/PointCoordinateType/ Longitude</w:t>
      </w:r>
      <w:r>
        <w:rPr>
          <w:noProof/>
        </w:rPr>
        <w:tab/>
      </w:r>
      <w:r>
        <w:rPr>
          <w:noProof/>
        </w:rPr>
        <w:fldChar w:fldCharType="begin"/>
      </w:r>
      <w:r>
        <w:rPr>
          <w:noProof/>
        </w:rPr>
        <w:instrText xml:space="preserve"> PAGEREF _Toc152621422 \h </w:instrText>
      </w:r>
      <w:r>
        <w:rPr>
          <w:noProof/>
        </w:rPr>
      </w:r>
      <w:r>
        <w:rPr>
          <w:noProof/>
        </w:rPr>
        <w:fldChar w:fldCharType="separate"/>
      </w:r>
      <w:r>
        <w:rPr>
          <w:noProof/>
        </w:rPr>
        <w:t>408</w:t>
      </w:r>
      <w:r>
        <w:rPr>
          <w:noProof/>
        </w:rPr>
        <w:fldChar w:fldCharType="end"/>
      </w:r>
    </w:p>
    <w:p w14:paraId="7AA5AA81" w14:textId="0FB98A9A" w:rsidR="00300CFB" w:rsidRDefault="00300CFB">
      <w:pPr>
        <w:pStyle w:val="TOC3"/>
        <w:rPr>
          <w:rFonts w:asciiTheme="minorHAnsi" w:eastAsiaTheme="minorEastAsia" w:hAnsiTheme="minorHAnsi" w:cstheme="minorBidi"/>
          <w:noProof/>
          <w:sz w:val="22"/>
          <w:szCs w:val="22"/>
          <w:lang w:val="en-US"/>
        </w:rPr>
      </w:pPr>
      <w:r>
        <w:rPr>
          <w:noProof/>
          <w:lang w:eastAsia="ko-KR"/>
        </w:rPr>
        <w:t>13.2.43A3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Affiliation/&lt;x&gt;/ListOfLocationCriteria/&lt;x&gt;/Entry/ ExitSpecificArea/EllipsoidArcArea/Center/PointCoordinateType/ Latitude</w:t>
      </w:r>
      <w:r>
        <w:rPr>
          <w:noProof/>
        </w:rPr>
        <w:tab/>
      </w:r>
      <w:r>
        <w:rPr>
          <w:noProof/>
        </w:rPr>
        <w:fldChar w:fldCharType="begin"/>
      </w:r>
      <w:r>
        <w:rPr>
          <w:noProof/>
        </w:rPr>
        <w:instrText xml:space="preserve"> PAGEREF _Toc152621423 \h </w:instrText>
      </w:r>
      <w:r>
        <w:rPr>
          <w:noProof/>
        </w:rPr>
      </w:r>
      <w:r>
        <w:rPr>
          <w:noProof/>
        </w:rPr>
        <w:fldChar w:fldCharType="separate"/>
      </w:r>
      <w:r>
        <w:rPr>
          <w:noProof/>
        </w:rPr>
        <w:t>408</w:t>
      </w:r>
      <w:r>
        <w:rPr>
          <w:noProof/>
        </w:rPr>
        <w:fldChar w:fldCharType="end"/>
      </w:r>
    </w:p>
    <w:p w14:paraId="408B0E4D" w14:textId="57E88312" w:rsidR="00300CFB" w:rsidRDefault="00300CFB">
      <w:pPr>
        <w:pStyle w:val="TOC3"/>
        <w:rPr>
          <w:rFonts w:asciiTheme="minorHAnsi" w:eastAsiaTheme="minorEastAsia" w:hAnsiTheme="minorHAnsi" w:cstheme="minorBidi"/>
          <w:noProof/>
          <w:sz w:val="22"/>
          <w:szCs w:val="22"/>
          <w:lang w:val="en-US"/>
        </w:rPr>
      </w:pPr>
      <w:r>
        <w:rPr>
          <w:noProof/>
          <w:lang w:eastAsia="ko-KR"/>
        </w:rPr>
        <w:t>13.2.43A35</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Affiliation/&lt;x&gt;/ListOfLocationCriteria/&lt;x&gt;/Entry/ ExitSpecificArea/EllipsoidArcArea/Radius</w:t>
      </w:r>
      <w:r>
        <w:rPr>
          <w:noProof/>
        </w:rPr>
        <w:tab/>
      </w:r>
      <w:r>
        <w:rPr>
          <w:noProof/>
        </w:rPr>
        <w:fldChar w:fldCharType="begin"/>
      </w:r>
      <w:r>
        <w:rPr>
          <w:noProof/>
        </w:rPr>
        <w:instrText xml:space="preserve"> PAGEREF _Toc152621424 \h </w:instrText>
      </w:r>
      <w:r>
        <w:rPr>
          <w:noProof/>
        </w:rPr>
      </w:r>
      <w:r>
        <w:rPr>
          <w:noProof/>
        </w:rPr>
        <w:fldChar w:fldCharType="separate"/>
      </w:r>
      <w:r>
        <w:rPr>
          <w:noProof/>
        </w:rPr>
        <w:t>408</w:t>
      </w:r>
      <w:r>
        <w:rPr>
          <w:noProof/>
        </w:rPr>
        <w:fldChar w:fldCharType="end"/>
      </w:r>
    </w:p>
    <w:p w14:paraId="31B06821" w14:textId="4AAA2A06" w:rsidR="00300CFB" w:rsidRDefault="00300CFB">
      <w:pPr>
        <w:pStyle w:val="TOC3"/>
        <w:rPr>
          <w:rFonts w:asciiTheme="minorHAnsi" w:eastAsiaTheme="minorEastAsia" w:hAnsiTheme="minorHAnsi" w:cstheme="minorBidi"/>
          <w:noProof/>
          <w:sz w:val="22"/>
          <w:szCs w:val="22"/>
          <w:lang w:val="en-US"/>
        </w:rPr>
      </w:pPr>
      <w:r>
        <w:rPr>
          <w:noProof/>
          <w:lang w:eastAsia="ko-KR"/>
        </w:rPr>
        <w:t>13.2.43A36</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Affiliation/&lt;x&gt;/ListOfLocationCriteria/&lt;x&gt;/Entry/ ExitSpecificArea/EllipsoidArcArea/OffsetAngle</w:t>
      </w:r>
      <w:r>
        <w:rPr>
          <w:noProof/>
        </w:rPr>
        <w:tab/>
      </w:r>
      <w:r>
        <w:rPr>
          <w:noProof/>
        </w:rPr>
        <w:fldChar w:fldCharType="begin"/>
      </w:r>
      <w:r>
        <w:rPr>
          <w:noProof/>
        </w:rPr>
        <w:instrText xml:space="preserve"> PAGEREF _Toc152621425 \h </w:instrText>
      </w:r>
      <w:r>
        <w:rPr>
          <w:noProof/>
        </w:rPr>
      </w:r>
      <w:r>
        <w:rPr>
          <w:noProof/>
        </w:rPr>
        <w:fldChar w:fldCharType="separate"/>
      </w:r>
      <w:r>
        <w:rPr>
          <w:noProof/>
        </w:rPr>
        <w:t>409</w:t>
      </w:r>
      <w:r>
        <w:rPr>
          <w:noProof/>
        </w:rPr>
        <w:fldChar w:fldCharType="end"/>
      </w:r>
    </w:p>
    <w:p w14:paraId="579790C1" w14:textId="17740BD3" w:rsidR="00300CFB" w:rsidRDefault="00300CFB">
      <w:pPr>
        <w:pStyle w:val="TOC3"/>
        <w:rPr>
          <w:rFonts w:asciiTheme="minorHAnsi" w:eastAsiaTheme="minorEastAsia" w:hAnsiTheme="minorHAnsi" w:cstheme="minorBidi"/>
          <w:noProof/>
          <w:sz w:val="22"/>
          <w:szCs w:val="22"/>
          <w:lang w:val="en-US"/>
        </w:rPr>
      </w:pPr>
      <w:r>
        <w:rPr>
          <w:noProof/>
          <w:lang w:eastAsia="ko-KR"/>
        </w:rPr>
        <w:t>13.2.43A37</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Affiliation/&lt;x&gt;/ListOfLocationCriteria/&lt;x&gt;/Entry/ ExitSpecificArea/EllipsoidArcArea/</w:t>
      </w:r>
      <w:r>
        <w:rPr>
          <w:noProof/>
          <w:lang w:eastAsia="ko-KR"/>
        </w:rPr>
        <w:t>IncludedAngle</w:t>
      </w:r>
      <w:r>
        <w:rPr>
          <w:noProof/>
        </w:rPr>
        <w:tab/>
      </w:r>
      <w:r>
        <w:rPr>
          <w:noProof/>
        </w:rPr>
        <w:fldChar w:fldCharType="begin"/>
      </w:r>
      <w:r>
        <w:rPr>
          <w:noProof/>
        </w:rPr>
        <w:instrText xml:space="preserve"> PAGEREF _Toc152621426 \h </w:instrText>
      </w:r>
      <w:r>
        <w:rPr>
          <w:noProof/>
        </w:rPr>
      </w:r>
      <w:r>
        <w:rPr>
          <w:noProof/>
        </w:rPr>
        <w:fldChar w:fldCharType="separate"/>
      </w:r>
      <w:r>
        <w:rPr>
          <w:noProof/>
        </w:rPr>
        <w:t>409</w:t>
      </w:r>
      <w:r>
        <w:rPr>
          <w:noProof/>
        </w:rPr>
        <w:fldChar w:fldCharType="end"/>
      </w:r>
    </w:p>
    <w:p w14:paraId="6C9922FD" w14:textId="53144EC6" w:rsidR="00300CFB" w:rsidRDefault="00300CFB">
      <w:pPr>
        <w:pStyle w:val="TOC3"/>
        <w:rPr>
          <w:rFonts w:asciiTheme="minorHAnsi" w:eastAsiaTheme="minorEastAsia" w:hAnsiTheme="minorHAnsi" w:cstheme="minorBidi"/>
          <w:noProof/>
          <w:sz w:val="22"/>
          <w:szCs w:val="22"/>
          <w:lang w:val="en-US"/>
        </w:rPr>
      </w:pPr>
      <w:r>
        <w:rPr>
          <w:noProof/>
          <w:lang w:eastAsia="ko-KR"/>
        </w:rPr>
        <w:t>13.2.43A38</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Affiliation/&lt;x&gt;/ListOfLocationCriteria/&lt;x&gt;/Entry/ ExitSpecificArea/Speed</w:t>
      </w:r>
      <w:r>
        <w:rPr>
          <w:noProof/>
        </w:rPr>
        <w:tab/>
      </w:r>
      <w:r>
        <w:rPr>
          <w:noProof/>
        </w:rPr>
        <w:fldChar w:fldCharType="begin"/>
      </w:r>
      <w:r>
        <w:rPr>
          <w:noProof/>
        </w:rPr>
        <w:instrText xml:space="preserve"> PAGEREF _Toc152621427 \h </w:instrText>
      </w:r>
      <w:r>
        <w:rPr>
          <w:noProof/>
        </w:rPr>
      </w:r>
      <w:r>
        <w:rPr>
          <w:noProof/>
        </w:rPr>
        <w:fldChar w:fldCharType="separate"/>
      </w:r>
      <w:r>
        <w:rPr>
          <w:noProof/>
        </w:rPr>
        <w:t>409</w:t>
      </w:r>
      <w:r>
        <w:rPr>
          <w:noProof/>
        </w:rPr>
        <w:fldChar w:fldCharType="end"/>
      </w:r>
    </w:p>
    <w:p w14:paraId="49E02CCF" w14:textId="5081206F" w:rsidR="00300CFB" w:rsidRDefault="00300CFB">
      <w:pPr>
        <w:pStyle w:val="TOC3"/>
        <w:rPr>
          <w:rFonts w:asciiTheme="minorHAnsi" w:eastAsiaTheme="minorEastAsia" w:hAnsiTheme="minorHAnsi" w:cstheme="minorBidi"/>
          <w:noProof/>
          <w:sz w:val="22"/>
          <w:szCs w:val="22"/>
          <w:lang w:val="en-US"/>
        </w:rPr>
      </w:pPr>
      <w:r>
        <w:rPr>
          <w:noProof/>
          <w:lang w:eastAsia="ko-KR"/>
        </w:rPr>
        <w:t>13.2.43A39</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Affiliation/&lt;x&gt;/ListOfLocationCriteria/&lt;x&gt;/Entry/ ExitSpecificArea/Speed/MinimumSpeed</w:t>
      </w:r>
      <w:r>
        <w:rPr>
          <w:noProof/>
        </w:rPr>
        <w:tab/>
      </w:r>
      <w:r>
        <w:rPr>
          <w:noProof/>
        </w:rPr>
        <w:fldChar w:fldCharType="begin"/>
      </w:r>
      <w:r>
        <w:rPr>
          <w:noProof/>
        </w:rPr>
        <w:instrText xml:space="preserve"> PAGEREF _Toc152621428 \h </w:instrText>
      </w:r>
      <w:r>
        <w:rPr>
          <w:noProof/>
        </w:rPr>
      </w:r>
      <w:r>
        <w:rPr>
          <w:noProof/>
        </w:rPr>
        <w:fldChar w:fldCharType="separate"/>
      </w:r>
      <w:r>
        <w:rPr>
          <w:noProof/>
        </w:rPr>
        <w:t>409</w:t>
      </w:r>
      <w:r>
        <w:rPr>
          <w:noProof/>
        </w:rPr>
        <w:fldChar w:fldCharType="end"/>
      </w:r>
    </w:p>
    <w:p w14:paraId="3823E66E" w14:textId="7448E72E" w:rsidR="00300CFB" w:rsidRDefault="00300CFB">
      <w:pPr>
        <w:pStyle w:val="TOC3"/>
        <w:rPr>
          <w:rFonts w:asciiTheme="minorHAnsi" w:eastAsiaTheme="minorEastAsia" w:hAnsiTheme="minorHAnsi" w:cstheme="minorBidi"/>
          <w:noProof/>
          <w:sz w:val="22"/>
          <w:szCs w:val="22"/>
          <w:lang w:val="en-US"/>
        </w:rPr>
      </w:pPr>
      <w:r>
        <w:rPr>
          <w:noProof/>
          <w:lang w:eastAsia="ko-KR"/>
        </w:rPr>
        <w:t>13.2.43A40</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Affiliation/&lt;x&gt;/ListOfLocationCriteria/&lt;x&gt;/Entry/ ExitSpecificArea/Speed/MaximumSpeed</w:t>
      </w:r>
      <w:r>
        <w:rPr>
          <w:noProof/>
        </w:rPr>
        <w:tab/>
      </w:r>
      <w:r>
        <w:rPr>
          <w:noProof/>
        </w:rPr>
        <w:fldChar w:fldCharType="begin"/>
      </w:r>
      <w:r>
        <w:rPr>
          <w:noProof/>
        </w:rPr>
        <w:instrText xml:space="preserve"> PAGEREF _Toc152621429 \h </w:instrText>
      </w:r>
      <w:r>
        <w:rPr>
          <w:noProof/>
        </w:rPr>
      </w:r>
      <w:r>
        <w:rPr>
          <w:noProof/>
        </w:rPr>
        <w:fldChar w:fldCharType="separate"/>
      </w:r>
      <w:r>
        <w:rPr>
          <w:noProof/>
        </w:rPr>
        <w:t>410</w:t>
      </w:r>
      <w:r>
        <w:rPr>
          <w:noProof/>
        </w:rPr>
        <w:fldChar w:fldCharType="end"/>
      </w:r>
    </w:p>
    <w:p w14:paraId="544BCCA5" w14:textId="545FB10D" w:rsidR="00300CFB" w:rsidRDefault="00300CFB">
      <w:pPr>
        <w:pStyle w:val="TOC3"/>
        <w:rPr>
          <w:rFonts w:asciiTheme="minorHAnsi" w:eastAsiaTheme="minorEastAsia" w:hAnsiTheme="minorHAnsi" w:cstheme="minorBidi"/>
          <w:noProof/>
          <w:sz w:val="22"/>
          <w:szCs w:val="22"/>
          <w:lang w:val="en-US"/>
        </w:rPr>
      </w:pPr>
      <w:r>
        <w:rPr>
          <w:noProof/>
          <w:lang w:eastAsia="ko-KR"/>
        </w:rPr>
        <w:t>13.2.43A4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Affiliation/&lt;x&gt;/ListOfLocationCriteria/&lt;x&gt;/Entry/ ExitSpecificArea/Heading</w:t>
      </w:r>
      <w:r>
        <w:rPr>
          <w:noProof/>
        </w:rPr>
        <w:tab/>
      </w:r>
      <w:r>
        <w:rPr>
          <w:noProof/>
        </w:rPr>
        <w:fldChar w:fldCharType="begin"/>
      </w:r>
      <w:r>
        <w:rPr>
          <w:noProof/>
        </w:rPr>
        <w:instrText xml:space="preserve"> PAGEREF _Toc152621430 \h </w:instrText>
      </w:r>
      <w:r>
        <w:rPr>
          <w:noProof/>
        </w:rPr>
      </w:r>
      <w:r>
        <w:rPr>
          <w:noProof/>
        </w:rPr>
        <w:fldChar w:fldCharType="separate"/>
      </w:r>
      <w:r>
        <w:rPr>
          <w:noProof/>
        </w:rPr>
        <w:t>410</w:t>
      </w:r>
      <w:r>
        <w:rPr>
          <w:noProof/>
        </w:rPr>
        <w:fldChar w:fldCharType="end"/>
      </w:r>
    </w:p>
    <w:p w14:paraId="7AF6C91A" w14:textId="4BC38406" w:rsidR="00300CFB" w:rsidRDefault="00300CFB">
      <w:pPr>
        <w:pStyle w:val="TOC3"/>
        <w:rPr>
          <w:rFonts w:asciiTheme="minorHAnsi" w:eastAsiaTheme="minorEastAsia" w:hAnsiTheme="minorHAnsi" w:cstheme="minorBidi"/>
          <w:noProof/>
          <w:sz w:val="22"/>
          <w:szCs w:val="22"/>
          <w:lang w:val="en-US"/>
        </w:rPr>
      </w:pPr>
      <w:r>
        <w:rPr>
          <w:noProof/>
          <w:lang w:eastAsia="ko-KR"/>
        </w:rPr>
        <w:t>13.2.43A42</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Affiliation/&lt;x&gt;/ListOfLocationCriteria/&lt;x&gt;/Entry/ ExitSpecificArea/Heading/MinimumHeading</w:t>
      </w:r>
      <w:r>
        <w:rPr>
          <w:noProof/>
        </w:rPr>
        <w:tab/>
      </w:r>
      <w:r>
        <w:rPr>
          <w:noProof/>
        </w:rPr>
        <w:fldChar w:fldCharType="begin"/>
      </w:r>
      <w:r>
        <w:rPr>
          <w:noProof/>
        </w:rPr>
        <w:instrText xml:space="preserve"> PAGEREF _Toc152621431 \h </w:instrText>
      </w:r>
      <w:r>
        <w:rPr>
          <w:noProof/>
        </w:rPr>
      </w:r>
      <w:r>
        <w:rPr>
          <w:noProof/>
        </w:rPr>
        <w:fldChar w:fldCharType="separate"/>
      </w:r>
      <w:r>
        <w:rPr>
          <w:noProof/>
        </w:rPr>
        <w:t>410</w:t>
      </w:r>
      <w:r>
        <w:rPr>
          <w:noProof/>
        </w:rPr>
        <w:fldChar w:fldCharType="end"/>
      </w:r>
    </w:p>
    <w:p w14:paraId="688DF19D" w14:textId="4619511A" w:rsidR="00300CFB" w:rsidRDefault="00300CFB">
      <w:pPr>
        <w:pStyle w:val="TOC3"/>
        <w:rPr>
          <w:rFonts w:asciiTheme="minorHAnsi" w:eastAsiaTheme="minorEastAsia" w:hAnsiTheme="minorHAnsi" w:cstheme="minorBidi"/>
          <w:noProof/>
          <w:sz w:val="22"/>
          <w:szCs w:val="22"/>
          <w:lang w:val="en-US"/>
        </w:rPr>
      </w:pPr>
      <w:r>
        <w:rPr>
          <w:noProof/>
          <w:lang w:eastAsia="ko-KR"/>
        </w:rPr>
        <w:t>13.2.43A43</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Affiliation/&lt;x&gt;/ListOfLocationCriteria/&lt;x&gt;/Entry/ ExitSpecificArea/Heading/MaximumHeading</w:t>
      </w:r>
      <w:r>
        <w:rPr>
          <w:noProof/>
        </w:rPr>
        <w:tab/>
      </w:r>
      <w:r>
        <w:rPr>
          <w:noProof/>
        </w:rPr>
        <w:fldChar w:fldCharType="begin"/>
      </w:r>
      <w:r>
        <w:rPr>
          <w:noProof/>
        </w:rPr>
        <w:instrText xml:space="preserve"> PAGEREF _Toc152621432 \h </w:instrText>
      </w:r>
      <w:r>
        <w:rPr>
          <w:noProof/>
        </w:rPr>
      </w:r>
      <w:r>
        <w:rPr>
          <w:noProof/>
        </w:rPr>
        <w:fldChar w:fldCharType="separate"/>
      </w:r>
      <w:r>
        <w:rPr>
          <w:noProof/>
        </w:rPr>
        <w:t>411</w:t>
      </w:r>
      <w:r>
        <w:rPr>
          <w:noProof/>
        </w:rPr>
        <w:fldChar w:fldCharType="end"/>
      </w:r>
    </w:p>
    <w:p w14:paraId="287B07F3" w14:textId="7C26FAA2" w:rsidR="00300CFB" w:rsidRDefault="00300CFB">
      <w:pPr>
        <w:pStyle w:val="TOC3"/>
        <w:rPr>
          <w:rFonts w:asciiTheme="minorHAnsi" w:eastAsiaTheme="minorEastAsia" w:hAnsiTheme="minorHAnsi" w:cstheme="minorBidi"/>
          <w:noProof/>
          <w:sz w:val="22"/>
          <w:szCs w:val="22"/>
          <w:lang w:val="en-US"/>
        </w:rPr>
      </w:pPr>
      <w:r>
        <w:rPr>
          <w:noProof/>
          <w:lang w:eastAsia="ko-KR"/>
        </w:rPr>
        <w:t>13.2.43A4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Affiliation/&lt;x&gt;/ListOfActiveFunctionalAliases</w:t>
      </w:r>
      <w:r>
        <w:rPr>
          <w:noProof/>
        </w:rPr>
        <w:tab/>
      </w:r>
      <w:r>
        <w:rPr>
          <w:noProof/>
        </w:rPr>
        <w:fldChar w:fldCharType="begin"/>
      </w:r>
      <w:r>
        <w:rPr>
          <w:noProof/>
        </w:rPr>
        <w:instrText xml:space="preserve"> PAGEREF _Toc152621433 \h </w:instrText>
      </w:r>
      <w:r>
        <w:rPr>
          <w:noProof/>
        </w:rPr>
      </w:r>
      <w:r>
        <w:rPr>
          <w:noProof/>
        </w:rPr>
        <w:fldChar w:fldCharType="separate"/>
      </w:r>
      <w:r>
        <w:rPr>
          <w:noProof/>
        </w:rPr>
        <w:t>411</w:t>
      </w:r>
      <w:r>
        <w:rPr>
          <w:noProof/>
        </w:rPr>
        <w:fldChar w:fldCharType="end"/>
      </w:r>
    </w:p>
    <w:p w14:paraId="12ECCF0B" w14:textId="6F56B312" w:rsidR="00300CFB" w:rsidRDefault="00300CFB">
      <w:pPr>
        <w:pStyle w:val="TOC3"/>
        <w:rPr>
          <w:rFonts w:asciiTheme="minorHAnsi" w:eastAsiaTheme="minorEastAsia" w:hAnsiTheme="minorHAnsi" w:cstheme="minorBidi"/>
          <w:noProof/>
          <w:sz w:val="22"/>
          <w:szCs w:val="22"/>
          <w:lang w:val="en-US"/>
        </w:rPr>
      </w:pPr>
      <w:r>
        <w:rPr>
          <w:noProof/>
          <w:lang w:eastAsia="ko-KR"/>
        </w:rPr>
        <w:t>13.2.43A45</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Affiliation/&lt;x&gt;/ListOfActiveFunctionalAliases/&lt;x&gt;</w:t>
      </w:r>
      <w:r>
        <w:rPr>
          <w:noProof/>
        </w:rPr>
        <w:tab/>
      </w:r>
      <w:r>
        <w:rPr>
          <w:noProof/>
        </w:rPr>
        <w:fldChar w:fldCharType="begin"/>
      </w:r>
      <w:r>
        <w:rPr>
          <w:noProof/>
        </w:rPr>
        <w:instrText xml:space="preserve"> PAGEREF _Toc152621434 \h </w:instrText>
      </w:r>
      <w:r>
        <w:rPr>
          <w:noProof/>
        </w:rPr>
      </w:r>
      <w:r>
        <w:rPr>
          <w:noProof/>
        </w:rPr>
        <w:fldChar w:fldCharType="separate"/>
      </w:r>
      <w:r>
        <w:rPr>
          <w:noProof/>
        </w:rPr>
        <w:t>411</w:t>
      </w:r>
      <w:r>
        <w:rPr>
          <w:noProof/>
        </w:rPr>
        <w:fldChar w:fldCharType="end"/>
      </w:r>
    </w:p>
    <w:p w14:paraId="21CFA3B4" w14:textId="51590858" w:rsidR="00300CFB" w:rsidRDefault="00300CFB">
      <w:pPr>
        <w:pStyle w:val="TOC3"/>
        <w:rPr>
          <w:rFonts w:asciiTheme="minorHAnsi" w:eastAsiaTheme="minorEastAsia" w:hAnsiTheme="minorHAnsi" w:cstheme="minorBidi"/>
          <w:noProof/>
          <w:sz w:val="22"/>
          <w:szCs w:val="22"/>
          <w:lang w:val="en-US"/>
        </w:rPr>
      </w:pPr>
      <w:r>
        <w:rPr>
          <w:noProof/>
          <w:lang w:eastAsia="ko-KR"/>
        </w:rPr>
        <w:t>13.2.43A46</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Affiliation/&lt;x&gt;/ListOfActiveFunctionalAliases/&lt;x&gt;/Entry</w:t>
      </w:r>
      <w:r>
        <w:rPr>
          <w:noProof/>
        </w:rPr>
        <w:tab/>
      </w:r>
      <w:r>
        <w:rPr>
          <w:noProof/>
        </w:rPr>
        <w:fldChar w:fldCharType="begin"/>
      </w:r>
      <w:r>
        <w:rPr>
          <w:noProof/>
        </w:rPr>
        <w:instrText xml:space="preserve"> PAGEREF _Toc152621435 \h </w:instrText>
      </w:r>
      <w:r>
        <w:rPr>
          <w:noProof/>
        </w:rPr>
      </w:r>
      <w:r>
        <w:rPr>
          <w:noProof/>
        </w:rPr>
        <w:fldChar w:fldCharType="separate"/>
      </w:r>
      <w:r>
        <w:rPr>
          <w:noProof/>
        </w:rPr>
        <w:t>411</w:t>
      </w:r>
      <w:r>
        <w:rPr>
          <w:noProof/>
        </w:rPr>
        <w:fldChar w:fldCharType="end"/>
      </w:r>
    </w:p>
    <w:p w14:paraId="35C7E78A" w14:textId="28AE8BA5" w:rsidR="00300CFB" w:rsidRDefault="00300CFB">
      <w:pPr>
        <w:pStyle w:val="TOC3"/>
        <w:rPr>
          <w:rFonts w:asciiTheme="minorHAnsi" w:eastAsiaTheme="minorEastAsia" w:hAnsiTheme="minorHAnsi" w:cstheme="minorBidi"/>
          <w:noProof/>
          <w:sz w:val="22"/>
          <w:szCs w:val="22"/>
          <w:lang w:val="en-US"/>
        </w:rPr>
      </w:pPr>
      <w:r>
        <w:rPr>
          <w:noProof/>
          <w:lang w:eastAsia="ko-KR"/>
        </w:rPr>
        <w:t>13.2.43A47</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Affiliation/&lt;x&gt;/ListOfActiveFunctionalAliases/&lt;x&gt;/Entry/ FunctionalAlias</w:t>
      </w:r>
      <w:r>
        <w:rPr>
          <w:noProof/>
        </w:rPr>
        <w:tab/>
      </w:r>
      <w:r>
        <w:rPr>
          <w:noProof/>
        </w:rPr>
        <w:fldChar w:fldCharType="begin"/>
      </w:r>
      <w:r>
        <w:rPr>
          <w:noProof/>
        </w:rPr>
        <w:instrText xml:space="preserve"> PAGEREF _Toc152621436 \h </w:instrText>
      </w:r>
      <w:r>
        <w:rPr>
          <w:noProof/>
        </w:rPr>
      </w:r>
      <w:r>
        <w:rPr>
          <w:noProof/>
        </w:rPr>
        <w:fldChar w:fldCharType="separate"/>
      </w:r>
      <w:r>
        <w:rPr>
          <w:noProof/>
        </w:rPr>
        <w:t>412</w:t>
      </w:r>
      <w:r>
        <w:rPr>
          <w:noProof/>
        </w:rPr>
        <w:fldChar w:fldCharType="end"/>
      </w:r>
    </w:p>
    <w:p w14:paraId="510A66FC" w14:textId="050CD807" w:rsidR="00300CFB" w:rsidRDefault="00300CFB">
      <w:pPr>
        <w:pStyle w:val="TOC3"/>
        <w:rPr>
          <w:rFonts w:asciiTheme="minorHAnsi" w:eastAsiaTheme="minorEastAsia" w:hAnsiTheme="minorHAnsi" w:cstheme="minorBidi"/>
          <w:noProof/>
          <w:sz w:val="22"/>
          <w:szCs w:val="22"/>
          <w:lang w:val="en-US"/>
        </w:rPr>
      </w:pPr>
      <w:r>
        <w:rPr>
          <w:noProof/>
          <w:lang w:eastAsia="ko-KR"/>
        </w:rPr>
        <w:t>13.2.43B</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Deaffiliation</w:t>
      </w:r>
      <w:r>
        <w:rPr>
          <w:noProof/>
        </w:rPr>
        <w:tab/>
      </w:r>
      <w:r>
        <w:rPr>
          <w:noProof/>
        </w:rPr>
        <w:fldChar w:fldCharType="begin"/>
      </w:r>
      <w:r>
        <w:rPr>
          <w:noProof/>
        </w:rPr>
        <w:instrText xml:space="preserve"> PAGEREF _Toc152621437 \h </w:instrText>
      </w:r>
      <w:r>
        <w:rPr>
          <w:noProof/>
        </w:rPr>
      </w:r>
      <w:r>
        <w:rPr>
          <w:noProof/>
        </w:rPr>
        <w:fldChar w:fldCharType="separate"/>
      </w:r>
      <w:r>
        <w:rPr>
          <w:noProof/>
        </w:rPr>
        <w:t>412</w:t>
      </w:r>
      <w:r>
        <w:rPr>
          <w:noProof/>
        </w:rPr>
        <w:fldChar w:fldCharType="end"/>
      </w:r>
    </w:p>
    <w:p w14:paraId="171DA0D3" w14:textId="49182160" w:rsidR="00300CFB" w:rsidRDefault="00300CFB">
      <w:pPr>
        <w:pStyle w:val="TOC3"/>
        <w:rPr>
          <w:rFonts w:asciiTheme="minorHAnsi" w:eastAsiaTheme="minorEastAsia" w:hAnsiTheme="minorHAnsi" w:cstheme="minorBidi"/>
          <w:noProof/>
          <w:sz w:val="22"/>
          <w:szCs w:val="22"/>
          <w:lang w:val="en-US"/>
        </w:rPr>
      </w:pPr>
      <w:r>
        <w:rPr>
          <w:noProof/>
          <w:lang w:eastAsia="ko-KR"/>
        </w:rPr>
        <w:t>13.2.43B0</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Deaffiliation/&lt;x&gt;</w:t>
      </w:r>
      <w:r>
        <w:rPr>
          <w:noProof/>
        </w:rPr>
        <w:tab/>
      </w:r>
      <w:r>
        <w:rPr>
          <w:noProof/>
        </w:rPr>
        <w:fldChar w:fldCharType="begin"/>
      </w:r>
      <w:r>
        <w:rPr>
          <w:noProof/>
        </w:rPr>
        <w:instrText xml:space="preserve"> PAGEREF _Toc152621438 \h </w:instrText>
      </w:r>
      <w:r>
        <w:rPr>
          <w:noProof/>
        </w:rPr>
      </w:r>
      <w:r>
        <w:rPr>
          <w:noProof/>
        </w:rPr>
        <w:fldChar w:fldCharType="separate"/>
      </w:r>
      <w:r>
        <w:rPr>
          <w:noProof/>
        </w:rPr>
        <w:t>412</w:t>
      </w:r>
      <w:r>
        <w:rPr>
          <w:noProof/>
        </w:rPr>
        <w:fldChar w:fldCharType="end"/>
      </w:r>
    </w:p>
    <w:p w14:paraId="66AF78DF" w14:textId="03E22969" w:rsidR="00300CFB" w:rsidRDefault="00300CFB">
      <w:pPr>
        <w:pStyle w:val="TOC3"/>
        <w:rPr>
          <w:rFonts w:asciiTheme="minorHAnsi" w:eastAsiaTheme="minorEastAsia" w:hAnsiTheme="minorHAnsi" w:cstheme="minorBidi"/>
          <w:noProof/>
          <w:sz w:val="22"/>
          <w:szCs w:val="22"/>
          <w:lang w:val="en-US"/>
        </w:rPr>
      </w:pPr>
      <w:r>
        <w:rPr>
          <w:noProof/>
          <w:lang w:eastAsia="ko-KR"/>
        </w:rPr>
        <w:t>13.2.43B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Deaffiliation/&lt;x&gt;/ListOfLocationCriteria</w:t>
      </w:r>
      <w:r>
        <w:rPr>
          <w:noProof/>
        </w:rPr>
        <w:tab/>
      </w:r>
      <w:r>
        <w:rPr>
          <w:noProof/>
        </w:rPr>
        <w:fldChar w:fldCharType="begin"/>
      </w:r>
      <w:r>
        <w:rPr>
          <w:noProof/>
        </w:rPr>
        <w:instrText xml:space="preserve"> PAGEREF _Toc152621439 \h </w:instrText>
      </w:r>
      <w:r>
        <w:rPr>
          <w:noProof/>
        </w:rPr>
      </w:r>
      <w:r>
        <w:rPr>
          <w:noProof/>
        </w:rPr>
        <w:fldChar w:fldCharType="separate"/>
      </w:r>
      <w:r>
        <w:rPr>
          <w:noProof/>
        </w:rPr>
        <w:t>412</w:t>
      </w:r>
      <w:r>
        <w:rPr>
          <w:noProof/>
        </w:rPr>
        <w:fldChar w:fldCharType="end"/>
      </w:r>
    </w:p>
    <w:p w14:paraId="74BCE205" w14:textId="6D756FE1" w:rsidR="00300CFB" w:rsidRDefault="00300CFB">
      <w:pPr>
        <w:pStyle w:val="TOC3"/>
        <w:rPr>
          <w:rFonts w:asciiTheme="minorHAnsi" w:eastAsiaTheme="minorEastAsia" w:hAnsiTheme="minorHAnsi" w:cstheme="minorBidi"/>
          <w:noProof/>
          <w:sz w:val="22"/>
          <w:szCs w:val="22"/>
          <w:lang w:val="en-US"/>
        </w:rPr>
      </w:pPr>
      <w:r>
        <w:rPr>
          <w:noProof/>
          <w:lang w:eastAsia="ko-KR"/>
        </w:rPr>
        <w:t>13.2.43B2</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Deaffiliation/&lt;x&gt;/ListOfLocationCriteria/&lt;x&gt;</w:t>
      </w:r>
      <w:r>
        <w:rPr>
          <w:noProof/>
        </w:rPr>
        <w:tab/>
      </w:r>
      <w:r>
        <w:rPr>
          <w:noProof/>
        </w:rPr>
        <w:fldChar w:fldCharType="begin"/>
      </w:r>
      <w:r>
        <w:rPr>
          <w:noProof/>
        </w:rPr>
        <w:instrText xml:space="preserve"> PAGEREF _Toc152621440 \h </w:instrText>
      </w:r>
      <w:r>
        <w:rPr>
          <w:noProof/>
        </w:rPr>
      </w:r>
      <w:r>
        <w:rPr>
          <w:noProof/>
        </w:rPr>
        <w:fldChar w:fldCharType="separate"/>
      </w:r>
      <w:r>
        <w:rPr>
          <w:noProof/>
        </w:rPr>
        <w:t>413</w:t>
      </w:r>
      <w:r>
        <w:rPr>
          <w:noProof/>
        </w:rPr>
        <w:fldChar w:fldCharType="end"/>
      </w:r>
    </w:p>
    <w:p w14:paraId="0D37BFF2" w14:textId="1E6BE7C4" w:rsidR="00300CFB" w:rsidRDefault="00300CFB">
      <w:pPr>
        <w:pStyle w:val="TOC3"/>
        <w:rPr>
          <w:rFonts w:asciiTheme="minorHAnsi" w:eastAsiaTheme="minorEastAsia" w:hAnsiTheme="minorHAnsi" w:cstheme="minorBidi"/>
          <w:noProof/>
          <w:sz w:val="22"/>
          <w:szCs w:val="22"/>
          <w:lang w:val="en-US"/>
        </w:rPr>
      </w:pPr>
      <w:r>
        <w:rPr>
          <w:noProof/>
          <w:lang w:eastAsia="ko-KR"/>
        </w:rPr>
        <w:t>13.2.43B3</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Deaffiliation/&lt;x&gt;/ListOfLocationCriteria/&lt;x&gt;/Entry</w:t>
      </w:r>
      <w:r>
        <w:rPr>
          <w:noProof/>
        </w:rPr>
        <w:tab/>
      </w:r>
      <w:r>
        <w:rPr>
          <w:noProof/>
        </w:rPr>
        <w:fldChar w:fldCharType="begin"/>
      </w:r>
      <w:r>
        <w:rPr>
          <w:noProof/>
        </w:rPr>
        <w:instrText xml:space="preserve"> PAGEREF _Toc152621441 \h </w:instrText>
      </w:r>
      <w:r>
        <w:rPr>
          <w:noProof/>
        </w:rPr>
      </w:r>
      <w:r>
        <w:rPr>
          <w:noProof/>
        </w:rPr>
        <w:fldChar w:fldCharType="separate"/>
      </w:r>
      <w:r>
        <w:rPr>
          <w:noProof/>
        </w:rPr>
        <w:t>413</w:t>
      </w:r>
      <w:r>
        <w:rPr>
          <w:noProof/>
        </w:rPr>
        <w:fldChar w:fldCharType="end"/>
      </w:r>
    </w:p>
    <w:p w14:paraId="2ECB7092" w14:textId="4ED00D88" w:rsidR="00300CFB" w:rsidRDefault="00300CFB">
      <w:pPr>
        <w:pStyle w:val="TOC3"/>
        <w:rPr>
          <w:rFonts w:asciiTheme="minorHAnsi" w:eastAsiaTheme="minorEastAsia" w:hAnsiTheme="minorHAnsi" w:cstheme="minorBidi"/>
          <w:noProof/>
          <w:sz w:val="22"/>
          <w:szCs w:val="22"/>
          <w:lang w:val="en-US"/>
        </w:rPr>
      </w:pPr>
      <w:r>
        <w:rPr>
          <w:noProof/>
          <w:lang w:eastAsia="ko-KR"/>
        </w:rPr>
        <w:t>13.2.43B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Deaffiliation/&lt;x&gt;/ListOfLocationCriteria/&lt;x&gt;/Entry/ EnterSpecificArea</w:t>
      </w:r>
      <w:r>
        <w:rPr>
          <w:noProof/>
        </w:rPr>
        <w:tab/>
      </w:r>
      <w:r>
        <w:rPr>
          <w:noProof/>
        </w:rPr>
        <w:fldChar w:fldCharType="begin"/>
      </w:r>
      <w:r>
        <w:rPr>
          <w:noProof/>
        </w:rPr>
        <w:instrText xml:space="preserve"> PAGEREF _Toc152621442 \h </w:instrText>
      </w:r>
      <w:r>
        <w:rPr>
          <w:noProof/>
        </w:rPr>
      </w:r>
      <w:r>
        <w:rPr>
          <w:noProof/>
        </w:rPr>
        <w:fldChar w:fldCharType="separate"/>
      </w:r>
      <w:r>
        <w:rPr>
          <w:noProof/>
        </w:rPr>
        <w:t>413</w:t>
      </w:r>
      <w:r>
        <w:rPr>
          <w:noProof/>
        </w:rPr>
        <w:fldChar w:fldCharType="end"/>
      </w:r>
    </w:p>
    <w:p w14:paraId="4DAA59B8" w14:textId="54677971" w:rsidR="00300CFB" w:rsidRDefault="00300CFB">
      <w:pPr>
        <w:pStyle w:val="TOC3"/>
        <w:rPr>
          <w:rFonts w:asciiTheme="minorHAnsi" w:eastAsiaTheme="minorEastAsia" w:hAnsiTheme="minorHAnsi" w:cstheme="minorBidi"/>
          <w:noProof/>
          <w:sz w:val="22"/>
          <w:szCs w:val="22"/>
          <w:lang w:val="en-US"/>
        </w:rPr>
      </w:pPr>
      <w:r>
        <w:rPr>
          <w:noProof/>
          <w:lang w:eastAsia="ko-KR"/>
        </w:rPr>
        <w:t>13.2.43B5</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Deaffiliation/&lt;x&gt;/ListOfLocationCriteria/&lt;x&gt;/Entry/ EnterSpecificArea/PolygonArea</w:t>
      </w:r>
      <w:r>
        <w:rPr>
          <w:noProof/>
        </w:rPr>
        <w:tab/>
      </w:r>
      <w:r>
        <w:rPr>
          <w:noProof/>
        </w:rPr>
        <w:fldChar w:fldCharType="begin"/>
      </w:r>
      <w:r>
        <w:rPr>
          <w:noProof/>
        </w:rPr>
        <w:instrText xml:space="preserve"> PAGEREF _Toc152621443 \h </w:instrText>
      </w:r>
      <w:r>
        <w:rPr>
          <w:noProof/>
        </w:rPr>
      </w:r>
      <w:r>
        <w:rPr>
          <w:noProof/>
        </w:rPr>
        <w:fldChar w:fldCharType="separate"/>
      </w:r>
      <w:r>
        <w:rPr>
          <w:noProof/>
        </w:rPr>
        <w:t>413</w:t>
      </w:r>
      <w:r>
        <w:rPr>
          <w:noProof/>
        </w:rPr>
        <w:fldChar w:fldCharType="end"/>
      </w:r>
    </w:p>
    <w:p w14:paraId="1B40C907" w14:textId="28CDA066" w:rsidR="00300CFB" w:rsidRDefault="00300CFB">
      <w:pPr>
        <w:pStyle w:val="TOC3"/>
        <w:rPr>
          <w:rFonts w:asciiTheme="minorHAnsi" w:eastAsiaTheme="minorEastAsia" w:hAnsiTheme="minorHAnsi" w:cstheme="minorBidi"/>
          <w:noProof/>
          <w:sz w:val="22"/>
          <w:szCs w:val="22"/>
          <w:lang w:val="en-US"/>
        </w:rPr>
      </w:pPr>
      <w:r>
        <w:rPr>
          <w:noProof/>
          <w:lang w:eastAsia="ko-KR"/>
        </w:rPr>
        <w:t>13.2.43B6</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Deaffiliation/&lt;x&gt;/ListOfLocationCriteria/&lt;x&gt;/Entry/ EnterSpecificArea/PolygonArea/&lt;x&gt;</w:t>
      </w:r>
      <w:r>
        <w:rPr>
          <w:noProof/>
        </w:rPr>
        <w:tab/>
      </w:r>
      <w:r>
        <w:rPr>
          <w:noProof/>
        </w:rPr>
        <w:fldChar w:fldCharType="begin"/>
      </w:r>
      <w:r>
        <w:rPr>
          <w:noProof/>
        </w:rPr>
        <w:instrText xml:space="preserve"> PAGEREF _Toc152621444 \h </w:instrText>
      </w:r>
      <w:r>
        <w:rPr>
          <w:noProof/>
        </w:rPr>
      </w:r>
      <w:r>
        <w:rPr>
          <w:noProof/>
        </w:rPr>
        <w:fldChar w:fldCharType="separate"/>
      </w:r>
      <w:r>
        <w:rPr>
          <w:noProof/>
        </w:rPr>
        <w:t>414</w:t>
      </w:r>
      <w:r>
        <w:rPr>
          <w:noProof/>
        </w:rPr>
        <w:fldChar w:fldCharType="end"/>
      </w:r>
    </w:p>
    <w:p w14:paraId="1F6CDB93" w14:textId="4D53BC33" w:rsidR="00300CFB" w:rsidRDefault="00300CFB">
      <w:pPr>
        <w:pStyle w:val="TOC3"/>
        <w:rPr>
          <w:rFonts w:asciiTheme="minorHAnsi" w:eastAsiaTheme="minorEastAsia" w:hAnsiTheme="minorHAnsi" w:cstheme="minorBidi"/>
          <w:noProof/>
          <w:sz w:val="22"/>
          <w:szCs w:val="22"/>
          <w:lang w:val="en-US"/>
        </w:rPr>
      </w:pPr>
      <w:r>
        <w:rPr>
          <w:noProof/>
          <w:lang w:eastAsia="ko-KR"/>
        </w:rPr>
        <w:t>13.2.43B7</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Deaffiliation/&lt;x&gt;/ListOfLocationCriteria/&lt;x&gt;/Entry/ EnterSpecificArea/PolygonArea/&lt;x&gt;/PointCoordinateType</w:t>
      </w:r>
      <w:r>
        <w:rPr>
          <w:noProof/>
        </w:rPr>
        <w:tab/>
      </w:r>
      <w:r>
        <w:rPr>
          <w:noProof/>
        </w:rPr>
        <w:fldChar w:fldCharType="begin"/>
      </w:r>
      <w:r>
        <w:rPr>
          <w:noProof/>
        </w:rPr>
        <w:instrText xml:space="preserve"> PAGEREF _Toc152621445 \h </w:instrText>
      </w:r>
      <w:r>
        <w:rPr>
          <w:noProof/>
        </w:rPr>
      </w:r>
      <w:r>
        <w:rPr>
          <w:noProof/>
        </w:rPr>
        <w:fldChar w:fldCharType="separate"/>
      </w:r>
      <w:r>
        <w:rPr>
          <w:noProof/>
        </w:rPr>
        <w:t>414</w:t>
      </w:r>
      <w:r>
        <w:rPr>
          <w:noProof/>
        </w:rPr>
        <w:fldChar w:fldCharType="end"/>
      </w:r>
    </w:p>
    <w:p w14:paraId="2E305B90" w14:textId="7E7DF3BA" w:rsidR="00300CFB" w:rsidRDefault="00300CFB">
      <w:pPr>
        <w:pStyle w:val="TOC3"/>
        <w:rPr>
          <w:rFonts w:asciiTheme="minorHAnsi" w:eastAsiaTheme="minorEastAsia" w:hAnsiTheme="minorHAnsi" w:cstheme="minorBidi"/>
          <w:noProof/>
          <w:sz w:val="22"/>
          <w:szCs w:val="22"/>
          <w:lang w:val="en-US"/>
        </w:rPr>
      </w:pPr>
      <w:r>
        <w:rPr>
          <w:noProof/>
          <w:lang w:eastAsia="ko-KR"/>
        </w:rPr>
        <w:t>13.2.43B8</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Deaffiliation/&lt;x&gt;/ListOfLocationCriteria/&lt;x&gt;/Entry/ EnterSpecificArea/PolygonArea/&lt;x&gt;/PointCoordinateType/ Longitude</w:t>
      </w:r>
      <w:r>
        <w:rPr>
          <w:noProof/>
        </w:rPr>
        <w:tab/>
      </w:r>
      <w:r>
        <w:rPr>
          <w:noProof/>
        </w:rPr>
        <w:fldChar w:fldCharType="begin"/>
      </w:r>
      <w:r>
        <w:rPr>
          <w:noProof/>
        </w:rPr>
        <w:instrText xml:space="preserve"> PAGEREF _Toc152621446 \h </w:instrText>
      </w:r>
      <w:r>
        <w:rPr>
          <w:noProof/>
        </w:rPr>
      </w:r>
      <w:r>
        <w:rPr>
          <w:noProof/>
        </w:rPr>
        <w:fldChar w:fldCharType="separate"/>
      </w:r>
      <w:r>
        <w:rPr>
          <w:noProof/>
        </w:rPr>
        <w:t>414</w:t>
      </w:r>
      <w:r>
        <w:rPr>
          <w:noProof/>
        </w:rPr>
        <w:fldChar w:fldCharType="end"/>
      </w:r>
    </w:p>
    <w:p w14:paraId="10356FE4" w14:textId="55E0B865" w:rsidR="00300CFB" w:rsidRDefault="00300CFB">
      <w:pPr>
        <w:pStyle w:val="TOC3"/>
        <w:rPr>
          <w:rFonts w:asciiTheme="minorHAnsi" w:eastAsiaTheme="minorEastAsia" w:hAnsiTheme="minorHAnsi" w:cstheme="minorBidi"/>
          <w:noProof/>
          <w:sz w:val="22"/>
          <w:szCs w:val="22"/>
          <w:lang w:val="en-US"/>
        </w:rPr>
      </w:pPr>
      <w:r>
        <w:rPr>
          <w:noProof/>
          <w:lang w:eastAsia="ko-KR"/>
        </w:rPr>
        <w:t>13.2.43B9</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Deaffiliation/&lt;x&gt;/ListOfLocationCriteria/&lt;x&gt;/Entry/ EnterSpecificArea/PolygonArea/&lt;x&gt;/PointCoordinateType/ Latitude</w:t>
      </w:r>
      <w:r>
        <w:rPr>
          <w:noProof/>
        </w:rPr>
        <w:tab/>
      </w:r>
      <w:r>
        <w:rPr>
          <w:noProof/>
        </w:rPr>
        <w:fldChar w:fldCharType="begin"/>
      </w:r>
      <w:r>
        <w:rPr>
          <w:noProof/>
        </w:rPr>
        <w:instrText xml:space="preserve"> PAGEREF _Toc152621447 \h </w:instrText>
      </w:r>
      <w:r>
        <w:rPr>
          <w:noProof/>
        </w:rPr>
      </w:r>
      <w:r>
        <w:rPr>
          <w:noProof/>
        </w:rPr>
        <w:fldChar w:fldCharType="separate"/>
      </w:r>
      <w:r>
        <w:rPr>
          <w:noProof/>
        </w:rPr>
        <w:t>415</w:t>
      </w:r>
      <w:r>
        <w:rPr>
          <w:noProof/>
        </w:rPr>
        <w:fldChar w:fldCharType="end"/>
      </w:r>
    </w:p>
    <w:p w14:paraId="6D1249BA" w14:textId="659E5392" w:rsidR="00300CFB" w:rsidRDefault="00300CFB">
      <w:pPr>
        <w:pStyle w:val="TOC3"/>
        <w:rPr>
          <w:rFonts w:asciiTheme="minorHAnsi" w:eastAsiaTheme="minorEastAsia" w:hAnsiTheme="minorHAnsi" w:cstheme="minorBidi"/>
          <w:noProof/>
          <w:sz w:val="22"/>
          <w:szCs w:val="22"/>
          <w:lang w:val="en-US"/>
        </w:rPr>
      </w:pPr>
      <w:r>
        <w:rPr>
          <w:noProof/>
          <w:lang w:eastAsia="ko-KR"/>
        </w:rPr>
        <w:t>13.2.43B10</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Deaffiliation/&lt;x&gt;/ListOfLocationCriteria/&lt;x&gt;/Entry/ EnterSpecificArea/EllipsoidArcArea</w:t>
      </w:r>
      <w:r>
        <w:rPr>
          <w:noProof/>
        </w:rPr>
        <w:tab/>
      </w:r>
      <w:r>
        <w:rPr>
          <w:noProof/>
        </w:rPr>
        <w:fldChar w:fldCharType="begin"/>
      </w:r>
      <w:r>
        <w:rPr>
          <w:noProof/>
        </w:rPr>
        <w:instrText xml:space="preserve"> PAGEREF _Toc152621448 \h </w:instrText>
      </w:r>
      <w:r>
        <w:rPr>
          <w:noProof/>
        </w:rPr>
      </w:r>
      <w:r>
        <w:rPr>
          <w:noProof/>
        </w:rPr>
        <w:fldChar w:fldCharType="separate"/>
      </w:r>
      <w:r>
        <w:rPr>
          <w:noProof/>
        </w:rPr>
        <w:t>415</w:t>
      </w:r>
      <w:r>
        <w:rPr>
          <w:noProof/>
        </w:rPr>
        <w:fldChar w:fldCharType="end"/>
      </w:r>
    </w:p>
    <w:p w14:paraId="71A364D8" w14:textId="146CD60A" w:rsidR="00300CFB" w:rsidRDefault="00300CFB">
      <w:pPr>
        <w:pStyle w:val="TOC3"/>
        <w:rPr>
          <w:rFonts w:asciiTheme="minorHAnsi" w:eastAsiaTheme="minorEastAsia" w:hAnsiTheme="minorHAnsi" w:cstheme="minorBidi"/>
          <w:noProof/>
          <w:sz w:val="22"/>
          <w:szCs w:val="22"/>
          <w:lang w:val="en-US"/>
        </w:rPr>
      </w:pPr>
      <w:r>
        <w:rPr>
          <w:noProof/>
          <w:lang w:eastAsia="ko-KR"/>
        </w:rPr>
        <w:t>13.2.43B1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Deaffiliation/&lt;x&gt;/ListOfLocationCriteria/&lt;x&gt;/Entry/ EnterSpecificArea/EllipsoidArcArea/Center</w:t>
      </w:r>
      <w:r>
        <w:rPr>
          <w:noProof/>
        </w:rPr>
        <w:tab/>
      </w:r>
      <w:r>
        <w:rPr>
          <w:noProof/>
        </w:rPr>
        <w:fldChar w:fldCharType="begin"/>
      </w:r>
      <w:r>
        <w:rPr>
          <w:noProof/>
        </w:rPr>
        <w:instrText xml:space="preserve"> PAGEREF _Toc152621449 \h </w:instrText>
      </w:r>
      <w:r>
        <w:rPr>
          <w:noProof/>
        </w:rPr>
      </w:r>
      <w:r>
        <w:rPr>
          <w:noProof/>
        </w:rPr>
        <w:fldChar w:fldCharType="separate"/>
      </w:r>
      <w:r>
        <w:rPr>
          <w:noProof/>
        </w:rPr>
        <w:t>415</w:t>
      </w:r>
      <w:r>
        <w:rPr>
          <w:noProof/>
        </w:rPr>
        <w:fldChar w:fldCharType="end"/>
      </w:r>
    </w:p>
    <w:p w14:paraId="2460B179" w14:textId="06B9673E" w:rsidR="00300CFB" w:rsidRDefault="00300CFB">
      <w:pPr>
        <w:pStyle w:val="TOC3"/>
        <w:rPr>
          <w:rFonts w:asciiTheme="minorHAnsi" w:eastAsiaTheme="minorEastAsia" w:hAnsiTheme="minorHAnsi" w:cstheme="minorBidi"/>
          <w:noProof/>
          <w:sz w:val="22"/>
          <w:szCs w:val="22"/>
          <w:lang w:val="en-US"/>
        </w:rPr>
      </w:pPr>
      <w:r>
        <w:rPr>
          <w:noProof/>
          <w:lang w:eastAsia="ko-KR"/>
        </w:rPr>
        <w:t>13.2.43B12</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Deaffiliation/&lt;x&gt;/ListOfLocationCriteria/&lt;x&gt;/Entry/ EnterSpecificArea/EllipsoidArcArea/Center/PointCoordinateType</w:t>
      </w:r>
      <w:r>
        <w:rPr>
          <w:noProof/>
        </w:rPr>
        <w:tab/>
      </w:r>
      <w:r>
        <w:rPr>
          <w:noProof/>
        </w:rPr>
        <w:fldChar w:fldCharType="begin"/>
      </w:r>
      <w:r>
        <w:rPr>
          <w:noProof/>
        </w:rPr>
        <w:instrText xml:space="preserve"> PAGEREF _Toc152621450 \h </w:instrText>
      </w:r>
      <w:r>
        <w:rPr>
          <w:noProof/>
        </w:rPr>
      </w:r>
      <w:r>
        <w:rPr>
          <w:noProof/>
        </w:rPr>
        <w:fldChar w:fldCharType="separate"/>
      </w:r>
      <w:r>
        <w:rPr>
          <w:noProof/>
        </w:rPr>
        <w:t>416</w:t>
      </w:r>
      <w:r>
        <w:rPr>
          <w:noProof/>
        </w:rPr>
        <w:fldChar w:fldCharType="end"/>
      </w:r>
    </w:p>
    <w:p w14:paraId="2C85444D" w14:textId="474A75B5" w:rsidR="00300CFB" w:rsidRDefault="00300CFB">
      <w:pPr>
        <w:pStyle w:val="TOC3"/>
        <w:rPr>
          <w:rFonts w:asciiTheme="minorHAnsi" w:eastAsiaTheme="minorEastAsia" w:hAnsiTheme="minorHAnsi" w:cstheme="minorBidi"/>
          <w:noProof/>
          <w:sz w:val="22"/>
          <w:szCs w:val="22"/>
          <w:lang w:val="en-US"/>
        </w:rPr>
      </w:pPr>
      <w:r>
        <w:rPr>
          <w:noProof/>
          <w:lang w:eastAsia="ko-KR"/>
        </w:rPr>
        <w:t>13.2.43B13</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Deaffiliation/&lt;x&gt;/ListOfLocationCriteria/&lt;x&gt;/Entry/ EnterSpecificArea/EllipsoidArcArea/Center/PointCoordinateType/ Longitude</w:t>
      </w:r>
      <w:r>
        <w:rPr>
          <w:noProof/>
        </w:rPr>
        <w:tab/>
      </w:r>
      <w:r>
        <w:rPr>
          <w:noProof/>
        </w:rPr>
        <w:fldChar w:fldCharType="begin"/>
      </w:r>
      <w:r>
        <w:rPr>
          <w:noProof/>
        </w:rPr>
        <w:instrText xml:space="preserve"> PAGEREF _Toc152621451 \h </w:instrText>
      </w:r>
      <w:r>
        <w:rPr>
          <w:noProof/>
        </w:rPr>
      </w:r>
      <w:r>
        <w:rPr>
          <w:noProof/>
        </w:rPr>
        <w:fldChar w:fldCharType="separate"/>
      </w:r>
      <w:r>
        <w:rPr>
          <w:noProof/>
        </w:rPr>
        <w:t>416</w:t>
      </w:r>
      <w:r>
        <w:rPr>
          <w:noProof/>
        </w:rPr>
        <w:fldChar w:fldCharType="end"/>
      </w:r>
    </w:p>
    <w:p w14:paraId="0F9A138B" w14:textId="5731784D" w:rsidR="00300CFB" w:rsidRDefault="00300CFB">
      <w:pPr>
        <w:pStyle w:val="TOC3"/>
        <w:rPr>
          <w:rFonts w:asciiTheme="minorHAnsi" w:eastAsiaTheme="minorEastAsia" w:hAnsiTheme="minorHAnsi" w:cstheme="minorBidi"/>
          <w:noProof/>
          <w:sz w:val="22"/>
          <w:szCs w:val="22"/>
          <w:lang w:val="en-US"/>
        </w:rPr>
      </w:pPr>
      <w:r>
        <w:rPr>
          <w:noProof/>
          <w:lang w:eastAsia="ko-KR"/>
        </w:rPr>
        <w:t>13.2.43B1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Deaffiliation/&lt;x&gt;/ListOfLocationCriteria/&lt;x&gt;/Entry/ EnterSpecificArea/EllipsoidArcArea/Center/PointCoordinateType/ Latitude</w:t>
      </w:r>
      <w:r>
        <w:rPr>
          <w:noProof/>
        </w:rPr>
        <w:tab/>
      </w:r>
      <w:r>
        <w:rPr>
          <w:noProof/>
        </w:rPr>
        <w:fldChar w:fldCharType="begin"/>
      </w:r>
      <w:r>
        <w:rPr>
          <w:noProof/>
        </w:rPr>
        <w:instrText xml:space="preserve"> PAGEREF _Toc152621452 \h </w:instrText>
      </w:r>
      <w:r>
        <w:rPr>
          <w:noProof/>
        </w:rPr>
      </w:r>
      <w:r>
        <w:rPr>
          <w:noProof/>
        </w:rPr>
        <w:fldChar w:fldCharType="separate"/>
      </w:r>
      <w:r>
        <w:rPr>
          <w:noProof/>
        </w:rPr>
        <w:t>416</w:t>
      </w:r>
      <w:r>
        <w:rPr>
          <w:noProof/>
        </w:rPr>
        <w:fldChar w:fldCharType="end"/>
      </w:r>
    </w:p>
    <w:p w14:paraId="24EC7F9C" w14:textId="379E48A0" w:rsidR="00300CFB" w:rsidRDefault="00300CFB">
      <w:pPr>
        <w:pStyle w:val="TOC3"/>
        <w:rPr>
          <w:rFonts w:asciiTheme="minorHAnsi" w:eastAsiaTheme="minorEastAsia" w:hAnsiTheme="minorHAnsi" w:cstheme="minorBidi"/>
          <w:noProof/>
          <w:sz w:val="22"/>
          <w:szCs w:val="22"/>
          <w:lang w:val="en-US"/>
        </w:rPr>
      </w:pPr>
      <w:r>
        <w:rPr>
          <w:noProof/>
          <w:lang w:eastAsia="ko-KR"/>
        </w:rPr>
        <w:t>13.2.43B15</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Deaffiliation/&lt;x&gt;/ListOfLocationCriteria/&lt;x&gt;/Entry/ EnterSpecificArea/EllipsoidArcArea/Radius</w:t>
      </w:r>
      <w:r>
        <w:rPr>
          <w:noProof/>
        </w:rPr>
        <w:tab/>
      </w:r>
      <w:r>
        <w:rPr>
          <w:noProof/>
        </w:rPr>
        <w:fldChar w:fldCharType="begin"/>
      </w:r>
      <w:r>
        <w:rPr>
          <w:noProof/>
        </w:rPr>
        <w:instrText xml:space="preserve"> PAGEREF _Toc152621453 \h </w:instrText>
      </w:r>
      <w:r>
        <w:rPr>
          <w:noProof/>
        </w:rPr>
      </w:r>
      <w:r>
        <w:rPr>
          <w:noProof/>
        </w:rPr>
        <w:fldChar w:fldCharType="separate"/>
      </w:r>
      <w:r>
        <w:rPr>
          <w:noProof/>
        </w:rPr>
        <w:t>417</w:t>
      </w:r>
      <w:r>
        <w:rPr>
          <w:noProof/>
        </w:rPr>
        <w:fldChar w:fldCharType="end"/>
      </w:r>
    </w:p>
    <w:p w14:paraId="1FE83B6C" w14:textId="7D24CADA" w:rsidR="00300CFB" w:rsidRDefault="00300CFB">
      <w:pPr>
        <w:pStyle w:val="TOC3"/>
        <w:rPr>
          <w:rFonts w:asciiTheme="minorHAnsi" w:eastAsiaTheme="minorEastAsia" w:hAnsiTheme="minorHAnsi" w:cstheme="minorBidi"/>
          <w:noProof/>
          <w:sz w:val="22"/>
          <w:szCs w:val="22"/>
          <w:lang w:val="en-US"/>
        </w:rPr>
      </w:pPr>
      <w:r>
        <w:rPr>
          <w:noProof/>
          <w:lang w:eastAsia="ko-KR"/>
        </w:rPr>
        <w:t>13.2.43B16</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Deaffiliation/&lt;x&gt;/ListOfLocationCriteria/&lt;x&gt;/Entry/ EnterSpecificArea/EllipsoidArcArea/OffsetAngle</w:t>
      </w:r>
      <w:r>
        <w:rPr>
          <w:noProof/>
        </w:rPr>
        <w:tab/>
      </w:r>
      <w:r>
        <w:rPr>
          <w:noProof/>
        </w:rPr>
        <w:fldChar w:fldCharType="begin"/>
      </w:r>
      <w:r>
        <w:rPr>
          <w:noProof/>
        </w:rPr>
        <w:instrText xml:space="preserve"> PAGEREF _Toc152621454 \h </w:instrText>
      </w:r>
      <w:r>
        <w:rPr>
          <w:noProof/>
        </w:rPr>
      </w:r>
      <w:r>
        <w:rPr>
          <w:noProof/>
        </w:rPr>
        <w:fldChar w:fldCharType="separate"/>
      </w:r>
      <w:r>
        <w:rPr>
          <w:noProof/>
        </w:rPr>
        <w:t>417</w:t>
      </w:r>
      <w:r>
        <w:rPr>
          <w:noProof/>
        </w:rPr>
        <w:fldChar w:fldCharType="end"/>
      </w:r>
    </w:p>
    <w:p w14:paraId="2B3C571B" w14:textId="58F1A93B" w:rsidR="00300CFB" w:rsidRDefault="00300CFB">
      <w:pPr>
        <w:pStyle w:val="TOC3"/>
        <w:rPr>
          <w:rFonts w:asciiTheme="minorHAnsi" w:eastAsiaTheme="minorEastAsia" w:hAnsiTheme="minorHAnsi" w:cstheme="minorBidi"/>
          <w:noProof/>
          <w:sz w:val="22"/>
          <w:szCs w:val="22"/>
          <w:lang w:val="en-US"/>
        </w:rPr>
      </w:pPr>
      <w:r>
        <w:rPr>
          <w:noProof/>
          <w:lang w:eastAsia="ko-KR"/>
        </w:rPr>
        <w:t>13.2.43B17</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Deaffiliation/&lt;x&gt;/ListOfLocationCriteria/&lt;x&gt;/Entry/ EnterSpecificArea/EllipsoidArcArea/</w:t>
      </w:r>
      <w:r>
        <w:rPr>
          <w:noProof/>
          <w:lang w:eastAsia="ko-KR"/>
        </w:rPr>
        <w:t>IncludedAngle</w:t>
      </w:r>
      <w:r>
        <w:rPr>
          <w:noProof/>
        </w:rPr>
        <w:tab/>
      </w:r>
      <w:r>
        <w:rPr>
          <w:noProof/>
        </w:rPr>
        <w:fldChar w:fldCharType="begin"/>
      </w:r>
      <w:r>
        <w:rPr>
          <w:noProof/>
        </w:rPr>
        <w:instrText xml:space="preserve"> PAGEREF _Toc152621455 \h </w:instrText>
      </w:r>
      <w:r>
        <w:rPr>
          <w:noProof/>
        </w:rPr>
      </w:r>
      <w:r>
        <w:rPr>
          <w:noProof/>
        </w:rPr>
        <w:fldChar w:fldCharType="separate"/>
      </w:r>
      <w:r>
        <w:rPr>
          <w:noProof/>
        </w:rPr>
        <w:t>417</w:t>
      </w:r>
      <w:r>
        <w:rPr>
          <w:noProof/>
        </w:rPr>
        <w:fldChar w:fldCharType="end"/>
      </w:r>
    </w:p>
    <w:p w14:paraId="44E67B7A" w14:textId="49AC411F" w:rsidR="00300CFB" w:rsidRDefault="00300CFB">
      <w:pPr>
        <w:pStyle w:val="TOC3"/>
        <w:rPr>
          <w:rFonts w:asciiTheme="minorHAnsi" w:eastAsiaTheme="minorEastAsia" w:hAnsiTheme="minorHAnsi" w:cstheme="minorBidi"/>
          <w:noProof/>
          <w:sz w:val="22"/>
          <w:szCs w:val="22"/>
          <w:lang w:val="en-US"/>
        </w:rPr>
      </w:pPr>
      <w:r>
        <w:rPr>
          <w:noProof/>
          <w:lang w:eastAsia="ko-KR"/>
        </w:rPr>
        <w:t>13.2.43B18</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Deaffiliation/&lt;x&gt;/ListOfLocationCriteria/&lt;x&gt;/Entry/ EnterSpecificArea/Speed</w:t>
      </w:r>
      <w:r>
        <w:rPr>
          <w:noProof/>
        </w:rPr>
        <w:tab/>
      </w:r>
      <w:r>
        <w:rPr>
          <w:noProof/>
        </w:rPr>
        <w:fldChar w:fldCharType="begin"/>
      </w:r>
      <w:r>
        <w:rPr>
          <w:noProof/>
        </w:rPr>
        <w:instrText xml:space="preserve"> PAGEREF _Toc152621456 \h </w:instrText>
      </w:r>
      <w:r>
        <w:rPr>
          <w:noProof/>
        </w:rPr>
      </w:r>
      <w:r>
        <w:rPr>
          <w:noProof/>
        </w:rPr>
        <w:fldChar w:fldCharType="separate"/>
      </w:r>
      <w:r>
        <w:rPr>
          <w:noProof/>
        </w:rPr>
        <w:t>417</w:t>
      </w:r>
      <w:r>
        <w:rPr>
          <w:noProof/>
        </w:rPr>
        <w:fldChar w:fldCharType="end"/>
      </w:r>
    </w:p>
    <w:p w14:paraId="591BDAE6" w14:textId="32B610F0" w:rsidR="00300CFB" w:rsidRDefault="00300CFB">
      <w:pPr>
        <w:pStyle w:val="TOC3"/>
        <w:rPr>
          <w:rFonts w:asciiTheme="minorHAnsi" w:eastAsiaTheme="minorEastAsia" w:hAnsiTheme="minorHAnsi" w:cstheme="minorBidi"/>
          <w:noProof/>
          <w:sz w:val="22"/>
          <w:szCs w:val="22"/>
          <w:lang w:val="en-US"/>
        </w:rPr>
      </w:pPr>
      <w:r>
        <w:rPr>
          <w:noProof/>
          <w:lang w:eastAsia="ko-KR"/>
        </w:rPr>
        <w:t>13.2.43B19</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Deaffiliation/&lt;x&gt;/ListOfLocationCriteria/&lt;x&gt;/Entry/ EnterSpecificArea/Speed/MinimumSpeed</w:t>
      </w:r>
      <w:r>
        <w:rPr>
          <w:noProof/>
        </w:rPr>
        <w:tab/>
      </w:r>
      <w:r>
        <w:rPr>
          <w:noProof/>
        </w:rPr>
        <w:fldChar w:fldCharType="begin"/>
      </w:r>
      <w:r>
        <w:rPr>
          <w:noProof/>
        </w:rPr>
        <w:instrText xml:space="preserve"> PAGEREF _Toc152621457 \h </w:instrText>
      </w:r>
      <w:r>
        <w:rPr>
          <w:noProof/>
        </w:rPr>
      </w:r>
      <w:r>
        <w:rPr>
          <w:noProof/>
        </w:rPr>
        <w:fldChar w:fldCharType="separate"/>
      </w:r>
      <w:r>
        <w:rPr>
          <w:noProof/>
        </w:rPr>
        <w:t>418</w:t>
      </w:r>
      <w:r>
        <w:rPr>
          <w:noProof/>
        </w:rPr>
        <w:fldChar w:fldCharType="end"/>
      </w:r>
    </w:p>
    <w:p w14:paraId="1CA992C2" w14:textId="136214EB" w:rsidR="00300CFB" w:rsidRDefault="00300CFB">
      <w:pPr>
        <w:pStyle w:val="TOC3"/>
        <w:rPr>
          <w:rFonts w:asciiTheme="minorHAnsi" w:eastAsiaTheme="minorEastAsia" w:hAnsiTheme="minorHAnsi" w:cstheme="minorBidi"/>
          <w:noProof/>
          <w:sz w:val="22"/>
          <w:szCs w:val="22"/>
          <w:lang w:val="en-US"/>
        </w:rPr>
      </w:pPr>
      <w:r>
        <w:rPr>
          <w:noProof/>
          <w:lang w:eastAsia="ko-KR"/>
        </w:rPr>
        <w:t>13.2.43B20</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Deaffiliation/&lt;x&gt;/ListOfLocationCriteria/&lt;x&gt;/Entry/ EnterSpecificArea/Speed/MaximumSpeed</w:t>
      </w:r>
      <w:r>
        <w:rPr>
          <w:noProof/>
        </w:rPr>
        <w:tab/>
      </w:r>
      <w:r>
        <w:rPr>
          <w:noProof/>
        </w:rPr>
        <w:fldChar w:fldCharType="begin"/>
      </w:r>
      <w:r>
        <w:rPr>
          <w:noProof/>
        </w:rPr>
        <w:instrText xml:space="preserve"> PAGEREF _Toc152621458 \h </w:instrText>
      </w:r>
      <w:r>
        <w:rPr>
          <w:noProof/>
        </w:rPr>
      </w:r>
      <w:r>
        <w:rPr>
          <w:noProof/>
        </w:rPr>
        <w:fldChar w:fldCharType="separate"/>
      </w:r>
      <w:r>
        <w:rPr>
          <w:noProof/>
        </w:rPr>
        <w:t>418</w:t>
      </w:r>
      <w:r>
        <w:rPr>
          <w:noProof/>
        </w:rPr>
        <w:fldChar w:fldCharType="end"/>
      </w:r>
    </w:p>
    <w:p w14:paraId="306FD0DA" w14:textId="0398DDF5" w:rsidR="00300CFB" w:rsidRDefault="00300CFB">
      <w:pPr>
        <w:pStyle w:val="TOC3"/>
        <w:rPr>
          <w:rFonts w:asciiTheme="minorHAnsi" w:eastAsiaTheme="minorEastAsia" w:hAnsiTheme="minorHAnsi" w:cstheme="minorBidi"/>
          <w:noProof/>
          <w:sz w:val="22"/>
          <w:szCs w:val="22"/>
          <w:lang w:val="en-US"/>
        </w:rPr>
      </w:pPr>
      <w:r>
        <w:rPr>
          <w:noProof/>
          <w:lang w:eastAsia="ko-KR"/>
        </w:rPr>
        <w:t>13.2.43B2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Deaffiliation/&lt;x&gt;/ListOfLocationCriteria/&lt;x&gt;/Entry/ EnterSpecificArea/Heading</w:t>
      </w:r>
      <w:r>
        <w:rPr>
          <w:noProof/>
        </w:rPr>
        <w:tab/>
      </w:r>
      <w:r>
        <w:rPr>
          <w:noProof/>
        </w:rPr>
        <w:fldChar w:fldCharType="begin"/>
      </w:r>
      <w:r>
        <w:rPr>
          <w:noProof/>
        </w:rPr>
        <w:instrText xml:space="preserve"> PAGEREF _Toc152621459 \h </w:instrText>
      </w:r>
      <w:r>
        <w:rPr>
          <w:noProof/>
        </w:rPr>
      </w:r>
      <w:r>
        <w:rPr>
          <w:noProof/>
        </w:rPr>
        <w:fldChar w:fldCharType="separate"/>
      </w:r>
      <w:r>
        <w:rPr>
          <w:noProof/>
        </w:rPr>
        <w:t>418</w:t>
      </w:r>
      <w:r>
        <w:rPr>
          <w:noProof/>
        </w:rPr>
        <w:fldChar w:fldCharType="end"/>
      </w:r>
    </w:p>
    <w:p w14:paraId="4CAC13C3" w14:textId="4F2074D6" w:rsidR="00300CFB" w:rsidRDefault="00300CFB">
      <w:pPr>
        <w:pStyle w:val="TOC3"/>
        <w:rPr>
          <w:rFonts w:asciiTheme="minorHAnsi" w:eastAsiaTheme="minorEastAsia" w:hAnsiTheme="minorHAnsi" w:cstheme="minorBidi"/>
          <w:noProof/>
          <w:sz w:val="22"/>
          <w:szCs w:val="22"/>
          <w:lang w:val="en-US"/>
        </w:rPr>
      </w:pPr>
      <w:r>
        <w:rPr>
          <w:noProof/>
          <w:lang w:eastAsia="ko-KR"/>
        </w:rPr>
        <w:t>13.2.43B22</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Deaffiliation/&lt;x&gt;/ListOfLocationCriteria/&lt;x&gt;/Entry/ EnterSpecificArea/Heading/MinimumHeading</w:t>
      </w:r>
      <w:r>
        <w:rPr>
          <w:noProof/>
        </w:rPr>
        <w:tab/>
      </w:r>
      <w:r>
        <w:rPr>
          <w:noProof/>
        </w:rPr>
        <w:fldChar w:fldCharType="begin"/>
      </w:r>
      <w:r>
        <w:rPr>
          <w:noProof/>
        </w:rPr>
        <w:instrText xml:space="preserve"> PAGEREF _Toc152621460 \h </w:instrText>
      </w:r>
      <w:r>
        <w:rPr>
          <w:noProof/>
        </w:rPr>
      </w:r>
      <w:r>
        <w:rPr>
          <w:noProof/>
        </w:rPr>
        <w:fldChar w:fldCharType="separate"/>
      </w:r>
      <w:r>
        <w:rPr>
          <w:noProof/>
        </w:rPr>
        <w:t>419</w:t>
      </w:r>
      <w:r>
        <w:rPr>
          <w:noProof/>
        </w:rPr>
        <w:fldChar w:fldCharType="end"/>
      </w:r>
    </w:p>
    <w:p w14:paraId="007EEE25" w14:textId="090357C8" w:rsidR="00300CFB" w:rsidRDefault="00300CFB">
      <w:pPr>
        <w:pStyle w:val="TOC3"/>
        <w:rPr>
          <w:rFonts w:asciiTheme="minorHAnsi" w:eastAsiaTheme="minorEastAsia" w:hAnsiTheme="minorHAnsi" w:cstheme="minorBidi"/>
          <w:noProof/>
          <w:sz w:val="22"/>
          <w:szCs w:val="22"/>
          <w:lang w:val="en-US"/>
        </w:rPr>
      </w:pPr>
      <w:r>
        <w:rPr>
          <w:noProof/>
          <w:lang w:eastAsia="ko-KR"/>
        </w:rPr>
        <w:t>13.2.43B23</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Deaffiliation/&lt;x&gt;/ListOfLocationCriteria/&lt;x&gt;/Entry/ EnterSpecificArea/Heading/MaximumHeading</w:t>
      </w:r>
      <w:r>
        <w:rPr>
          <w:noProof/>
        </w:rPr>
        <w:tab/>
      </w:r>
      <w:r>
        <w:rPr>
          <w:noProof/>
        </w:rPr>
        <w:fldChar w:fldCharType="begin"/>
      </w:r>
      <w:r>
        <w:rPr>
          <w:noProof/>
        </w:rPr>
        <w:instrText xml:space="preserve"> PAGEREF _Toc152621461 \h </w:instrText>
      </w:r>
      <w:r>
        <w:rPr>
          <w:noProof/>
        </w:rPr>
      </w:r>
      <w:r>
        <w:rPr>
          <w:noProof/>
        </w:rPr>
        <w:fldChar w:fldCharType="separate"/>
      </w:r>
      <w:r>
        <w:rPr>
          <w:noProof/>
        </w:rPr>
        <w:t>419</w:t>
      </w:r>
      <w:r>
        <w:rPr>
          <w:noProof/>
        </w:rPr>
        <w:fldChar w:fldCharType="end"/>
      </w:r>
    </w:p>
    <w:p w14:paraId="2082ADCD" w14:textId="7455990B" w:rsidR="00300CFB" w:rsidRDefault="00300CFB">
      <w:pPr>
        <w:pStyle w:val="TOC3"/>
        <w:rPr>
          <w:rFonts w:asciiTheme="minorHAnsi" w:eastAsiaTheme="minorEastAsia" w:hAnsiTheme="minorHAnsi" w:cstheme="minorBidi"/>
          <w:noProof/>
          <w:sz w:val="22"/>
          <w:szCs w:val="22"/>
          <w:lang w:val="en-US"/>
        </w:rPr>
      </w:pPr>
      <w:r>
        <w:rPr>
          <w:noProof/>
        </w:rPr>
        <w:t>13.2.43</w:t>
      </w:r>
      <w:r>
        <w:rPr>
          <w:noProof/>
          <w:lang w:eastAsia="ko-KR"/>
        </w:rPr>
        <w:t>B2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Deaffiliation/&lt;x&gt;/ListOfLocationCriteria/&lt;x&gt;/Entry/ ExitSpecificArea</w:t>
      </w:r>
      <w:r>
        <w:rPr>
          <w:noProof/>
        </w:rPr>
        <w:tab/>
      </w:r>
      <w:r>
        <w:rPr>
          <w:noProof/>
        </w:rPr>
        <w:fldChar w:fldCharType="begin"/>
      </w:r>
      <w:r>
        <w:rPr>
          <w:noProof/>
        </w:rPr>
        <w:instrText xml:space="preserve"> PAGEREF _Toc152621462 \h </w:instrText>
      </w:r>
      <w:r>
        <w:rPr>
          <w:noProof/>
        </w:rPr>
      </w:r>
      <w:r>
        <w:rPr>
          <w:noProof/>
        </w:rPr>
        <w:fldChar w:fldCharType="separate"/>
      </w:r>
      <w:r>
        <w:rPr>
          <w:noProof/>
        </w:rPr>
        <w:t>419</w:t>
      </w:r>
      <w:r>
        <w:rPr>
          <w:noProof/>
        </w:rPr>
        <w:fldChar w:fldCharType="end"/>
      </w:r>
    </w:p>
    <w:p w14:paraId="50525954" w14:textId="7AE67C29" w:rsidR="00300CFB" w:rsidRDefault="00300CFB">
      <w:pPr>
        <w:pStyle w:val="TOC3"/>
        <w:rPr>
          <w:rFonts w:asciiTheme="minorHAnsi" w:eastAsiaTheme="minorEastAsia" w:hAnsiTheme="minorHAnsi" w:cstheme="minorBidi"/>
          <w:noProof/>
          <w:sz w:val="22"/>
          <w:szCs w:val="22"/>
          <w:lang w:val="en-US"/>
        </w:rPr>
      </w:pPr>
      <w:r>
        <w:rPr>
          <w:noProof/>
          <w:lang w:eastAsia="ko-KR"/>
        </w:rPr>
        <w:t>13.2.43B25</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Deaffiliation/&lt;x&gt;/ListOfLocationCriteria/&lt;x&gt;/Entry/ ExitSpecificArea/PolygonArea</w:t>
      </w:r>
      <w:r>
        <w:rPr>
          <w:noProof/>
        </w:rPr>
        <w:tab/>
      </w:r>
      <w:r>
        <w:rPr>
          <w:noProof/>
        </w:rPr>
        <w:fldChar w:fldCharType="begin"/>
      </w:r>
      <w:r>
        <w:rPr>
          <w:noProof/>
        </w:rPr>
        <w:instrText xml:space="preserve"> PAGEREF _Toc152621463 \h </w:instrText>
      </w:r>
      <w:r>
        <w:rPr>
          <w:noProof/>
        </w:rPr>
      </w:r>
      <w:r>
        <w:rPr>
          <w:noProof/>
        </w:rPr>
        <w:fldChar w:fldCharType="separate"/>
      </w:r>
      <w:r>
        <w:rPr>
          <w:noProof/>
        </w:rPr>
        <w:t>420</w:t>
      </w:r>
      <w:r>
        <w:rPr>
          <w:noProof/>
        </w:rPr>
        <w:fldChar w:fldCharType="end"/>
      </w:r>
    </w:p>
    <w:p w14:paraId="0239D847" w14:textId="4B89344A" w:rsidR="00300CFB" w:rsidRDefault="00300CFB">
      <w:pPr>
        <w:pStyle w:val="TOC3"/>
        <w:rPr>
          <w:rFonts w:asciiTheme="minorHAnsi" w:eastAsiaTheme="minorEastAsia" w:hAnsiTheme="minorHAnsi" w:cstheme="minorBidi"/>
          <w:noProof/>
          <w:sz w:val="22"/>
          <w:szCs w:val="22"/>
          <w:lang w:val="en-US"/>
        </w:rPr>
      </w:pPr>
      <w:r>
        <w:rPr>
          <w:noProof/>
          <w:lang w:eastAsia="ko-KR"/>
        </w:rPr>
        <w:t>13.2.43B26</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Deaffiliation/&lt;x&gt;/ListOfLocationCriteria/&lt;x&gt;/Entry/ ExitSpecificArea/PolygonArea/&lt;x&gt;</w:t>
      </w:r>
      <w:r>
        <w:rPr>
          <w:noProof/>
        </w:rPr>
        <w:tab/>
      </w:r>
      <w:r>
        <w:rPr>
          <w:noProof/>
        </w:rPr>
        <w:fldChar w:fldCharType="begin"/>
      </w:r>
      <w:r>
        <w:rPr>
          <w:noProof/>
        </w:rPr>
        <w:instrText xml:space="preserve"> PAGEREF _Toc152621464 \h </w:instrText>
      </w:r>
      <w:r>
        <w:rPr>
          <w:noProof/>
        </w:rPr>
      </w:r>
      <w:r>
        <w:rPr>
          <w:noProof/>
        </w:rPr>
        <w:fldChar w:fldCharType="separate"/>
      </w:r>
      <w:r>
        <w:rPr>
          <w:noProof/>
        </w:rPr>
        <w:t>420</w:t>
      </w:r>
      <w:r>
        <w:rPr>
          <w:noProof/>
        </w:rPr>
        <w:fldChar w:fldCharType="end"/>
      </w:r>
    </w:p>
    <w:p w14:paraId="002AD50B" w14:textId="42D3D108" w:rsidR="00300CFB" w:rsidRDefault="00300CFB">
      <w:pPr>
        <w:pStyle w:val="TOC3"/>
        <w:rPr>
          <w:rFonts w:asciiTheme="minorHAnsi" w:eastAsiaTheme="minorEastAsia" w:hAnsiTheme="minorHAnsi" w:cstheme="minorBidi"/>
          <w:noProof/>
          <w:sz w:val="22"/>
          <w:szCs w:val="22"/>
          <w:lang w:val="en-US"/>
        </w:rPr>
      </w:pPr>
      <w:r>
        <w:rPr>
          <w:noProof/>
          <w:lang w:eastAsia="ko-KR"/>
        </w:rPr>
        <w:t>13.2.43B27</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Deaffiliation/&lt;x&gt;/ListOfLocationCriteria/&lt;x&gt;/Entry/ ExitSpecificArea/PolygonArea/&lt;x&gt;/PointCoordinateType</w:t>
      </w:r>
      <w:r>
        <w:rPr>
          <w:noProof/>
        </w:rPr>
        <w:tab/>
      </w:r>
      <w:r>
        <w:rPr>
          <w:noProof/>
        </w:rPr>
        <w:fldChar w:fldCharType="begin"/>
      </w:r>
      <w:r>
        <w:rPr>
          <w:noProof/>
        </w:rPr>
        <w:instrText xml:space="preserve"> PAGEREF _Toc152621465 \h </w:instrText>
      </w:r>
      <w:r>
        <w:rPr>
          <w:noProof/>
        </w:rPr>
      </w:r>
      <w:r>
        <w:rPr>
          <w:noProof/>
        </w:rPr>
        <w:fldChar w:fldCharType="separate"/>
      </w:r>
      <w:r>
        <w:rPr>
          <w:noProof/>
        </w:rPr>
        <w:t>420</w:t>
      </w:r>
      <w:r>
        <w:rPr>
          <w:noProof/>
        </w:rPr>
        <w:fldChar w:fldCharType="end"/>
      </w:r>
    </w:p>
    <w:p w14:paraId="063BB1C9" w14:textId="371FA354" w:rsidR="00300CFB" w:rsidRDefault="00300CFB">
      <w:pPr>
        <w:pStyle w:val="TOC3"/>
        <w:rPr>
          <w:rFonts w:asciiTheme="minorHAnsi" w:eastAsiaTheme="minorEastAsia" w:hAnsiTheme="minorHAnsi" w:cstheme="minorBidi"/>
          <w:noProof/>
          <w:sz w:val="22"/>
          <w:szCs w:val="22"/>
          <w:lang w:val="en-US"/>
        </w:rPr>
      </w:pPr>
      <w:r>
        <w:rPr>
          <w:noProof/>
          <w:lang w:eastAsia="ko-KR"/>
        </w:rPr>
        <w:t>13.2.43B28</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Deaffiliation/&lt;x&gt;/ListOfLocationCriteria/&lt;x&gt;/Entry/ ExitSpecificArea/PolygonArea/&lt;x&gt;/PointCoordinateType/ Longitude</w:t>
      </w:r>
      <w:r>
        <w:rPr>
          <w:noProof/>
        </w:rPr>
        <w:tab/>
      </w:r>
      <w:r>
        <w:rPr>
          <w:noProof/>
        </w:rPr>
        <w:fldChar w:fldCharType="begin"/>
      </w:r>
      <w:r>
        <w:rPr>
          <w:noProof/>
        </w:rPr>
        <w:instrText xml:space="preserve"> PAGEREF _Toc152621466 \h </w:instrText>
      </w:r>
      <w:r>
        <w:rPr>
          <w:noProof/>
        </w:rPr>
      </w:r>
      <w:r>
        <w:rPr>
          <w:noProof/>
        </w:rPr>
        <w:fldChar w:fldCharType="separate"/>
      </w:r>
      <w:r>
        <w:rPr>
          <w:noProof/>
        </w:rPr>
        <w:t>421</w:t>
      </w:r>
      <w:r>
        <w:rPr>
          <w:noProof/>
        </w:rPr>
        <w:fldChar w:fldCharType="end"/>
      </w:r>
    </w:p>
    <w:p w14:paraId="3B202BA1" w14:textId="33CC2BB1" w:rsidR="00300CFB" w:rsidRDefault="00300CFB">
      <w:pPr>
        <w:pStyle w:val="TOC3"/>
        <w:rPr>
          <w:rFonts w:asciiTheme="minorHAnsi" w:eastAsiaTheme="minorEastAsia" w:hAnsiTheme="minorHAnsi" w:cstheme="minorBidi"/>
          <w:noProof/>
          <w:sz w:val="22"/>
          <w:szCs w:val="22"/>
          <w:lang w:val="en-US"/>
        </w:rPr>
      </w:pPr>
      <w:r>
        <w:rPr>
          <w:noProof/>
          <w:lang w:eastAsia="ko-KR"/>
        </w:rPr>
        <w:t>13.2.43B29</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Deaffiliation/&lt;x&gt;/ListOfLocationCriteria/&lt;x&gt;/Entry/ ExitSpecificArea/PolygonArea/&lt;x&gt;/PointCoordinateType/ Latitude</w:t>
      </w:r>
      <w:r>
        <w:rPr>
          <w:noProof/>
        </w:rPr>
        <w:tab/>
      </w:r>
      <w:r>
        <w:rPr>
          <w:noProof/>
        </w:rPr>
        <w:fldChar w:fldCharType="begin"/>
      </w:r>
      <w:r>
        <w:rPr>
          <w:noProof/>
        </w:rPr>
        <w:instrText xml:space="preserve"> PAGEREF _Toc152621467 \h </w:instrText>
      </w:r>
      <w:r>
        <w:rPr>
          <w:noProof/>
        </w:rPr>
      </w:r>
      <w:r>
        <w:rPr>
          <w:noProof/>
        </w:rPr>
        <w:fldChar w:fldCharType="separate"/>
      </w:r>
      <w:r>
        <w:rPr>
          <w:noProof/>
        </w:rPr>
        <w:t>421</w:t>
      </w:r>
      <w:r>
        <w:rPr>
          <w:noProof/>
        </w:rPr>
        <w:fldChar w:fldCharType="end"/>
      </w:r>
    </w:p>
    <w:p w14:paraId="5C36913E" w14:textId="32667FD9" w:rsidR="00300CFB" w:rsidRDefault="00300CFB">
      <w:pPr>
        <w:pStyle w:val="TOC3"/>
        <w:rPr>
          <w:rFonts w:asciiTheme="minorHAnsi" w:eastAsiaTheme="minorEastAsia" w:hAnsiTheme="minorHAnsi" w:cstheme="minorBidi"/>
          <w:noProof/>
          <w:sz w:val="22"/>
          <w:szCs w:val="22"/>
          <w:lang w:val="en-US"/>
        </w:rPr>
      </w:pPr>
      <w:r>
        <w:rPr>
          <w:noProof/>
          <w:lang w:eastAsia="ko-KR"/>
        </w:rPr>
        <w:t>13.2.43B30</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Deaffiliation/&lt;x&gt;/ListOfLocationCriteria/&lt;x&gt;/Entry/ ExitSpecificArea/EllipsoidArcArea</w:t>
      </w:r>
      <w:r>
        <w:rPr>
          <w:noProof/>
        </w:rPr>
        <w:tab/>
      </w:r>
      <w:r>
        <w:rPr>
          <w:noProof/>
        </w:rPr>
        <w:fldChar w:fldCharType="begin"/>
      </w:r>
      <w:r>
        <w:rPr>
          <w:noProof/>
        </w:rPr>
        <w:instrText xml:space="preserve"> PAGEREF _Toc152621468 \h </w:instrText>
      </w:r>
      <w:r>
        <w:rPr>
          <w:noProof/>
        </w:rPr>
      </w:r>
      <w:r>
        <w:rPr>
          <w:noProof/>
        </w:rPr>
        <w:fldChar w:fldCharType="separate"/>
      </w:r>
      <w:r>
        <w:rPr>
          <w:noProof/>
        </w:rPr>
        <w:t>421</w:t>
      </w:r>
      <w:r>
        <w:rPr>
          <w:noProof/>
        </w:rPr>
        <w:fldChar w:fldCharType="end"/>
      </w:r>
    </w:p>
    <w:p w14:paraId="346EE72B" w14:textId="2CEACE77" w:rsidR="00300CFB" w:rsidRDefault="00300CFB">
      <w:pPr>
        <w:pStyle w:val="TOC3"/>
        <w:rPr>
          <w:rFonts w:asciiTheme="minorHAnsi" w:eastAsiaTheme="minorEastAsia" w:hAnsiTheme="minorHAnsi" w:cstheme="minorBidi"/>
          <w:noProof/>
          <w:sz w:val="22"/>
          <w:szCs w:val="22"/>
          <w:lang w:val="en-US"/>
        </w:rPr>
      </w:pPr>
      <w:r>
        <w:rPr>
          <w:noProof/>
          <w:lang w:eastAsia="ko-KR"/>
        </w:rPr>
        <w:t>13.2.43B3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Deaffiliation/&lt;x&gt;/ListOfLocationCriteria/&lt;x&gt;/Entry/ ExitSpecificArea/EllipsoidArcArea/Center</w:t>
      </w:r>
      <w:r>
        <w:rPr>
          <w:noProof/>
        </w:rPr>
        <w:tab/>
      </w:r>
      <w:r>
        <w:rPr>
          <w:noProof/>
        </w:rPr>
        <w:fldChar w:fldCharType="begin"/>
      </w:r>
      <w:r>
        <w:rPr>
          <w:noProof/>
        </w:rPr>
        <w:instrText xml:space="preserve"> PAGEREF _Toc152621469 \h </w:instrText>
      </w:r>
      <w:r>
        <w:rPr>
          <w:noProof/>
        </w:rPr>
      </w:r>
      <w:r>
        <w:rPr>
          <w:noProof/>
        </w:rPr>
        <w:fldChar w:fldCharType="separate"/>
      </w:r>
      <w:r>
        <w:rPr>
          <w:noProof/>
        </w:rPr>
        <w:t>422</w:t>
      </w:r>
      <w:r>
        <w:rPr>
          <w:noProof/>
        </w:rPr>
        <w:fldChar w:fldCharType="end"/>
      </w:r>
    </w:p>
    <w:p w14:paraId="1DA728D3" w14:textId="076D48B3" w:rsidR="00300CFB" w:rsidRDefault="00300CFB">
      <w:pPr>
        <w:pStyle w:val="TOC3"/>
        <w:rPr>
          <w:rFonts w:asciiTheme="minorHAnsi" w:eastAsiaTheme="minorEastAsia" w:hAnsiTheme="minorHAnsi" w:cstheme="minorBidi"/>
          <w:noProof/>
          <w:sz w:val="22"/>
          <w:szCs w:val="22"/>
          <w:lang w:val="en-US"/>
        </w:rPr>
      </w:pPr>
      <w:r>
        <w:rPr>
          <w:noProof/>
          <w:lang w:eastAsia="ko-KR"/>
        </w:rPr>
        <w:t>13.2.43B32</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Deaffiliation/&lt;x&gt;/ListOfLocationCriteria/&lt;x&gt;/Entry/ ExitSpecificArea/EllipsoidArcArea/Center/PointCoordinateType</w:t>
      </w:r>
      <w:r>
        <w:rPr>
          <w:noProof/>
        </w:rPr>
        <w:tab/>
      </w:r>
      <w:r>
        <w:rPr>
          <w:noProof/>
        </w:rPr>
        <w:fldChar w:fldCharType="begin"/>
      </w:r>
      <w:r>
        <w:rPr>
          <w:noProof/>
        </w:rPr>
        <w:instrText xml:space="preserve"> PAGEREF _Toc152621470 \h </w:instrText>
      </w:r>
      <w:r>
        <w:rPr>
          <w:noProof/>
        </w:rPr>
      </w:r>
      <w:r>
        <w:rPr>
          <w:noProof/>
        </w:rPr>
        <w:fldChar w:fldCharType="separate"/>
      </w:r>
      <w:r>
        <w:rPr>
          <w:noProof/>
        </w:rPr>
        <w:t>422</w:t>
      </w:r>
      <w:r>
        <w:rPr>
          <w:noProof/>
        </w:rPr>
        <w:fldChar w:fldCharType="end"/>
      </w:r>
    </w:p>
    <w:p w14:paraId="30D5F614" w14:textId="26AA818C" w:rsidR="00300CFB" w:rsidRDefault="00300CFB">
      <w:pPr>
        <w:pStyle w:val="TOC3"/>
        <w:rPr>
          <w:rFonts w:asciiTheme="minorHAnsi" w:eastAsiaTheme="minorEastAsia" w:hAnsiTheme="minorHAnsi" w:cstheme="minorBidi"/>
          <w:noProof/>
          <w:sz w:val="22"/>
          <w:szCs w:val="22"/>
          <w:lang w:val="en-US"/>
        </w:rPr>
      </w:pPr>
      <w:r>
        <w:rPr>
          <w:noProof/>
          <w:lang w:eastAsia="ko-KR"/>
        </w:rPr>
        <w:t>13.2.43B33</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Deaffiliation/&lt;x&gt;/ListOfLocationCriteria/&lt;x&gt;/Entry/ ExitSpecificArea/EllipsoidArcArea/Center/PointCoordinateType/ Longitude</w:t>
      </w:r>
      <w:r>
        <w:rPr>
          <w:noProof/>
        </w:rPr>
        <w:tab/>
      </w:r>
      <w:r>
        <w:rPr>
          <w:noProof/>
        </w:rPr>
        <w:fldChar w:fldCharType="begin"/>
      </w:r>
      <w:r>
        <w:rPr>
          <w:noProof/>
        </w:rPr>
        <w:instrText xml:space="preserve"> PAGEREF _Toc152621471 \h </w:instrText>
      </w:r>
      <w:r>
        <w:rPr>
          <w:noProof/>
        </w:rPr>
      </w:r>
      <w:r>
        <w:rPr>
          <w:noProof/>
        </w:rPr>
        <w:fldChar w:fldCharType="separate"/>
      </w:r>
      <w:r>
        <w:rPr>
          <w:noProof/>
        </w:rPr>
        <w:t>422</w:t>
      </w:r>
      <w:r>
        <w:rPr>
          <w:noProof/>
        </w:rPr>
        <w:fldChar w:fldCharType="end"/>
      </w:r>
    </w:p>
    <w:p w14:paraId="1B4E256D" w14:textId="42A16A52" w:rsidR="00300CFB" w:rsidRDefault="00300CFB">
      <w:pPr>
        <w:pStyle w:val="TOC3"/>
        <w:rPr>
          <w:rFonts w:asciiTheme="minorHAnsi" w:eastAsiaTheme="minorEastAsia" w:hAnsiTheme="minorHAnsi" w:cstheme="minorBidi"/>
          <w:noProof/>
          <w:sz w:val="22"/>
          <w:szCs w:val="22"/>
          <w:lang w:val="en-US"/>
        </w:rPr>
      </w:pPr>
      <w:r>
        <w:rPr>
          <w:noProof/>
          <w:lang w:eastAsia="ko-KR"/>
        </w:rPr>
        <w:t>13.2.43B3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Deaffiliation/&lt;x&gt;/ListOfLocationCriteria/&lt;x&gt;/Entry/ ExitSpecificArea/EllipsoidArcArea/Center/PointCoordinateType/ Latitude</w:t>
      </w:r>
      <w:r>
        <w:rPr>
          <w:noProof/>
        </w:rPr>
        <w:tab/>
      </w:r>
      <w:r>
        <w:rPr>
          <w:noProof/>
        </w:rPr>
        <w:fldChar w:fldCharType="begin"/>
      </w:r>
      <w:r>
        <w:rPr>
          <w:noProof/>
        </w:rPr>
        <w:instrText xml:space="preserve"> PAGEREF _Toc152621472 \h </w:instrText>
      </w:r>
      <w:r>
        <w:rPr>
          <w:noProof/>
        </w:rPr>
      </w:r>
      <w:r>
        <w:rPr>
          <w:noProof/>
        </w:rPr>
        <w:fldChar w:fldCharType="separate"/>
      </w:r>
      <w:r>
        <w:rPr>
          <w:noProof/>
        </w:rPr>
        <w:t>423</w:t>
      </w:r>
      <w:r>
        <w:rPr>
          <w:noProof/>
        </w:rPr>
        <w:fldChar w:fldCharType="end"/>
      </w:r>
    </w:p>
    <w:p w14:paraId="1FFE7701" w14:textId="3C257EA7" w:rsidR="00300CFB" w:rsidRDefault="00300CFB">
      <w:pPr>
        <w:pStyle w:val="TOC3"/>
        <w:rPr>
          <w:rFonts w:asciiTheme="minorHAnsi" w:eastAsiaTheme="minorEastAsia" w:hAnsiTheme="minorHAnsi" w:cstheme="minorBidi"/>
          <w:noProof/>
          <w:sz w:val="22"/>
          <w:szCs w:val="22"/>
          <w:lang w:val="en-US"/>
        </w:rPr>
      </w:pPr>
      <w:r>
        <w:rPr>
          <w:noProof/>
          <w:lang w:eastAsia="ko-KR"/>
        </w:rPr>
        <w:t>13.2.43B35</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Deaffiliation/&lt;x&gt;/ListOfLocationCriteria/&lt;x&gt;/Entry/ ExitSpecificArea/EllipsoidArcArea/Radius</w:t>
      </w:r>
      <w:r>
        <w:rPr>
          <w:noProof/>
        </w:rPr>
        <w:tab/>
      </w:r>
      <w:r>
        <w:rPr>
          <w:noProof/>
        </w:rPr>
        <w:fldChar w:fldCharType="begin"/>
      </w:r>
      <w:r>
        <w:rPr>
          <w:noProof/>
        </w:rPr>
        <w:instrText xml:space="preserve"> PAGEREF _Toc152621473 \h </w:instrText>
      </w:r>
      <w:r>
        <w:rPr>
          <w:noProof/>
        </w:rPr>
      </w:r>
      <w:r>
        <w:rPr>
          <w:noProof/>
        </w:rPr>
        <w:fldChar w:fldCharType="separate"/>
      </w:r>
      <w:r>
        <w:rPr>
          <w:noProof/>
        </w:rPr>
        <w:t>423</w:t>
      </w:r>
      <w:r>
        <w:rPr>
          <w:noProof/>
        </w:rPr>
        <w:fldChar w:fldCharType="end"/>
      </w:r>
    </w:p>
    <w:p w14:paraId="002821E1" w14:textId="1F70E4C3" w:rsidR="00300CFB" w:rsidRDefault="00300CFB">
      <w:pPr>
        <w:pStyle w:val="TOC3"/>
        <w:rPr>
          <w:rFonts w:asciiTheme="minorHAnsi" w:eastAsiaTheme="minorEastAsia" w:hAnsiTheme="minorHAnsi" w:cstheme="minorBidi"/>
          <w:noProof/>
          <w:sz w:val="22"/>
          <w:szCs w:val="22"/>
          <w:lang w:val="en-US"/>
        </w:rPr>
      </w:pPr>
      <w:r>
        <w:rPr>
          <w:noProof/>
          <w:lang w:eastAsia="ko-KR"/>
        </w:rPr>
        <w:t>13.2.43B36</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Deaffiliation/&lt;x&gt;/ListOfLocationCriteria/&lt;x&gt;/Entry/ ExitSpecificArea/EllipsoidArcArea/OffsetAngle</w:t>
      </w:r>
      <w:r>
        <w:rPr>
          <w:noProof/>
        </w:rPr>
        <w:tab/>
      </w:r>
      <w:r>
        <w:rPr>
          <w:noProof/>
        </w:rPr>
        <w:fldChar w:fldCharType="begin"/>
      </w:r>
      <w:r>
        <w:rPr>
          <w:noProof/>
        </w:rPr>
        <w:instrText xml:space="preserve"> PAGEREF _Toc152621474 \h </w:instrText>
      </w:r>
      <w:r>
        <w:rPr>
          <w:noProof/>
        </w:rPr>
      </w:r>
      <w:r>
        <w:rPr>
          <w:noProof/>
        </w:rPr>
        <w:fldChar w:fldCharType="separate"/>
      </w:r>
      <w:r>
        <w:rPr>
          <w:noProof/>
        </w:rPr>
        <w:t>423</w:t>
      </w:r>
      <w:r>
        <w:rPr>
          <w:noProof/>
        </w:rPr>
        <w:fldChar w:fldCharType="end"/>
      </w:r>
    </w:p>
    <w:p w14:paraId="1EA87747" w14:textId="4700595D" w:rsidR="00300CFB" w:rsidRDefault="00300CFB">
      <w:pPr>
        <w:pStyle w:val="TOC3"/>
        <w:rPr>
          <w:rFonts w:asciiTheme="minorHAnsi" w:eastAsiaTheme="minorEastAsia" w:hAnsiTheme="minorHAnsi" w:cstheme="minorBidi"/>
          <w:noProof/>
          <w:sz w:val="22"/>
          <w:szCs w:val="22"/>
          <w:lang w:val="en-US"/>
        </w:rPr>
      </w:pPr>
      <w:r>
        <w:rPr>
          <w:noProof/>
          <w:lang w:eastAsia="ko-KR"/>
        </w:rPr>
        <w:t>13.2.43B37</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Deaffiliation/&lt;x&gt;/ListOfLocationCriteria/&lt;x&gt;/Entry/ ExitSpecificArea/EllipsoidArcArea/</w:t>
      </w:r>
      <w:r>
        <w:rPr>
          <w:noProof/>
          <w:lang w:eastAsia="ko-KR"/>
        </w:rPr>
        <w:t>IncludedAngle</w:t>
      </w:r>
      <w:r>
        <w:rPr>
          <w:noProof/>
        </w:rPr>
        <w:tab/>
      </w:r>
      <w:r>
        <w:rPr>
          <w:noProof/>
        </w:rPr>
        <w:fldChar w:fldCharType="begin"/>
      </w:r>
      <w:r>
        <w:rPr>
          <w:noProof/>
        </w:rPr>
        <w:instrText xml:space="preserve"> PAGEREF _Toc152621475 \h </w:instrText>
      </w:r>
      <w:r>
        <w:rPr>
          <w:noProof/>
        </w:rPr>
      </w:r>
      <w:r>
        <w:rPr>
          <w:noProof/>
        </w:rPr>
        <w:fldChar w:fldCharType="separate"/>
      </w:r>
      <w:r>
        <w:rPr>
          <w:noProof/>
        </w:rPr>
        <w:t>424</w:t>
      </w:r>
      <w:r>
        <w:rPr>
          <w:noProof/>
        </w:rPr>
        <w:fldChar w:fldCharType="end"/>
      </w:r>
    </w:p>
    <w:p w14:paraId="3FF49DA9" w14:textId="2BCE7AE7" w:rsidR="00300CFB" w:rsidRDefault="00300CFB">
      <w:pPr>
        <w:pStyle w:val="TOC3"/>
        <w:rPr>
          <w:rFonts w:asciiTheme="minorHAnsi" w:eastAsiaTheme="minorEastAsia" w:hAnsiTheme="minorHAnsi" w:cstheme="minorBidi"/>
          <w:noProof/>
          <w:sz w:val="22"/>
          <w:szCs w:val="22"/>
          <w:lang w:val="en-US"/>
        </w:rPr>
      </w:pPr>
      <w:r>
        <w:rPr>
          <w:noProof/>
          <w:lang w:eastAsia="ko-KR"/>
        </w:rPr>
        <w:t>13.2.43B38</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Deaffiliation/&lt;x&gt;/ListOfLocationCriteria/&lt;x&gt;/Entry/ ExitSpecificArea/Speed</w:t>
      </w:r>
      <w:r>
        <w:rPr>
          <w:noProof/>
        </w:rPr>
        <w:tab/>
      </w:r>
      <w:r>
        <w:rPr>
          <w:noProof/>
        </w:rPr>
        <w:fldChar w:fldCharType="begin"/>
      </w:r>
      <w:r>
        <w:rPr>
          <w:noProof/>
        </w:rPr>
        <w:instrText xml:space="preserve"> PAGEREF _Toc152621476 \h </w:instrText>
      </w:r>
      <w:r>
        <w:rPr>
          <w:noProof/>
        </w:rPr>
      </w:r>
      <w:r>
        <w:rPr>
          <w:noProof/>
        </w:rPr>
        <w:fldChar w:fldCharType="separate"/>
      </w:r>
      <w:r>
        <w:rPr>
          <w:noProof/>
        </w:rPr>
        <w:t>424</w:t>
      </w:r>
      <w:r>
        <w:rPr>
          <w:noProof/>
        </w:rPr>
        <w:fldChar w:fldCharType="end"/>
      </w:r>
    </w:p>
    <w:p w14:paraId="26512D78" w14:textId="6A6C569C" w:rsidR="00300CFB" w:rsidRDefault="00300CFB">
      <w:pPr>
        <w:pStyle w:val="TOC3"/>
        <w:rPr>
          <w:rFonts w:asciiTheme="minorHAnsi" w:eastAsiaTheme="minorEastAsia" w:hAnsiTheme="minorHAnsi" w:cstheme="minorBidi"/>
          <w:noProof/>
          <w:sz w:val="22"/>
          <w:szCs w:val="22"/>
          <w:lang w:val="en-US"/>
        </w:rPr>
      </w:pPr>
      <w:r>
        <w:rPr>
          <w:noProof/>
          <w:lang w:eastAsia="ko-KR"/>
        </w:rPr>
        <w:t>13.2.43B39</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Deaffiliation/&lt;x&gt;/ListOfLocationCriteria/&lt;x&gt;/Entry/ ExitSpecificArea/Speed/MinimumSpeed</w:t>
      </w:r>
      <w:r>
        <w:rPr>
          <w:noProof/>
        </w:rPr>
        <w:tab/>
      </w:r>
      <w:r>
        <w:rPr>
          <w:noProof/>
        </w:rPr>
        <w:fldChar w:fldCharType="begin"/>
      </w:r>
      <w:r>
        <w:rPr>
          <w:noProof/>
        </w:rPr>
        <w:instrText xml:space="preserve"> PAGEREF _Toc152621477 \h </w:instrText>
      </w:r>
      <w:r>
        <w:rPr>
          <w:noProof/>
        </w:rPr>
      </w:r>
      <w:r>
        <w:rPr>
          <w:noProof/>
        </w:rPr>
        <w:fldChar w:fldCharType="separate"/>
      </w:r>
      <w:r>
        <w:rPr>
          <w:noProof/>
        </w:rPr>
        <w:t>424</w:t>
      </w:r>
      <w:r>
        <w:rPr>
          <w:noProof/>
        </w:rPr>
        <w:fldChar w:fldCharType="end"/>
      </w:r>
    </w:p>
    <w:p w14:paraId="134A1C9A" w14:textId="31A415D0" w:rsidR="00300CFB" w:rsidRDefault="00300CFB">
      <w:pPr>
        <w:pStyle w:val="TOC3"/>
        <w:rPr>
          <w:rFonts w:asciiTheme="minorHAnsi" w:eastAsiaTheme="minorEastAsia" w:hAnsiTheme="minorHAnsi" w:cstheme="minorBidi"/>
          <w:noProof/>
          <w:sz w:val="22"/>
          <w:szCs w:val="22"/>
          <w:lang w:val="en-US"/>
        </w:rPr>
      </w:pPr>
      <w:r>
        <w:rPr>
          <w:noProof/>
          <w:lang w:eastAsia="ko-KR"/>
        </w:rPr>
        <w:t>13.2.43B40</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Deaffiliation/&lt;x&gt;/ListOfLocationCriteria/&lt;x&gt;/Entry/ ExitSpecificArea/Speed/MaximumSpeed</w:t>
      </w:r>
      <w:r>
        <w:rPr>
          <w:noProof/>
        </w:rPr>
        <w:tab/>
      </w:r>
      <w:r>
        <w:rPr>
          <w:noProof/>
        </w:rPr>
        <w:fldChar w:fldCharType="begin"/>
      </w:r>
      <w:r>
        <w:rPr>
          <w:noProof/>
        </w:rPr>
        <w:instrText xml:space="preserve"> PAGEREF _Toc152621478 \h </w:instrText>
      </w:r>
      <w:r>
        <w:rPr>
          <w:noProof/>
        </w:rPr>
      </w:r>
      <w:r>
        <w:rPr>
          <w:noProof/>
        </w:rPr>
        <w:fldChar w:fldCharType="separate"/>
      </w:r>
      <w:r>
        <w:rPr>
          <w:noProof/>
        </w:rPr>
        <w:t>425</w:t>
      </w:r>
      <w:r>
        <w:rPr>
          <w:noProof/>
        </w:rPr>
        <w:fldChar w:fldCharType="end"/>
      </w:r>
    </w:p>
    <w:p w14:paraId="1D3808C7" w14:textId="1AB33914" w:rsidR="00300CFB" w:rsidRDefault="00300CFB">
      <w:pPr>
        <w:pStyle w:val="TOC3"/>
        <w:rPr>
          <w:rFonts w:asciiTheme="minorHAnsi" w:eastAsiaTheme="minorEastAsia" w:hAnsiTheme="minorHAnsi" w:cstheme="minorBidi"/>
          <w:noProof/>
          <w:sz w:val="22"/>
          <w:szCs w:val="22"/>
          <w:lang w:val="en-US"/>
        </w:rPr>
      </w:pPr>
      <w:r>
        <w:rPr>
          <w:noProof/>
          <w:lang w:eastAsia="ko-KR"/>
        </w:rPr>
        <w:t>13.2.43B4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Deaffiliation/&lt;x&gt;/ListOfLocationCriteria/&lt;x&gt;/Entry/ ExitSpecificArea/Heading</w:t>
      </w:r>
      <w:r>
        <w:rPr>
          <w:noProof/>
        </w:rPr>
        <w:tab/>
      </w:r>
      <w:r>
        <w:rPr>
          <w:noProof/>
        </w:rPr>
        <w:fldChar w:fldCharType="begin"/>
      </w:r>
      <w:r>
        <w:rPr>
          <w:noProof/>
        </w:rPr>
        <w:instrText xml:space="preserve"> PAGEREF _Toc152621479 \h </w:instrText>
      </w:r>
      <w:r>
        <w:rPr>
          <w:noProof/>
        </w:rPr>
      </w:r>
      <w:r>
        <w:rPr>
          <w:noProof/>
        </w:rPr>
        <w:fldChar w:fldCharType="separate"/>
      </w:r>
      <w:r>
        <w:rPr>
          <w:noProof/>
        </w:rPr>
        <w:t>425</w:t>
      </w:r>
      <w:r>
        <w:rPr>
          <w:noProof/>
        </w:rPr>
        <w:fldChar w:fldCharType="end"/>
      </w:r>
    </w:p>
    <w:p w14:paraId="09B5830D" w14:textId="54A1DD29" w:rsidR="00300CFB" w:rsidRDefault="00300CFB">
      <w:pPr>
        <w:pStyle w:val="TOC3"/>
        <w:rPr>
          <w:rFonts w:asciiTheme="minorHAnsi" w:eastAsiaTheme="minorEastAsia" w:hAnsiTheme="minorHAnsi" w:cstheme="minorBidi"/>
          <w:noProof/>
          <w:sz w:val="22"/>
          <w:szCs w:val="22"/>
          <w:lang w:val="en-US"/>
        </w:rPr>
      </w:pPr>
      <w:r>
        <w:rPr>
          <w:noProof/>
          <w:lang w:eastAsia="ko-KR"/>
        </w:rPr>
        <w:t>13.2.43B42</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Deaffiliation/&lt;x&gt;/ListOfLocationCriteria/&lt;x&gt;/Entry/ ExitSpecificArea/Heading/MinimumHeading</w:t>
      </w:r>
      <w:r>
        <w:rPr>
          <w:noProof/>
        </w:rPr>
        <w:tab/>
      </w:r>
      <w:r>
        <w:rPr>
          <w:noProof/>
        </w:rPr>
        <w:fldChar w:fldCharType="begin"/>
      </w:r>
      <w:r>
        <w:rPr>
          <w:noProof/>
        </w:rPr>
        <w:instrText xml:space="preserve"> PAGEREF _Toc152621480 \h </w:instrText>
      </w:r>
      <w:r>
        <w:rPr>
          <w:noProof/>
        </w:rPr>
      </w:r>
      <w:r>
        <w:rPr>
          <w:noProof/>
        </w:rPr>
        <w:fldChar w:fldCharType="separate"/>
      </w:r>
      <w:r>
        <w:rPr>
          <w:noProof/>
        </w:rPr>
        <w:t>425</w:t>
      </w:r>
      <w:r>
        <w:rPr>
          <w:noProof/>
        </w:rPr>
        <w:fldChar w:fldCharType="end"/>
      </w:r>
    </w:p>
    <w:p w14:paraId="13714B83" w14:textId="3BB644FF" w:rsidR="00300CFB" w:rsidRDefault="00300CFB">
      <w:pPr>
        <w:pStyle w:val="TOC3"/>
        <w:rPr>
          <w:rFonts w:asciiTheme="minorHAnsi" w:eastAsiaTheme="minorEastAsia" w:hAnsiTheme="minorHAnsi" w:cstheme="minorBidi"/>
          <w:noProof/>
          <w:sz w:val="22"/>
          <w:szCs w:val="22"/>
          <w:lang w:val="en-US"/>
        </w:rPr>
      </w:pPr>
      <w:r>
        <w:rPr>
          <w:noProof/>
          <w:lang w:eastAsia="ko-KR"/>
        </w:rPr>
        <w:t>13.2.43B43</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Deaffiliation/&lt;x&gt;/ListOfLocationCriteria/&lt;x&gt;/Entry/ ExitSpecificArea/Heading/MaximumHeading</w:t>
      </w:r>
      <w:r>
        <w:rPr>
          <w:noProof/>
        </w:rPr>
        <w:tab/>
      </w:r>
      <w:r>
        <w:rPr>
          <w:noProof/>
        </w:rPr>
        <w:fldChar w:fldCharType="begin"/>
      </w:r>
      <w:r>
        <w:rPr>
          <w:noProof/>
        </w:rPr>
        <w:instrText xml:space="preserve"> PAGEREF _Toc152621481 \h </w:instrText>
      </w:r>
      <w:r>
        <w:rPr>
          <w:noProof/>
        </w:rPr>
      </w:r>
      <w:r>
        <w:rPr>
          <w:noProof/>
        </w:rPr>
        <w:fldChar w:fldCharType="separate"/>
      </w:r>
      <w:r>
        <w:rPr>
          <w:noProof/>
        </w:rPr>
        <w:t>426</w:t>
      </w:r>
      <w:r>
        <w:rPr>
          <w:noProof/>
        </w:rPr>
        <w:fldChar w:fldCharType="end"/>
      </w:r>
    </w:p>
    <w:p w14:paraId="7C6AA67F" w14:textId="65C66D1E" w:rsidR="00300CFB" w:rsidRDefault="00300CFB">
      <w:pPr>
        <w:pStyle w:val="TOC3"/>
        <w:rPr>
          <w:rFonts w:asciiTheme="minorHAnsi" w:eastAsiaTheme="minorEastAsia" w:hAnsiTheme="minorHAnsi" w:cstheme="minorBidi"/>
          <w:noProof/>
          <w:sz w:val="22"/>
          <w:szCs w:val="22"/>
          <w:lang w:val="en-US"/>
        </w:rPr>
      </w:pPr>
      <w:r>
        <w:rPr>
          <w:noProof/>
          <w:lang w:eastAsia="ko-KR"/>
        </w:rPr>
        <w:t>13.2.43B4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Deaffiliation/&lt;x&gt;/ListOfActiveFunctionalAliases</w:t>
      </w:r>
      <w:r>
        <w:rPr>
          <w:noProof/>
        </w:rPr>
        <w:tab/>
      </w:r>
      <w:r>
        <w:rPr>
          <w:noProof/>
        </w:rPr>
        <w:fldChar w:fldCharType="begin"/>
      </w:r>
      <w:r>
        <w:rPr>
          <w:noProof/>
        </w:rPr>
        <w:instrText xml:space="preserve"> PAGEREF _Toc152621482 \h </w:instrText>
      </w:r>
      <w:r>
        <w:rPr>
          <w:noProof/>
        </w:rPr>
      </w:r>
      <w:r>
        <w:rPr>
          <w:noProof/>
        </w:rPr>
        <w:fldChar w:fldCharType="separate"/>
      </w:r>
      <w:r>
        <w:rPr>
          <w:noProof/>
        </w:rPr>
        <w:t>426</w:t>
      </w:r>
      <w:r>
        <w:rPr>
          <w:noProof/>
        </w:rPr>
        <w:fldChar w:fldCharType="end"/>
      </w:r>
    </w:p>
    <w:p w14:paraId="22824209" w14:textId="7C447A7E" w:rsidR="00300CFB" w:rsidRDefault="00300CFB">
      <w:pPr>
        <w:pStyle w:val="TOC3"/>
        <w:rPr>
          <w:rFonts w:asciiTheme="minorHAnsi" w:eastAsiaTheme="minorEastAsia" w:hAnsiTheme="minorHAnsi" w:cstheme="minorBidi"/>
          <w:noProof/>
          <w:sz w:val="22"/>
          <w:szCs w:val="22"/>
          <w:lang w:val="en-US"/>
        </w:rPr>
      </w:pPr>
      <w:r>
        <w:rPr>
          <w:noProof/>
          <w:lang w:eastAsia="ko-KR"/>
        </w:rPr>
        <w:t>13.2.43B45</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Deaffiliation/&lt;x&gt;/ListOfActiveFunctionalAliases/&lt;x&gt;</w:t>
      </w:r>
      <w:r>
        <w:rPr>
          <w:noProof/>
        </w:rPr>
        <w:tab/>
      </w:r>
      <w:r>
        <w:rPr>
          <w:noProof/>
        </w:rPr>
        <w:fldChar w:fldCharType="begin"/>
      </w:r>
      <w:r>
        <w:rPr>
          <w:noProof/>
        </w:rPr>
        <w:instrText xml:space="preserve"> PAGEREF _Toc152621483 \h </w:instrText>
      </w:r>
      <w:r>
        <w:rPr>
          <w:noProof/>
        </w:rPr>
      </w:r>
      <w:r>
        <w:rPr>
          <w:noProof/>
        </w:rPr>
        <w:fldChar w:fldCharType="separate"/>
      </w:r>
      <w:r>
        <w:rPr>
          <w:noProof/>
        </w:rPr>
        <w:t>426</w:t>
      </w:r>
      <w:r>
        <w:rPr>
          <w:noProof/>
        </w:rPr>
        <w:fldChar w:fldCharType="end"/>
      </w:r>
    </w:p>
    <w:p w14:paraId="7A2C1C52" w14:textId="7CE7F4F0" w:rsidR="00300CFB" w:rsidRDefault="00300CFB">
      <w:pPr>
        <w:pStyle w:val="TOC3"/>
        <w:rPr>
          <w:rFonts w:asciiTheme="minorHAnsi" w:eastAsiaTheme="minorEastAsia" w:hAnsiTheme="minorHAnsi" w:cstheme="minorBidi"/>
          <w:noProof/>
          <w:sz w:val="22"/>
          <w:szCs w:val="22"/>
          <w:lang w:val="en-US"/>
        </w:rPr>
      </w:pPr>
      <w:r>
        <w:rPr>
          <w:noProof/>
          <w:lang w:eastAsia="ko-KR"/>
        </w:rPr>
        <w:t>13.2.43B46</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Deaffiliation/&lt;x&gt;/ListOfActiveFunctionalAliases/&lt;x&gt;/Entry</w:t>
      </w:r>
      <w:r>
        <w:rPr>
          <w:noProof/>
        </w:rPr>
        <w:tab/>
      </w:r>
      <w:r>
        <w:rPr>
          <w:noProof/>
        </w:rPr>
        <w:fldChar w:fldCharType="begin"/>
      </w:r>
      <w:r>
        <w:rPr>
          <w:noProof/>
        </w:rPr>
        <w:instrText xml:space="preserve"> PAGEREF _Toc152621484 \h </w:instrText>
      </w:r>
      <w:r>
        <w:rPr>
          <w:noProof/>
        </w:rPr>
      </w:r>
      <w:r>
        <w:rPr>
          <w:noProof/>
        </w:rPr>
        <w:fldChar w:fldCharType="separate"/>
      </w:r>
      <w:r>
        <w:rPr>
          <w:noProof/>
        </w:rPr>
        <w:t>426</w:t>
      </w:r>
      <w:r>
        <w:rPr>
          <w:noProof/>
        </w:rPr>
        <w:fldChar w:fldCharType="end"/>
      </w:r>
    </w:p>
    <w:p w14:paraId="094779D1" w14:textId="675A607B" w:rsidR="00300CFB" w:rsidRDefault="00300CFB">
      <w:pPr>
        <w:pStyle w:val="TOC3"/>
        <w:rPr>
          <w:rFonts w:asciiTheme="minorHAnsi" w:eastAsiaTheme="minorEastAsia" w:hAnsiTheme="minorHAnsi" w:cstheme="minorBidi"/>
          <w:noProof/>
          <w:sz w:val="22"/>
          <w:szCs w:val="22"/>
          <w:lang w:val="en-US"/>
        </w:rPr>
      </w:pPr>
      <w:r>
        <w:rPr>
          <w:noProof/>
          <w:lang w:eastAsia="ko-KR"/>
        </w:rPr>
        <w:t>13.2.43B47</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RulesForDeaffiliation/&lt;x&gt;/ListOfActiveFunctionalAliases/&lt;x&gt;/Entry/ FunctionalAlias</w:t>
      </w:r>
      <w:r>
        <w:rPr>
          <w:noProof/>
        </w:rPr>
        <w:tab/>
      </w:r>
      <w:r>
        <w:rPr>
          <w:noProof/>
        </w:rPr>
        <w:fldChar w:fldCharType="begin"/>
      </w:r>
      <w:r>
        <w:rPr>
          <w:noProof/>
        </w:rPr>
        <w:instrText xml:space="preserve"> PAGEREF _Toc152621485 \h </w:instrText>
      </w:r>
      <w:r>
        <w:rPr>
          <w:noProof/>
        </w:rPr>
      </w:r>
      <w:r>
        <w:rPr>
          <w:noProof/>
        </w:rPr>
        <w:fldChar w:fldCharType="separate"/>
      </w:r>
      <w:r>
        <w:rPr>
          <w:noProof/>
        </w:rPr>
        <w:t>427</w:t>
      </w:r>
      <w:r>
        <w:rPr>
          <w:noProof/>
        </w:rPr>
        <w:fldChar w:fldCharType="end"/>
      </w:r>
    </w:p>
    <w:p w14:paraId="1618FC81" w14:textId="1F33062A" w:rsidR="00300CFB" w:rsidRDefault="00300CFB">
      <w:pPr>
        <w:pStyle w:val="TOC3"/>
        <w:rPr>
          <w:rFonts w:asciiTheme="minorHAnsi" w:eastAsiaTheme="minorEastAsia" w:hAnsiTheme="minorHAnsi" w:cstheme="minorBidi"/>
          <w:noProof/>
          <w:sz w:val="22"/>
          <w:szCs w:val="22"/>
          <w:lang w:val="en-US"/>
        </w:rPr>
      </w:pPr>
      <w:r>
        <w:rPr>
          <w:noProof/>
          <w:lang w:eastAsia="ko-KR"/>
        </w:rPr>
        <w:t>13.2.43C</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ManualDeaffiliationNotAllowedIfAffiliationRulesAreMet</w:t>
      </w:r>
      <w:r>
        <w:rPr>
          <w:noProof/>
        </w:rPr>
        <w:tab/>
      </w:r>
      <w:r>
        <w:rPr>
          <w:noProof/>
        </w:rPr>
        <w:fldChar w:fldCharType="begin"/>
      </w:r>
      <w:r>
        <w:rPr>
          <w:noProof/>
        </w:rPr>
        <w:instrText xml:space="preserve"> PAGEREF _Toc152621486 \h </w:instrText>
      </w:r>
      <w:r>
        <w:rPr>
          <w:noProof/>
        </w:rPr>
      </w:r>
      <w:r>
        <w:rPr>
          <w:noProof/>
        </w:rPr>
        <w:fldChar w:fldCharType="separate"/>
      </w:r>
      <w:r>
        <w:rPr>
          <w:noProof/>
        </w:rPr>
        <w:t>427</w:t>
      </w:r>
      <w:r>
        <w:rPr>
          <w:noProof/>
        </w:rPr>
        <w:fldChar w:fldCharType="end"/>
      </w:r>
    </w:p>
    <w:p w14:paraId="579B8F78" w14:textId="7141A5C3"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4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DisplayName</w:t>
      </w:r>
      <w:r>
        <w:rPr>
          <w:noProof/>
        </w:rPr>
        <w:tab/>
      </w:r>
      <w:r>
        <w:rPr>
          <w:noProof/>
        </w:rPr>
        <w:fldChar w:fldCharType="begin"/>
      </w:r>
      <w:r>
        <w:rPr>
          <w:noProof/>
        </w:rPr>
        <w:instrText xml:space="preserve"> PAGEREF _Toc152621487 \h </w:instrText>
      </w:r>
      <w:r>
        <w:rPr>
          <w:noProof/>
        </w:rPr>
      </w:r>
      <w:r>
        <w:rPr>
          <w:noProof/>
        </w:rPr>
        <w:fldChar w:fldCharType="separate"/>
      </w:r>
      <w:r>
        <w:rPr>
          <w:noProof/>
        </w:rPr>
        <w:t>427</w:t>
      </w:r>
      <w:r>
        <w:rPr>
          <w:noProof/>
        </w:rPr>
        <w:fldChar w:fldCharType="end"/>
      </w:r>
    </w:p>
    <w:p w14:paraId="05DBC7B0" w14:textId="67980783"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45</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488 \h </w:instrText>
      </w:r>
      <w:r>
        <w:rPr>
          <w:noProof/>
        </w:rPr>
      </w:r>
      <w:r>
        <w:rPr>
          <w:noProof/>
        </w:rPr>
        <w:fldChar w:fldCharType="separate"/>
      </w:r>
      <w:r>
        <w:rPr>
          <w:noProof/>
        </w:rPr>
        <w:t>427</w:t>
      </w:r>
      <w:r>
        <w:rPr>
          <w:noProof/>
        </w:rPr>
        <w:fldChar w:fldCharType="end"/>
      </w:r>
    </w:p>
    <w:p w14:paraId="5B885D4A" w14:textId="1FE6575C"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46</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489 \h </w:instrText>
      </w:r>
      <w:r>
        <w:rPr>
          <w:noProof/>
        </w:rPr>
      </w:r>
      <w:r>
        <w:rPr>
          <w:noProof/>
        </w:rPr>
        <w:fldChar w:fldCharType="separate"/>
      </w:r>
      <w:r>
        <w:rPr>
          <w:noProof/>
        </w:rPr>
        <w:t>427</w:t>
      </w:r>
      <w:r>
        <w:rPr>
          <w:noProof/>
        </w:rPr>
        <w:fldChar w:fldCharType="end"/>
      </w:r>
    </w:p>
    <w:p w14:paraId="196FBC1F" w14:textId="591AE1F5"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47</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GMSServID</w:t>
      </w:r>
      <w:r>
        <w:rPr>
          <w:noProof/>
        </w:rPr>
        <w:tab/>
      </w:r>
      <w:r>
        <w:rPr>
          <w:noProof/>
        </w:rPr>
        <w:fldChar w:fldCharType="begin"/>
      </w:r>
      <w:r>
        <w:rPr>
          <w:noProof/>
        </w:rPr>
        <w:instrText xml:space="preserve"> PAGEREF _Toc152621490 \h </w:instrText>
      </w:r>
      <w:r>
        <w:rPr>
          <w:noProof/>
        </w:rPr>
      </w:r>
      <w:r>
        <w:rPr>
          <w:noProof/>
        </w:rPr>
        <w:fldChar w:fldCharType="separate"/>
      </w:r>
      <w:r>
        <w:rPr>
          <w:noProof/>
        </w:rPr>
        <w:t>427</w:t>
      </w:r>
      <w:r>
        <w:rPr>
          <w:noProof/>
        </w:rPr>
        <w:fldChar w:fldCharType="end"/>
      </w:r>
    </w:p>
    <w:p w14:paraId="6E90BBBD" w14:textId="1D54A001"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48</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491 \h </w:instrText>
      </w:r>
      <w:r>
        <w:rPr>
          <w:noProof/>
        </w:rPr>
      </w:r>
      <w:r>
        <w:rPr>
          <w:noProof/>
        </w:rPr>
        <w:fldChar w:fldCharType="separate"/>
      </w:r>
      <w:r>
        <w:rPr>
          <w:noProof/>
        </w:rPr>
        <w:t>428</w:t>
      </w:r>
      <w:r>
        <w:rPr>
          <w:noProof/>
        </w:rPr>
        <w:fldChar w:fldCharType="end"/>
      </w:r>
    </w:p>
    <w:p w14:paraId="417F30A1" w14:textId="64DB72BE"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49</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492 \h </w:instrText>
      </w:r>
      <w:r>
        <w:rPr>
          <w:noProof/>
        </w:rPr>
      </w:r>
      <w:r>
        <w:rPr>
          <w:noProof/>
        </w:rPr>
        <w:fldChar w:fldCharType="separate"/>
      </w:r>
      <w:r>
        <w:rPr>
          <w:noProof/>
        </w:rPr>
        <w:t>428</w:t>
      </w:r>
      <w:r>
        <w:rPr>
          <w:noProof/>
        </w:rPr>
        <w:fldChar w:fldCharType="end"/>
      </w:r>
    </w:p>
    <w:p w14:paraId="47796AC7" w14:textId="7ACE8F97"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50</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IdMSTokenEndPoint</w:t>
      </w:r>
      <w:r>
        <w:rPr>
          <w:noProof/>
        </w:rPr>
        <w:tab/>
      </w:r>
      <w:r>
        <w:rPr>
          <w:noProof/>
        </w:rPr>
        <w:fldChar w:fldCharType="begin"/>
      </w:r>
      <w:r>
        <w:rPr>
          <w:noProof/>
        </w:rPr>
        <w:instrText xml:space="preserve"> PAGEREF _Toc152621493 \h </w:instrText>
      </w:r>
      <w:r>
        <w:rPr>
          <w:noProof/>
        </w:rPr>
      </w:r>
      <w:r>
        <w:rPr>
          <w:noProof/>
        </w:rPr>
        <w:fldChar w:fldCharType="separate"/>
      </w:r>
      <w:r>
        <w:rPr>
          <w:noProof/>
        </w:rPr>
        <w:t>428</w:t>
      </w:r>
      <w:r>
        <w:rPr>
          <w:noProof/>
        </w:rPr>
        <w:fldChar w:fldCharType="end"/>
      </w:r>
    </w:p>
    <w:p w14:paraId="1802296A" w14:textId="1C233B8D"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50A</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494 \h </w:instrText>
      </w:r>
      <w:r>
        <w:rPr>
          <w:noProof/>
        </w:rPr>
      </w:r>
      <w:r>
        <w:rPr>
          <w:noProof/>
        </w:rPr>
        <w:fldChar w:fldCharType="separate"/>
      </w:r>
      <w:r>
        <w:rPr>
          <w:noProof/>
        </w:rPr>
        <w:t>428</w:t>
      </w:r>
      <w:r>
        <w:rPr>
          <w:noProof/>
        </w:rPr>
        <w:fldChar w:fldCharType="end"/>
      </w:r>
    </w:p>
    <w:p w14:paraId="25FB882C" w14:textId="07B4C1D3"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50B</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495 \h </w:instrText>
      </w:r>
      <w:r>
        <w:rPr>
          <w:noProof/>
        </w:rPr>
      </w:r>
      <w:r>
        <w:rPr>
          <w:noProof/>
        </w:rPr>
        <w:fldChar w:fldCharType="separate"/>
      </w:r>
      <w:r>
        <w:rPr>
          <w:noProof/>
        </w:rPr>
        <w:t>428</w:t>
      </w:r>
      <w:r>
        <w:rPr>
          <w:noProof/>
        </w:rPr>
        <w:fldChar w:fldCharType="end"/>
      </w:r>
    </w:p>
    <w:p w14:paraId="3DA3D075" w14:textId="262255C8"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50C</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496 \h </w:instrText>
      </w:r>
      <w:r>
        <w:rPr>
          <w:noProof/>
        </w:rPr>
      </w:r>
      <w:r>
        <w:rPr>
          <w:noProof/>
        </w:rPr>
        <w:fldChar w:fldCharType="separate"/>
      </w:r>
      <w:r>
        <w:rPr>
          <w:noProof/>
        </w:rPr>
        <w:t>428</w:t>
      </w:r>
      <w:r>
        <w:rPr>
          <w:noProof/>
        </w:rPr>
        <w:fldChar w:fldCharType="end"/>
      </w:r>
    </w:p>
    <w:p w14:paraId="5080F57D" w14:textId="0243A073"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50D</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 GroupKMSURI</w:t>
      </w:r>
      <w:r>
        <w:rPr>
          <w:noProof/>
        </w:rPr>
        <w:tab/>
      </w:r>
      <w:r>
        <w:rPr>
          <w:noProof/>
        </w:rPr>
        <w:fldChar w:fldCharType="begin"/>
      </w:r>
      <w:r>
        <w:rPr>
          <w:noProof/>
        </w:rPr>
        <w:instrText xml:space="preserve"> PAGEREF _Toc152621497 \h </w:instrText>
      </w:r>
      <w:r>
        <w:rPr>
          <w:noProof/>
        </w:rPr>
      </w:r>
      <w:r>
        <w:rPr>
          <w:noProof/>
        </w:rPr>
        <w:fldChar w:fldCharType="separate"/>
      </w:r>
      <w:r>
        <w:rPr>
          <w:noProof/>
        </w:rPr>
        <w:t>428</w:t>
      </w:r>
      <w:r>
        <w:rPr>
          <w:noProof/>
        </w:rPr>
        <w:fldChar w:fldCharType="end"/>
      </w:r>
    </w:p>
    <w:p w14:paraId="7E56A635" w14:textId="192B4F3F"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5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Group</w:t>
      </w:r>
      <w:r>
        <w:rPr>
          <w:noProof/>
          <w:lang w:eastAsia="ko-KR"/>
        </w:rPr>
        <w:t>List</w:t>
      </w:r>
      <w:r>
        <w:rPr>
          <w:noProof/>
        </w:rPr>
        <w:t>/&lt;x&gt;/Entry/</w:t>
      </w:r>
      <w:r>
        <w:rPr>
          <w:noProof/>
          <w:lang w:eastAsia="ko-KR"/>
        </w:rPr>
        <w:t xml:space="preserve"> </w:t>
      </w:r>
      <w:r>
        <w:rPr>
          <w:noProof/>
        </w:rPr>
        <w:t>RelativePresentationPriority</w:t>
      </w:r>
      <w:r>
        <w:rPr>
          <w:noProof/>
        </w:rPr>
        <w:tab/>
      </w:r>
      <w:r>
        <w:rPr>
          <w:noProof/>
        </w:rPr>
        <w:fldChar w:fldCharType="begin"/>
      </w:r>
      <w:r>
        <w:rPr>
          <w:noProof/>
        </w:rPr>
        <w:instrText xml:space="preserve"> PAGEREF _Toc152621498 \h </w:instrText>
      </w:r>
      <w:r>
        <w:rPr>
          <w:noProof/>
        </w:rPr>
      </w:r>
      <w:r>
        <w:rPr>
          <w:noProof/>
        </w:rPr>
        <w:fldChar w:fldCharType="separate"/>
      </w:r>
      <w:r>
        <w:rPr>
          <w:noProof/>
        </w:rPr>
        <w:t>428</w:t>
      </w:r>
      <w:r>
        <w:rPr>
          <w:noProof/>
        </w:rPr>
        <w:fldChar w:fldCharType="end"/>
      </w:r>
    </w:p>
    <w:p w14:paraId="5D332B60" w14:textId="1A4813A1"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52</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ImplicitAffiliations</w:t>
      </w:r>
      <w:r>
        <w:rPr>
          <w:noProof/>
        </w:rPr>
        <w:tab/>
      </w:r>
      <w:r>
        <w:rPr>
          <w:noProof/>
        </w:rPr>
        <w:fldChar w:fldCharType="begin"/>
      </w:r>
      <w:r>
        <w:rPr>
          <w:noProof/>
        </w:rPr>
        <w:instrText xml:space="preserve"> PAGEREF _Toc152621499 \h </w:instrText>
      </w:r>
      <w:r>
        <w:rPr>
          <w:noProof/>
        </w:rPr>
      </w:r>
      <w:r>
        <w:rPr>
          <w:noProof/>
        </w:rPr>
        <w:fldChar w:fldCharType="separate"/>
      </w:r>
      <w:r>
        <w:rPr>
          <w:noProof/>
        </w:rPr>
        <w:t>429</w:t>
      </w:r>
      <w:r>
        <w:rPr>
          <w:noProof/>
        </w:rPr>
        <w:fldChar w:fldCharType="end"/>
      </w:r>
    </w:p>
    <w:p w14:paraId="0F13DFEA" w14:textId="22468540"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53</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ImplicitAffiliations/&lt;x&gt;</w:t>
      </w:r>
      <w:r>
        <w:rPr>
          <w:noProof/>
        </w:rPr>
        <w:tab/>
      </w:r>
      <w:r>
        <w:rPr>
          <w:noProof/>
        </w:rPr>
        <w:fldChar w:fldCharType="begin"/>
      </w:r>
      <w:r>
        <w:rPr>
          <w:noProof/>
        </w:rPr>
        <w:instrText xml:space="preserve"> PAGEREF _Toc152621500 \h </w:instrText>
      </w:r>
      <w:r>
        <w:rPr>
          <w:noProof/>
        </w:rPr>
      </w:r>
      <w:r>
        <w:rPr>
          <w:noProof/>
        </w:rPr>
        <w:fldChar w:fldCharType="separate"/>
      </w:r>
      <w:r>
        <w:rPr>
          <w:noProof/>
        </w:rPr>
        <w:t>429</w:t>
      </w:r>
      <w:r>
        <w:rPr>
          <w:noProof/>
        </w:rPr>
        <w:fldChar w:fldCharType="end"/>
      </w:r>
    </w:p>
    <w:p w14:paraId="0881C5EA" w14:textId="38B787F3" w:rsidR="00300CFB" w:rsidRDefault="00300CFB">
      <w:pPr>
        <w:pStyle w:val="TOC3"/>
        <w:rPr>
          <w:rFonts w:asciiTheme="minorHAnsi" w:eastAsiaTheme="minorEastAsia" w:hAnsiTheme="minorHAnsi" w:cstheme="minorBidi"/>
          <w:noProof/>
          <w:sz w:val="22"/>
          <w:szCs w:val="22"/>
          <w:lang w:val="en-US"/>
        </w:rPr>
      </w:pPr>
      <w:r>
        <w:rPr>
          <w:noProof/>
          <w:lang w:eastAsia="ko-KR"/>
        </w:rPr>
        <w:t>13.</w:t>
      </w:r>
      <w:r>
        <w:rPr>
          <w:noProof/>
        </w:rPr>
        <w:t>2.5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ImplicitAffiliations/&lt;x&gt;/Entry</w:t>
      </w:r>
      <w:r>
        <w:rPr>
          <w:noProof/>
        </w:rPr>
        <w:tab/>
      </w:r>
      <w:r>
        <w:rPr>
          <w:noProof/>
        </w:rPr>
        <w:fldChar w:fldCharType="begin"/>
      </w:r>
      <w:r>
        <w:rPr>
          <w:noProof/>
        </w:rPr>
        <w:instrText xml:space="preserve"> PAGEREF _Toc152621501 \h </w:instrText>
      </w:r>
      <w:r>
        <w:rPr>
          <w:noProof/>
        </w:rPr>
      </w:r>
      <w:r>
        <w:rPr>
          <w:noProof/>
        </w:rPr>
        <w:fldChar w:fldCharType="separate"/>
      </w:r>
      <w:r>
        <w:rPr>
          <w:noProof/>
        </w:rPr>
        <w:t>429</w:t>
      </w:r>
      <w:r>
        <w:rPr>
          <w:noProof/>
        </w:rPr>
        <w:fldChar w:fldCharType="end"/>
      </w:r>
    </w:p>
    <w:p w14:paraId="7592546E" w14:textId="4AD74A95"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55</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ImplicitAffiliations/&lt;x&gt;/Entry/MCVideoGroupID</w:t>
      </w:r>
      <w:r>
        <w:rPr>
          <w:noProof/>
        </w:rPr>
        <w:tab/>
      </w:r>
      <w:r>
        <w:rPr>
          <w:noProof/>
        </w:rPr>
        <w:fldChar w:fldCharType="begin"/>
      </w:r>
      <w:r>
        <w:rPr>
          <w:noProof/>
        </w:rPr>
        <w:instrText xml:space="preserve"> PAGEREF _Toc152621502 \h </w:instrText>
      </w:r>
      <w:r>
        <w:rPr>
          <w:noProof/>
        </w:rPr>
      </w:r>
      <w:r>
        <w:rPr>
          <w:noProof/>
        </w:rPr>
        <w:fldChar w:fldCharType="separate"/>
      </w:r>
      <w:r>
        <w:rPr>
          <w:noProof/>
        </w:rPr>
        <w:t>429</w:t>
      </w:r>
      <w:r>
        <w:rPr>
          <w:noProof/>
        </w:rPr>
        <w:fldChar w:fldCharType="end"/>
      </w:r>
    </w:p>
    <w:p w14:paraId="09BE0988" w14:textId="0D279633"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56</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ImplicitAffiliations/&lt;x&gt;/Entry/DisplayName</w:t>
      </w:r>
      <w:r>
        <w:rPr>
          <w:noProof/>
        </w:rPr>
        <w:tab/>
      </w:r>
      <w:r>
        <w:rPr>
          <w:noProof/>
        </w:rPr>
        <w:fldChar w:fldCharType="begin"/>
      </w:r>
      <w:r>
        <w:rPr>
          <w:noProof/>
        </w:rPr>
        <w:instrText xml:space="preserve"> PAGEREF _Toc152621503 \h </w:instrText>
      </w:r>
      <w:r>
        <w:rPr>
          <w:noProof/>
        </w:rPr>
      </w:r>
      <w:r>
        <w:rPr>
          <w:noProof/>
        </w:rPr>
        <w:fldChar w:fldCharType="separate"/>
      </w:r>
      <w:r>
        <w:rPr>
          <w:noProof/>
        </w:rPr>
        <w:t>429</w:t>
      </w:r>
      <w:r>
        <w:rPr>
          <w:noProof/>
        </w:rPr>
        <w:fldChar w:fldCharType="end"/>
      </w:r>
    </w:p>
    <w:p w14:paraId="5A806CC3" w14:textId="2E15C9AA"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57</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PresenceStatus</w:t>
      </w:r>
      <w:r>
        <w:rPr>
          <w:noProof/>
        </w:rPr>
        <w:tab/>
      </w:r>
      <w:r>
        <w:rPr>
          <w:noProof/>
        </w:rPr>
        <w:fldChar w:fldCharType="begin"/>
      </w:r>
      <w:r>
        <w:rPr>
          <w:noProof/>
        </w:rPr>
        <w:instrText xml:space="preserve"> PAGEREF _Toc152621504 \h </w:instrText>
      </w:r>
      <w:r>
        <w:rPr>
          <w:noProof/>
        </w:rPr>
      </w:r>
      <w:r>
        <w:rPr>
          <w:noProof/>
        </w:rPr>
        <w:fldChar w:fldCharType="separate"/>
      </w:r>
      <w:r>
        <w:rPr>
          <w:noProof/>
        </w:rPr>
        <w:t>430</w:t>
      </w:r>
      <w:r>
        <w:rPr>
          <w:noProof/>
        </w:rPr>
        <w:fldChar w:fldCharType="end"/>
      </w:r>
    </w:p>
    <w:p w14:paraId="0BD96430" w14:textId="5A14F3D5"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58</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PresenceStatus/&lt;x&gt;</w:t>
      </w:r>
      <w:r>
        <w:rPr>
          <w:noProof/>
        </w:rPr>
        <w:tab/>
      </w:r>
      <w:r>
        <w:rPr>
          <w:noProof/>
        </w:rPr>
        <w:fldChar w:fldCharType="begin"/>
      </w:r>
      <w:r>
        <w:rPr>
          <w:noProof/>
        </w:rPr>
        <w:instrText xml:space="preserve"> PAGEREF _Toc152621505 \h </w:instrText>
      </w:r>
      <w:r>
        <w:rPr>
          <w:noProof/>
        </w:rPr>
      </w:r>
      <w:r>
        <w:rPr>
          <w:noProof/>
        </w:rPr>
        <w:fldChar w:fldCharType="separate"/>
      </w:r>
      <w:r>
        <w:rPr>
          <w:noProof/>
        </w:rPr>
        <w:t>430</w:t>
      </w:r>
      <w:r>
        <w:rPr>
          <w:noProof/>
        </w:rPr>
        <w:fldChar w:fldCharType="end"/>
      </w:r>
    </w:p>
    <w:p w14:paraId="2DE535C5" w14:textId="1673E919" w:rsidR="00300CFB" w:rsidRDefault="00300CFB">
      <w:pPr>
        <w:pStyle w:val="TOC3"/>
        <w:rPr>
          <w:rFonts w:asciiTheme="minorHAnsi" w:eastAsiaTheme="minorEastAsia" w:hAnsiTheme="minorHAnsi" w:cstheme="minorBidi"/>
          <w:noProof/>
          <w:sz w:val="22"/>
          <w:szCs w:val="22"/>
          <w:lang w:val="en-US"/>
        </w:rPr>
      </w:pPr>
      <w:r>
        <w:rPr>
          <w:noProof/>
          <w:lang w:eastAsia="ko-KR"/>
        </w:rPr>
        <w:t>13.</w:t>
      </w:r>
      <w:r>
        <w:rPr>
          <w:noProof/>
        </w:rPr>
        <w:t>2.59</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PresenceStatus/&lt;x&gt;/Entry</w:t>
      </w:r>
      <w:r>
        <w:rPr>
          <w:noProof/>
        </w:rPr>
        <w:tab/>
      </w:r>
      <w:r>
        <w:rPr>
          <w:noProof/>
        </w:rPr>
        <w:fldChar w:fldCharType="begin"/>
      </w:r>
      <w:r>
        <w:rPr>
          <w:noProof/>
        </w:rPr>
        <w:instrText xml:space="preserve"> PAGEREF _Toc152621506 \h </w:instrText>
      </w:r>
      <w:r>
        <w:rPr>
          <w:noProof/>
        </w:rPr>
      </w:r>
      <w:r>
        <w:rPr>
          <w:noProof/>
        </w:rPr>
        <w:fldChar w:fldCharType="separate"/>
      </w:r>
      <w:r>
        <w:rPr>
          <w:noProof/>
        </w:rPr>
        <w:t>430</w:t>
      </w:r>
      <w:r>
        <w:rPr>
          <w:noProof/>
        </w:rPr>
        <w:fldChar w:fldCharType="end"/>
      </w:r>
    </w:p>
    <w:p w14:paraId="4D4C801C" w14:textId="57984EE0"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60</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PresenceStatus/&lt;x&gt;/Entry/MCVideoGroupID</w:t>
      </w:r>
      <w:r>
        <w:rPr>
          <w:noProof/>
        </w:rPr>
        <w:tab/>
      </w:r>
      <w:r>
        <w:rPr>
          <w:noProof/>
        </w:rPr>
        <w:fldChar w:fldCharType="begin"/>
      </w:r>
      <w:r>
        <w:rPr>
          <w:noProof/>
        </w:rPr>
        <w:instrText xml:space="preserve"> PAGEREF _Toc152621507 \h </w:instrText>
      </w:r>
      <w:r>
        <w:rPr>
          <w:noProof/>
        </w:rPr>
      </w:r>
      <w:r>
        <w:rPr>
          <w:noProof/>
        </w:rPr>
        <w:fldChar w:fldCharType="separate"/>
      </w:r>
      <w:r>
        <w:rPr>
          <w:noProof/>
        </w:rPr>
        <w:t>430</w:t>
      </w:r>
      <w:r>
        <w:rPr>
          <w:noProof/>
        </w:rPr>
        <w:fldChar w:fldCharType="end"/>
      </w:r>
    </w:p>
    <w:p w14:paraId="0ADB9F32" w14:textId="31627EF0"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6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PresenceStatus/&lt;x&gt;/Entry/DisplayName</w:t>
      </w:r>
      <w:r>
        <w:rPr>
          <w:noProof/>
        </w:rPr>
        <w:tab/>
      </w:r>
      <w:r>
        <w:rPr>
          <w:noProof/>
        </w:rPr>
        <w:fldChar w:fldCharType="begin"/>
      </w:r>
      <w:r>
        <w:rPr>
          <w:noProof/>
        </w:rPr>
        <w:instrText xml:space="preserve"> PAGEREF _Toc152621508 \h </w:instrText>
      </w:r>
      <w:r>
        <w:rPr>
          <w:noProof/>
        </w:rPr>
      </w:r>
      <w:r>
        <w:rPr>
          <w:noProof/>
        </w:rPr>
        <w:fldChar w:fldCharType="separate"/>
      </w:r>
      <w:r>
        <w:rPr>
          <w:noProof/>
        </w:rPr>
        <w:t>430</w:t>
      </w:r>
      <w:r>
        <w:rPr>
          <w:noProof/>
        </w:rPr>
        <w:fldChar w:fldCharType="end"/>
      </w:r>
    </w:p>
    <w:p w14:paraId="2676FFA8" w14:textId="37A295B2"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62</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509 \h </w:instrText>
      </w:r>
      <w:r>
        <w:rPr>
          <w:noProof/>
        </w:rPr>
      </w:r>
      <w:r>
        <w:rPr>
          <w:noProof/>
        </w:rPr>
        <w:fldChar w:fldCharType="separate"/>
      </w:r>
      <w:r>
        <w:rPr>
          <w:noProof/>
        </w:rPr>
        <w:t>431</w:t>
      </w:r>
      <w:r>
        <w:rPr>
          <w:noProof/>
        </w:rPr>
        <w:fldChar w:fldCharType="end"/>
      </w:r>
    </w:p>
    <w:p w14:paraId="3E3A963D" w14:textId="190B67C2"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63</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510 \h </w:instrText>
      </w:r>
      <w:r>
        <w:rPr>
          <w:noProof/>
        </w:rPr>
      </w:r>
      <w:r>
        <w:rPr>
          <w:noProof/>
        </w:rPr>
        <w:fldChar w:fldCharType="separate"/>
      </w:r>
      <w:r>
        <w:rPr>
          <w:noProof/>
        </w:rPr>
        <w:t>431</w:t>
      </w:r>
      <w:r>
        <w:rPr>
          <w:noProof/>
        </w:rPr>
        <w:fldChar w:fldCharType="end"/>
      </w:r>
    </w:p>
    <w:p w14:paraId="68A28391" w14:textId="5E22835F" w:rsidR="00300CFB" w:rsidRDefault="00300CFB">
      <w:pPr>
        <w:pStyle w:val="TOC3"/>
        <w:rPr>
          <w:rFonts w:asciiTheme="minorHAnsi" w:eastAsiaTheme="minorEastAsia" w:hAnsiTheme="minorHAnsi" w:cstheme="minorBidi"/>
          <w:noProof/>
          <w:sz w:val="22"/>
          <w:szCs w:val="22"/>
          <w:lang w:val="en-US"/>
        </w:rPr>
      </w:pPr>
      <w:r>
        <w:rPr>
          <w:noProof/>
          <w:lang w:eastAsia="ko-KR"/>
        </w:rPr>
        <w:t>13.</w:t>
      </w:r>
      <w:r>
        <w:rPr>
          <w:noProof/>
        </w:rPr>
        <w:t>2.64</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511 \h </w:instrText>
      </w:r>
      <w:r>
        <w:rPr>
          <w:noProof/>
        </w:rPr>
      </w:r>
      <w:r>
        <w:rPr>
          <w:noProof/>
        </w:rPr>
        <w:fldChar w:fldCharType="separate"/>
      </w:r>
      <w:r>
        <w:rPr>
          <w:noProof/>
        </w:rPr>
        <w:t>431</w:t>
      </w:r>
      <w:r>
        <w:rPr>
          <w:noProof/>
        </w:rPr>
        <w:fldChar w:fldCharType="end"/>
      </w:r>
    </w:p>
    <w:p w14:paraId="3D9E309C" w14:textId="2F12B442"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65</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512 \h </w:instrText>
      </w:r>
      <w:r>
        <w:rPr>
          <w:noProof/>
        </w:rPr>
      </w:r>
      <w:r>
        <w:rPr>
          <w:noProof/>
        </w:rPr>
        <w:fldChar w:fldCharType="separate"/>
      </w:r>
      <w:r>
        <w:rPr>
          <w:noProof/>
        </w:rPr>
        <w:t>431</w:t>
      </w:r>
      <w:r>
        <w:rPr>
          <w:noProof/>
        </w:rPr>
        <w:fldChar w:fldCharType="end"/>
      </w:r>
    </w:p>
    <w:p w14:paraId="78BBAFD4" w14:textId="0B27A976"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66</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513 \h </w:instrText>
      </w:r>
      <w:r>
        <w:rPr>
          <w:noProof/>
        </w:rPr>
      </w:r>
      <w:r>
        <w:rPr>
          <w:noProof/>
        </w:rPr>
        <w:fldChar w:fldCharType="separate"/>
      </w:r>
      <w:r>
        <w:rPr>
          <w:noProof/>
        </w:rPr>
        <w:t>431</w:t>
      </w:r>
      <w:r>
        <w:rPr>
          <w:noProof/>
        </w:rPr>
        <w:fldChar w:fldCharType="end"/>
      </w:r>
    </w:p>
    <w:p w14:paraId="53554C14" w14:textId="5F3807D9"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67</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axAffiliationsN2</w:t>
      </w:r>
      <w:r>
        <w:rPr>
          <w:noProof/>
        </w:rPr>
        <w:tab/>
      </w:r>
      <w:r>
        <w:rPr>
          <w:noProof/>
        </w:rPr>
        <w:fldChar w:fldCharType="begin"/>
      </w:r>
      <w:r>
        <w:rPr>
          <w:noProof/>
        </w:rPr>
        <w:instrText xml:space="preserve"> PAGEREF _Toc152621514 \h </w:instrText>
      </w:r>
      <w:r>
        <w:rPr>
          <w:noProof/>
        </w:rPr>
      </w:r>
      <w:r>
        <w:rPr>
          <w:noProof/>
        </w:rPr>
        <w:fldChar w:fldCharType="separate"/>
      </w:r>
      <w:r>
        <w:rPr>
          <w:noProof/>
        </w:rPr>
        <w:t>431</w:t>
      </w:r>
      <w:r>
        <w:rPr>
          <w:noProof/>
        </w:rPr>
        <w:fldChar w:fldCharType="end"/>
      </w:r>
    </w:p>
    <w:p w14:paraId="0A54830B" w14:textId="11693659" w:rsidR="00300CFB" w:rsidRDefault="00300CFB">
      <w:pPr>
        <w:pStyle w:val="TOC3"/>
        <w:rPr>
          <w:rFonts w:asciiTheme="minorHAnsi" w:eastAsiaTheme="minorEastAsia" w:hAnsiTheme="minorHAnsi" w:cstheme="minorBidi"/>
          <w:noProof/>
          <w:sz w:val="22"/>
          <w:szCs w:val="22"/>
          <w:lang w:val="en-US"/>
        </w:rPr>
      </w:pPr>
      <w:r>
        <w:rPr>
          <w:noProof/>
        </w:rPr>
        <w:t>13.2.68</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w:t>
      </w:r>
      <w:r>
        <w:rPr>
          <w:noProof/>
          <w:lang w:eastAsia="ko-KR"/>
        </w:rPr>
        <w:t>AllowedRegroup</w:t>
      </w:r>
      <w:r>
        <w:rPr>
          <w:noProof/>
        </w:rPr>
        <w:tab/>
      </w:r>
      <w:r>
        <w:rPr>
          <w:noProof/>
        </w:rPr>
        <w:fldChar w:fldCharType="begin"/>
      </w:r>
      <w:r>
        <w:rPr>
          <w:noProof/>
        </w:rPr>
        <w:instrText xml:space="preserve"> PAGEREF _Toc152621515 \h </w:instrText>
      </w:r>
      <w:r>
        <w:rPr>
          <w:noProof/>
        </w:rPr>
      </w:r>
      <w:r>
        <w:rPr>
          <w:noProof/>
        </w:rPr>
        <w:fldChar w:fldCharType="separate"/>
      </w:r>
      <w:r>
        <w:rPr>
          <w:noProof/>
        </w:rPr>
        <w:t>431</w:t>
      </w:r>
      <w:r>
        <w:rPr>
          <w:noProof/>
        </w:rPr>
        <w:fldChar w:fldCharType="end"/>
      </w:r>
    </w:p>
    <w:p w14:paraId="6734066C" w14:textId="4C1EEF62" w:rsidR="00300CFB" w:rsidRDefault="00300CFB">
      <w:pPr>
        <w:pStyle w:val="TOC3"/>
        <w:rPr>
          <w:rFonts w:asciiTheme="minorHAnsi" w:eastAsiaTheme="minorEastAsia" w:hAnsiTheme="minorHAnsi" w:cstheme="minorBidi"/>
          <w:noProof/>
          <w:sz w:val="22"/>
          <w:szCs w:val="22"/>
          <w:lang w:val="en-US"/>
        </w:rPr>
      </w:pPr>
      <w:r>
        <w:rPr>
          <w:noProof/>
        </w:rPr>
        <w:t>13.2.69</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Allowed</w:t>
      </w:r>
      <w:r>
        <w:rPr>
          <w:noProof/>
          <w:lang w:eastAsia="ko-KR"/>
        </w:rPr>
        <w:t>PresenceStatus</w:t>
      </w:r>
      <w:r>
        <w:rPr>
          <w:noProof/>
        </w:rPr>
        <w:tab/>
      </w:r>
      <w:r>
        <w:rPr>
          <w:noProof/>
        </w:rPr>
        <w:fldChar w:fldCharType="begin"/>
      </w:r>
      <w:r>
        <w:rPr>
          <w:noProof/>
        </w:rPr>
        <w:instrText xml:space="preserve"> PAGEREF _Toc152621516 \h </w:instrText>
      </w:r>
      <w:r>
        <w:rPr>
          <w:noProof/>
        </w:rPr>
      </w:r>
      <w:r>
        <w:rPr>
          <w:noProof/>
        </w:rPr>
        <w:fldChar w:fldCharType="separate"/>
      </w:r>
      <w:r>
        <w:rPr>
          <w:noProof/>
        </w:rPr>
        <w:t>431</w:t>
      </w:r>
      <w:r>
        <w:rPr>
          <w:noProof/>
        </w:rPr>
        <w:fldChar w:fldCharType="end"/>
      </w:r>
    </w:p>
    <w:p w14:paraId="51E75DBC" w14:textId="655A3F78" w:rsidR="00300CFB" w:rsidRDefault="00300CFB">
      <w:pPr>
        <w:pStyle w:val="TOC3"/>
        <w:rPr>
          <w:rFonts w:asciiTheme="minorHAnsi" w:eastAsiaTheme="minorEastAsia" w:hAnsiTheme="minorHAnsi" w:cstheme="minorBidi"/>
          <w:noProof/>
          <w:sz w:val="22"/>
          <w:szCs w:val="22"/>
          <w:lang w:val="en-US"/>
        </w:rPr>
      </w:pPr>
      <w:r>
        <w:rPr>
          <w:noProof/>
        </w:rPr>
        <w:t>13.2.70</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w:t>
      </w:r>
      <w:r>
        <w:rPr>
          <w:noProof/>
          <w:lang w:eastAsia="ko-KR"/>
        </w:rPr>
        <w:t>AllowedPresence</w:t>
      </w:r>
      <w:r>
        <w:rPr>
          <w:noProof/>
        </w:rPr>
        <w:tab/>
      </w:r>
      <w:r>
        <w:rPr>
          <w:noProof/>
        </w:rPr>
        <w:fldChar w:fldCharType="begin"/>
      </w:r>
      <w:r>
        <w:rPr>
          <w:noProof/>
        </w:rPr>
        <w:instrText xml:space="preserve"> PAGEREF _Toc152621517 \h </w:instrText>
      </w:r>
      <w:r>
        <w:rPr>
          <w:noProof/>
        </w:rPr>
      </w:r>
      <w:r>
        <w:rPr>
          <w:noProof/>
        </w:rPr>
        <w:fldChar w:fldCharType="separate"/>
      </w:r>
      <w:r>
        <w:rPr>
          <w:noProof/>
        </w:rPr>
        <w:t>432</w:t>
      </w:r>
      <w:r>
        <w:rPr>
          <w:noProof/>
        </w:rPr>
        <w:fldChar w:fldCharType="end"/>
      </w:r>
    </w:p>
    <w:p w14:paraId="3403E2D8" w14:textId="31E0D842" w:rsidR="00300CFB" w:rsidRDefault="00300CFB">
      <w:pPr>
        <w:pStyle w:val="TOC3"/>
        <w:rPr>
          <w:rFonts w:asciiTheme="minorHAnsi" w:eastAsiaTheme="minorEastAsia" w:hAnsiTheme="minorHAnsi" w:cstheme="minorBidi"/>
          <w:noProof/>
          <w:sz w:val="22"/>
          <w:szCs w:val="22"/>
          <w:lang w:val="en-US"/>
        </w:rPr>
      </w:pPr>
      <w:r>
        <w:rPr>
          <w:noProof/>
        </w:rPr>
        <w:t>13.2.7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w:t>
      </w:r>
      <w:r>
        <w:rPr>
          <w:noProof/>
          <w:lang w:eastAsia="ko-KR"/>
        </w:rPr>
        <w:t>AllowedManualSwitch</w:t>
      </w:r>
      <w:r>
        <w:rPr>
          <w:noProof/>
        </w:rPr>
        <w:tab/>
      </w:r>
      <w:r>
        <w:rPr>
          <w:noProof/>
        </w:rPr>
        <w:fldChar w:fldCharType="begin"/>
      </w:r>
      <w:r>
        <w:rPr>
          <w:noProof/>
        </w:rPr>
        <w:instrText xml:space="preserve"> PAGEREF _Toc152621518 \h </w:instrText>
      </w:r>
      <w:r>
        <w:rPr>
          <w:noProof/>
        </w:rPr>
      </w:r>
      <w:r>
        <w:rPr>
          <w:noProof/>
        </w:rPr>
        <w:fldChar w:fldCharType="separate"/>
      </w:r>
      <w:r>
        <w:rPr>
          <w:noProof/>
        </w:rPr>
        <w:t>432</w:t>
      </w:r>
      <w:r>
        <w:rPr>
          <w:noProof/>
        </w:rPr>
        <w:fldChar w:fldCharType="end"/>
      </w:r>
    </w:p>
    <w:p w14:paraId="14224161" w14:textId="411E5404"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72</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519 \h </w:instrText>
      </w:r>
      <w:r>
        <w:rPr>
          <w:noProof/>
        </w:rPr>
      </w:r>
      <w:r>
        <w:rPr>
          <w:noProof/>
        </w:rPr>
        <w:fldChar w:fldCharType="separate"/>
      </w:r>
      <w:r>
        <w:rPr>
          <w:noProof/>
        </w:rPr>
        <w:t>432</w:t>
      </w:r>
      <w:r>
        <w:rPr>
          <w:noProof/>
        </w:rPr>
        <w:fldChar w:fldCharType="end"/>
      </w:r>
    </w:p>
    <w:p w14:paraId="0132CF9A" w14:textId="6FF9DDF1"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73</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axSimultaneousVideoStreams</w:t>
      </w:r>
      <w:r>
        <w:rPr>
          <w:noProof/>
        </w:rPr>
        <w:tab/>
      </w:r>
      <w:r>
        <w:rPr>
          <w:noProof/>
        </w:rPr>
        <w:fldChar w:fldCharType="begin"/>
      </w:r>
      <w:r>
        <w:rPr>
          <w:noProof/>
        </w:rPr>
        <w:instrText xml:space="preserve"> PAGEREF _Toc152621520 \h </w:instrText>
      </w:r>
      <w:r>
        <w:rPr>
          <w:noProof/>
        </w:rPr>
      </w:r>
      <w:r>
        <w:rPr>
          <w:noProof/>
        </w:rPr>
        <w:fldChar w:fldCharType="separate"/>
      </w:r>
      <w:r>
        <w:rPr>
          <w:noProof/>
        </w:rPr>
        <w:t>432</w:t>
      </w:r>
      <w:r>
        <w:rPr>
          <w:noProof/>
        </w:rPr>
        <w:fldChar w:fldCharType="end"/>
      </w:r>
    </w:p>
    <w:p w14:paraId="1553049D" w14:textId="7A8C4B48"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7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axSimultaneousVideoStreams/MaxStreams</w:t>
      </w:r>
      <w:r>
        <w:rPr>
          <w:noProof/>
        </w:rPr>
        <w:tab/>
      </w:r>
      <w:r>
        <w:rPr>
          <w:noProof/>
        </w:rPr>
        <w:fldChar w:fldCharType="begin"/>
      </w:r>
      <w:r>
        <w:rPr>
          <w:noProof/>
        </w:rPr>
        <w:instrText xml:space="preserve"> PAGEREF _Toc152621521 \h </w:instrText>
      </w:r>
      <w:r>
        <w:rPr>
          <w:noProof/>
        </w:rPr>
      </w:r>
      <w:r>
        <w:rPr>
          <w:noProof/>
        </w:rPr>
        <w:fldChar w:fldCharType="separate"/>
      </w:r>
      <w:r>
        <w:rPr>
          <w:noProof/>
        </w:rPr>
        <w:t>432</w:t>
      </w:r>
      <w:r>
        <w:rPr>
          <w:noProof/>
        </w:rPr>
        <w:fldChar w:fldCharType="end"/>
      </w:r>
    </w:p>
    <w:p w14:paraId="2CE4C152" w14:textId="48D79876" w:rsidR="00300CFB" w:rsidRDefault="00300CFB">
      <w:pPr>
        <w:pStyle w:val="TOC3"/>
        <w:rPr>
          <w:rFonts w:asciiTheme="minorHAnsi" w:eastAsiaTheme="minorEastAsia" w:hAnsiTheme="minorHAnsi" w:cstheme="minorBidi"/>
          <w:noProof/>
          <w:sz w:val="22"/>
          <w:szCs w:val="22"/>
          <w:lang w:val="en-US"/>
        </w:rPr>
      </w:pPr>
      <w:r>
        <w:rPr>
          <w:noProof/>
        </w:rPr>
        <w:t>13.2.75</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522 \h </w:instrText>
      </w:r>
      <w:r>
        <w:rPr>
          <w:noProof/>
        </w:rPr>
      </w:r>
      <w:r>
        <w:rPr>
          <w:noProof/>
        </w:rPr>
        <w:fldChar w:fldCharType="separate"/>
      </w:r>
      <w:r>
        <w:rPr>
          <w:noProof/>
        </w:rPr>
        <w:t>433</w:t>
      </w:r>
      <w:r>
        <w:rPr>
          <w:noProof/>
        </w:rPr>
        <w:fldChar w:fldCharType="end"/>
      </w:r>
    </w:p>
    <w:p w14:paraId="5ED9344D" w14:textId="0E4C96CF" w:rsidR="00300CFB" w:rsidRDefault="00300CFB">
      <w:pPr>
        <w:pStyle w:val="TOC3"/>
        <w:rPr>
          <w:rFonts w:asciiTheme="minorHAnsi" w:eastAsiaTheme="minorEastAsia" w:hAnsiTheme="minorHAnsi" w:cstheme="minorBidi"/>
          <w:noProof/>
          <w:sz w:val="22"/>
          <w:szCs w:val="22"/>
          <w:lang w:val="en-US"/>
        </w:rPr>
      </w:pPr>
      <w:r>
        <w:rPr>
          <w:noProof/>
        </w:rPr>
        <w:t>13.2.76</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523 \h </w:instrText>
      </w:r>
      <w:r>
        <w:rPr>
          <w:noProof/>
        </w:rPr>
      </w:r>
      <w:r>
        <w:rPr>
          <w:noProof/>
        </w:rPr>
        <w:fldChar w:fldCharType="separate"/>
      </w:r>
      <w:r>
        <w:rPr>
          <w:noProof/>
        </w:rPr>
        <w:t>433</w:t>
      </w:r>
      <w:r>
        <w:rPr>
          <w:noProof/>
        </w:rPr>
        <w:fldChar w:fldCharType="end"/>
      </w:r>
    </w:p>
    <w:p w14:paraId="4DB8576F" w14:textId="52EBF4CF" w:rsidR="00300CFB" w:rsidRDefault="00300CFB">
      <w:pPr>
        <w:pStyle w:val="TOC3"/>
        <w:rPr>
          <w:rFonts w:asciiTheme="minorHAnsi" w:eastAsiaTheme="minorEastAsia" w:hAnsiTheme="minorHAnsi" w:cstheme="minorBidi"/>
          <w:noProof/>
          <w:sz w:val="22"/>
          <w:szCs w:val="22"/>
          <w:lang w:val="en-US"/>
        </w:rPr>
      </w:pPr>
      <w:r>
        <w:rPr>
          <w:noProof/>
        </w:rPr>
        <w:t>13.2.77</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524 \h </w:instrText>
      </w:r>
      <w:r>
        <w:rPr>
          <w:noProof/>
        </w:rPr>
      </w:r>
      <w:r>
        <w:rPr>
          <w:noProof/>
        </w:rPr>
        <w:fldChar w:fldCharType="separate"/>
      </w:r>
      <w:r>
        <w:rPr>
          <w:noProof/>
        </w:rPr>
        <w:t>433</w:t>
      </w:r>
      <w:r>
        <w:rPr>
          <w:noProof/>
        </w:rPr>
        <w:fldChar w:fldCharType="end"/>
      </w:r>
    </w:p>
    <w:p w14:paraId="33FF1D3C" w14:textId="32A9EA26" w:rsidR="00300CFB" w:rsidRDefault="00300CFB">
      <w:pPr>
        <w:pStyle w:val="TOC3"/>
        <w:rPr>
          <w:rFonts w:asciiTheme="minorHAnsi" w:eastAsiaTheme="minorEastAsia" w:hAnsiTheme="minorHAnsi" w:cstheme="minorBidi"/>
          <w:noProof/>
          <w:sz w:val="22"/>
          <w:szCs w:val="22"/>
          <w:lang w:val="en-US"/>
        </w:rPr>
      </w:pPr>
      <w:r>
        <w:rPr>
          <w:noProof/>
        </w:rPr>
        <w:t>13.2.78</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525 \h </w:instrText>
      </w:r>
      <w:r>
        <w:rPr>
          <w:noProof/>
        </w:rPr>
      </w:r>
      <w:r>
        <w:rPr>
          <w:noProof/>
        </w:rPr>
        <w:fldChar w:fldCharType="separate"/>
      </w:r>
      <w:r>
        <w:rPr>
          <w:noProof/>
        </w:rPr>
        <w:t>433</w:t>
      </w:r>
      <w:r>
        <w:rPr>
          <w:noProof/>
        </w:rPr>
        <w:fldChar w:fldCharType="end"/>
      </w:r>
    </w:p>
    <w:p w14:paraId="5D114D74" w14:textId="5F3AF17D"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79</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526 \h </w:instrText>
      </w:r>
      <w:r>
        <w:rPr>
          <w:noProof/>
        </w:rPr>
      </w:r>
      <w:r>
        <w:rPr>
          <w:noProof/>
        </w:rPr>
        <w:fldChar w:fldCharType="separate"/>
      </w:r>
      <w:r>
        <w:rPr>
          <w:noProof/>
        </w:rPr>
        <w:t>433</w:t>
      </w:r>
      <w:r>
        <w:rPr>
          <w:noProof/>
        </w:rPr>
        <w:fldChar w:fldCharType="end"/>
      </w:r>
    </w:p>
    <w:p w14:paraId="7BD53FFE" w14:textId="3956DDDA"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80</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527 \h </w:instrText>
      </w:r>
      <w:r>
        <w:rPr>
          <w:noProof/>
        </w:rPr>
      </w:r>
      <w:r>
        <w:rPr>
          <w:noProof/>
        </w:rPr>
        <w:fldChar w:fldCharType="separate"/>
      </w:r>
      <w:r>
        <w:rPr>
          <w:noProof/>
        </w:rPr>
        <w:t>433</w:t>
      </w:r>
      <w:r>
        <w:rPr>
          <w:noProof/>
        </w:rPr>
        <w:fldChar w:fldCharType="end"/>
      </w:r>
    </w:p>
    <w:p w14:paraId="3F04DFD8" w14:textId="4D90BBAA" w:rsidR="00300CFB" w:rsidRDefault="00300CFB">
      <w:pPr>
        <w:pStyle w:val="TOC3"/>
        <w:rPr>
          <w:rFonts w:asciiTheme="minorHAnsi" w:eastAsiaTheme="minorEastAsia" w:hAnsiTheme="minorHAnsi" w:cstheme="minorBidi"/>
          <w:noProof/>
          <w:sz w:val="22"/>
          <w:szCs w:val="22"/>
          <w:lang w:val="en-US"/>
        </w:rPr>
      </w:pPr>
      <w:r>
        <w:rPr>
          <w:noProof/>
          <w:lang w:eastAsia="ko-KR"/>
        </w:rPr>
        <w:t>13.</w:t>
      </w:r>
      <w:r>
        <w:rPr>
          <w:noProof/>
        </w:rPr>
        <w:t>2.81</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528 \h </w:instrText>
      </w:r>
      <w:r>
        <w:rPr>
          <w:noProof/>
        </w:rPr>
      </w:r>
      <w:r>
        <w:rPr>
          <w:noProof/>
        </w:rPr>
        <w:fldChar w:fldCharType="separate"/>
      </w:r>
      <w:r>
        <w:rPr>
          <w:noProof/>
        </w:rPr>
        <w:t>433</w:t>
      </w:r>
      <w:r>
        <w:rPr>
          <w:noProof/>
        </w:rPr>
        <w:fldChar w:fldCharType="end"/>
      </w:r>
    </w:p>
    <w:p w14:paraId="390C42F4" w14:textId="2F1CDEA1"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82</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529 \h </w:instrText>
      </w:r>
      <w:r>
        <w:rPr>
          <w:noProof/>
        </w:rPr>
      </w:r>
      <w:r>
        <w:rPr>
          <w:noProof/>
        </w:rPr>
        <w:fldChar w:fldCharType="separate"/>
      </w:r>
      <w:r>
        <w:rPr>
          <w:noProof/>
        </w:rPr>
        <w:t>433</w:t>
      </w:r>
      <w:r>
        <w:rPr>
          <w:noProof/>
        </w:rPr>
        <w:fldChar w:fldCharType="end"/>
      </w:r>
    </w:p>
    <w:p w14:paraId="26714A2F" w14:textId="46FC1CC9"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83</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530 \h </w:instrText>
      </w:r>
      <w:r>
        <w:rPr>
          <w:noProof/>
        </w:rPr>
      </w:r>
      <w:r>
        <w:rPr>
          <w:noProof/>
        </w:rPr>
        <w:fldChar w:fldCharType="separate"/>
      </w:r>
      <w:r>
        <w:rPr>
          <w:noProof/>
        </w:rPr>
        <w:t>433</w:t>
      </w:r>
      <w:r>
        <w:rPr>
          <w:noProof/>
        </w:rPr>
        <w:fldChar w:fldCharType="end"/>
      </w:r>
    </w:p>
    <w:p w14:paraId="6337A1BF" w14:textId="6E58BFAD" w:rsidR="00300CFB" w:rsidRDefault="00300CFB">
      <w:pPr>
        <w:pStyle w:val="TOC3"/>
        <w:rPr>
          <w:rFonts w:asciiTheme="minorHAnsi" w:eastAsiaTheme="minorEastAsia" w:hAnsiTheme="minorHAnsi" w:cstheme="minorBidi"/>
          <w:noProof/>
          <w:sz w:val="22"/>
          <w:szCs w:val="22"/>
          <w:lang w:val="en-US"/>
        </w:rPr>
      </w:pPr>
      <w:r>
        <w:rPr>
          <w:noProof/>
        </w:rPr>
        <w:t>13.2.84</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531 \h </w:instrText>
      </w:r>
      <w:r>
        <w:rPr>
          <w:noProof/>
        </w:rPr>
      </w:r>
      <w:r>
        <w:rPr>
          <w:noProof/>
        </w:rPr>
        <w:fldChar w:fldCharType="separate"/>
      </w:r>
      <w:r>
        <w:rPr>
          <w:noProof/>
        </w:rPr>
        <w:t>433</w:t>
      </w:r>
      <w:r>
        <w:rPr>
          <w:noProof/>
        </w:rPr>
        <w:fldChar w:fldCharType="end"/>
      </w:r>
    </w:p>
    <w:p w14:paraId="684510D3" w14:textId="474F8155" w:rsidR="00300CFB" w:rsidRDefault="00300CFB">
      <w:pPr>
        <w:pStyle w:val="TOC3"/>
        <w:rPr>
          <w:rFonts w:asciiTheme="minorHAnsi" w:eastAsiaTheme="minorEastAsia" w:hAnsiTheme="minorHAnsi" w:cstheme="minorBidi"/>
          <w:noProof/>
          <w:sz w:val="22"/>
          <w:szCs w:val="22"/>
          <w:lang w:val="en-US"/>
        </w:rPr>
      </w:pPr>
      <w:r>
        <w:rPr>
          <w:noProof/>
        </w:rPr>
        <w:t>13.2.85</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532 \h </w:instrText>
      </w:r>
      <w:r>
        <w:rPr>
          <w:noProof/>
        </w:rPr>
      </w:r>
      <w:r>
        <w:rPr>
          <w:noProof/>
        </w:rPr>
        <w:fldChar w:fldCharType="separate"/>
      </w:r>
      <w:r>
        <w:rPr>
          <w:noProof/>
        </w:rPr>
        <w:t>433</w:t>
      </w:r>
      <w:r>
        <w:rPr>
          <w:noProof/>
        </w:rPr>
        <w:fldChar w:fldCharType="end"/>
      </w:r>
    </w:p>
    <w:p w14:paraId="3CA352D5" w14:textId="17C3C9A1" w:rsidR="00300CFB" w:rsidRDefault="00300CFB">
      <w:pPr>
        <w:pStyle w:val="TOC3"/>
        <w:rPr>
          <w:rFonts w:asciiTheme="minorHAnsi" w:eastAsiaTheme="minorEastAsia" w:hAnsiTheme="minorHAnsi" w:cstheme="minorBidi"/>
          <w:noProof/>
          <w:sz w:val="22"/>
          <w:szCs w:val="22"/>
          <w:lang w:val="en-US"/>
        </w:rPr>
      </w:pPr>
      <w:r>
        <w:rPr>
          <w:noProof/>
        </w:rPr>
        <w:t>13.2.86</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533 \h </w:instrText>
      </w:r>
      <w:r>
        <w:rPr>
          <w:noProof/>
        </w:rPr>
      </w:r>
      <w:r>
        <w:rPr>
          <w:noProof/>
        </w:rPr>
        <w:fldChar w:fldCharType="separate"/>
      </w:r>
      <w:r>
        <w:rPr>
          <w:noProof/>
        </w:rPr>
        <w:t>433</w:t>
      </w:r>
      <w:r>
        <w:rPr>
          <w:noProof/>
        </w:rPr>
        <w:fldChar w:fldCharType="end"/>
      </w:r>
    </w:p>
    <w:p w14:paraId="60AD8999" w14:textId="3384D32E"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87</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534 \h </w:instrText>
      </w:r>
      <w:r>
        <w:rPr>
          <w:noProof/>
        </w:rPr>
      </w:r>
      <w:r>
        <w:rPr>
          <w:noProof/>
        </w:rPr>
        <w:fldChar w:fldCharType="separate"/>
      </w:r>
      <w:r>
        <w:rPr>
          <w:noProof/>
        </w:rPr>
        <w:t>433</w:t>
      </w:r>
      <w:r>
        <w:rPr>
          <w:noProof/>
        </w:rPr>
        <w:fldChar w:fldCharType="end"/>
      </w:r>
    </w:p>
    <w:p w14:paraId="7C8492B6" w14:textId="633FC354" w:rsidR="00300CFB" w:rsidRDefault="00300CFB">
      <w:pPr>
        <w:pStyle w:val="TOC3"/>
        <w:rPr>
          <w:rFonts w:asciiTheme="minorHAnsi" w:eastAsiaTheme="minorEastAsia" w:hAnsiTheme="minorHAnsi" w:cstheme="minorBidi"/>
          <w:noProof/>
          <w:sz w:val="22"/>
          <w:szCs w:val="22"/>
          <w:lang w:val="en-US"/>
        </w:rPr>
      </w:pPr>
      <w:r>
        <w:rPr>
          <w:noProof/>
          <w:lang w:eastAsia="ko-KR"/>
        </w:rPr>
        <w:t>13.</w:t>
      </w:r>
      <w:r>
        <w:rPr>
          <w:noProof/>
        </w:rPr>
        <w:t>2.87A</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Enabl</w:t>
      </w:r>
      <w:r>
        <w:rPr>
          <w:noProof/>
          <w:lang w:eastAsia="ko-KR"/>
        </w:rPr>
        <w:t>edParticipation</w:t>
      </w:r>
      <w:r>
        <w:rPr>
          <w:noProof/>
        </w:rPr>
        <w:tab/>
      </w:r>
      <w:r>
        <w:rPr>
          <w:noProof/>
        </w:rPr>
        <w:fldChar w:fldCharType="begin"/>
      </w:r>
      <w:r>
        <w:rPr>
          <w:noProof/>
        </w:rPr>
        <w:instrText xml:space="preserve"> PAGEREF _Toc152621535 \h </w:instrText>
      </w:r>
      <w:r>
        <w:rPr>
          <w:noProof/>
        </w:rPr>
      </w:r>
      <w:r>
        <w:rPr>
          <w:noProof/>
        </w:rPr>
        <w:fldChar w:fldCharType="separate"/>
      </w:r>
      <w:r>
        <w:rPr>
          <w:noProof/>
        </w:rPr>
        <w:t>433</w:t>
      </w:r>
      <w:r>
        <w:rPr>
          <w:noProof/>
        </w:rPr>
        <w:fldChar w:fldCharType="end"/>
      </w:r>
    </w:p>
    <w:p w14:paraId="04FD520C" w14:textId="4B6D5609" w:rsidR="00300CFB" w:rsidRDefault="00300CFB">
      <w:pPr>
        <w:pStyle w:val="TOC3"/>
        <w:rPr>
          <w:rFonts w:asciiTheme="minorHAnsi" w:eastAsiaTheme="minorEastAsia" w:hAnsiTheme="minorHAnsi" w:cstheme="minorBidi"/>
          <w:noProof/>
          <w:sz w:val="22"/>
          <w:szCs w:val="22"/>
          <w:lang w:val="en-US"/>
        </w:rPr>
      </w:pPr>
      <w:r>
        <w:rPr>
          <w:noProof/>
        </w:rPr>
        <w:t>13.2.87A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w:t>
      </w:r>
      <w:r>
        <w:rPr>
          <w:noProof/>
          <w:lang w:eastAsia="ko-KR"/>
        </w:rPr>
        <w:t>AllowedRemoteInitiatedAmbientViewing</w:t>
      </w:r>
      <w:r>
        <w:rPr>
          <w:noProof/>
        </w:rPr>
        <w:tab/>
      </w:r>
      <w:r>
        <w:rPr>
          <w:noProof/>
        </w:rPr>
        <w:fldChar w:fldCharType="begin"/>
      </w:r>
      <w:r>
        <w:rPr>
          <w:noProof/>
        </w:rPr>
        <w:instrText xml:space="preserve"> PAGEREF _Toc152621536 \h </w:instrText>
      </w:r>
      <w:r>
        <w:rPr>
          <w:noProof/>
        </w:rPr>
      </w:r>
      <w:r>
        <w:rPr>
          <w:noProof/>
        </w:rPr>
        <w:fldChar w:fldCharType="separate"/>
      </w:r>
      <w:r>
        <w:rPr>
          <w:noProof/>
        </w:rPr>
        <w:t>433</w:t>
      </w:r>
      <w:r>
        <w:rPr>
          <w:noProof/>
        </w:rPr>
        <w:fldChar w:fldCharType="end"/>
      </w:r>
    </w:p>
    <w:p w14:paraId="054148A4" w14:textId="40963D56" w:rsidR="00300CFB" w:rsidRDefault="00300CFB">
      <w:pPr>
        <w:pStyle w:val="TOC3"/>
        <w:rPr>
          <w:rFonts w:asciiTheme="minorHAnsi" w:eastAsiaTheme="minorEastAsia" w:hAnsiTheme="minorHAnsi" w:cstheme="minorBidi"/>
          <w:noProof/>
          <w:sz w:val="22"/>
          <w:szCs w:val="22"/>
          <w:lang w:val="en-US"/>
        </w:rPr>
      </w:pPr>
      <w:r>
        <w:rPr>
          <w:noProof/>
        </w:rPr>
        <w:t>13.2.87A2</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w:t>
      </w:r>
      <w:r>
        <w:rPr>
          <w:noProof/>
          <w:lang w:eastAsia="ko-KR"/>
        </w:rPr>
        <w:t>AllowedLocallyInitiatedAmbientViewing</w:t>
      </w:r>
      <w:r>
        <w:rPr>
          <w:noProof/>
        </w:rPr>
        <w:tab/>
      </w:r>
      <w:r>
        <w:rPr>
          <w:noProof/>
        </w:rPr>
        <w:fldChar w:fldCharType="begin"/>
      </w:r>
      <w:r>
        <w:rPr>
          <w:noProof/>
        </w:rPr>
        <w:instrText xml:space="preserve"> PAGEREF _Toc152621537 \h </w:instrText>
      </w:r>
      <w:r>
        <w:rPr>
          <w:noProof/>
        </w:rPr>
      </w:r>
      <w:r>
        <w:rPr>
          <w:noProof/>
        </w:rPr>
        <w:fldChar w:fldCharType="separate"/>
      </w:r>
      <w:r>
        <w:rPr>
          <w:noProof/>
        </w:rPr>
        <w:t>434</w:t>
      </w:r>
      <w:r>
        <w:rPr>
          <w:noProof/>
        </w:rPr>
        <w:fldChar w:fldCharType="end"/>
      </w:r>
    </w:p>
    <w:p w14:paraId="348C6A7C" w14:textId="53E912A7" w:rsidR="00300CFB" w:rsidRDefault="00300CFB">
      <w:pPr>
        <w:pStyle w:val="TOC3"/>
        <w:rPr>
          <w:rFonts w:asciiTheme="minorHAnsi" w:eastAsiaTheme="minorEastAsia" w:hAnsiTheme="minorHAnsi" w:cstheme="minorBidi"/>
          <w:noProof/>
          <w:sz w:val="22"/>
          <w:szCs w:val="22"/>
          <w:lang w:val="en-US"/>
        </w:rPr>
      </w:pPr>
      <w:r>
        <w:rPr>
          <w:noProof/>
        </w:rPr>
        <w:t>13.2.87A</w:t>
      </w:r>
      <w:r>
        <w:rPr>
          <w:noProof/>
          <w:lang w:eastAsia="ko-KR"/>
        </w:rPr>
        <w:t>3</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FunctionalAliasList</w:t>
      </w:r>
      <w:r>
        <w:rPr>
          <w:noProof/>
        </w:rPr>
        <w:tab/>
      </w:r>
      <w:r>
        <w:rPr>
          <w:noProof/>
        </w:rPr>
        <w:fldChar w:fldCharType="begin"/>
      </w:r>
      <w:r>
        <w:rPr>
          <w:noProof/>
        </w:rPr>
        <w:instrText xml:space="preserve"> PAGEREF _Toc152621538 \h </w:instrText>
      </w:r>
      <w:r>
        <w:rPr>
          <w:noProof/>
        </w:rPr>
      </w:r>
      <w:r>
        <w:rPr>
          <w:noProof/>
        </w:rPr>
        <w:fldChar w:fldCharType="separate"/>
      </w:r>
      <w:r>
        <w:rPr>
          <w:noProof/>
        </w:rPr>
        <w:t>434</w:t>
      </w:r>
      <w:r>
        <w:rPr>
          <w:noProof/>
        </w:rPr>
        <w:fldChar w:fldCharType="end"/>
      </w:r>
    </w:p>
    <w:p w14:paraId="09DDE5A6" w14:textId="22087163" w:rsidR="00300CFB" w:rsidRDefault="00300CFB">
      <w:pPr>
        <w:pStyle w:val="TOC3"/>
        <w:rPr>
          <w:rFonts w:asciiTheme="minorHAnsi" w:eastAsiaTheme="minorEastAsia" w:hAnsiTheme="minorHAnsi" w:cstheme="minorBidi"/>
          <w:noProof/>
          <w:sz w:val="22"/>
          <w:szCs w:val="22"/>
          <w:lang w:val="en-US"/>
        </w:rPr>
      </w:pPr>
      <w:r>
        <w:rPr>
          <w:noProof/>
        </w:rPr>
        <w:t>13.2.87A</w:t>
      </w:r>
      <w:r>
        <w:rPr>
          <w:noProof/>
          <w:lang w:eastAsia="ko-KR"/>
        </w:rPr>
        <w:t>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FunctionalAliasList/&lt;x&gt;</w:t>
      </w:r>
      <w:r>
        <w:rPr>
          <w:noProof/>
        </w:rPr>
        <w:tab/>
      </w:r>
      <w:r>
        <w:rPr>
          <w:noProof/>
        </w:rPr>
        <w:fldChar w:fldCharType="begin"/>
      </w:r>
      <w:r>
        <w:rPr>
          <w:noProof/>
        </w:rPr>
        <w:instrText xml:space="preserve"> PAGEREF _Toc152621539 \h </w:instrText>
      </w:r>
      <w:r>
        <w:rPr>
          <w:noProof/>
        </w:rPr>
      </w:r>
      <w:r>
        <w:rPr>
          <w:noProof/>
        </w:rPr>
        <w:fldChar w:fldCharType="separate"/>
      </w:r>
      <w:r>
        <w:rPr>
          <w:noProof/>
        </w:rPr>
        <w:t>434</w:t>
      </w:r>
      <w:r>
        <w:rPr>
          <w:noProof/>
        </w:rPr>
        <w:fldChar w:fldCharType="end"/>
      </w:r>
    </w:p>
    <w:p w14:paraId="20BFD98A" w14:textId="54D9D9A5" w:rsidR="00300CFB" w:rsidRDefault="00300CFB">
      <w:pPr>
        <w:pStyle w:val="TOC3"/>
        <w:rPr>
          <w:rFonts w:asciiTheme="minorHAnsi" w:eastAsiaTheme="minorEastAsia" w:hAnsiTheme="minorHAnsi" w:cstheme="minorBidi"/>
          <w:noProof/>
          <w:sz w:val="22"/>
          <w:szCs w:val="22"/>
          <w:lang w:val="en-US"/>
        </w:rPr>
      </w:pPr>
      <w:r>
        <w:rPr>
          <w:noProof/>
          <w:lang w:eastAsia="ko-KR"/>
        </w:rPr>
        <w:t>13.2.87A</w:t>
      </w:r>
      <w:r>
        <w:rPr>
          <w:noProof/>
        </w:rPr>
        <w:t>5</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FunctionalAliasList/&lt;x&gt;/Entry</w:t>
      </w:r>
      <w:r>
        <w:rPr>
          <w:noProof/>
        </w:rPr>
        <w:tab/>
      </w:r>
      <w:r>
        <w:rPr>
          <w:noProof/>
        </w:rPr>
        <w:fldChar w:fldCharType="begin"/>
      </w:r>
      <w:r>
        <w:rPr>
          <w:noProof/>
        </w:rPr>
        <w:instrText xml:space="preserve"> PAGEREF _Toc152621540 \h </w:instrText>
      </w:r>
      <w:r>
        <w:rPr>
          <w:noProof/>
        </w:rPr>
      </w:r>
      <w:r>
        <w:rPr>
          <w:noProof/>
        </w:rPr>
        <w:fldChar w:fldCharType="separate"/>
      </w:r>
      <w:r>
        <w:rPr>
          <w:noProof/>
        </w:rPr>
        <w:t>434</w:t>
      </w:r>
      <w:r>
        <w:rPr>
          <w:noProof/>
        </w:rPr>
        <w:fldChar w:fldCharType="end"/>
      </w:r>
    </w:p>
    <w:p w14:paraId="7B093A80" w14:textId="78600204" w:rsidR="00300CFB" w:rsidRDefault="00300CFB">
      <w:pPr>
        <w:pStyle w:val="TOC3"/>
        <w:rPr>
          <w:rFonts w:asciiTheme="minorHAnsi" w:eastAsiaTheme="minorEastAsia" w:hAnsiTheme="minorHAnsi" w:cstheme="minorBidi"/>
          <w:noProof/>
          <w:sz w:val="22"/>
          <w:szCs w:val="22"/>
          <w:lang w:val="en-US"/>
        </w:rPr>
      </w:pPr>
      <w:r>
        <w:rPr>
          <w:noProof/>
        </w:rPr>
        <w:t>13.2.87A</w:t>
      </w:r>
      <w:r>
        <w:rPr>
          <w:noProof/>
          <w:lang w:eastAsia="ko-KR"/>
        </w:rPr>
        <w:t>6</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FunctionalAliasList/&lt;x&gt;/Entry/</w:t>
      </w:r>
      <w:r>
        <w:rPr>
          <w:noProof/>
          <w:lang w:eastAsia="ko-KR"/>
        </w:rPr>
        <w:t xml:space="preserve"> </w:t>
      </w:r>
      <w:r>
        <w:rPr>
          <w:noProof/>
        </w:rPr>
        <w:t>FunctionalAlias</w:t>
      </w:r>
      <w:r>
        <w:rPr>
          <w:noProof/>
        </w:rPr>
        <w:tab/>
      </w:r>
      <w:r>
        <w:rPr>
          <w:noProof/>
        </w:rPr>
        <w:fldChar w:fldCharType="begin"/>
      </w:r>
      <w:r>
        <w:rPr>
          <w:noProof/>
        </w:rPr>
        <w:instrText xml:space="preserve"> PAGEREF _Toc152621541 \h </w:instrText>
      </w:r>
      <w:r>
        <w:rPr>
          <w:noProof/>
        </w:rPr>
      </w:r>
      <w:r>
        <w:rPr>
          <w:noProof/>
        </w:rPr>
        <w:fldChar w:fldCharType="separate"/>
      </w:r>
      <w:r>
        <w:rPr>
          <w:noProof/>
        </w:rPr>
        <w:t>435</w:t>
      </w:r>
      <w:r>
        <w:rPr>
          <w:noProof/>
        </w:rPr>
        <w:fldChar w:fldCharType="end"/>
      </w:r>
    </w:p>
    <w:p w14:paraId="2C16499F" w14:textId="42F0E726" w:rsidR="00300CFB" w:rsidRDefault="00300CFB">
      <w:pPr>
        <w:pStyle w:val="TOC3"/>
        <w:rPr>
          <w:rFonts w:asciiTheme="minorHAnsi" w:eastAsiaTheme="minorEastAsia" w:hAnsiTheme="minorHAnsi" w:cstheme="minorBidi"/>
          <w:noProof/>
          <w:sz w:val="22"/>
          <w:szCs w:val="22"/>
          <w:lang w:val="en-US"/>
        </w:rPr>
      </w:pPr>
      <w:r>
        <w:rPr>
          <w:noProof/>
        </w:rPr>
        <w:t>13.2.87A6A</w:t>
      </w:r>
      <w:r>
        <w:rPr>
          <w:rFonts w:asciiTheme="minorHAnsi" w:eastAsiaTheme="minorEastAsia" w:hAnsiTheme="minorHAnsi" w:cstheme="minorBidi"/>
          <w:noProof/>
          <w:sz w:val="22"/>
          <w:szCs w:val="22"/>
          <w:lang w:val="en-US"/>
        </w:rPr>
        <w:tab/>
      </w:r>
      <w:r>
        <w:rPr>
          <w:noProof/>
        </w:rPr>
        <w:t>/&lt;x&gt;/&lt;x&gt;/OnNetwork/FunctionalAliasList/&lt;x&gt;/Entry/</w:t>
      </w:r>
      <w:r>
        <w:rPr>
          <w:noProof/>
          <w:lang w:eastAsia="ko-KR"/>
        </w:rPr>
        <w:t xml:space="preserve"> </w:t>
      </w:r>
      <w:r>
        <w:rPr>
          <w:noProof/>
        </w:rPr>
        <w:t>LocationCriteriaForActivation</w:t>
      </w:r>
      <w:r>
        <w:rPr>
          <w:noProof/>
        </w:rPr>
        <w:tab/>
      </w:r>
      <w:r>
        <w:rPr>
          <w:noProof/>
        </w:rPr>
        <w:fldChar w:fldCharType="begin"/>
      </w:r>
      <w:r>
        <w:rPr>
          <w:noProof/>
        </w:rPr>
        <w:instrText xml:space="preserve"> PAGEREF _Toc152621542 \h </w:instrText>
      </w:r>
      <w:r>
        <w:rPr>
          <w:noProof/>
        </w:rPr>
      </w:r>
      <w:r>
        <w:rPr>
          <w:noProof/>
        </w:rPr>
        <w:fldChar w:fldCharType="separate"/>
      </w:r>
      <w:r>
        <w:rPr>
          <w:noProof/>
        </w:rPr>
        <w:t>435</w:t>
      </w:r>
      <w:r>
        <w:rPr>
          <w:noProof/>
        </w:rPr>
        <w:fldChar w:fldCharType="end"/>
      </w:r>
    </w:p>
    <w:p w14:paraId="6E131BD2" w14:textId="44D341E6" w:rsidR="00300CFB" w:rsidRDefault="00300CFB">
      <w:pPr>
        <w:pStyle w:val="TOC3"/>
        <w:rPr>
          <w:rFonts w:asciiTheme="minorHAnsi" w:eastAsiaTheme="minorEastAsia" w:hAnsiTheme="minorHAnsi" w:cstheme="minorBidi"/>
          <w:noProof/>
          <w:sz w:val="22"/>
          <w:szCs w:val="22"/>
          <w:lang w:val="en-US"/>
        </w:rPr>
      </w:pPr>
      <w:r>
        <w:rPr>
          <w:noProof/>
        </w:rPr>
        <w:t>13.2.87A6A0</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w:t>
      </w:r>
      <w:r>
        <w:rPr>
          <w:noProof/>
        </w:rPr>
        <w:tab/>
      </w:r>
      <w:r>
        <w:rPr>
          <w:noProof/>
        </w:rPr>
        <w:fldChar w:fldCharType="begin"/>
      </w:r>
      <w:r>
        <w:rPr>
          <w:noProof/>
        </w:rPr>
        <w:instrText xml:space="preserve"> PAGEREF _Toc152621543 \h </w:instrText>
      </w:r>
      <w:r>
        <w:rPr>
          <w:noProof/>
        </w:rPr>
      </w:r>
      <w:r>
        <w:rPr>
          <w:noProof/>
        </w:rPr>
        <w:fldChar w:fldCharType="separate"/>
      </w:r>
      <w:r>
        <w:rPr>
          <w:noProof/>
        </w:rPr>
        <w:t>435</w:t>
      </w:r>
      <w:r>
        <w:rPr>
          <w:noProof/>
        </w:rPr>
        <w:fldChar w:fldCharType="end"/>
      </w:r>
    </w:p>
    <w:p w14:paraId="6E1F36EE" w14:textId="3A707E84" w:rsidR="00300CFB" w:rsidRDefault="00300CFB">
      <w:pPr>
        <w:pStyle w:val="TOC3"/>
        <w:rPr>
          <w:rFonts w:asciiTheme="minorHAnsi" w:eastAsiaTheme="minorEastAsia" w:hAnsiTheme="minorHAnsi" w:cstheme="minorBidi"/>
          <w:noProof/>
          <w:sz w:val="22"/>
          <w:szCs w:val="22"/>
          <w:lang w:val="en-US"/>
        </w:rPr>
      </w:pPr>
      <w:r>
        <w:rPr>
          <w:noProof/>
        </w:rPr>
        <w:t>13.2.87A</w:t>
      </w:r>
      <w:r>
        <w:rPr>
          <w:noProof/>
          <w:lang w:eastAsia="ko-KR"/>
        </w:rPr>
        <w:t>6A1</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Activation</w:t>
      </w:r>
      <w:r>
        <w:rPr>
          <w:noProof/>
        </w:rPr>
        <w:t>/&lt;x&gt;</w:t>
      </w:r>
      <w:r>
        <w:rPr>
          <w:noProof/>
          <w:lang w:eastAsia="ko-KR"/>
        </w:rPr>
        <w:t>/EnterSpecificArea</w:t>
      </w:r>
      <w:r>
        <w:rPr>
          <w:noProof/>
        </w:rPr>
        <w:tab/>
      </w:r>
      <w:r>
        <w:rPr>
          <w:noProof/>
        </w:rPr>
        <w:fldChar w:fldCharType="begin"/>
      </w:r>
      <w:r>
        <w:rPr>
          <w:noProof/>
        </w:rPr>
        <w:instrText xml:space="preserve"> PAGEREF _Toc152621544 \h </w:instrText>
      </w:r>
      <w:r>
        <w:rPr>
          <w:noProof/>
        </w:rPr>
      </w:r>
      <w:r>
        <w:rPr>
          <w:noProof/>
        </w:rPr>
        <w:fldChar w:fldCharType="separate"/>
      </w:r>
      <w:r>
        <w:rPr>
          <w:noProof/>
        </w:rPr>
        <w:t>435</w:t>
      </w:r>
      <w:r>
        <w:rPr>
          <w:noProof/>
        </w:rPr>
        <w:fldChar w:fldCharType="end"/>
      </w:r>
    </w:p>
    <w:p w14:paraId="3E8B3B2D" w14:textId="5DA66D18" w:rsidR="00300CFB" w:rsidRDefault="00300CFB">
      <w:pPr>
        <w:pStyle w:val="TOC3"/>
        <w:rPr>
          <w:rFonts w:asciiTheme="minorHAnsi" w:eastAsiaTheme="minorEastAsia" w:hAnsiTheme="minorHAnsi" w:cstheme="minorBidi"/>
          <w:noProof/>
          <w:sz w:val="22"/>
          <w:szCs w:val="22"/>
          <w:lang w:val="en-US"/>
        </w:rPr>
      </w:pPr>
      <w:r>
        <w:rPr>
          <w:noProof/>
        </w:rPr>
        <w:t>13.2.87A6A2</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nterSpecificArea/PolygonArea</w:t>
      </w:r>
      <w:r>
        <w:rPr>
          <w:noProof/>
        </w:rPr>
        <w:tab/>
      </w:r>
      <w:r>
        <w:rPr>
          <w:noProof/>
        </w:rPr>
        <w:fldChar w:fldCharType="begin"/>
      </w:r>
      <w:r>
        <w:rPr>
          <w:noProof/>
        </w:rPr>
        <w:instrText xml:space="preserve"> PAGEREF _Toc152621545 \h </w:instrText>
      </w:r>
      <w:r>
        <w:rPr>
          <w:noProof/>
        </w:rPr>
      </w:r>
      <w:r>
        <w:rPr>
          <w:noProof/>
        </w:rPr>
        <w:fldChar w:fldCharType="separate"/>
      </w:r>
      <w:r>
        <w:rPr>
          <w:noProof/>
        </w:rPr>
        <w:t>436</w:t>
      </w:r>
      <w:r>
        <w:rPr>
          <w:noProof/>
        </w:rPr>
        <w:fldChar w:fldCharType="end"/>
      </w:r>
    </w:p>
    <w:p w14:paraId="7E6A0AC8" w14:textId="28592FA4" w:rsidR="00300CFB" w:rsidRDefault="00300CFB">
      <w:pPr>
        <w:pStyle w:val="TOC3"/>
        <w:rPr>
          <w:rFonts w:asciiTheme="minorHAnsi" w:eastAsiaTheme="minorEastAsia" w:hAnsiTheme="minorHAnsi" w:cstheme="minorBidi"/>
          <w:noProof/>
          <w:sz w:val="22"/>
          <w:szCs w:val="22"/>
          <w:lang w:val="en-US"/>
        </w:rPr>
      </w:pPr>
      <w:r>
        <w:rPr>
          <w:noProof/>
        </w:rPr>
        <w:t>13.2.87A</w:t>
      </w:r>
      <w:r>
        <w:rPr>
          <w:noProof/>
          <w:lang w:eastAsia="ko-KR"/>
        </w:rPr>
        <w:t>6A3</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Activation</w:t>
      </w:r>
      <w:r>
        <w:rPr>
          <w:noProof/>
        </w:rPr>
        <w:t>/&lt;x&gt;</w:t>
      </w:r>
      <w:r>
        <w:rPr>
          <w:noProof/>
          <w:lang w:eastAsia="ko-KR"/>
        </w:rPr>
        <w:t>/EnterSpecificArea/ PolygonArea/</w:t>
      </w:r>
      <w:r>
        <w:rPr>
          <w:noProof/>
        </w:rPr>
        <w:t>&lt;x&gt;</w:t>
      </w:r>
      <w:r>
        <w:rPr>
          <w:noProof/>
        </w:rPr>
        <w:tab/>
      </w:r>
      <w:r>
        <w:rPr>
          <w:noProof/>
        </w:rPr>
        <w:fldChar w:fldCharType="begin"/>
      </w:r>
      <w:r>
        <w:rPr>
          <w:noProof/>
        </w:rPr>
        <w:instrText xml:space="preserve"> PAGEREF _Toc152621546 \h </w:instrText>
      </w:r>
      <w:r>
        <w:rPr>
          <w:noProof/>
        </w:rPr>
      </w:r>
      <w:r>
        <w:rPr>
          <w:noProof/>
        </w:rPr>
        <w:fldChar w:fldCharType="separate"/>
      </w:r>
      <w:r>
        <w:rPr>
          <w:noProof/>
        </w:rPr>
        <w:t>436</w:t>
      </w:r>
      <w:r>
        <w:rPr>
          <w:noProof/>
        </w:rPr>
        <w:fldChar w:fldCharType="end"/>
      </w:r>
    </w:p>
    <w:p w14:paraId="452C87E7" w14:textId="457A6941"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13.2.87A</w:t>
      </w:r>
      <w:r>
        <w:rPr>
          <w:noProof/>
          <w:lang w:eastAsia="ko-KR"/>
        </w:rPr>
        <w:t>6A3A</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nterSpecificArea/ PolygonArea/&lt;x&gt;/PointCoordinateType</w:t>
      </w:r>
      <w:r>
        <w:rPr>
          <w:noProof/>
        </w:rPr>
        <w:tab/>
      </w:r>
      <w:r>
        <w:rPr>
          <w:noProof/>
        </w:rPr>
        <w:fldChar w:fldCharType="begin"/>
      </w:r>
      <w:r>
        <w:rPr>
          <w:noProof/>
        </w:rPr>
        <w:instrText xml:space="preserve"> PAGEREF _Toc152621547 \h </w:instrText>
      </w:r>
      <w:r>
        <w:rPr>
          <w:noProof/>
        </w:rPr>
      </w:r>
      <w:r>
        <w:rPr>
          <w:noProof/>
        </w:rPr>
        <w:fldChar w:fldCharType="separate"/>
      </w:r>
      <w:r>
        <w:rPr>
          <w:noProof/>
        </w:rPr>
        <w:t>436</w:t>
      </w:r>
      <w:r>
        <w:rPr>
          <w:noProof/>
        </w:rPr>
        <w:fldChar w:fldCharType="end"/>
      </w:r>
    </w:p>
    <w:p w14:paraId="58667C76" w14:textId="5986D80D" w:rsidR="00300CFB" w:rsidRDefault="00300CFB">
      <w:pPr>
        <w:pStyle w:val="TOC3"/>
        <w:rPr>
          <w:rFonts w:asciiTheme="minorHAnsi" w:eastAsiaTheme="minorEastAsia" w:hAnsiTheme="minorHAnsi" w:cstheme="minorBidi"/>
          <w:noProof/>
          <w:sz w:val="22"/>
          <w:szCs w:val="22"/>
          <w:lang w:val="en-US"/>
        </w:rPr>
      </w:pPr>
      <w:r>
        <w:rPr>
          <w:noProof/>
        </w:rPr>
        <w:t>13.2.87A</w:t>
      </w:r>
      <w:r>
        <w:rPr>
          <w:noProof/>
          <w:lang w:eastAsia="ko-KR"/>
        </w:rPr>
        <w:t>6A4</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Activation</w:t>
      </w:r>
      <w:r>
        <w:rPr>
          <w:noProof/>
        </w:rPr>
        <w:t>/&lt;x&gt;</w:t>
      </w:r>
      <w:r>
        <w:rPr>
          <w:noProof/>
          <w:lang w:eastAsia="ko-KR"/>
        </w:rPr>
        <w:t>/EnterSpecificArea/ PolygonArea/</w:t>
      </w:r>
      <w:r>
        <w:rPr>
          <w:noProof/>
        </w:rPr>
        <w:t>&lt;x&gt;</w:t>
      </w:r>
      <w:r>
        <w:rPr>
          <w:noProof/>
          <w:lang w:eastAsia="ko-KR"/>
        </w:rPr>
        <w:t>/</w:t>
      </w:r>
      <w:r>
        <w:rPr>
          <w:noProof/>
        </w:rPr>
        <w:t>PointCoordinateType/</w:t>
      </w:r>
      <w:r>
        <w:rPr>
          <w:noProof/>
          <w:lang w:eastAsia="ko-KR"/>
        </w:rPr>
        <w:t>Longitude</w:t>
      </w:r>
      <w:r>
        <w:rPr>
          <w:noProof/>
        </w:rPr>
        <w:tab/>
      </w:r>
      <w:r>
        <w:rPr>
          <w:noProof/>
        </w:rPr>
        <w:fldChar w:fldCharType="begin"/>
      </w:r>
      <w:r>
        <w:rPr>
          <w:noProof/>
        </w:rPr>
        <w:instrText xml:space="preserve"> PAGEREF _Toc152621548 \h </w:instrText>
      </w:r>
      <w:r>
        <w:rPr>
          <w:noProof/>
        </w:rPr>
      </w:r>
      <w:r>
        <w:rPr>
          <w:noProof/>
        </w:rPr>
        <w:fldChar w:fldCharType="separate"/>
      </w:r>
      <w:r>
        <w:rPr>
          <w:noProof/>
        </w:rPr>
        <w:t>436</w:t>
      </w:r>
      <w:r>
        <w:rPr>
          <w:noProof/>
        </w:rPr>
        <w:fldChar w:fldCharType="end"/>
      </w:r>
    </w:p>
    <w:p w14:paraId="6EC1A902" w14:textId="525E4113" w:rsidR="00300CFB" w:rsidRDefault="00300CFB">
      <w:pPr>
        <w:pStyle w:val="TOC3"/>
        <w:rPr>
          <w:rFonts w:asciiTheme="minorHAnsi" w:eastAsiaTheme="minorEastAsia" w:hAnsiTheme="minorHAnsi" w:cstheme="minorBidi"/>
          <w:noProof/>
          <w:sz w:val="22"/>
          <w:szCs w:val="22"/>
          <w:lang w:val="en-US"/>
        </w:rPr>
      </w:pPr>
      <w:r>
        <w:rPr>
          <w:noProof/>
        </w:rPr>
        <w:t>13.2.87A</w:t>
      </w:r>
      <w:r>
        <w:rPr>
          <w:noProof/>
          <w:lang w:eastAsia="ko-KR"/>
        </w:rPr>
        <w:t>6A5</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Activation</w:t>
      </w:r>
      <w:r>
        <w:rPr>
          <w:noProof/>
        </w:rPr>
        <w:t>/&lt;x&gt;</w:t>
      </w:r>
      <w:r>
        <w:rPr>
          <w:noProof/>
          <w:lang w:eastAsia="ko-KR"/>
        </w:rPr>
        <w:t>/EnterSpecificArea/ PolygonArea/</w:t>
      </w:r>
      <w:r>
        <w:rPr>
          <w:noProof/>
        </w:rPr>
        <w:t>&lt;x&gt;/PointCoordinateType</w:t>
      </w:r>
      <w:r>
        <w:rPr>
          <w:noProof/>
          <w:lang w:eastAsia="ko-KR"/>
        </w:rPr>
        <w:t>/Latitude</w:t>
      </w:r>
      <w:r>
        <w:rPr>
          <w:noProof/>
        </w:rPr>
        <w:tab/>
      </w:r>
      <w:r>
        <w:rPr>
          <w:noProof/>
        </w:rPr>
        <w:fldChar w:fldCharType="begin"/>
      </w:r>
      <w:r>
        <w:rPr>
          <w:noProof/>
        </w:rPr>
        <w:instrText xml:space="preserve"> PAGEREF _Toc152621549 \h </w:instrText>
      </w:r>
      <w:r>
        <w:rPr>
          <w:noProof/>
        </w:rPr>
      </w:r>
      <w:r>
        <w:rPr>
          <w:noProof/>
        </w:rPr>
        <w:fldChar w:fldCharType="separate"/>
      </w:r>
      <w:r>
        <w:rPr>
          <w:noProof/>
        </w:rPr>
        <w:t>437</w:t>
      </w:r>
      <w:r>
        <w:rPr>
          <w:noProof/>
        </w:rPr>
        <w:fldChar w:fldCharType="end"/>
      </w:r>
    </w:p>
    <w:p w14:paraId="167DB262" w14:textId="1D0DE5B8" w:rsidR="00300CFB" w:rsidRDefault="00300CFB">
      <w:pPr>
        <w:pStyle w:val="TOC3"/>
        <w:rPr>
          <w:rFonts w:asciiTheme="minorHAnsi" w:eastAsiaTheme="minorEastAsia" w:hAnsiTheme="minorHAnsi" w:cstheme="minorBidi"/>
          <w:noProof/>
          <w:sz w:val="22"/>
          <w:szCs w:val="22"/>
          <w:lang w:val="en-US"/>
        </w:rPr>
      </w:pPr>
      <w:r>
        <w:rPr>
          <w:noProof/>
        </w:rPr>
        <w:t>13.2.87A</w:t>
      </w:r>
      <w:r>
        <w:rPr>
          <w:noProof/>
          <w:lang w:eastAsia="ko-KR"/>
        </w:rPr>
        <w:t>6A6</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Activation</w:t>
      </w:r>
      <w:r>
        <w:rPr>
          <w:noProof/>
        </w:rPr>
        <w:t>/&lt;x&gt;</w:t>
      </w:r>
      <w:r>
        <w:rPr>
          <w:noProof/>
          <w:lang w:eastAsia="ko-KR"/>
        </w:rPr>
        <w:t>/EnterSpecificArea/ EllipsoidArcArea</w:t>
      </w:r>
      <w:r>
        <w:rPr>
          <w:noProof/>
        </w:rPr>
        <w:tab/>
      </w:r>
      <w:r>
        <w:rPr>
          <w:noProof/>
        </w:rPr>
        <w:fldChar w:fldCharType="begin"/>
      </w:r>
      <w:r>
        <w:rPr>
          <w:noProof/>
        </w:rPr>
        <w:instrText xml:space="preserve"> PAGEREF _Toc152621550 \h </w:instrText>
      </w:r>
      <w:r>
        <w:rPr>
          <w:noProof/>
        </w:rPr>
      </w:r>
      <w:r>
        <w:rPr>
          <w:noProof/>
        </w:rPr>
        <w:fldChar w:fldCharType="separate"/>
      </w:r>
      <w:r>
        <w:rPr>
          <w:noProof/>
        </w:rPr>
        <w:t>437</w:t>
      </w:r>
      <w:r>
        <w:rPr>
          <w:noProof/>
        </w:rPr>
        <w:fldChar w:fldCharType="end"/>
      </w:r>
    </w:p>
    <w:p w14:paraId="6F31086E" w14:textId="130C327E" w:rsidR="00300CFB" w:rsidRDefault="00300CFB">
      <w:pPr>
        <w:pStyle w:val="TOC3"/>
        <w:rPr>
          <w:rFonts w:asciiTheme="minorHAnsi" w:eastAsiaTheme="minorEastAsia" w:hAnsiTheme="minorHAnsi" w:cstheme="minorBidi"/>
          <w:noProof/>
          <w:sz w:val="22"/>
          <w:szCs w:val="22"/>
          <w:lang w:val="en-US"/>
        </w:rPr>
      </w:pPr>
      <w:r>
        <w:rPr>
          <w:noProof/>
        </w:rPr>
        <w:t>13.2.87A</w:t>
      </w:r>
      <w:r>
        <w:rPr>
          <w:noProof/>
          <w:lang w:eastAsia="ko-KR"/>
        </w:rPr>
        <w:t>6A7</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Activation</w:t>
      </w:r>
      <w:r>
        <w:rPr>
          <w:noProof/>
        </w:rPr>
        <w:t>/&lt;x&gt;</w:t>
      </w:r>
      <w:r>
        <w:rPr>
          <w:noProof/>
          <w:lang w:eastAsia="ko-KR"/>
        </w:rPr>
        <w:t>/EnterSpecificArea/ EllipsoidArcArea/Center</w:t>
      </w:r>
      <w:r>
        <w:rPr>
          <w:noProof/>
        </w:rPr>
        <w:tab/>
      </w:r>
      <w:r>
        <w:rPr>
          <w:noProof/>
        </w:rPr>
        <w:fldChar w:fldCharType="begin"/>
      </w:r>
      <w:r>
        <w:rPr>
          <w:noProof/>
        </w:rPr>
        <w:instrText xml:space="preserve"> PAGEREF _Toc152621551 \h </w:instrText>
      </w:r>
      <w:r>
        <w:rPr>
          <w:noProof/>
        </w:rPr>
      </w:r>
      <w:r>
        <w:rPr>
          <w:noProof/>
        </w:rPr>
        <w:fldChar w:fldCharType="separate"/>
      </w:r>
      <w:r>
        <w:rPr>
          <w:noProof/>
        </w:rPr>
        <w:t>437</w:t>
      </w:r>
      <w:r>
        <w:rPr>
          <w:noProof/>
        </w:rPr>
        <w:fldChar w:fldCharType="end"/>
      </w:r>
    </w:p>
    <w:p w14:paraId="471D51F5" w14:textId="2DABBE41"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13.2.87A</w:t>
      </w:r>
      <w:r>
        <w:rPr>
          <w:noProof/>
          <w:lang w:eastAsia="ko-KR"/>
        </w:rPr>
        <w:t>6A7A</w:t>
      </w:r>
      <w:r>
        <w:rPr>
          <w:rFonts w:asciiTheme="minorHAnsi" w:eastAsiaTheme="minorEastAsia" w:hAnsiTheme="minorHAnsi" w:cstheme="minorBidi"/>
          <w:noProof/>
          <w:sz w:val="22"/>
          <w:szCs w:val="22"/>
          <w:lang w:val="en-US"/>
        </w:rPr>
        <w:tab/>
      </w:r>
      <w:r>
        <w:rPr>
          <w:noProof/>
        </w:rPr>
        <w:t>/&lt;x&gt;/&lt;x&gt;/OnNetwork/FunctionalAliasList/&lt;x&gt;/Entry/</w:t>
      </w:r>
      <w:r>
        <w:rPr>
          <w:noProof/>
          <w:lang w:eastAsia="ko-KR"/>
        </w:rPr>
        <w:t xml:space="preserve"> </w:t>
      </w:r>
      <w:r>
        <w:rPr>
          <w:noProof/>
        </w:rPr>
        <w:t>LocationCriteriaForActivation/&lt;x&gt;/EnterSpecificArea/ EllipsoidArcArea/Center/PointCoordinateType</w:t>
      </w:r>
      <w:r>
        <w:rPr>
          <w:noProof/>
        </w:rPr>
        <w:tab/>
      </w:r>
      <w:r>
        <w:rPr>
          <w:noProof/>
        </w:rPr>
        <w:fldChar w:fldCharType="begin"/>
      </w:r>
      <w:r>
        <w:rPr>
          <w:noProof/>
        </w:rPr>
        <w:instrText xml:space="preserve"> PAGEREF _Toc152621552 \h </w:instrText>
      </w:r>
      <w:r>
        <w:rPr>
          <w:noProof/>
        </w:rPr>
      </w:r>
      <w:r>
        <w:rPr>
          <w:noProof/>
        </w:rPr>
        <w:fldChar w:fldCharType="separate"/>
      </w:r>
      <w:r>
        <w:rPr>
          <w:noProof/>
        </w:rPr>
        <w:t>438</w:t>
      </w:r>
      <w:r>
        <w:rPr>
          <w:noProof/>
        </w:rPr>
        <w:fldChar w:fldCharType="end"/>
      </w:r>
    </w:p>
    <w:p w14:paraId="4ADDF05B" w14:textId="7847D484" w:rsidR="00300CFB" w:rsidRDefault="00300CFB">
      <w:pPr>
        <w:pStyle w:val="TOC3"/>
        <w:rPr>
          <w:rFonts w:asciiTheme="minorHAnsi" w:eastAsiaTheme="minorEastAsia" w:hAnsiTheme="minorHAnsi" w:cstheme="minorBidi"/>
          <w:noProof/>
          <w:sz w:val="22"/>
          <w:szCs w:val="22"/>
          <w:lang w:val="en-US"/>
        </w:rPr>
      </w:pPr>
      <w:r>
        <w:rPr>
          <w:noProof/>
        </w:rPr>
        <w:t>13.2.87A</w:t>
      </w:r>
      <w:r>
        <w:rPr>
          <w:noProof/>
          <w:lang w:eastAsia="ko-KR"/>
        </w:rPr>
        <w:t>6A8</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Activation</w:t>
      </w:r>
      <w:r>
        <w:rPr>
          <w:noProof/>
        </w:rPr>
        <w:t>/&lt;x&gt;</w:t>
      </w:r>
      <w:r>
        <w:rPr>
          <w:noProof/>
          <w:lang w:eastAsia="ko-KR"/>
        </w:rPr>
        <w:t>/EnterSpecificArea/ EllipsoidArcArea/Center</w:t>
      </w:r>
      <w:r>
        <w:rPr>
          <w:noProof/>
        </w:rPr>
        <w:t>/PointCoordinateType</w:t>
      </w:r>
      <w:r>
        <w:rPr>
          <w:noProof/>
          <w:lang w:eastAsia="ko-KR"/>
        </w:rPr>
        <w:t>/Longitude</w:t>
      </w:r>
      <w:r>
        <w:rPr>
          <w:noProof/>
        </w:rPr>
        <w:tab/>
      </w:r>
      <w:r>
        <w:rPr>
          <w:noProof/>
        </w:rPr>
        <w:fldChar w:fldCharType="begin"/>
      </w:r>
      <w:r>
        <w:rPr>
          <w:noProof/>
        </w:rPr>
        <w:instrText xml:space="preserve"> PAGEREF _Toc152621553 \h </w:instrText>
      </w:r>
      <w:r>
        <w:rPr>
          <w:noProof/>
        </w:rPr>
      </w:r>
      <w:r>
        <w:rPr>
          <w:noProof/>
        </w:rPr>
        <w:fldChar w:fldCharType="separate"/>
      </w:r>
      <w:r>
        <w:rPr>
          <w:noProof/>
        </w:rPr>
        <w:t>438</w:t>
      </w:r>
      <w:r>
        <w:rPr>
          <w:noProof/>
        </w:rPr>
        <w:fldChar w:fldCharType="end"/>
      </w:r>
    </w:p>
    <w:p w14:paraId="3F5AB06B" w14:textId="50DD8D10" w:rsidR="00300CFB" w:rsidRDefault="00300CFB">
      <w:pPr>
        <w:pStyle w:val="TOC3"/>
        <w:rPr>
          <w:rFonts w:asciiTheme="minorHAnsi" w:eastAsiaTheme="minorEastAsia" w:hAnsiTheme="minorHAnsi" w:cstheme="minorBidi"/>
          <w:noProof/>
          <w:sz w:val="22"/>
          <w:szCs w:val="22"/>
          <w:lang w:val="en-US"/>
        </w:rPr>
      </w:pPr>
      <w:r>
        <w:rPr>
          <w:noProof/>
        </w:rPr>
        <w:t>13.2.87A</w:t>
      </w:r>
      <w:r>
        <w:rPr>
          <w:noProof/>
          <w:lang w:eastAsia="ko-KR"/>
        </w:rPr>
        <w:t>6A9</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Activation</w:t>
      </w:r>
      <w:r>
        <w:rPr>
          <w:noProof/>
        </w:rPr>
        <w:t>/&lt;x&gt;</w:t>
      </w:r>
      <w:r>
        <w:rPr>
          <w:noProof/>
          <w:lang w:eastAsia="ko-KR"/>
        </w:rPr>
        <w:t>/EnterSpecificArea/ EllipsoidArcArea/Center</w:t>
      </w:r>
      <w:r>
        <w:rPr>
          <w:noProof/>
        </w:rPr>
        <w:t>/PointCoordinateType</w:t>
      </w:r>
      <w:r>
        <w:rPr>
          <w:noProof/>
          <w:lang w:eastAsia="ko-KR"/>
        </w:rPr>
        <w:t>/Latitude</w:t>
      </w:r>
      <w:r>
        <w:rPr>
          <w:noProof/>
        </w:rPr>
        <w:tab/>
      </w:r>
      <w:r>
        <w:rPr>
          <w:noProof/>
        </w:rPr>
        <w:fldChar w:fldCharType="begin"/>
      </w:r>
      <w:r>
        <w:rPr>
          <w:noProof/>
        </w:rPr>
        <w:instrText xml:space="preserve"> PAGEREF _Toc152621554 \h </w:instrText>
      </w:r>
      <w:r>
        <w:rPr>
          <w:noProof/>
        </w:rPr>
      </w:r>
      <w:r>
        <w:rPr>
          <w:noProof/>
        </w:rPr>
        <w:fldChar w:fldCharType="separate"/>
      </w:r>
      <w:r>
        <w:rPr>
          <w:noProof/>
        </w:rPr>
        <w:t>438</w:t>
      </w:r>
      <w:r>
        <w:rPr>
          <w:noProof/>
        </w:rPr>
        <w:fldChar w:fldCharType="end"/>
      </w:r>
    </w:p>
    <w:p w14:paraId="152EDF27" w14:textId="6AD5A7E7"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3.2.87A</w:t>
      </w:r>
      <w:r>
        <w:rPr>
          <w:noProof/>
          <w:lang w:eastAsia="ko-KR"/>
        </w:rPr>
        <w:t>6A10</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Activation</w:t>
      </w:r>
      <w:r>
        <w:rPr>
          <w:noProof/>
        </w:rPr>
        <w:t>/&lt;x&gt;</w:t>
      </w:r>
      <w:r>
        <w:rPr>
          <w:noProof/>
          <w:lang w:eastAsia="ko-KR"/>
        </w:rPr>
        <w:t>/EnterSpecificArea/ EllipsoidArcArea/Radius</w:t>
      </w:r>
      <w:r>
        <w:rPr>
          <w:noProof/>
        </w:rPr>
        <w:tab/>
      </w:r>
      <w:r>
        <w:rPr>
          <w:noProof/>
        </w:rPr>
        <w:fldChar w:fldCharType="begin"/>
      </w:r>
      <w:r>
        <w:rPr>
          <w:noProof/>
        </w:rPr>
        <w:instrText xml:space="preserve"> PAGEREF _Toc152621555 \h </w:instrText>
      </w:r>
      <w:r>
        <w:rPr>
          <w:noProof/>
        </w:rPr>
      </w:r>
      <w:r>
        <w:rPr>
          <w:noProof/>
        </w:rPr>
        <w:fldChar w:fldCharType="separate"/>
      </w:r>
      <w:r>
        <w:rPr>
          <w:noProof/>
        </w:rPr>
        <w:t>439</w:t>
      </w:r>
      <w:r>
        <w:rPr>
          <w:noProof/>
        </w:rPr>
        <w:fldChar w:fldCharType="end"/>
      </w:r>
    </w:p>
    <w:p w14:paraId="42338C52" w14:textId="6656A675"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3.2.87A</w:t>
      </w:r>
      <w:r>
        <w:rPr>
          <w:noProof/>
          <w:lang w:eastAsia="ko-KR"/>
        </w:rPr>
        <w:t>6A11</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Activation</w:t>
      </w:r>
      <w:r>
        <w:rPr>
          <w:noProof/>
        </w:rPr>
        <w:t>/&lt;x&gt;</w:t>
      </w:r>
      <w:r>
        <w:rPr>
          <w:noProof/>
          <w:lang w:eastAsia="ko-KR"/>
        </w:rPr>
        <w:t>/EnterSpecificArea/ EllipsoidArcArea/OffsetAngle</w:t>
      </w:r>
      <w:r>
        <w:rPr>
          <w:noProof/>
        </w:rPr>
        <w:tab/>
      </w:r>
      <w:r>
        <w:rPr>
          <w:noProof/>
        </w:rPr>
        <w:fldChar w:fldCharType="begin"/>
      </w:r>
      <w:r>
        <w:rPr>
          <w:noProof/>
        </w:rPr>
        <w:instrText xml:space="preserve"> PAGEREF _Toc152621556 \h </w:instrText>
      </w:r>
      <w:r>
        <w:rPr>
          <w:noProof/>
        </w:rPr>
      </w:r>
      <w:r>
        <w:rPr>
          <w:noProof/>
        </w:rPr>
        <w:fldChar w:fldCharType="separate"/>
      </w:r>
      <w:r>
        <w:rPr>
          <w:noProof/>
        </w:rPr>
        <w:t>439</w:t>
      </w:r>
      <w:r>
        <w:rPr>
          <w:noProof/>
        </w:rPr>
        <w:fldChar w:fldCharType="end"/>
      </w:r>
    </w:p>
    <w:p w14:paraId="4E9B059F" w14:textId="726687D3"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3.2.87A</w:t>
      </w:r>
      <w:r>
        <w:rPr>
          <w:noProof/>
          <w:lang w:eastAsia="ko-KR"/>
        </w:rPr>
        <w:t>6A12</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Activation</w:t>
      </w:r>
      <w:r>
        <w:rPr>
          <w:noProof/>
        </w:rPr>
        <w:t>/&lt;x&gt;</w:t>
      </w:r>
      <w:r>
        <w:rPr>
          <w:noProof/>
          <w:lang w:eastAsia="ko-KR"/>
        </w:rPr>
        <w:t>/EnterSpecificArea/ EllipsoidArcArea/IncludedAngle</w:t>
      </w:r>
      <w:r>
        <w:rPr>
          <w:noProof/>
        </w:rPr>
        <w:tab/>
      </w:r>
      <w:r>
        <w:rPr>
          <w:noProof/>
        </w:rPr>
        <w:fldChar w:fldCharType="begin"/>
      </w:r>
      <w:r>
        <w:rPr>
          <w:noProof/>
        </w:rPr>
        <w:instrText xml:space="preserve"> PAGEREF _Toc152621557 \h </w:instrText>
      </w:r>
      <w:r>
        <w:rPr>
          <w:noProof/>
        </w:rPr>
      </w:r>
      <w:r>
        <w:rPr>
          <w:noProof/>
        </w:rPr>
        <w:fldChar w:fldCharType="separate"/>
      </w:r>
      <w:r>
        <w:rPr>
          <w:noProof/>
        </w:rPr>
        <w:t>439</w:t>
      </w:r>
      <w:r>
        <w:rPr>
          <w:noProof/>
        </w:rPr>
        <w:fldChar w:fldCharType="end"/>
      </w:r>
    </w:p>
    <w:p w14:paraId="2C338AD1" w14:textId="7473E0BB"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13.2.87A</w:t>
      </w:r>
      <w:r>
        <w:rPr>
          <w:noProof/>
          <w:lang w:eastAsia="ko-KR"/>
        </w:rPr>
        <w:t>6A12A</w:t>
      </w:r>
      <w:r>
        <w:rPr>
          <w:rFonts w:asciiTheme="minorHAnsi" w:eastAsiaTheme="minorEastAsia" w:hAnsiTheme="minorHAnsi" w:cstheme="minorBidi"/>
          <w:noProof/>
          <w:sz w:val="22"/>
          <w:szCs w:val="22"/>
          <w:lang w:val="en-US"/>
        </w:rPr>
        <w:tab/>
      </w:r>
      <w:r>
        <w:rPr>
          <w:noProof/>
        </w:rPr>
        <w:t>/&lt;x&gt;/&lt;x&gt;/OnNetwork/FunctionalAliasList/&lt;x&gt;/Entry/</w:t>
      </w:r>
      <w:r>
        <w:rPr>
          <w:noProof/>
          <w:lang w:eastAsia="ko-KR"/>
        </w:rPr>
        <w:t xml:space="preserve"> </w:t>
      </w:r>
      <w:r>
        <w:rPr>
          <w:noProof/>
        </w:rPr>
        <w:t>LocationCriteriaForActivation/&lt;x&gt;/EnterSpecificArea/Speed</w:t>
      </w:r>
      <w:r>
        <w:rPr>
          <w:noProof/>
        </w:rPr>
        <w:tab/>
      </w:r>
      <w:r>
        <w:rPr>
          <w:noProof/>
        </w:rPr>
        <w:fldChar w:fldCharType="begin"/>
      </w:r>
      <w:r>
        <w:rPr>
          <w:noProof/>
        </w:rPr>
        <w:instrText xml:space="preserve"> PAGEREF _Toc152621558 \h </w:instrText>
      </w:r>
      <w:r>
        <w:rPr>
          <w:noProof/>
        </w:rPr>
      </w:r>
      <w:r>
        <w:rPr>
          <w:noProof/>
        </w:rPr>
        <w:fldChar w:fldCharType="separate"/>
      </w:r>
      <w:r>
        <w:rPr>
          <w:noProof/>
        </w:rPr>
        <w:t>440</w:t>
      </w:r>
      <w:r>
        <w:rPr>
          <w:noProof/>
        </w:rPr>
        <w:fldChar w:fldCharType="end"/>
      </w:r>
    </w:p>
    <w:p w14:paraId="50613689" w14:textId="3AFF4910"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13.2.87A</w:t>
      </w:r>
      <w:r>
        <w:rPr>
          <w:noProof/>
          <w:lang w:eastAsia="ko-KR"/>
        </w:rPr>
        <w:t>6A12B</w:t>
      </w:r>
      <w:r>
        <w:rPr>
          <w:rFonts w:asciiTheme="minorHAnsi" w:eastAsiaTheme="minorEastAsia" w:hAnsiTheme="minorHAnsi" w:cstheme="minorBidi"/>
          <w:noProof/>
          <w:sz w:val="22"/>
          <w:szCs w:val="22"/>
          <w:lang w:val="en-US"/>
        </w:rPr>
        <w:tab/>
      </w:r>
      <w:r>
        <w:rPr>
          <w:noProof/>
        </w:rPr>
        <w:t>/&lt;x&gt;/&lt;x&gt;/OnNetwork/FunctionalAliasList/&lt;x&gt;/Entry/</w:t>
      </w:r>
      <w:r>
        <w:rPr>
          <w:noProof/>
          <w:lang w:eastAsia="ko-KR"/>
        </w:rPr>
        <w:t xml:space="preserve"> </w:t>
      </w:r>
      <w:r>
        <w:rPr>
          <w:noProof/>
        </w:rPr>
        <w:t>LocationCriteriaForActivation/&lt;x&gt;/EnterSpecificArea/Speed/</w:t>
      </w:r>
      <w:r>
        <w:rPr>
          <w:noProof/>
          <w:lang w:eastAsia="ko-KR"/>
        </w:rPr>
        <w:t xml:space="preserve"> </w:t>
      </w:r>
      <w:r>
        <w:rPr>
          <w:noProof/>
        </w:rPr>
        <w:t>MinimumSpeed</w:t>
      </w:r>
      <w:r>
        <w:rPr>
          <w:noProof/>
        </w:rPr>
        <w:tab/>
      </w:r>
      <w:r>
        <w:rPr>
          <w:noProof/>
        </w:rPr>
        <w:fldChar w:fldCharType="begin"/>
      </w:r>
      <w:r>
        <w:rPr>
          <w:noProof/>
        </w:rPr>
        <w:instrText xml:space="preserve"> PAGEREF _Toc152621559 \h </w:instrText>
      </w:r>
      <w:r>
        <w:rPr>
          <w:noProof/>
        </w:rPr>
      </w:r>
      <w:r>
        <w:rPr>
          <w:noProof/>
        </w:rPr>
        <w:fldChar w:fldCharType="separate"/>
      </w:r>
      <w:r>
        <w:rPr>
          <w:noProof/>
        </w:rPr>
        <w:t>440</w:t>
      </w:r>
      <w:r>
        <w:rPr>
          <w:noProof/>
        </w:rPr>
        <w:fldChar w:fldCharType="end"/>
      </w:r>
    </w:p>
    <w:p w14:paraId="3C7611F7" w14:textId="767F1552"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13.2.87A</w:t>
      </w:r>
      <w:r>
        <w:rPr>
          <w:noProof/>
          <w:lang w:eastAsia="ko-KR"/>
        </w:rPr>
        <w:t>6A12C</w:t>
      </w:r>
      <w:r>
        <w:rPr>
          <w:rFonts w:asciiTheme="minorHAnsi" w:eastAsiaTheme="minorEastAsia" w:hAnsiTheme="minorHAnsi" w:cstheme="minorBidi"/>
          <w:noProof/>
          <w:sz w:val="22"/>
          <w:szCs w:val="22"/>
          <w:lang w:val="en-US"/>
        </w:rPr>
        <w:tab/>
      </w:r>
      <w:r>
        <w:rPr>
          <w:noProof/>
        </w:rPr>
        <w:t>/&lt;x&gt;/&lt;x&gt;/OnNetwork/FunctionalAliasList/&lt;x&gt;/Entry/</w:t>
      </w:r>
      <w:r>
        <w:rPr>
          <w:noProof/>
          <w:lang w:eastAsia="ko-KR"/>
        </w:rPr>
        <w:t xml:space="preserve"> </w:t>
      </w:r>
      <w:r>
        <w:rPr>
          <w:noProof/>
        </w:rPr>
        <w:t>LocationCriteriaForActivation/&lt;x&gt;/EnterSpecificArea/Speed/</w:t>
      </w:r>
      <w:r>
        <w:rPr>
          <w:noProof/>
          <w:lang w:eastAsia="ko-KR"/>
        </w:rPr>
        <w:t xml:space="preserve"> </w:t>
      </w:r>
      <w:r>
        <w:rPr>
          <w:noProof/>
        </w:rPr>
        <w:t>MaximumSpeed</w:t>
      </w:r>
      <w:r>
        <w:rPr>
          <w:noProof/>
        </w:rPr>
        <w:tab/>
      </w:r>
      <w:r>
        <w:rPr>
          <w:noProof/>
        </w:rPr>
        <w:fldChar w:fldCharType="begin"/>
      </w:r>
      <w:r>
        <w:rPr>
          <w:noProof/>
        </w:rPr>
        <w:instrText xml:space="preserve"> PAGEREF _Toc152621560 \h </w:instrText>
      </w:r>
      <w:r>
        <w:rPr>
          <w:noProof/>
        </w:rPr>
      </w:r>
      <w:r>
        <w:rPr>
          <w:noProof/>
        </w:rPr>
        <w:fldChar w:fldCharType="separate"/>
      </w:r>
      <w:r>
        <w:rPr>
          <w:noProof/>
        </w:rPr>
        <w:t>440</w:t>
      </w:r>
      <w:r>
        <w:rPr>
          <w:noProof/>
        </w:rPr>
        <w:fldChar w:fldCharType="end"/>
      </w:r>
    </w:p>
    <w:p w14:paraId="189C15A9" w14:textId="499A6F99"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13.2.87A</w:t>
      </w:r>
      <w:r>
        <w:rPr>
          <w:noProof/>
          <w:lang w:eastAsia="ko-KR"/>
        </w:rPr>
        <w:t>6A12D</w:t>
      </w:r>
      <w:r>
        <w:rPr>
          <w:rFonts w:asciiTheme="minorHAnsi" w:eastAsiaTheme="minorEastAsia" w:hAnsiTheme="minorHAnsi" w:cstheme="minorBidi"/>
          <w:noProof/>
          <w:sz w:val="22"/>
          <w:szCs w:val="22"/>
          <w:lang w:val="en-US"/>
        </w:rPr>
        <w:tab/>
      </w:r>
      <w:r>
        <w:rPr>
          <w:noProof/>
        </w:rPr>
        <w:t>/&lt;x&gt;/&lt;x&gt;/OnNetwork/FunctionalAliasList/&lt;x&gt;/Entry/</w:t>
      </w:r>
      <w:r>
        <w:rPr>
          <w:noProof/>
          <w:lang w:eastAsia="ko-KR"/>
        </w:rPr>
        <w:t xml:space="preserve"> </w:t>
      </w:r>
      <w:r>
        <w:rPr>
          <w:noProof/>
        </w:rPr>
        <w:t>LocationCriteriaForActivation/&lt;x&gt;/EnterSpecificArea/Heading</w:t>
      </w:r>
      <w:r>
        <w:rPr>
          <w:noProof/>
        </w:rPr>
        <w:tab/>
      </w:r>
      <w:r>
        <w:rPr>
          <w:noProof/>
        </w:rPr>
        <w:fldChar w:fldCharType="begin"/>
      </w:r>
      <w:r>
        <w:rPr>
          <w:noProof/>
        </w:rPr>
        <w:instrText xml:space="preserve"> PAGEREF _Toc152621561 \h </w:instrText>
      </w:r>
      <w:r>
        <w:rPr>
          <w:noProof/>
        </w:rPr>
      </w:r>
      <w:r>
        <w:rPr>
          <w:noProof/>
        </w:rPr>
        <w:fldChar w:fldCharType="separate"/>
      </w:r>
      <w:r>
        <w:rPr>
          <w:noProof/>
        </w:rPr>
        <w:t>440</w:t>
      </w:r>
      <w:r>
        <w:rPr>
          <w:noProof/>
        </w:rPr>
        <w:fldChar w:fldCharType="end"/>
      </w:r>
    </w:p>
    <w:p w14:paraId="36F7C192" w14:textId="706D33D5"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13.2.87A</w:t>
      </w:r>
      <w:r>
        <w:rPr>
          <w:noProof/>
          <w:lang w:eastAsia="ko-KR"/>
        </w:rPr>
        <w:t>6A12E</w:t>
      </w:r>
      <w:r>
        <w:rPr>
          <w:rFonts w:asciiTheme="minorHAnsi" w:eastAsiaTheme="minorEastAsia" w:hAnsiTheme="minorHAnsi" w:cstheme="minorBidi"/>
          <w:noProof/>
          <w:sz w:val="22"/>
          <w:szCs w:val="22"/>
          <w:lang w:val="en-US"/>
        </w:rPr>
        <w:tab/>
      </w:r>
      <w:r>
        <w:rPr>
          <w:noProof/>
        </w:rPr>
        <w:t>/&lt;x&gt;/&lt;x&gt;/OnNetwork/FunctionalAliasList/&lt;x&gt;/Entry/</w:t>
      </w:r>
      <w:r>
        <w:rPr>
          <w:noProof/>
          <w:lang w:eastAsia="ko-KR"/>
        </w:rPr>
        <w:t xml:space="preserve"> </w:t>
      </w:r>
      <w:r>
        <w:rPr>
          <w:noProof/>
        </w:rPr>
        <w:t>LocationCriteriaForActivation/&lt;x&gt;/EnterSpecificArea/Heading/</w:t>
      </w:r>
      <w:r>
        <w:rPr>
          <w:noProof/>
          <w:lang w:eastAsia="ko-KR"/>
        </w:rPr>
        <w:t xml:space="preserve"> </w:t>
      </w:r>
      <w:r>
        <w:rPr>
          <w:noProof/>
        </w:rPr>
        <w:t>MinimumHeading</w:t>
      </w:r>
      <w:r>
        <w:rPr>
          <w:noProof/>
        </w:rPr>
        <w:tab/>
      </w:r>
      <w:r>
        <w:rPr>
          <w:noProof/>
        </w:rPr>
        <w:fldChar w:fldCharType="begin"/>
      </w:r>
      <w:r>
        <w:rPr>
          <w:noProof/>
        </w:rPr>
        <w:instrText xml:space="preserve"> PAGEREF _Toc152621562 \h </w:instrText>
      </w:r>
      <w:r>
        <w:rPr>
          <w:noProof/>
        </w:rPr>
      </w:r>
      <w:r>
        <w:rPr>
          <w:noProof/>
        </w:rPr>
        <w:fldChar w:fldCharType="separate"/>
      </w:r>
      <w:r>
        <w:rPr>
          <w:noProof/>
        </w:rPr>
        <w:t>441</w:t>
      </w:r>
      <w:r>
        <w:rPr>
          <w:noProof/>
        </w:rPr>
        <w:fldChar w:fldCharType="end"/>
      </w:r>
    </w:p>
    <w:p w14:paraId="59C9DB53" w14:textId="37B67456"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13.2.87A</w:t>
      </w:r>
      <w:r>
        <w:rPr>
          <w:noProof/>
          <w:lang w:eastAsia="ko-KR"/>
        </w:rPr>
        <w:t>6A12F</w:t>
      </w:r>
      <w:r>
        <w:rPr>
          <w:rFonts w:asciiTheme="minorHAnsi" w:eastAsiaTheme="minorEastAsia" w:hAnsiTheme="minorHAnsi" w:cstheme="minorBidi"/>
          <w:noProof/>
          <w:sz w:val="22"/>
          <w:szCs w:val="22"/>
          <w:lang w:val="en-US"/>
        </w:rPr>
        <w:tab/>
      </w:r>
      <w:r>
        <w:rPr>
          <w:noProof/>
        </w:rPr>
        <w:t>/&lt;x&gt;/&lt;x&gt;/OnNetwork/FunctionalAliasList/&lt;x&gt;/Entry/</w:t>
      </w:r>
      <w:r>
        <w:rPr>
          <w:noProof/>
          <w:lang w:eastAsia="ko-KR"/>
        </w:rPr>
        <w:t xml:space="preserve"> </w:t>
      </w:r>
      <w:r>
        <w:rPr>
          <w:noProof/>
        </w:rPr>
        <w:t>LocationCriteriaForActivation/&lt;x&gt;/EnterSpecificArea/Heading/</w:t>
      </w:r>
      <w:r>
        <w:rPr>
          <w:noProof/>
          <w:lang w:eastAsia="ko-KR"/>
        </w:rPr>
        <w:t xml:space="preserve"> </w:t>
      </w:r>
      <w:r>
        <w:rPr>
          <w:noProof/>
        </w:rPr>
        <w:t>MaximumHeading</w:t>
      </w:r>
      <w:r>
        <w:rPr>
          <w:noProof/>
        </w:rPr>
        <w:tab/>
      </w:r>
      <w:r>
        <w:rPr>
          <w:noProof/>
        </w:rPr>
        <w:fldChar w:fldCharType="begin"/>
      </w:r>
      <w:r>
        <w:rPr>
          <w:noProof/>
        </w:rPr>
        <w:instrText xml:space="preserve"> PAGEREF _Toc152621563 \h </w:instrText>
      </w:r>
      <w:r>
        <w:rPr>
          <w:noProof/>
        </w:rPr>
      </w:r>
      <w:r>
        <w:rPr>
          <w:noProof/>
        </w:rPr>
        <w:fldChar w:fldCharType="separate"/>
      </w:r>
      <w:r>
        <w:rPr>
          <w:noProof/>
        </w:rPr>
        <w:t>441</w:t>
      </w:r>
      <w:r>
        <w:rPr>
          <w:noProof/>
        </w:rPr>
        <w:fldChar w:fldCharType="end"/>
      </w:r>
    </w:p>
    <w:p w14:paraId="2FEFDE76" w14:textId="0C07E104"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3.2.87A</w:t>
      </w:r>
      <w:r>
        <w:rPr>
          <w:noProof/>
          <w:lang w:eastAsia="ko-KR"/>
        </w:rPr>
        <w:t>6A13</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Activation</w:t>
      </w:r>
      <w:r>
        <w:rPr>
          <w:noProof/>
        </w:rPr>
        <w:t>/&lt;x&gt;</w:t>
      </w:r>
      <w:r>
        <w:rPr>
          <w:noProof/>
          <w:lang w:eastAsia="ko-KR"/>
        </w:rPr>
        <w:t>/ExitSpecificArea</w:t>
      </w:r>
      <w:r>
        <w:rPr>
          <w:noProof/>
        </w:rPr>
        <w:tab/>
      </w:r>
      <w:r>
        <w:rPr>
          <w:noProof/>
        </w:rPr>
        <w:fldChar w:fldCharType="begin"/>
      </w:r>
      <w:r>
        <w:rPr>
          <w:noProof/>
        </w:rPr>
        <w:instrText xml:space="preserve"> PAGEREF _Toc152621564 \h </w:instrText>
      </w:r>
      <w:r>
        <w:rPr>
          <w:noProof/>
        </w:rPr>
      </w:r>
      <w:r>
        <w:rPr>
          <w:noProof/>
        </w:rPr>
        <w:fldChar w:fldCharType="separate"/>
      </w:r>
      <w:r>
        <w:rPr>
          <w:noProof/>
        </w:rPr>
        <w:t>441</w:t>
      </w:r>
      <w:r>
        <w:rPr>
          <w:noProof/>
        </w:rPr>
        <w:fldChar w:fldCharType="end"/>
      </w:r>
    </w:p>
    <w:p w14:paraId="20363082" w14:textId="284B01F9"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3.2.87A</w:t>
      </w:r>
      <w:r>
        <w:rPr>
          <w:noProof/>
          <w:lang w:eastAsia="ko-KR"/>
        </w:rPr>
        <w:t>6A14</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Activation</w:t>
      </w:r>
      <w:r>
        <w:rPr>
          <w:noProof/>
        </w:rPr>
        <w:t>/&lt;x&gt;</w:t>
      </w:r>
      <w:r>
        <w:rPr>
          <w:noProof/>
          <w:lang w:eastAsia="ko-KR"/>
        </w:rPr>
        <w:t>/ExitSpecificArea/PolygonArea</w:t>
      </w:r>
      <w:r>
        <w:rPr>
          <w:noProof/>
        </w:rPr>
        <w:tab/>
      </w:r>
      <w:r>
        <w:rPr>
          <w:noProof/>
        </w:rPr>
        <w:fldChar w:fldCharType="begin"/>
      </w:r>
      <w:r>
        <w:rPr>
          <w:noProof/>
        </w:rPr>
        <w:instrText xml:space="preserve"> PAGEREF _Toc152621565 \h </w:instrText>
      </w:r>
      <w:r>
        <w:rPr>
          <w:noProof/>
        </w:rPr>
      </w:r>
      <w:r>
        <w:rPr>
          <w:noProof/>
        </w:rPr>
        <w:fldChar w:fldCharType="separate"/>
      </w:r>
      <w:r>
        <w:rPr>
          <w:noProof/>
        </w:rPr>
        <w:t>442</w:t>
      </w:r>
      <w:r>
        <w:rPr>
          <w:noProof/>
        </w:rPr>
        <w:fldChar w:fldCharType="end"/>
      </w:r>
    </w:p>
    <w:p w14:paraId="59EFA452" w14:textId="252E4EAA"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3.2.87A</w:t>
      </w:r>
      <w:r>
        <w:rPr>
          <w:noProof/>
          <w:lang w:eastAsia="ko-KR"/>
        </w:rPr>
        <w:t>6A15</w:t>
      </w:r>
      <w:r>
        <w:rPr>
          <w:rFonts w:asciiTheme="minorHAnsi" w:eastAsiaTheme="minorEastAsia" w:hAnsiTheme="minorHAnsi" w:cstheme="minorBidi"/>
          <w:noProof/>
          <w:sz w:val="22"/>
          <w:szCs w:val="22"/>
          <w:lang w:val="en-US"/>
        </w:rPr>
        <w:tab/>
      </w:r>
      <w:r>
        <w:rPr>
          <w:noProof/>
          <w:lang w:eastAsia="ko-KR"/>
        </w:rPr>
        <w:t>/&lt;x&gt;/&lt;x&gt;/OnNetwork/FunctionalAliasList/&lt;x&gt;/ Entry/LocationCriteriaForActivation</w:t>
      </w:r>
      <w:r>
        <w:rPr>
          <w:noProof/>
        </w:rPr>
        <w:t>/&lt;x&gt;</w:t>
      </w:r>
      <w:r>
        <w:rPr>
          <w:noProof/>
          <w:lang w:eastAsia="ko-KR"/>
        </w:rPr>
        <w:t>/ExitSpecificArea/ PolygonArea/</w:t>
      </w:r>
      <w:r>
        <w:rPr>
          <w:noProof/>
        </w:rPr>
        <w:t>&lt;x&gt;</w:t>
      </w:r>
      <w:r>
        <w:rPr>
          <w:noProof/>
        </w:rPr>
        <w:tab/>
      </w:r>
      <w:r>
        <w:rPr>
          <w:noProof/>
        </w:rPr>
        <w:fldChar w:fldCharType="begin"/>
      </w:r>
      <w:r>
        <w:rPr>
          <w:noProof/>
        </w:rPr>
        <w:instrText xml:space="preserve"> PAGEREF _Toc152621566 \h </w:instrText>
      </w:r>
      <w:r>
        <w:rPr>
          <w:noProof/>
        </w:rPr>
      </w:r>
      <w:r>
        <w:rPr>
          <w:noProof/>
        </w:rPr>
        <w:fldChar w:fldCharType="separate"/>
      </w:r>
      <w:r>
        <w:rPr>
          <w:noProof/>
        </w:rPr>
        <w:t>442</w:t>
      </w:r>
      <w:r>
        <w:rPr>
          <w:noProof/>
        </w:rPr>
        <w:fldChar w:fldCharType="end"/>
      </w:r>
    </w:p>
    <w:p w14:paraId="597FC75D" w14:textId="2F9735A5"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13.2.87A</w:t>
      </w:r>
      <w:r>
        <w:rPr>
          <w:noProof/>
          <w:lang w:eastAsia="ko-KR"/>
        </w:rPr>
        <w:t>6A15A</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xitSpecificArea/PolygonArea/ &lt;x&gt;/PointCoordinateType</w:t>
      </w:r>
      <w:r>
        <w:rPr>
          <w:noProof/>
        </w:rPr>
        <w:tab/>
      </w:r>
      <w:r>
        <w:rPr>
          <w:noProof/>
        </w:rPr>
        <w:fldChar w:fldCharType="begin"/>
      </w:r>
      <w:r>
        <w:rPr>
          <w:noProof/>
        </w:rPr>
        <w:instrText xml:space="preserve"> PAGEREF _Toc152621567 \h </w:instrText>
      </w:r>
      <w:r>
        <w:rPr>
          <w:noProof/>
        </w:rPr>
      </w:r>
      <w:r>
        <w:rPr>
          <w:noProof/>
        </w:rPr>
        <w:fldChar w:fldCharType="separate"/>
      </w:r>
      <w:r>
        <w:rPr>
          <w:noProof/>
        </w:rPr>
        <w:t>442</w:t>
      </w:r>
      <w:r>
        <w:rPr>
          <w:noProof/>
        </w:rPr>
        <w:fldChar w:fldCharType="end"/>
      </w:r>
    </w:p>
    <w:p w14:paraId="16101201" w14:textId="2E38AD90"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3.2.87A</w:t>
      </w:r>
      <w:r>
        <w:rPr>
          <w:noProof/>
          <w:lang w:eastAsia="ko-KR"/>
        </w:rPr>
        <w:t>6A16</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Activation</w:t>
      </w:r>
      <w:r>
        <w:rPr>
          <w:noProof/>
        </w:rPr>
        <w:t>/&lt;x&gt;</w:t>
      </w:r>
      <w:r>
        <w:rPr>
          <w:noProof/>
          <w:lang w:eastAsia="ko-KR"/>
        </w:rPr>
        <w:t xml:space="preserve">/ExitSpecificArea/PolygonArea/ </w:t>
      </w:r>
      <w:r>
        <w:rPr>
          <w:noProof/>
        </w:rPr>
        <w:t>&lt;x&gt;/PointCoordinateType</w:t>
      </w:r>
      <w:r>
        <w:rPr>
          <w:noProof/>
          <w:lang w:eastAsia="ko-KR"/>
        </w:rPr>
        <w:t>/Longitude</w:t>
      </w:r>
      <w:r>
        <w:rPr>
          <w:noProof/>
        </w:rPr>
        <w:tab/>
      </w:r>
      <w:r>
        <w:rPr>
          <w:noProof/>
        </w:rPr>
        <w:fldChar w:fldCharType="begin"/>
      </w:r>
      <w:r>
        <w:rPr>
          <w:noProof/>
        </w:rPr>
        <w:instrText xml:space="preserve"> PAGEREF _Toc152621568 \h </w:instrText>
      </w:r>
      <w:r>
        <w:rPr>
          <w:noProof/>
        </w:rPr>
      </w:r>
      <w:r>
        <w:rPr>
          <w:noProof/>
        </w:rPr>
        <w:fldChar w:fldCharType="separate"/>
      </w:r>
      <w:r>
        <w:rPr>
          <w:noProof/>
        </w:rPr>
        <w:t>442</w:t>
      </w:r>
      <w:r>
        <w:rPr>
          <w:noProof/>
        </w:rPr>
        <w:fldChar w:fldCharType="end"/>
      </w:r>
    </w:p>
    <w:p w14:paraId="018F7454" w14:textId="1B3F3ECF"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3.2.87A</w:t>
      </w:r>
      <w:r>
        <w:rPr>
          <w:noProof/>
          <w:lang w:eastAsia="ko-KR"/>
        </w:rPr>
        <w:t>6A17</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Activation</w:t>
      </w:r>
      <w:r>
        <w:rPr>
          <w:noProof/>
        </w:rPr>
        <w:t>/&lt;x&gt;</w:t>
      </w:r>
      <w:r>
        <w:rPr>
          <w:noProof/>
          <w:lang w:eastAsia="ko-KR"/>
        </w:rPr>
        <w:t xml:space="preserve">/ExitSpecificArea/PolygonArea/ </w:t>
      </w:r>
      <w:r>
        <w:rPr>
          <w:noProof/>
        </w:rPr>
        <w:t>&lt;x&gt;/PointCoordinateType</w:t>
      </w:r>
      <w:r>
        <w:rPr>
          <w:noProof/>
          <w:lang w:eastAsia="ko-KR"/>
        </w:rPr>
        <w:t>/Latitude</w:t>
      </w:r>
      <w:r>
        <w:rPr>
          <w:noProof/>
        </w:rPr>
        <w:tab/>
      </w:r>
      <w:r>
        <w:rPr>
          <w:noProof/>
        </w:rPr>
        <w:fldChar w:fldCharType="begin"/>
      </w:r>
      <w:r>
        <w:rPr>
          <w:noProof/>
        </w:rPr>
        <w:instrText xml:space="preserve"> PAGEREF _Toc152621569 \h </w:instrText>
      </w:r>
      <w:r>
        <w:rPr>
          <w:noProof/>
        </w:rPr>
      </w:r>
      <w:r>
        <w:rPr>
          <w:noProof/>
        </w:rPr>
        <w:fldChar w:fldCharType="separate"/>
      </w:r>
      <w:r>
        <w:rPr>
          <w:noProof/>
        </w:rPr>
        <w:t>443</w:t>
      </w:r>
      <w:r>
        <w:rPr>
          <w:noProof/>
        </w:rPr>
        <w:fldChar w:fldCharType="end"/>
      </w:r>
    </w:p>
    <w:p w14:paraId="776E6453" w14:textId="16F0553C"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3.2.87A</w:t>
      </w:r>
      <w:r>
        <w:rPr>
          <w:noProof/>
          <w:lang w:eastAsia="ko-KR"/>
        </w:rPr>
        <w:t>6A18</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Activation</w:t>
      </w:r>
      <w:r>
        <w:rPr>
          <w:noProof/>
        </w:rPr>
        <w:t>/&lt;x&gt;</w:t>
      </w:r>
      <w:r>
        <w:rPr>
          <w:noProof/>
          <w:lang w:eastAsia="ko-KR"/>
        </w:rPr>
        <w:t>/ExitSpecificArea/ EllipsoidArcArea</w:t>
      </w:r>
      <w:r>
        <w:rPr>
          <w:noProof/>
        </w:rPr>
        <w:tab/>
      </w:r>
      <w:r>
        <w:rPr>
          <w:noProof/>
        </w:rPr>
        <w:fldChar w:fldCharType="begin"/>
      </w:r>
      <w:r>
        <w:rPr>
          <w:noProof/>
        </w:rPr>
        <w:instrText xml:space="preserve"> PAGEREF _Toc152621570 \h </w:instrText>
      </w:r>
      <w:r>
        <w:rPr>
          <w:noProof/>
        </w:rPr>
      </w:r>
      <w:r>
        <w:rPr>
          <w:noProof/>
        </w:rPr>
        <w:fldChar w:fldCharType="separate"/>
      </w:r>
      <w:r>
        <w:rPr>
          <w:noProof/>
        </w:rPr>
        <w:t>443</w:t>
      </w:r>
      <w:r>
        <w:rPr>
          <w:noProof/>
        </w:rPr>
        <w:fldChar w:fldCharType="end"/>
      </w:r>
    </w:p>
    <w:p w14:paraId="610BABA1" w14:textId="533BA660"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3.2.87A</w:t>
      </w:r>
      <w:r>
        <w:rPr>
          <w:noProof/>
          <w:lang w:eastAsia="ko-KR"/>
        </w:rPr>
        <w:t>6A19</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Activation</w:t>
      </w:r>
      <w:r>
        <w:rPr>
          <w:noProof/>
        </w:rPr>
        <w:t>/&lt;x&gt;</w:t>
      </w:r>
      <w:r>
        <w:rPr>
          <w:noProof/>
          <w:lang w:eastAsia="ko-KR"/>
        </w:rPr>
        <w:t>/ExitSpecificArea/ EllipsoidArcArea/Center</w:t>
      </w:r>
      <w:r>
        <w:rPr>
          <w:noProof/>
        </w:rPr>
        <w:tab/>
      </w:r>
      <w:r>
        <w:rPr>
          <w:noProof/>
        </w:rPr>
        <w:fldChar w:fldCharType="begin"/>
      </w:r>
      <w:r>
        <w:rPr>
          <w:noProof/>
        </w:rPr>
        <w:instrText xml:space="preserve"> PAGEREF _Toc152621571 \h </w:instrText>
      </w:r>
      <w:r>
        <w:rPr>
          <w:noProof/>
        </w:rPr>
      </w:r>
      <w:r>
        <w:rPr>
          <w:noProof/>
        </w:rPr>
        <w:fldChar w:fldCharType="separate"/>
      </w:r>
      <w:r>
        <w:rPr>
          <w:noProof/>
        </w:rPr>
        <w:t>443</w:t>
      </w:r>
      <w:r>
        <w:rPr>
          <w:noProof/>
        </w:rPr>
        <w:fldChar w:fldCharType="end"/>
      </w:r>
    </w:p>
    <w:p w14:paraId="17C41F06" w14:textId="57F8C12E"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13.2.87A</w:t>
      </w:r>
      <w:r>
        <w:rPr>
          <w:noProof/>
          <w:lang w:eastAsia="ko-KR"/>
        </w:rPr>
        <w:t>6A19A</w:t>
      </w:r>
      <w:r>
        <w:rPr>
          <w:rFonts w:asciiTheme="minorHAnsi" w:eastAsiaTheme="minorEastAsia" w:hAnsiTheme="minorHAnsi" w:cstheme="minorBidi"/>
          <w:noProof/>
          <w:sz w:val="22"/>
          <w:szCs w:val="22"/>
          <w:lang w:val="en-US"/>
        </w:rPr>
        <w:tab/>
      </w:r>
      <w:r>
        <w:rPr>
          <w:noProof/>
        </w:rPr>
        <w:t>/&lt;x&gt;/&lt;x&gt;/OnNetwork/FunctionalAliasList/&lt;x&gt;/Entry/</w:t>
      </w:r>
      <w:r>
        <w:rPr>
          <w:noProof/>
          <w:lang w:eastAsia="ko-KR"/>
        </w:rPr>
        <w:t xml:space="preserve"> </w:t>
      </w:r>
      <w:r>
        <w:rPr>
          <w:noProof/>
        </w:rPr>
        <w:t>LocationCriteriaForActivation/&lt;x&gt;/ExitSpecificArea/ EllipsoidArcArea/Center/PointCoordinateType</w:t>
      </w:r>
      <w:r>
        <w:rPr>
          <w:noProof/>
        </w:rPr>
        <w:tab/>
      </w:r>
      <w:r>
        <w:rPr>
          <w:noProof/>
        </w:rPr>
        <w:fldChar w:fldCharType="begin"/>
      </w:r>
      <w:r>
        <w:rPr>
          <w:noProof/>
        </w:rPr>
        <w:instrText xml:space="preserve"> PAGEREF _Toc152621572 \h </w:instrText>
      </w:r>
      <w:r>
        <w:rPr>
          <w:noProof/>
        </w:rPr>
      </w:r>
      <w:r>
        <w:rPr>
          <w:noProof/>
        </w:rPr>
        <w:fldChar w:fldCharType="separate"/>
      </w:r>
      <w:r>
        <w:rPr>
          <w:noProof/>
        </w:rPr>
        <w:t>444</w:t>
      </w:r>
      <w:r>
        <w:rPr>
          <w:noProof/>
        </w:rPr>
        <w:fldChar w:fldCharType="end"/>
      </w:r>
    </w:p>
    <w:p w14:paraId="59E6F35C" w14:textId="4B7480BC"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3.2.87A</w:t>
      </w:r>
      <w:r>
        <w:rPr>
          <w:noProof/>
          <w:lang w:eastAsia="ko-KR"/>
        </w:rPr>
        <w:t>6A20</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Activation</w:t>
      </w:r>
      <w:r>
        <w:rPr>
          <w:noProof/>
        </w:rPr>
        <w:t>/&lt;x&gt;</w:t>
      </w:r>
      <w:r>
        <w:rPr>
          <w:noProof/>
          <w:lang w:eastAsia="ko-KR"/>
        </w:rPr>
        <w:t>/ExitSpecificArea/ EllipsoidArcArea/Center</w:t>
      </w:r>
      <w:r>
        <w:rPr>
          <w:noProof/>
        </w:rPr>
        <w:t>/PointCoordinateType</w:t>
      </w:r>
      <w:r>
        <w:rPr>
          <w:noProof/>
          <w:lang w:eastAsia="ko-KR"/>
        </w:rPr>
        <w:t>/Longitude</w:t>
      </w:r>
      <w:r>
        <w:rPr>
          <w:noProof/>
        </w:rPr>
        <w:tab/>
      </w:r>
      <w:r>
        <w:rPr>
          <w:noProof/>
        </w:rPr>
        <w:fldChar w:fldCharType="begin"/>
      </w:r>
      <w:r>
        <w:rPr>
          <w:noProof/>
        </w:rPr>
        <w:instrText xml:space="preserve"> PAGEREF _Toc152621573 \h </w:instrText>
      </w:r>
      <w:r>
        <w:rPr>
          <w:noProof/>
        </w:rPr>
      </w:r>
      <w:r>
        <w:rPr>
          <w:noProof/>
        </w:rPr>
        <w:fldChar w:fldCharType="separate"/>
      </w:r>
      <w:r>
        <w:rPr>
          <w:noProof/>
        </w:rPr>
        <w:t>444</w:t>
      </w:r>
      <w:r>
        <w:rPr>
          <w:noProof/>
        </w:rPr>
        <w:fldChar w:fldCharType="end"/>
      </w:r>
    </w:p>
    <w:p w14:paraId="0C12E385" w14:textId="58AD1CF5"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3.2.87A</w:t>
      </w:r>
      <w:r>
        <w:rPr>
          <w:noProof/>
          <w:lang w:eastAsia="ko-KR"/>
        </w:rPr>
        <w:t>6A21</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Activation</w:t>
      </w:r>
      <w:r>
        <w:rPr>
          <w:noProof/>
        </w:rPr>
        <w:t>/&lt;x&gt;</w:t>
      </w:r>
      <w:r>
        <w:rPr>
          <w:noProof/>
          <w:lang w:eastAsia="ko-KR"/>
        </w:rPr>
        <w:t>/ExitSpecificArea/ EllipsoidArcArea/Center</w:t>
      </w:r>
      <w:r>
        <w:rPr>
          <w:noProof/>
        </w:rPr>
        <w:t>/PointCoordinateType</w:t>
      </w:r>
      <w:r>
        <w:rPr>
          <w:noProof/>
          <w:lang w:eastAsia="ko-KR"/>
        </w:rPr>
        <w:t>/Latitude</w:t>
      </w:r>
      <w:r>
        <w:rPr>
          <w:noProof/>
        </w:rPr>
        <w:tab/>
      </w:r>
      <w:r>
        <w:rPr>
          <w:noProof/>
        </w:rPr>
        <w:fldChar w:fldCharType="begin"/>
      </w:r>
      <w:r>
        <w:rPr>
          <w:noProof/>
        </w:rPr>
        <w:instrText xml:space="preserve"> PAGEREF _Toc152621574 \h </w:instrText>
      </w:r>
      <w:r>
        <w:rPr>
          <w:noProof/>
        </w:rPr>
      </w:r>
      <w:r>
        <w:rPr>
          <w:noProof/>
        </w:rPr>
        <w:fldChar w:fldCharType="separate"/>
      </w:r>
      <w:r>
        <w:rPr>
          <w:noProof/>
        </w:rPr>
        <w:t>444</w:t>
      </w:r>
      <w:r>
        <w:rPr>
          <w:noProof/>
        </w:rPr>
        <w:fldChar w:fldCharType="end"/>
      </w:r>
    </w:p>
    <w:p w14:paraId="4BAF29A7" w14:textId="2FB2C379"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3.2.87A</w:t>
      </w:r>
      <w:r>
        <w:rPr>
          <w:noProof/>
          <w:lang w:eastAsia="ko-KR"/>
        </w:rPr>
        <w:t>6A22</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Activation</w:t>
      </w:r>
      <w:r>
        <w:rPr>
          <w:noProof/>
        </w:rPr>
        <w:t>/&lt;x&gt;</w:t>
      </w:r>
      <w:r>
        <w:rPr>
          <w:noProof/>
          <w:lang w:eastAsia="ko-KR"/>
        </w:rPr>
        <w:t>/ExitSpecificArea/ EllipsoidArcArea/Radius</w:t>
      </w:r>
      <w:r>
        <w:rPr>
          <w:noProof/>
        </w:rPr>
        <w:tab/>
      </w:r>
      <w:r>
        <w:rPr>
          <w:noProof/>
        </w:rPr>
        <w:fldChar w:fldCharType="begin"/>
      </w:r>
      <w:r>
        <w:rPr>
          <w:noProof/>
        </w:rPr>
        <w:instrText xml:space="preserve"> PAGEREF _Toc152621575 \h </w:instrText>
      </w:r>
      <w:r>
        <w:rPr>
          <w:noProof/>
        </w:rPr>
      </w:r>
      <w:r>
        <w:rPr>
          <w:noProof/>
        </w:rPr>
        <w:fldChar w:fldCharType="separate"/>
      </w:r>
      <w:r>
        <w:rPr>
          <w:noProof/>
        </w:rPr>
        <w:t>445</w:t>
      </w:r>
      <w:r>
        <w:rPr>
          <w:noProof/>
        </w:rPr>
        <w:fldChar w:fldCharType="end"/>
      </w:r>
    </w:p>
    <w:p w14:paraId="19DDB853" w14:textId="30A62310"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3.2.87A</w:t>
      </w:r>
      <w:r>
        <w:rPr>
          <w:noProof/>
          <w:lang w:eastAsia="ko-KR"/>
        </w:rPr>
        <w:t>6A23</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Activation</w:t>
      </w:r>
      <w:r>
        <w:rPr>
          <w:noProof/>
        </w:rPr>
        <w:t>/&lt;x&gt;</w:t>
      </w:r>
      <w:r>
        <w:rPr>
          <w:noProof/>
          <w:lang w:eastAsia="ko-KR"/>
        </w:rPr>
        <w:t>/ExitSpecificArea/ EllipsoidArcArea/OffsetAngle</w:t>
      </w:r>
      <w:r>
        <w:rPr>
          <w:noProof/>
        </w:rPr>
        <w:tab/>
      </w:r>
      <w:r>
        <w:rPr>
          <w:noProof/>
        </w:rPr>
        <w:fldChar w:fldCharType="begin"/>
      </w:r>
      <w:r>
        <w:rPr>
          <w:noProof/>
        </w:rPr>
        <w:instrText xml:space="preserve"> PAGEREF _Toc152621576 \h </w:instrText>
      </w:r>
      <w:r>
        <w:rPr>
          <w:noProof/>
        </w:rPr>
      </w:r>
      <w:r>
        <w:rPr>
          <w:noProof/>
        </w:rPr>
        <w:fldChar w:fldCharType="separate"/>
      </w:r>
      <w:r>
        <w:rPr>
          <w:noProof/>
        </w:rPr>
        <w:t>445</w:t>
      </w:r>
      <w:r>
        <w:rPr>
          <w:noProof/>
        </w:rPr>
        <w:fldChar w:fldCharType="end"/>
      </w:r>
    </w:p>
    <w:p w14:paraId="69F4F4A8" w14:textId="2F77F593"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3.2.87A</w:t>
      </w:r>
      <w:r>
        <w:rPr>
          <w:noProof/>
          <w:lang w:eastAsia="ko-KR"/>
        </w:rPr>
        <w:t>6A24</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Activation</w:t>
      </w:r>
      <w:r>
        <w:rPr>
          <w:noProof/>
        </w:rPr>
        <w:t>/&lt;x&gt;</w:t>
      </w:r>
      <w:r>
        <w:rPr>
          <w:noProof/>
          <w:lang w:eastAsia="ko-KR"/>
        </w:rPr>
        <w:t>/ExitSpecificArea/ EllipsoidArcArea/IncludedAngle</w:t>
      </w:r>
      <w:r>
        <w:rPr>
          <w:noProof/>
        </w:rPr>
        <w:tab/>
      </w:r>
      <w:r>
        <w:rPr>
          <w:noProof/>
        </w:rPr>
        <w:fldChar w:fldCharType="begin"/>
      </w:r>
      <w:r>
        <w:rPr>
          <w:noProof/>
        </w:rPr>
        <w:instrText xml:space="preserve"> PAGEREF _Toc152621577 \h </w:instrText>
      </w:r>
      <w:r>
        <w:rPr>
          <w:noProof/>
        </w:rPr>
      </w:r>
      <w:r>
        <w:rPr>
          <w:noProof/>
        </w:rPr>
        <w:fldChar w:fldCharType="separate"/>
      </w:r>
      <w:r>
        <w:rPr>
          <w:noProof/>
        </w:rPr>
        <w:t>445</w:t>
      </w:r>
      <w:r>
        <w:rPr>
          <w:noProof/>
        </w:rPr>
        <w:fldChar w:fldCharType="end"/>
      </w:r>
    </w:p>
    <w:p w14:paraId="755ACD2F" w14:textId="32209E58"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13.2.87A</w:t>
      </w:r>
      <w:r>
        <w:rPr>
          <w:noProof/>
          <w:lang w:eastAsia="ko-KR"/>
        </w:rPr>
        <w:t>6A24A</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xitSpecificArea/Speed</w:t>
      </w:r>
      <w:r>
        <w:rPr>
          <w:noProof/>
        </w:rPr>
        <w:tab/>
      </w:r>
      <w:r>
        <w:rPr>
          <w:noProof/>
        </w:rPr>
        <w:fldChar w:fldCharType="begin"/>
      </w:r>
      <w:r>
        <w:rPr>
          <w:noProof/>
        </w:rPr>
        <w:instrText xml:space="preserve"> PAGEREF _Toc152621578 \h </w:instrText>
      </w:r>
      <w:r>
        <w:rPr>
          <w:noProof/>
        </w:rPr>
      </w:r>
      <w:r>
        <w:rPr>
          <w:noProof/>
        </w:rPr>
        <w:fldChar w:fldCharType="separate"/>
      </w:r>
      <w:r>
        <w:rPr>
          <w:noProof/>
        </w:rPr>
        <w:t>446</w:t>
      </w:r>
      <w:r>
        <w:rPr>
          <w:noProof/>
        </w:rPr>
        <w:fldChar w:fldCharType="end"/>
      </w:r>
    </w:p>
    <w:p w14:paraId="377E8374" w14:textId="091CE854"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13.2.87A</w:t>
      </w:r>
      <w:r>
        <w:rPr>
          <w:noProof/>
          <w:lang w:eastAsia="ko-KR"/>
        </w:rPr>
        <w:t>6A24B</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xitSpecificArea/Speed/ MinimumSpeed</w:t>
      </w:r>
      <w:r>
        <w:rPr>
          <w:noProof/>
        </w:rPr>
        <w:tab/>
      </w:r>
      <w:r>
        <w:rPr>
          <w:noProof/>
        </w:rPr>
        <w:fldChar w:fldCharType="begin"/>
      </w:r>
      <w:r>
        <w:rPr>
          <w:noProof/>
        </w:rPr>
        <w:instrText xml:space="preserve"> PAGEREF _Toc152621579 \h </w:instrText>
      </w:r>
      <w:r>
        <w:rPr>
          <w:noProof/>
        </w:rPr>
      </w:r>
      <w:r>
        <w:rPr>
          <w:noProof/>
        </w:rPr>
        <w:fldChar w:fldCharType="separate"/>
      </w:r>
      <w:r>
        <w:rPr>
          <w:noProof/>
        </w:rPr>
        <w:t>446</w:t>
      </w:r>
      <w:r>
        <w:rPr>
          <w:noProof/>
        </w:rPr>
        <w:fldChar w:fldCharType="end"/>
      </w:r>
    </w:p>
    <w:p w14:paraId="0B85CAE4" w14:textId="1AB770F3"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13.2.87A</w:t>
      </w:r>
      <w:r>
        <w:rPr>
          <w:noProof/>
          <w:lang w:eastAsia="ko-KR"/>
        </w:rPr>
        <w:t>6A24C</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xitSpecificArea/Speed/ MaximumSpeed</w:t>
      </w:r>
      <w:r>
        <w:rPr>
          <w:noProof/>
        </w:rPr>
        <w:tab/>
      </w:r>
      <w:r>
        <w:rPr>
          <w:noProof/>
        </w:rPr>
        <w:fldChar w:fldCharType="begin"/>
      </w:r>
      <w:r>
        <w:rPr>
          <w:noProof/>
        </w:rPr>
        <w:instrText xml:space="preserve"> PAGEREF _Toc152621580 \h </w:instrText>
      </w:r>
      <w:r>
        <w:rPr>
          <w:noProof/>
        </w:rPr>
      </w:r>
      <w:r>
        <w:rPr>
          <w:noProof/>
        </w:rPr>
        <w:fldChar w:fldCharType="separate"/>
      </w:r>
      <w:r>
        <w:rPr>
          <w:noProof/>
        </w:rPr>
        <w:t>446</w:t>
      </w:r>
      <w:r>
        <w:rPr>
          <w:noProof/>
        </w:rPr>
        <w:fldChar w:fldCharType="end"/>
      </w:r>
    </w:p>
    <w:p w14:paraId="26C546D3" w14:textId="2C362D95"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13.2.87A</w:t>
      </w:r>
      <w:r>
        <w:rPr>
          <w:noProof/>
          <w:lang w:eastAsia="ko-KR"/>
        </w:rPr>
        <w:t>6A24D</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xitSpecificArea/Heading</w:t>
      </w:r>
      <w:r>
        <w:rPr>
          <w:noProof/>
        </w:rPr>
        <w:tab/>
      </w:r>
      <w:r>
        <w:rPr>
          <w:noProof/>
        </w:rPr>
        <w:fldChar w:fldCharType="begin"/>
      </w:r>
      <w:r>
        <w:rPr>
          <w:noProof/>
        </w:rPr>
        <w:instrText xml:space="preserve"> PAGEREF _Toc152621581 \h </w:instrText>
      </w:r>
      <w:r>
        <w:rPr>
          <w:noProof/>
        </w:rPr>
      </w:r>
      <w:r>
        <w:rPr>
          <w:noProof/>
        </w:rPr>
        <w:fldChar w:fldCharType="separate"/>
      </w:r>
      <w:r>
        <w:rPr>
          <w:noProof/>
        </w:rPr>
        <w:t>446</w:t>
      </w:r>
      <w:r>
        <w:rPr>
          <w:noProof/>
        </w:rPr>
        <w:fldChar w:fldCharType="end"/>
      </w:r>
    </w:p>
    <w:p w14:paraId="793AD6C1" w14:textId="208D5453"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13.2.87A</w:t>
      </w:r>
      <w:r>
        <w:rPr>
          <w:noProof/>
          <w:lang w:eastAsia="ko-KR"/>
        </w:rPr>
        <w:t>6A24E</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xitSpecificArea/Heading/ MinimumHeading</w:t>
      </w:r>
      <w:r>
        <w:rPr>
          <w:noProof/>
        </w:rPr>
        <w:tab/>
      </w:r>
      <w:r>
        <w:rPr>
          <w:noProof/>
        </w:rPr>
        <w:fldChar w:fldCharType="begin"/>
      </w:r>
      <w:r>
        <w:rPr>
          <w:noProof/>
        </w:rPr>
        <w:instrText xml:space="preserve"> PAGEREF _Toc152621582 \h </w:instrText>
      </w:r>
      <w:r>
        <w:rPr>
          <w:noProof/>
        </w:rPr>
      </w:r>
      <w:r>
        <w:rPr>
          <w:noProof/>
        </w:rPr>
        <w:fldChar w:fldCharType="separate"/>
      </w:r>
      <w:r>
        <w:rPr>
          <w:noProof/>
        </w:rPr>
        <w:t>447</w:t>
      </w:r>
      <w:r>
        <w:rPr>
          <w:noProof/>
        </w:rPr>
        <w:fldChar w:fldCharType="end"/>
      </w:r>
    </w:p>
    <w:p w14:paraId="614D9C9A" w14:textId="7AFC0BE9"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13.2.87A</w:t>
      </w:r>
      <w:r>
        <w:rPr>
          <w:noProof/>
          <w:lang w:eastAsia="ko-KR"/>
        </w:rPr>
        <w:t>6A24F</w:t>
      </w:r>
      <w:r>
        <w:rPr>
          <w:rFonts w:asciiTheme="minorHAnsi" w:eastAsiaTheme="minorEastAsia" w:hAnsiTheme="minorHAnsi" w:cstheme="minorBidi"/>
          <w:noProof/>
          <w:sz w:val="22"/>
          <w:szCs w:val="22"/>
          <w:lang w:val="en-US"/>
        </w:rPr>
        <w:tab/>
      </w:r>
      <w:r>
        <w:rPr>
          <w:noProof/>
        </w:rPr>
        <w:t>/&lt;x&gt;/&lt;x&gt;/OnNetwork/FunctionalAliasList/&lt;x&gt;/Entry/ LocationCriteriaForActivation/&lt;x&gt;/ExitSpecificArea/Heading/ MaximumHeading</w:t>
      </w:r>
      <w:r>
        <w:rPr>
          <w:noProof/>
        </w:rPr>
        <w:tab/>
      </w:r>
      <w:r>
        <w:rPr>
          <w:noProof/>
        </w:rPr>
        <w:fldChar w:fldCharType="begin"/>
      </w:r>
      <w:r>
        <w:rPr>
          <w:noProof/>
        </w:rPr>
        <w:instrText xml:space="preserve"> PAGEREF _Toc152621583 \h </w:instrText>
      </w:r>
      <w:r>
        <w:rPr>
          <w:noProof/>
        </w:rPr>
      </w:r>
      <w:r>
        <w:rPr>
          <w:noProof/>
        </w:rPr>
        <w:fldChar w:fldCharType="separate"/>
      </w:r>
      <w:r>
        <w:rPr>
          <w:noProof/>
        </w:rPr>
        <w:t>447</w:t>
      </w:r>
      <w:r>
        <w:rPr>
          <w:noProof/>
        </w:rPr>
        <w:fldChar w:fldCharType="end"/>
      </w:r>
    </w:p>
    <w:p w14:paraId="797DAEC3" w14:textId="11D28F54" w:rsidR="00300CFB" w:rsidRDefault="00300CFB">
      <w:pPr>
        <w:pStyle w:val="TOC3"/>
        <w:rPr>
          <w:rFonts w:asciiTheme="minorHAnsi" w:eastAsiaTheme="minorEastAsia" w:hAnsiTheme="minorHAnsi" w:cstheme="minorBidi"/>
          <w:noProof/>
          <w:sz w:val="22"/>
          <w:szCs w:val="22"/>
          <w:lang w:val="en-US"/>
        </w:rPr>
      </w:pPr>
      <w:r>
        <w:rPr>
          <w:noProof/>
        </w:rPr>
        <w:t>13.2.87A</w:t>
      </w:r>
      <w:r>
        <w:rPr>
          <w:noProof/>
          <w:lang w:eastAsia="ko-KR"/>
        </w:rPr>
        <w:t>6B</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Deactivation</w:t>
      </w:r>
      <w:r>
        <w:rPr>
          <w:noProof/>
        </w:rPr>
        <w:tab/>
      </w:r>
      <w:r>
        <w:rPr>
          <w:noProof/>
        </w:rPr>
        <w:fldChar w:fldCharType="begin"/>
      </w:r>
      <w:r>
        <w:rPr>
          <w:noProof/>
        </w:rPr>
        <w:instrText xml:space="preserve"> PAGEREF _Toc152621584 \h </w:instrText>
      </w:r>
      <w:r>
        <w:rPr>
          <w:noProof/>
        </w:rPr>
      </w:r>
      <w:r>
        <w:rPr>
          <w:noProof/>
        </w:rPr>
        <w:fldChar w:fldCharType="separate"/>
      </w:r>
      <w:r>
        <w:rPr>
          <w:noProof/>
        </w:rPr>
        <w:t>447</w:t>
      </w:r>
      <w:r>
        <w:rPr>
          <w:noProof/>
        </w:rPr>
        <w:fldChar w:fldCharType="end"/>
      </w:r>
    </w:p>
    <w:p w14:paraId="65A6617A" w14:textId="3E0F376F" w:rsidR="00300CFB" w:rsidRDefault="00300CFB">
      <w:pPr>
        <w:pStyle w:val="TOC3"/>
        <w:rPr>
          <w:rFonts w:asciiTheme="minorHAnsi" w:eastAsiaTheme="minorEastAsia" w:hAnsiTheme="minorHAnsi" w:cstheme="minorBidi"/>
          <w:noProof/>
          <w:sz w:val="22"/>
          <w:szCs w:val="22"/>
          <w:lang w:val="en-US"/>
        </w:rPr>
      </w:pPr>
      <w:r>
        <w:rPr>
          <w:noProof/>
        </w:rPr>
        <w:t>13.2.87A</w:t>
      </w:r>
      <w:r>
        <w:rPr>
          <w:noProof/>
          <w:lang w:eastAsia="ko-KR"/>
        </w:rPr>
        <w:t>6B0</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Deactivation/&lt;x&gt;</w:t>
      </w:r>
      <w:r>
        <w:rPr>
          <w:noProof/>
        </w:rPr>
        <w:tab/>
      </w:r>
      <w:r>
        <w:rPr>
          <w:noProof/>
        </w:rPr>
        <w:fldChar w:fldCharType="begin"/>
      </w:r>
      <w:r>
        <w:rPr>
          <w:noProof/>
        </w:rPr>
        <w:instrText xml:space="preserve"> PAGEREF _Toc152621585 \h </w:instrText>
      </w:r>
      <w:r>
        <w:rPr>
          <w:noProof/>
        </w:rPr>
      </w:r>
      <w:r>
        <w:rPr>
          <w:noProof/>
        </w:rPr>
        <w:fldChar w:fldCharType="separate"/>
      </w:r>
      <w:r>
        <w:rPr>
          <w:noProof/>
        </w:rPr>
        <w:t>448</w:t>
      </w:r>
      <w:r>
        <w:rPr>
          <w:noProof/>
        </w:rPr>
        <w:fldChar w:fldCharType="end"/>
      </w:r>
    </w:p>
    <w:p w14:paraId="3AF6823A" w14:textId="61D37F6D" w:rsidR="00300CFB" w:rsidRDefault="00300CFB">
      <w:pPr>
        <w:pStyle w:val="TOC3"/>
        <w:rPr>
          <w:rFonts w:asciiTheme="minorHAnsi" w:eastAsiaTheme="minorEastAsia" w:hAnsiTheme="minorHAnsi" w:cstheme="minorBidi"/>
          <w:noProof/>
          <w:sz w:val="22"/>
          <w:szCs w:val="22"/>
          <w:lang w:val="en-US"/>
        </w:rPr>
      </w:pPr>
      <w:r>
        <w:rPr>
          <w:noProof/>
        </w:rPr>
        <w:t>13.2.87A</w:t>
      </w:r>
      <w:r>
        <w:rPr>
          <w:noProof/>
          <w:lang w:eastAsia="ko-KR"/>
        </w:rPr>
        <w:t>6B1</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Deactivation/&lt;x&gt;/EnterSpecificArea</w:t>
      </w:r>
      <w:r>
        <w:rPr>
          <w:noProof/>
        </w:rPr>
        <w:tab/>
      </w:r>
      <w:r>
        <w:rPr>
          <w:noProof/>
        </w:rPr>
        <w:fldChar w:fldCharType="begin"/>
      </w:r>
      <w:r>
        <w:rPr>
          <w:noProof/>
        </w:rPr>
        <w:instrText xml:space="preserve"> PAGEREF _Toc152621586 \h </w:instrText>
      </w:r>
      <w:r>
        <w:rPr>
          <w:noProof/>
        </w:rPr>
      </w:r>
      <w:r>
        <w:rPr>
          <w:noProof/>
        </w:rPr>
        <w:fldChar w:fldCharType="separate"/>
      </w:r>
      <w:r>
        <w:rPr>
          <w:noProof/>
        </w:rPr>
        <w:t>448</w:t>
      </w:r>
      <w:r>
        <w:rPr>
          <w:noProof/>
        </w:rPr>
        <w:fldChar w:fldCharType="end"/>
      </w:r>
    </w:p>
    <w:p w14:paraId="1DEEBD0B" w14:textId="59C084AC" w:rsidR="00300CFB" w:rsidRDefault="00300CFB">
      <w:pPr>
        <w:pStyle w:val="TOC3"/>
        <w:rPr>
          <w:rFonts w:asciiTheme="minorHAnsi" w:eastAsiaTheme="minorEastAsia" w:hAnsiTheme="minorHAnsi" w:cstheme="minorBidi"/>
          <w:noProof/>
          <w:sz w:val="22"/>
          <w:szCs w:val="22"/>
          <w:lang w:val="en-US"/>
        </w:rPr>
      </w:pPr>
      <w:r>
        <w:rPr>
          <w:noProof/>
        </w:rPr>
        <w:t>13.2.87A</w:t>
      </w:r>
      <w:r>
        <w:rPr>
          <w:noProof/>
          <w:lang w:eastAsia="ko-KR"/>
        </w:rPr>
        <w:t>6B2</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Deactivation/&lt;x&gt;/EnterSpecificArea/ PolygonArea</w:t>
      </w:r>
      <w:r>
        <w:rPr>
          <w:noProof/>
        </w:rPr>
        <w:tab/>
      </w:r>
      <w:r>
        <w:rPr>
          <w:noProof/>
        </w:rPr>
        <w:fldChar w:fldCharType="begin"/>
      </w:r>
      <w:r>
        <w:rPr>
          <w:noProof/>
        </w:rPr>
        <w:instrText xml:space="preserve"> PAGEREF _Toc152621587 \h </w:instrText>
      </w:r>
      <w:r>
        <w:rPr>
          <w:noProof/>
        </w:rPr>
      </w:r>
      <w:r>
        <w:rPr>
          <w:noProof/>
        </w:rPr>
        <w:fldChar w:fldCharType="separate"/>
      </w:r>
      <w:r>
        <w:rPr>
          <w:noProof/>
        </w:rPr>
        <w:t>448</w:t>
      </w:r>
      <w:r>
        <w:rPr>
          <w:noProof/>
        </w:rPr>
        <w:fldChar w:fldCharType="end"/>
      </w:r>
    </w:p>
    <w:p w14:paraId="6AD71DE5" w14:textId="50334982" w:rsidR="00300CFB" w:rsidRDefault="00300CFB">
      <w:pPr>
        <w:pStyle w:val="TOC3"/>
        <w:rPr>
          <w:rFonts w:asciiTheme="minorHAnsi" w:eastAsiaTheme="minorEastAsia" w:hAnsiTheme="minorHAnsi" w:cstheme="minorBidi"/>
          <w:noProof/>
          <w:sz w:val="22"/>
          <w:szCs w:val="22"/>
          <w:lang w:val="en-US"/>
        </w:rPr>
      </w:pPr>
      <w:r>
        <w:rPr>
          <w:noProof/>
        </w:rPr>
        <w:t>13.2.87A</w:t>
      </w:r>
      <w:r>
        <w:rPr>
          <w:noProof/>
          <w:lang w:eastAsia="ko-KR"/>
        </w:rPr>
        <w:t>6B3</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Deactivation/&lt;x&gt;/EnterSpecificArea/ PolygonArea/</w:t>
      </w:r>
      <w:r>
        <w:rPr>
          <w:noProof/>
        </w:rPr>
        <w:t>&lt;x&gt;</w:t>
      </w:r>
      <w:r>
        <w:rPr>
          <w:noProof/>
        </w:rPr>
        <w:tab/>
      </w:r>
      <w:r>
        <w:rPr>
          <w:noProof/>
        </w:rPr>
        <w:fldChar w:fldCharType="begin"/>
      </w:r>
      <w:r>
        <w:rPr>
          <w:noProof/>
        </w:rPr>
        <w:instrText xml:space="preserve"> PAGEREF _Toc152621588 \h </w:instrText>
      </w:r>
      <w:r>
        <w:rPr>
          <w:noProof/>
        </w:rPr>
      </w:r>
      <w:r>
        <w:rPr>
          <w:noProof/>
        </w:rPr>
        <w:fldChar w:fldCharType="separate"/>
      </w:r>
      <w:r>
        <w:rPr>
          <w:noProof/>
        </w:rPr>
        <w:t>448</w:t>
      </w:r>
      <w:r>
        <w:rPr>
          <w:noProof/>
        </w:rPr>
        <w:fldChar w:fldCharType="end"/>
      </w:r>
    </w:p>
    <w:p w14:paraId="59A2BE4B" w14:textId="520E31D4"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13.2.87A</w:t>
      </w:r>
      <w:r>
        <w:rPr>
          <w:noProof/>
          <w:lang w:eastAsia="ko-KR"/>
        </w:rPr>
        <w:t>6B3A</w:t>
      </w:r>
      <w:r>
        <w:rPr>
          <w:rFonts w:asciiTheme="minorHAnsi" w:eastAsiaTheme="minorEastAsia" w:hAnsiTheme="minorHAnsi" w:cstheme="minorBidi"/>
          <w:noProof/>
          <w:sz w:val="22"/>
          <w:szCs w:val="22"/>
          <w:lang w:val="en-US"/>
        </w:rPr>
        <w:tab/>
      </w:r>
      <w:r>
        <w:rPr>
          <w:noProof/>
        </w:rPr>
        <w:t>/&lt;x&gt;/&lt;x&gt;/OnNetwork/FunctionalAliasList/&lt;x&gt;/Entry/</w:t>
      </w:r>
      <w:r>
        <w:rPr>
          <w:noProof/>
          <w:lang w:eastAsia="ko-KR"/>
        </w:rPr>
        <w:t xml:space="preserve"> </w:t>
      </w:r>
      <w:r>
        <w:rPr>
          <w:noProof/>
        </w:rPr>
        <w:t>LocationCriteriaForDeactivation</w:t>
      </w:r>
      <w:r>
        <w:rPr>
          <w:noProof/>
          <w:lang w:eastAsia="ko-KR"/>
        </w:rPr>
        <w:t>/&lt;x&gt;</w:t>
      </w:r>
      <w:r>
        <w:rPr>
          <w:noProof/>
        </w:rPr>
        <w:t>/EnterSpecificArea/ PolygonArea/&lt;x&gt;/PointCoordinateType</w:t>
      </w:r>
      <w:r>
        <w:rPr>
          <w:noProof/>
        </w:rPr>
        <w:tab/>
      </w:r>
      <w:r>
        <w:rPr>
          <w:noProof/>
        </w:rPr>
        <w:fldChar w:fldCharType="begin"/>
      </w:r>
      <w:r>
        <w:rPr>
          <w:noProof/>
        </w:rPr>
        <w:instrText xml:space="preserve"> PAGEREF _Toc152621589 \h </w:instrText>
      </w:r>
      <w:r>
        <w:rPr>
          <w:noProof/>
        </w:rPr>
      </w:r>
      <w:r>
        <w:rPr>
          <w:noProof/>
        </w:rPr>
        <w:fldChar w:fldCharType="separate"/>
      </w:r>
      <w:r>
        <w:rPr>
          <w:noProof/>
        </w:rPr>
        <w:t>449</w:t>
      </w:r>
      <w:r>
        <w:rPr>
          <w:noProof/>
        </w:rPr>
        <w:fldChar w:fldCharType="end"/>
      </w:r>
    </w:p>
    <w:p w14:paraId="536B36DC" w14:textId="59E3F8D1" w:rsidR="00300CFB" w:rsidRDefault="00300CFB">
      <w:pPr>
        <w:pStyle w:val="TOC3"/>
        <w:rPr>
          <w:rFonts w:asciiTheme="minorHAnsi" w:eastAsiaTheme="minorEastAsia" w:hAnsiTheme="minorHAnsi" w:cstheme="minorBidi"/>
          <w:noProof/>
          <w:sz w:val="22"/>
          <w:szCs w:val="22"/>
          <w:lang w:val="en-US"/>
        </w:rPr>
      </w:pPr>
      <w:r>
        <w:rPr>
          <w:noProof/>
        </w:rPr>
        <w:t>13.2.87A</w:t>
      </w:r>
      <w:r>
        <w:rPr>
          <w:noProof/>
          <w:lang w:eastAsia="ko-KR"/>
        </w:rPr>
        <w:t>6B4</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Deactivation/&lt;x&gt;/EnterSpecificArea/ PolygonArea/</w:t>
      </w:r>
      <w:r>
        <w:rPr>
          <w:noProof/>
        </w:rPr>
        <w:t>&lt;x&gt;/PointCoordinateType</w:t>
      </w:r>
      <w:r>
        <w:rPr>
          <w:noProof/>
          <w:lang w:eastAsia="ko-KR"/>
        </w:rPr>
        <w:t>/Longitude</w:t>
      </w:r>
      <w:r>
        <w:rPr>
          <w:noProof/>
        </w:rPr>
        <w:tab/>
      </w:r>
      <w:r>
        <w:rPr>
          <w:noProof/>
        </w:rPr>
        <w:fldChar w:fldCharType="begin"/>
      </w:r>
      <w:r>
        <w:rPr>
          <w:noProof/>
        </w:rPr>
        <w:instrText xml:space="preserve"> PAGEREF _Toc152621590 \h </w:instrText>
      </w:r>
      <w:r>
        <w:rPr>
          <w:noProof/>
        </w:rPr>
      </w:r>
      <w:r>
        <w:rPr>
          <w:noProof/>
        </w:rPr>
        <w:fldChar w:fldCharType="separate"/>
      </w:r>
      <w:r>
        <w:rPr>
          <w:noProof/>
        </w:rPr>
        <w:t>449</w:t>
      </w:r>
      <w:r>
        <w:rPr>
          <w:noProof/>
        </w:rPr>
        <w:fldChar w:fldCharType="end"/>
      </w:r>
    </w:p>
    <w:p w14:paraId="53247A2D" w14:textId="2B3F2EBA" w:rsidR="00300CFB" w:rsidRDefault="00300CFB">
      <w:pPr>
        <w:pStyle w:val="TOC3"/>
        <w:rPr>
          <w:rFonts w:asciiTheme="minorHAnsi" w:eastAsiaTheme="minorEastAsia" w:hAnsiTheme="minorHAnsi" w:cstheme="minorBidi"/>
          <w:noProof/>
          <w:sz w:val="22"/>
          <w:szCs w:val="22"/>
          <w:lang w:val="en-US"/>
        </w:rPr>
      </w:pPr>
      <w:r>
        <w:rPr>
          <w:noProof/>
        </w:rPr>
        <w:t>13.2.87A</w:t>
      </w:r>
      <w:r>
        <w:rPr>
          <w:noProof/>
          <w:lang w:eastAsia="ko-KR"/>
        </w:rPr>
        <w:t>6B5</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Deactivation/&lt;x&gt;/EnterSpecificArea/ PolygonArea/</w:t>
      </w:r>
      <w:r>
        <w:rPr>
          <w:noProof/>
        </w:rPr>
        <w:t>&lt;x&gt;/PointCoordinateType</w:t>
      </w:r>
      <w:r>
        <w:rPr>
          <w:noProof/>
          <w:lang w:eastAsia="ko-KR"/>
        </w:rPr>
        <w:t>/Latitude</w:t>
      </w:r>
      <w:r>
        <w:rPr>
          <w:noProof/>
        </w:rPr>
        <w:tab/>
      </w:r>
      <w:r>
        <w:rPr>
          <w:noProof/>
        </w:rPr>
        <w:fldChar w:fldCharType="begin"/>
      </w:r>
      <w:r>
        <w:rPr>
          <w:noProof/>
        </w:rPr>
        <w:instrText xml:space="preserve"> PAGEREF _Toc152621591 \h </w:instrText>
      </w:r>
      <w:r>
        <w:rPr>
          <w:noProof/>
        </w:rPr>
      </w:r>
      <w:r>
        <w:rPr>
          <w:noProof/>
        </w:rPr>
        <w:fldChar w:fldCharType="separate"/>
      </w:r>
      <w:r>
        <w:rPr>
          <w:noProof/>
        </w:rPr>
        <w:t>449</w:t>
      </w:r>
      <w:r>
        <w:rPr>
          <w:noProof/>
        </w:rPr>
        <w:fldChar w:fldCharType="end"/>
      </w:r>
    </w:p>
    <w:p w14:paraId="396FEB89" w14:textId="71664ED0" w:rsidR="00300CFB" w:rsidRDefault="00300CFB">
      <w:pPr>
        <w:pStyle w:val="TOC3"/>
        <w:rPr>
          <w:rFonts w:asciiTheme="minorHAnsi" w:eastAsiaTheme="minorEastAsia" w:hAnsiTheme="minorHAnsi" w:cstheme="minorBidi"/>
          <w:noProof/>
          <w:sz w:val="22"/>
          <w:szCs w:val="22"/>
          <w:lang w:val="en-US"/>
        </w:rPr>
      </w:pPr>
      <w:r>
        <w:rPr>
          <w:noProof/>
        </w:rPr>
        <w:t>13.2.87A</w:t>
      </w:r>
      <w:r>
        <w:rPr>
          <w:noProof/>
          <w:lang w:eastAsia="ko-KR"/>
        </w:rPr>
        <w:t>6B6</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Deactivation/&lt;x&gt;/EnterSpecificArea/ EllipsoidArcArea</w:t>
      </w:r>
      <w:r>
        <w:rPr>
          <w:noProof/>
        </w:rPr>
        <w:tab/>
      </w:r>
      <w:r>
        <w:rPr>
          <w:noProof/>
        </w:rPr>
        <w:fldChar w:fldCharType="begin"/>
      </w:r>
      <w:r>
        <w:rPr>
          <w:noProof/>
        </w:rPr>
        <w:instrText xml:space="preserve"> PAGEREF _Toc152621592 \h </w:instrText>
      </w:r>
      <w:r>
        <w:rPr>
          <w:noProof/>
        </w:rPr>
      </w:r>
      <w:r>
        <w:rPr>
          <w:noProof/>
        </w:rPr>
        <w:fldChar w:fldCharType="separate"/>
      </w:r>
      <w:r>
        <w:rPr>
          <w:noProof/>
        </w:rPr>
        <w:t>450</w:t>
      </w:r>
      <w:r>
        <w:rPr>
          <w:noProof/>
        </w:rPr>
        <w:fldChar w:fldCharType="end"/>
      </w:r>
    </w:p>
    <w:p w14:paraId="15ABC2C9" w14:textId="6EA3220A" w:rsidR="00300CFB" w:rsidRDefault="00300CFB">
      <w:pPr>
        <w:pStyle w:val="TOC3"/>
        <w:rPr>
          <w:rFonts w:asciiTheme="minorHAnsi" w:eastAsiaTheme="minorEastAsia" w:hAnsiTheme="minorHAnsi" w:cstheme="minorBidi"/>
          <w:noProof/>
          <w:sz w:val="22"/>
          <w:szCs w:val="22"/>
          <w:lang w:val="en-US"/>
        </w:rPr>
      </w:pPr>
      <w:r>
        <w:rPr>
          <w:noProof/>
        </w:rPr>
        <w:t>13.2.87A</w:t>
      </w:r>
      <w:r>
        <w:rPr>
          <w:noProof/>
          <w:lang w:eastAsia="ko-KR"/>
        </w:rPr>
        <w:t>6B7</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Deactivation/&lt;x&gt;/EnterSpecificArea/ EllipsoidArcArea/Center</w:t>
      </w:r>
      <w:r>
        <w:rPr>
          <w:noProof/>
        </w:rPr>
        <w:tab/>
      </w:r>
      <w:r>
        <w:rPr>
          <w:noProof/>
        </w:rPr>
        <w:fldChar w:fldCharType="begin"/>
      </w:r>
      <w:r>
        <w:rPr>
          <w:noProof/>
        </w:rPr>
        <w:instrText xml:space="preserve"> PAGEREF _Toc152621593 \h </w:instrText>
      </w:r>
      <w:r>
        <w:rPr>
          <w:noProof/>
        </w:rPr>
      </w:r>
      <w:r>
        <w:rPr>
          <w:noProof/>
        </w:rPr>
        <w:fldChar w:fldCharType="separate"/>
      </w:r>
      <w:r>
        <w:rPr>
          <w:noProof/>
        </w:rPr>
        <w:t>450</w:t>
      </w:r>
      <w:r>
        <w:rPr>
          <w:noProof/>
        </w:rPr>
        <w:fldChar w:fldCharType="end"/>
      </w:r>
    </w:p>
    <w:p w14:paraId="795C4E97" w14:textId="6D791E68"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13.2.87A</w:t>
      </w:r>
      <w:r>
        <w:rPr>
          <w:noProof/>
          <w:lang w:eastAsia="ko-KR"/>
        </w:rPr>
        <w:t>6B7A</w:t>
      </w:r>
      <w:r>
        <w:rPr>
          <w:rFonts w:asciiTheme="minorHAnsi" w:eastAsiaTheme="minorEastAsia" w:hAnsiTheme="minorHAnsi" w:cstheme="minorBidi"/>
          <w:noProof/>
          <w:sz w:val="22"/>
          <w:szCs w:val="22"/>
          <w:lang w:val="en-US"/>
        </w:rPr>
        <w:tab/>
      </w:r>
      <w:r>
        <w:rPr>
          <w:noProof/>
        </w:rPr>
        <w:t>/&lt;x&gt;/&lt;x&gt;/OnNetwork/FunctionalAliasList/&lt;x&gt;/Entry/</w:t>
      </w:r>
      <w:r>
        <w:rPr>
          <w:noProof/>
          <w:lang w:eastAsia="ko-KR"/>
        </w:rPr>
        <w:t xml:space="preserve"> </w:t>
      </w:r>
      <w:r>
        <w:rPr>
          <w:noProof/>
        </w:rPr>
        <w:t>LocationCriteriaForDeactivation</w:t>
      </w:r>
      <w:r>
        <w:rPr>
          <w:noProof/>
          <w:lang w:eastAsia="ko-KR"/>
        </w:rPr>
        <w:t>/&lt;x&gt;</w:t>
      </w:r>
      <w:r>
        <w:rPr>
          <w:noProof/>
        </w:rPr>
        <w:t>/EnterSpecificArea/</w:t>
      </w:r>
      <w:r>
        <w:rPr>
          <w:noProof/>
          <w:lang w:eastAsia="ko-KR"/>
        </w:rPr>
        <w:t xml:space="preserve"> </w:t>
      </w:r>
      <w:r>
        <w:rPr>
          <w:noProof/>
        </w:rPr>
        <w:t>EllipsoidArcArea/Center/PointCoordinateType</w:t>
      </w:r>
      <w:r>
        <w:rPr>
          <w:noProof/>
        </w:rPr>
        <w:tab/>
      </w:r>
      <w:r>
        <w:rPr>
          <w:noProof/>
        </w:rPr>
        <w:fldChar w:fldCharType="begin"/>
      </w:r>
      <w:r>
        <w:rPr>
          <w:noProof/>
        </w:rPr>
        <w:instrText xml:space="preserve"> PAGEREF _Toc152621594 \h </w:instrText>
      </w:r>
      <w:r>
        <w:rPr>
          <w:noProof/>
        </w:rPr>
      </w:r>
      <w:r>
        <w:rPr>
          <w:noProof/>
        </w:rPr>
        <w:fldChar w:fldCharType="separate"/>
      </w:r>
      <w:r>
        <w:rPr>
          <w:noProof/>
        </w:rPr>
        <w:t>450</w:t>
      </w:r>
      <w:r>
        <w:rPr>
          <w:noProof/>
        </w:rPr>
        <w:fldChar w:fldCharType="end"/>
      </w:r>
    </w:p>
    <w:p w14:paraId="653FF22F" w14:textId="185D311F" w:rsidR="00300CFB" w:rsidRDefault="00300CFB">
      <w:pPr>
        <w:pStyle w:val="TOC3"/>
        <w:rPr>
          <w:rFonts w:asciiTheme="minorHAnsi" w:eastAsiaTheme="minorEastAsia" w:hAnsiTheme="minorHAnsi" w:cstheme="minorBidi"/>
          <w:noProof/>
          <w:sz w:val="22"/>
          <w:szCs w:val="22"/>
          <w:lang w:val="en-US"/>
        </w:rPr>
      </w:pPr>
      <w:r>
        <w:rPr>
          <w:noProof/>
        </w:rPr>
        <w:t>13.2.87A</w:t>
      </w:r>
      <w:r>
        <w:rPr>
          <w:noProof/>
          <w:lang w:eastAsia="ko-KR"/>
        </w:rPr>
        <w:t>6B8</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Deactivation/&lt;x&gt;/EnterSpecificArea/ EllipsoidArcArea/Center</w:t>
      </w:r>
      <w:r>
        <w:rPr>
          <w:noProof/>
        </w:rPr>
        <w:t>/PointCoordinateType</w:t>
      </w:r>
      <w:r>
        <w:rPr>
          <w:noProof/>
          <w:lang w:eastAsia="ko-KR"/>
        </w:rPr>
        <w:t>/Longitude</w:t>
      </w:r>
      <w:r>
        <w:rPr>
          <w:noProof/>
        </w:rPr>
        <w:tab/>
      </w:r>
      <w:r>
        <w:rPr>
          <w:noProof/>
        </w:rPr>
        <w:fldChar w:fldCharType="begin"/>
      </w:r>
      <w:r>
        <w:rPr>
          <w:noProof/>
        </w:rPr>
        <w:instrText xml:space="preserve"> PAGEREF _Toc152621595 \h </w:instrText>
      </w:r>
      <w:r>
        <w:rPr>
          <w:noProof/>
        </w:rPr>
      </w:r>
      <w:r>
        <w:rPr>
          <w:noProof/>
        </w:rPr>
        <w:fldChar w:fldCharType="separate"/>
      </w:r>
      <w:r>
        <w:rPr>
          <w:noProof/>
        </w:rPr>
        <w:t>451</w:t>
      </w:r>
      <w:r>
        <w:rPr>
          <w:noProof/>
        </w:rPr>
        <w:fldChar w:fldCharType="end"/>
      </w:r>
    </w:p>
    <w:p w14:paraId="613AF4AD" w14:textId="09189FE9" w:rsidR="00300CFB" w:rsidRDefault="00300CFB">
      <w:pPr>
        <w:pStyle w:val="TOC3"/>
        <w:rPr>
          <w:rFonts w:asciiTheme="minorHAnsi" w:eastAsiaTheme="minorEastAsia" w:hAnsiTheme="minorHAnsi" w:cstheme="minorBidi"/>
          <w:noProof/>
          <w:sz w:val="22"/>
          <w:szCs w:val="22"/>
          <w:lang w:val="en-US"/>
        </w:rPr>
      </w:pPr>
      <w:r>
        <w:rPr>
          <w:noProof/>
        </w:rPr>
        <w:t>13.2.87A</w:t>
      </w:r>
      <w:r>
        <w:rPr>
          <w:noProof/>
          <w:lang w:eastAsia="ko-KR"/>
        </w:rPr>
        <w:t>6B9</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Deactivation/&lt;x&gt;/EnterSpecificArea/ EllipsoidArcArea/Center</w:t>
      </w:r>
      <w:r>
        <w:rPr>
          <w:noProof/>
        </w:rPr>
        <w:t>/PointCoordinateType</w:t>
      </w:r>
      <w:r>
        <w:rPr>
          <w:noProof/>
          <w:lang w:eastAsia="ko-KR"/>
        </w:rPr>
        <w:t>/Latitude</w:t>
      </w:r>
      <w:r>
        <w:rPr>
          <w:noProof/>
        </w:rPr>
        <w:tab/>
      </w:r>
      <w:r>
        <w:rPr>
          <w:noProof/>
        </w:rPr>
        <w:fldChar w:fldCharType="begin"/>
      </w:r>
      <w:r>
        <w:rPr>
          <w:noProof/>
        </w:rPr>
        <w:instrText xml:space="preserve"> PAGEREF _Toc152621596 \h </w:instrText>
      </w:r>
      <w:r>
        <w:rPr>
          <w:noProof/>
        </w:rPr>
      </w:r>
      <w:r>
        <w:rPr>
          <w:noProof/>
        </w:rPr>
        <w:fldChar w:fldCharType="separate"/>
      </w:r>
      <w:r>
        <w:rPr>
          <w:noProof/>
        </w:rPr>
        <w:t>451</w:t>
      </w:r>
      <w:r>
        <w:rPr>
          <w:noProof/>
        </w:rPr>
        <w:fldChar w:fldCharType="end"/>
      </w:r>
    </w:p>
    <w:p w14:paraId="2DC97780" w14:textId="54C3C74C"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3.2.87A</w:t>
      </w:r>
      <w:r>
        <w:rPr>
          <w:noProof/>
          <w:lang w:eastAsia="ko-KR"/>
        </w:rPr>
        <w:t>6B10</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Deactivation/&lt;x&gt;/EnterSpecificArea/ EllipsoidArcArea/Radius</w:t>
      </w:r>
      <w:r>
        <w:rPr>
          <w:noProof/>
        </w:rPr>
        <w:tab/>
      </w:r>
      <w:r>
        <w:rPr>
          <w:noProof/>
        </w:rPr>
        <w:fldChar w:fldCharType="begin"/>
      </w:r>
      <w:r>
        <w:rPr>
          <w:noProof/>
        </w:rPr>
        <w:instrText xml:space="preserve"> PAGEREF _Toc152621597 \h </w:instrText>
      </w:r>
      <w:r>
        <w:rPr>
          <w:noProof/>
        </w:rPr>
      </w:r>
      <w:r>
        <w:rPr>
          <w:noProof/>
        </w:rPr>
        <w:fldChar w:fldCharType="separate"/>
      </w:r>
      <w:r>
        <w:rPr>
          <w:noProof/>
        </w:rPr>
        <w:t>451</w:t>
      </w:r>
      <w:r>
        <w:rPr>
          <w:noProof/>
        </w:rPr>
        <w:fldChar w:fldCharType="end"/>
      </w:r>
    </w:p>
    <w:p w14:paraId="24FA3D7F" w14:textId="2D7BEBCC"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3.2.87A</w:t>
      </w:r>
      <w:r>
        <w:rPr>
          <w:noProof/>
          <w:lang w:eastAsia="ko-KR"/>
        </w:rPr>
        <w:t>6B11</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Deactivation/&lt;x&gt;/EnterSpecificArea/ EllipsoidArcArea/OffsetAngle</w:t>
      </w:r>
      <w:r>
        <w:rPr>
          <w:noProof/>
        </w:rPr>
        <w:tab/>
      </w:r>
      <w:r>
        <w:rPr>
          <w:noProof/>
        </w:rPr>
        <w:fldChar w:fldCharType="begin"/>
      </w:r>
      <w:r>
        <w:rPr>
          <w:noProof/>
        </w:rPr>
        <w:instrText xml:space="preserve"> PAGEREF _Toc152621598 \h </w:instrText>
      </w:r>
      <w:r>
        <w:rPr>
          <w:noProof/>
        </w:rPr>
      </w:r>
      <w:r>
        <w:rPr>
          <w:noProof/>
        </w:rPr>
        <w:fldChar w:fldCharType="separate"/>
      </w:r>
      <w:r>
        <w:rPr>
          <w:noProof/>
        </w:rPr>
        <w:t>452</w:t>
      </w:r>
      <w:r>
        <w:rPr>
          <w:noProof/>
        </w:rPr>
        <w:fldChar w:fldCharType="end"/>
      </w:r>
    </w:p>
    <w:p w14:paraId="2F15FC5E" w14:textId="6B96E08A"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3.2.87A</w:t>
      </w:r>
      <w:r>
        <w:rPr>
          <w:noProof/>
          <w:lang w:eastAsia="ko-KR"/>
        </w:rPr>
        <w:t>6B12</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Deactivation/&lt;x&gt;/EnterSpecificArea/ EllipsoidArcArea/IncludedAngle</w:t>
      </w:r>
      <w:r>
        <w:rPr>
          <w:noProof/>
        </w:rPr>
        <w:tab/>
      </w:r>
      <w:r>
        <w:rPr>
          <w:noProof/>
        </w:rPr>
        <w:fldChar w:fldCharType="begin"/>
      </w:r>
      <w:r>
        <w:rPr>
          <w:noProof/>
        </w:rPr>
        <w:instrText xml:space="preserve"> PAGEREF _Toc152621599 \h </w:instrText>
      </w:r>
      <w:r>
        <w:rPr>
          <w:noProof/>
        </w:rPr>
      </w:r>
      <w:r>
        <w:rPr>
          <w:noProof/>
        </w:rPr>
        <w:fldChar w:fldCharType="separate"/>
      </w:r>
      <w:r>
        <w:rPr>
          <w:noProof/>
        </w:rPr>
        <w:t>452</w:t>
      </w:r>
      <w:r>
        <w:rPr>
          <w:noProof/>
        </w:rPr>
        <w:fldChar w:fldCharType="end"/>
      </w:r>
    </w:p>
    <w:p w14:paraId="797F63B5" w14:textId="3C9AE675"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13.2.87A</w:t>
      </w:r>
      <w:r>
        <w:rPr>
          <w:noProof/>
          <w:lang w:eastAsia="ko-KR"/>
        </w:rPr>
        <w:t>6B12A</w:t>
      </w:r>
      <w:r>
        <w:rPr>
          <w:rFonts w:asciiTheme="minorHAnsi" w:eastAsiaTheme="minorEastAsia" w:hAnsiTheme="minorHAnsi" w:cstheme="minorBidi"/>
          <w:noProof/>
          <w:sz w:val="22"/>
          <w:szCs w:val="22"/>
          <w:lang w:val="en-US"/>
        </w:rPr>
        <w:tab/>
      </w:r>
      <w:r>
        <w:rPr>
          <w:noProof/>
        </w:rPr>
        <w:t>/&lt;x&gt;/&lt;x&gt;/OnNetwork/FunctionalAliasList/&lt;x&gt;/Entry/</w:t>
      </w:r>
      <w:r>
        <w:rPr>
          <w:noProof/>
          <w:lang w:eastAsia="ko-KR"/>
        </w:rPr>
        <w:t xml:space="preserve"> </w:t>
      </w:r>
      <w:r>
        <w:rPr>
          <w:noProof/>
        </w:rPr>
        <w:t>LocationCriteriaForDeactivation</w:t>
      </w:r>
      <w:r>
        <w:rPr>
          <w:noProof/>
          <w:lang w:eastAsia="ko-KR"/>
        </w:rPr>
        <w:t>/&lt;x&gt;</w:t>
      </w:r>
      <w:r>
        <w:rPr>
          <w:noProof/>
        </w:rPr>
        <w:t>/EnterSpecificArea/Speed</w:t>
      </w:r>
      <w:r>
        <w:rPr>
          <w:noProof/>
        </w:rPr>
        <w:tab/>
      </w:r>
      <w:r>
        <w:rPr>
          <w:noProof/>
        </w:rPr>
        <w:fldChar w:fldCharType="begin"/>
      </w:r>
      <w:r>
        <w:rPr>
          <w:noProof/>
        </w:rPr>
        <w:instrText xml:space="preserve"> PAGEREF _Toc152621600 \h </w:instrText>
      </w:r>
      <w:r>
        <w:rPr>
          <w:noProof/>
        </w:rPr>
      </w:r>
      <w:r>
        <w:rPr>
          <w:noProof/>
        </w:rPr>
        <w:fldChar w:fldCharType="separate"/>
      </w:r>
      <w:r>
        <w:rPr>
          <w:noProof/>
        </w:rPr>
        <w:t>452</w:t>
      </w:r>
      <w:r>
        <w:rPr>
          <w:noProof/>
        </w:rPr>
        <w:fldChar w:fldCharType="end"/>
      </w:r>
    </w:p>
    <w:p w14:paraId="2721147C" w14:textId="3EF1D3A5"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13.2.87A</w:t>
      </w:r>
      <w:r>
        <w:rPr>
          <w:noProof/>
          <w:lang w:eastAsia="ko-KR"/>
        </w:rPr>
        <w:t>6B12B</w:t>
      </w:r>
      <w:r>
        <w:rPr>
          <w:rFonts w:asciiTheme="minorHAnsi" w:eastAsiaTheme="minorEastAsia" w:hAnsiTheme="minorHAnsi" w:cstheme="minorBidi"/>
          <w:noProof/>
          <w:sz w:val="22"/>
          <w:szCs w:val="22"/>
          <w:lang w:val="en-US"/>
        </w:rPr>
        <w:tab/>
      </w:r>
      <w:r>
        <w:rPr>
          <w:noProof/>
        </w:rPr>
        <w:t>/&lt;x&gt;/&lt;x&gt;/OnNetwork/FunctionalAliasList/&lt;x&gt;/Entry/</w:t>
      </w:r>
      <w:r>
        <w:rPr>
          <w:noProof/>
          <w:lang w:eastAsia="ko-KR"/>
        </w:rPr>
        <w:t xml:space="preserve"> </w:t>
      </w:r>
      <w:r>
        <w:rPr>
          <w:noProof/>
        </w:rPr>
        <w:t>LocationCriteriaForDeactivation</w:t>
      </w:r>
      <w:r>
        <w:rPr>
          <w:noProof/>
          <w:lang w:eastAsia="ko-KR"/>
        </w:rPr>
        <w:t>/&lt;x&gt;</w:t>
      </w:r>
      <w:r>
        <w:rPr>
          <w:noProof/>
        </w:rPr>
        <w:t>/EnterSpecificArea/Speed/</w:t>
      </w:r>
      <w:r>
        <w:rPr>
          <w:noProof/>
          <w:lang w:eastAsia="ko-KR"/>
        </w:rPr>
        <w:t xml:space="preserve"> </w:t>
      </w:r>
      <w:r>
        <w:rPr>
          <w:noProof/>
        </w:rPr>
        <w:t>MinimumSpeed</w:t>
      </w:r>
      <w:r>
        <w:rPr>
          <w:noProof/>
        </w:rPr>
        <w:tab/>
      </w:r>
      <w:r>
        <w:rPr>
          <w:noProof/>
        </w:rPr>
        <w:fldChar w:fldCharType="begin"/>
      </w:r>
      <w:r>
        <w:rPr>
          <w:noProof/>
        </w:rPr>
        <w:instrText xml:space="preserve"> PAGEREF _Toc152621601 \h </w:instrText>
      </w:r>
      <w:r>
        <w:rPr>
          <w:noProof/>
        </w:rPr>
      </w:r>
      <w:r>
        <w:rPr>
          <w:noProof/>
        </w:rPr>
        <w:fldChar w:fldCharType="separate"/>
      </w:r>
      <w:r>
        <w:rPr>
          <w:noProof/>
        </w:rPr>
        <w:t>453</w:t>
      </w:r>
      <w:r>
        <w:rPr>
          <w:noProof/>
        </w:rPr>
        <w:fldChar w:fldCharType="end"/>
      </w:r>
    </w:p>
    <w:p w14:paraId="3B1BAB18" w14:textId="0FC4012F"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13.2.87A</w:t>
      </w:r>
      <w:r>
        <w:rPr>
          <w:noProof/>
          <w:lang w:eastAsia="ko-KR"/>
        </w:rPr>
        <w:t>6B12C</w:t>
      </w:r>
      <w:r>
        <w:rPr>
          <w:rFonts w:asciiTheme="minorHAnsi" w:eastAsiaTheme="minorEastAsia" w:hAnsiTheme="minorHAnsi" w:cstheme="minorBidi"/>
          <w:noProof/>
          <w:sz w:val="22"/>
          <w:szCs w:val="22"/>
          <w:lang w:val="en-US"/>
        </w:rPr>
        <w:tab/>
      </w:r>
      <w:r>
        <w:rPr>
          <w:noProof/>
        </w:rPr>
        <w:t>/&lt;x&gt;/&lt;x&gt;/OnNetwork/FunctionalAliasList/&lt;x&gt;/Entry/</w:t>
      </w:r>
      <w:r>
        <w:rPr>
          <w:noProof/>
          <w:lang w:eastAsia="ko-KR"/>
        </w:rPr>
        <w:t xml:space="preserve"> </w:t>
      </w:r>
      <w:r>
        <w:rPr>
          <w:noProof/>
        </w:rPr>
        <w:t>LocationCriteriaForDeactivation</w:t>
      </w:r>
      <w:r>
        <w:rPr>
          <w:noProof/>
          <w:lang w:eastAsia="ko-KR"/>
        </w:rPr>
        <w:t>/&lt;x&gt;</w:t>
      </w:r>
      <w:r>
        <w:rPr>
          <w:noProof/>
        </w:rPr>
        <w:t>/EnterSpecificArea/Speed/</w:t>
      </w:r>
      <w:r>
        <w:rPr>
          <w:noProof/>
          <w:lang w:eastAsia="ko-KR"/>
        </w:rPr>
        <w:t xml:space="preserve"> </w:t>
      </w:r>
      <w:r>
        <w:rPr>
          <w:noProof/>
        </w:rPr>
        <w:t>MaximumSpeed</w:t>
      </w:r>
      <w:r>
        <w:rPr>
          <w:noProof/>
        </w:rPr>
        <w:tab/>
      </w:r>
      <w:r>
        <w:rPr>
          <w:noProof/>
        </w:rPr>
        <w:fldChar w:fldCharType="begin"/>
      </w:r>
      <w:r>
        <w:rPr>
          <w:noProof/>
        </w:rPr>
        <w:instrText xml:space="preserve"> PAGEREF _Toc152621602 \h </w:instrText>
      </w:r>
      <w:r>
        <w:rPr>
          <w:noProof/>
        </w:rPr>
      </w:r>
      <w:r>
        <w:rPr>
          <w:noProof/>
        </w:rPr>
        <w:fldChar w:fldCharType="separate"/>
      </w:r>
      <w:r>
        <w:rPr>
          <w:noProof/>
        </w:rPr>
        <w:t>453</w:t>
      </w:r>
      <w:r>
        <w:rPr>
          <w:noProof/>
        </w:rPr>
        <w:fldChar w:fldCharType="end"/>
      </w:r>
    </w:p>
    <w:p w14:paraId="2F7F8D97" w14:textId="50D35EFC"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13.2.87A</w:t>
      </w:r>
      <w:r>
        <w:rPr>
          <w:noProof/>
          <w:lang w:eastAsia="ko-KR"/>
        </w:rPr>
        <w:t>6B12D</w:t>
      </w:r>
      <w:r>
        <w:rPr>
          <w:rFonts w:asciiTheme="minorHAnsi" w:eastAsiaTheme="minorEastAsia" w:hAnsiTheme="minorHAnsi" w:cstheme="minorBidi"/>
          <w:noProof/>
          <w:sz w:val="22"/>
          <w:szCs w:val="22"/>
          <w:lang w:val="en-US"/>
        </w:rPr>
        <w:tab/>
      </w:r>
      <w:r>
        <w:rPr>
          <w:noProof/>
        </w:rPr>
        <w:t>/&lt;x&gt;/&lt;x&gt;/OnNetwork/FunctionalAliasList/&lt;x&gt;/Entry/</w:t>
      </w:r>
      <w:r>
        <w:rPr>
          <w:noProof/>
          <w:lang w:eastAsia="ko-KR"/>
        </w:rPr>
        <w:t xml:space="preserve"> </w:t>
      </w:r>
      <w:r>
        <w:rPr>
          <w:noProof/>
        </w:rPr>
        <w:t>LocationCriteriaForDeactivation</w:t>
      </w:r>
      <w:r>
        <w:rPr>
          <w:noProof/>
          <w:lang w:eastAsia="ko-KR"/>
        </w:rPr>
        <w:t>/&lt;x&gt;</w:t>
      </w:r>
      <w:r>
        <w:rPr>
          <w:noProof/>
        </w:rPr>
        <w:t>/EnterSpecificArea/Heading</w:t>
      </w:r>
      <w:r>
        <w:rPr>
          <w:noProof/>
        </w:rPr>
        <w:tab/>
      </w:r>
      <w:r>
        <w:rPr>
          <w:noProof/>
        </w:rPr>
        <w:fldChar w:fldCharType="begin"/>
      </w:r>
      <w:r>
        <w:rPr>
          <w:noProof/>
        </w:rPr>
        <w:instrText xml:space="preserve"> PAGEREF _Toc152621603 \h </w:instrText>
      </w:r>
      <w:r>
        <w:rPr>
          <w:noProof/>
        </w:rPr>
      </w:r>
      <w:r>
        <w:rPr>
          <w:noProof/>
        </w:rPr>
        <w:fldChar w:fldCharType="separate"/>
      </w:r>
      <w:r>
        <w:rPr>
          <w:noProof/>
        </w:rPr>
        <w:t>453</w:t>
      </w:r>
      <w:r>
        <w:rPr>
          <w:noProof/>
        </w:rPr>
        <w:fldChar w:fldCharType="end"/>
      </w:r>
    </w:p>
    <w:p w14:paraId="4B67937A" w14:textId="35EA8B76"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13.2.87A</w:t>
      </w:r>
      <w:r>
        <w:rPr>
          <w:noProof/>
          <w:lang w:eastAsia="ko-KR"/>
        </w:rPr>
        <w:t>6B12E</w:t>
      </w:r>
      <w:r>
        <w:rPr>
          <w:rFonts w:asciiTheme="minorHAnsi" w:eastAsiaTheme="minorEastAsia" w:hAnsiTheme="minorHAnsi" w:cstheme="minorBidi"/>
          <w:noProof/>
          <w:sz w:val="22"/>
          <w:szCs w:val="22"/>
          <w:lang w:val="en-US"/>
        </w:rPr>
        <w:tab/>
      </w:r>
      <w:r>
        <w:rPr>
          <w:noProof/>
        </w:rPr>
        <w:t>/&lt;x&gt;/&lt;x&gt;/OnNetwork/FunctionalAliasList/&lt;x&gt;/Entry/</w:t>
      </w:r>
      <w:r>
        <w:rPr>
          <w:noProof/>
          <w:lang w:eastAsia="ko-KR"/>
        </w:rPr>
        <w:t xml:space="preserve"> </w:t>
      </w:r>
      <w:r>
        <w:rPr>
          <w:noProof/>
        </w:rPr>
        <w:t>LocationCriteriaForDeactivation</w:t>
      </w:r>
      <w:r>
        <w:rPr>
          <w:noProof/>
          <w:lang w:eastAsia="ko-KR"/>
        </w:rPr>
        <w:t>/&lt;x&gt;</w:t>
      </w:r>
      <w:r>
        <w:rPr>
          <w:noProof/>
        </w:rPr>
        <w:t>/EnterSpecificArea/Heading/</w:t>
      </w:r>
      <w:r>
        <w:rPr>
          <w:noProof/>
          <w:lang w:eastAsia="ko-KR"/>
        </w:rPr>
        <w:t xml:space="preserve"> </w:t>
      </w:r>
      <w:r>
        <w:rPr>
          <w:noProof/>
        </w:rPr>
        <w:t>MinimumHeading</w:t>
      </w:r>
      <w:r>
        <w:rPr>
          <w:noProof/>
        </w:rPr>
        <w:tab/>
      </w:r>
      <w:r>
        <w:rPr>
          <w:noProof/>
        </w:rPr>
        <w:fldChar w:fldCharType="begin"/>
      </w:r>
      <w:r>
        <w:rPr>
          <w:noProof/>
        </w:rPr>
        <w:instrText xml:space="preserve"> PAGEREF _Toc152621604 \h </w:instrText>
      </w:r>
      <w:r>
        <w:rPr>
          <w:noProof/>
        </w:rPr>
      </w:r>
      <w:r>
        <w:rPr>
          <w:noProof/>
        </w:rPr>
        <w:fldChar w:fldCharType="separate"/>
      </w:r>
      <w:r>
        <w:rPr>
          <w:noProof/>
        </w:rPr>
        <w:t>454</w:t>
      </w:r>
      <w:r>
        <w:rPr>
          <w:noProof/>
        </w:rPr>
        <w:fldChar w:fldCharType="end"/>
      </w:r>
    </w:p>
    <w:p w14:paraId="5F917CF2" w14:textId="61BF603C"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13.2.87A</w:t>
      </w:r>
      <w:r>
        <w:rPr>
          <w:noProof/>
          <w:lang w:eastAsia="ko-KR"/>
        </w:rPr>
        <w:t>6B12F</w:t>
      </w:r>
      <w:r>
        <w:rPr>
          <w:rFonts w:asciiTheme="minorHAnsi" w:eastAsiaTheme="minorEastAsia" w:hAnsiTheme="minorHAnsi" w:cstheme="minorBidi"/>
          <w:noProof/>
          <w:sz w:val="22"/>
          <w:szCs w:val="22"/>
          <w:lang w:val="en-US"/>
        </w:rPr>
        <w:tab/>
      </w:r>
      <w:r>
        <w:rPr>
          <w:noProof/>
        </w:rPr>
        <w:t>/&lt;x&gt;/&lt;x&gt;/OnNetwork/FunctionalAliasList/&lt;x&gt;/Entry/</w:t>
      </w:r>
      <w:r>
        <w:rPr>
          <w:noProof/>
          <w:lang w:eastAsia="ko-KR"/>
        </w:rPr>
        <w:t xml:space="preserve"> </w:t>
      </w:r>
      <w:r>
        <w:rPr>
          <w:noProof/>
        </w:rPr>
        <w:t>LocationCriteriaForDeactivation</w:t>
      </w:r>
      <w:r>
        <w:rPr>
          <w:noProof/>
          <w:lang w:eastAsia="ko-KR"/>
        </w:rPr>
        <w:t>/&lt;x&gt;</w:t>
      </w:r>
      <w:r>
        <w:rPr>
          <w:noProof/>
        </w:rPr>
        <w:t>/EnterSpecificArea/Heading/</w:t>
      </w:r>
      <w:r>
        <w:rPr>
          <w:noProof/>
          <w:lang w:eastAsia="ko-KR"/>
        </w:rPr>
        <w:t xml:space="preserve"> </w:t>
      </w:r>
      <w:r>
        <w:rPr>
          <w:noProof/>
        </w:rPr>
        <w:t>MaximumHeading</w:t>
      </w:r>
      <w:r>
        <w:rPr>
          <w:noProof/>
        </w:rPr>
        <w:tab/>
      </w:r>
      <w:r>
        <w:rPr>
          <w:noProof/>
        </w:rPr>
        <w:fldChar w:fldCharType="begin"/>
      </w:r>
      <w:r>
        <w:rPr>
          <w:noProof/>
        </w:rPr>
        <w:instrText xml:space="preserve"> PAGEREF _Toc152621605 \h </w:instrText>
      </w:r>
      <w:r>
        <w:rPr>
          <w:noProof/>
        </w:rPr>
      </w:r>
      <w:r>
        <w:rPr>
          <w:noProof/>
        </w:rPr>
        <w:fldChar w:fldCharType="separate"/>
      </w:r>
      <w:r>
        <w:rPr>
          <w:noProof/>
        </w:rPr>
        <w:t>454</w:t>
      </w:r>
      <w:r>
        <w:rPr>
          <w:noProof/>
        </w:rPr>
        <w:fldChar w:fldCharType="end"/>
      </w:r>
    </w:p>
    <w:p w14:paraId="6B7330A5" w14:textId="7C27747E"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3.2.87A</w:t>
      </w:r>
      <w:r>
        <w:rPr>
          <w:noProof/>
          <w:lang w:eastAsia="ko-KR"/>
        </w:rPr>
        <w:t>6B13</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Deactivation/&lt;x&gt;/ExitSpecificArea</w:t>
      </w:r>
      <w:r>
        <w:rPr>
          <w:noProof/>
        </w:rPr>
        <w:tab/>
      </w:r>
      <w:r>
        <w:rPr>
          <w:noProof/>
        </w:rPr>
        <w:fldChar w:fldCharType="begin"/>
      </w:r>
      <w:r>
        <w:rPr>
          <w:noProof/>
        </w:rPr>
        <w:instrText xml:space="preserve"> PAGEREF _Toc152621606 \h </w:instrText>
      </w:r>
      <w:r>
        <w:rPr>
          <w:noProof/>
        </w:rPr>
      </w:r>
      <w:r>
        <w:rPr>
          <w:noProof/>
        </w:rPr>
        <w:fldChar w:fldCharType="separate"/>
      </w:r>
      <w:r>
        <w:rPr>
          <w:noProof/>
        </w:rPr>
        <w:t>454</w:t>
      </w:r>
      <w:r>
        <w:rPr>
          <w:noProof/>
        </w:rPr>
        <w:fldChar w:fldCharType="end"/>
      </w:r>
    </w:p>
    <w:p w14:paraId="3D1E16E3" w14:textId="41C97B3D"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3.2.87A</w:t>
      </w:r>
      <w:r>
        <w:rPr>
          <w:noProof/>
          <w:lang w:eastAsia="ko-KR"/>
        </w:rPr>
        <w:t>6B14</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Deactivation/&lt;x&gt;/ExitSpecificArea/ PolygonArea</w:t>
      </w:r>
      <w:r>
        <w:rPr>
          <w:noProof/>
        </w:rPr>
        <w:tab/>
      </w:r>
      <w:r>
        <w:rPr>
          <w:noProof/>
        </w:rPr>
        <w:fldChar w:fldCharType="begin"/>
      </w:r>
      <w:r>
        <w:rPr>
          <w:noProof/>
        </w:rPr>
        <w:instrText xml:space="preserve"> PAGEREF _Toc152621607 \h </w:instrText>
      </w:r>
      <w:r>
        <w:rPr>
          <w:noProof/>
        </w:rPr>
      </w:r>
      <w:r>
        <w:rPr>
          <w:noProof/>
        </w:rPr>
        <w:fldChar w:fldCharType="separate"/>
      </w:r>
      <w:r>
        <w:rPr>
          <w:noProof/>
        </w:rPr>
        <w:t>454</w:t>
      </w:r>
      <w:r>
        <w:rPr>
          <w:noProof/>
        </w:rPr>
        <w:fldChar w:fldCharType="end"/>
      </w:r>
    </w:p>
    <w:p w14:paraId="4660E080" w14:textId="6EB26436"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3.2.87A</w:t>
      </w:r>
      <w:r>
        <w:rPr>
          <w:noProof/>
          <w:lang w:eastAsia="ko-KR"/>
        </w:rPr>
        <w:t>6B15</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Deactivation/&lt;x&gt;/ExitSpecificArea/ PolygonArea/</w:t>
      </w:r>
      <w:r>
        <w:rPr>
          <w:noProof/>
        </w:rPr>
        <w:t>&lt;x&gt;</w:t>
      </w:r>
      <w:r>
        <w:rPr>
          <w:noProof/>
        </w:rPr>
        <w:tab/>
      </w:r>
      <w:r>
        <w:rPr>
          <w:noProof/>
        </w:rPr>
        <w:fldChar w:fldCharType="begin"/>
      </w:r>
      <w:r>
        <w:rPr>
          <w:noProof/>
        </w:rPr>
        <w:instrText xml:space="preserve"> PAGEREF _Toc152621608 \h </w:instrText>
      </w:r>
      <w:r>
        <w:rPr>
          <w:noProof/>
        </w:rPr>
      </w:r>
      <w:r>
        <w:rPr>
          <w:noProof/>
        </w:rPr>
        <w:fldChar w:fldCharType="separate"/>
      </w:r>
      <w:r>
        <w:rPr>
          <w:noProof/>
        </w:rPr>
        <w:t>455</w:t>
      </w:r>
      <w:r>
        <w:rPr>
          <w:noProof/>
        </w:rPr>
        <w:fldChar w:fldCharType="end"/>
      </w:r>
    </w:p>
    <w:p w14:paraId="0D9166C5" w14:textId="5BB7B52C"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13.2.87A</w:t>
      </w:r>
      <w:r>
        <w:rPr>
          <w:noProof/>
          <w:lang w:eastAsia="ko-KR"/>
        </w:rPr>
        <w:t>6B15A</w:t>
      </w:r>
      <w:r>
        <w:rPr>
          <w:rFonts w:asciiTheme="minorHAnsi" w:eastAsiaTheme="minorEastAsia" w:hAnsiTheme="minorHAnsi" w:cstheme="minorBidi"/>
          <w:noProof/>
          <w:sz w:val="22"/>
          <w:szCs w:val="22"/>
          <w:lang w:val="en-US"/>
        </w:rPr>
        <w:tab/>
      </w:r>
      <w:r>
        <w:rPr>
          <w:noProof/>
        </w:rPr>
        <w:t>/&lt;x&gt;/&lt;x&gt;/OnNetwork/FunctionalAliasList/&lt;x&gt;/Entry/</w:t>
      </w:r>
      <w:r>
        <w:rPr>
          <w:noProof/>
          <w:lang w:eastAsia="ko-KR"/>
        </w:rPr>
        <w:t xml:space="preserve"> </w:t>
      </w:r>
      <w:r>
        <w:rPr>
          <w:noProof/>
        </w:rPr>
        <w:t>LocationCriteriaForDeactivation</w:t>
      </w:r>
      <w:r>
        <w:rPr>
          <w:noProof/>
          <w:lang w:eastAsia="ko-KR"/>
        </w:rPr>
        <w:t>/&lt;x&gt;</w:t>
      </w:r>
      <w:r>
        <w:rPr>
          <w:noProof/>
        </w:rPr>
        <w:t>/ExitSpecificArea/ PolygonArea/&lt;x&gt;/PointCoordinateType</w:t>
      </w:r>
      <w:r>
        <w:rPr>
          <w:noProof/>
        </w:rPr>
        <w:tab/>
      </w:r>
      <w:r>
        <w:rPr>
          <w:noProof/>
        </w:rPr>
        <w:fldChar w:fldCharType="begin"/>
      </w:r>
      <w:r>
        <w:rPr>
          <w:noProof/>
        </w:rPr>
        <w:instrText xml:space="preserve"> PAGEREF _Toc152621609 \h </w:instrText>
      </w:r>
      <w:r>
        <w:rPr>
          <w:noProof/>
        </w:rPr>
      </w:r>
      <w:r>
        <w:rPr>
          <w:noProof/>
        </w:rPr>
        <w:fldChar w:fldCharType="separate"/>
      </w:r>
      <w:r>
        <w:rPr>
          <w:noProof/>
        </w:rPr>
        <w:t>455</w:t>
      </w:r>
      <w:r>
        <w:rPr>
          <w:noProof/>
        </w:rPr>
        <w:fldChar w:fldCharType="end"/>
      </w:r>
    </w:p>
    <w:p w14:paraId="1E2045FF" w14:textId="24CE2FE4"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3.2.87A</w:t>
      </w:r>
      <w:r>
        <w:rPr>
          <w:noProof/>
          <w:lang w:eastAsia="ko-KR"/>
        </w:rPr>
        <w:t>6B16</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Deactivation/&lt;x&gt;/ExitSpecificArea/ PolygonArea/</w:t>
      </w:r>
      <w:r>
        <w:rPr>
          <w:noProof/>
        </w:rPr>
        <w:t>&lt;x&gt;/PointCoordinateType</w:t>
      </w:r>
      <w:r>
        <w:rPr>
          <w:noProof/>
          <w:lang w:eastAsia="ko-KR"/>
        </w:rPr>
        <w:t>/Longitude</w:t>
      </w:r>
      <w:r>
        <w:rPr>
          <w:noProof/>
        </w:rPr>
        <w:tab/>
      </w:r>
      <w:r>
        <w:rPr>
          <w:noProof/>
        </w:rPr>
        <w:fldChar w:fldCharType="begin"/>
      </w:r>
      <w:r>
        <w:rPr>
          <w:noProof/>
        </w:rPr>
        <w:instrText xml:space="preserve"> PAGEREF _Toc152621610 \h </w:instrText>
      </w:r>
      <w:r>
        <w:rPr>
          <w:noProof/>
        </w:rPr>
      </w:r>
      <w:r>
        <w:rPr>
          <w:noProof/>
        </w:rPr>
        <w:fldChar w:fldCharType="separate"/>
      </w:r>
      <w:r>
        <w:rPr>
          <w:noProof/>
        </w:rPr>
        <w:t>455</w:t>
      </w:r>
      <w:r>
        <w:rPr>
          <w:noProof/>
        </w:rPr>
        <w:fldChar w:fldCharType="end"/>
      </w:r>
    </w:p>
    <w:p w14:paraId="572A047A" w14:textId="335441CC"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3.2.87A</w:t>
      </w:r>
      <w:r>
        <w:rPr>
          <w:noProof/>
          <w:lang w:eastAsia="ko-KR"/>
        </w:rPr>
        <w:t>6B17</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Deactivation/&lt;x&gt;/ExitSpecificArea/ PolygonArea/</w:t>
      </w:r>
      <w:r>
        <w:rPr>
          <w:noProof/>
        </w:rPr>
        <w:t>&lt;x&gt;/PointCoordinateType</w:t>
      </w:r>
      <w:r>
        <w:rPr>
          <w:noProof/>
          <w:lang w:eastAsia="ko-KR"/>
        </w:rPr>
        <w:t>/Latitude</w:t>
      </w:r>
      <w:r>
        <w:rPr>
          <w:noProof/>
        </w:rPr>
        <w:tab/>
      </w:r>
      <w:r>
        <w:rPr>
          <w:noProof/>
        </w:rPr>
        <w:fldChar w:fldCharType="begin"/>
      </w:r>
      <w:r>
        <w:rPr>
          <w:noProof/>
        </w:rPr>
        <w:instrText xml:space="preserve"> PAGEREF _Toc152621611 \h </w:instrText>
      </w:r>
      <w:r>
        <w:rPr>
          <w:noProof/>
        </w:rPr>
      </w:r>
      <w:r>
        <w:rPr>
          <w:noProof/>
        </w:rPr>
        <w:fldChar w:fldCharType="separate"/>
      </w:r>
      <w:r>
        <w:rPr>
          <w:noProof/>
        </w:rPr>
        <w:t>456</w:t>
      </w:r>
      <w:r>
        <w:rPr>
          <w:noProof/>
        </w:rPr>
        <w:fldChar w:fldCharType="end"/>
      </w:r>
    </w:p>
    <w:p w14:paraId="01FAA90C" w14:textId="093C98FA"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3.2.87A</w:t>
      </w:r>
      <w:r>
        <w:rPr>
          <w:noProof/>
          <w:lang w:eastAsia="ko-KR"/>
        </w:rPr>
        <w:t>6B18</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Deactivation/&lt;x&gt;/ExitSpecificArea/ EllipsoidArcArea</w:t>
      </w:r>
      <w:r>
        <w:rPr>
          <w:noProof/>
        </w:rPr>
        <w:tab/>
      </w:r>
      <w:r>
        <w:rPr>
          <w:noProof/>
        </w:rPr>
        <w:fldChar w:fldCharType="begin"/>
      </w:r>
      <w:r>
        <w:rPr>
          <w:noProof/>
        </w:rPr>
        <w:instrText xml:space="preserve"> PAGEREF _Toc152621612 \h </w:instrText>
      </w:r>
      <w:r>
        <w:rPr>
          <w:noProof/>
        </w:rPr>
      </w:r>
      <w:r>
        <w:rPr>
          <w:noProof/>
        </w:rPr>
        <w:fldChar w:fldCharType="separate"/>
      </w:r>
      <w:r>
        <w:rPr>
          <w:noProof/>
        </w:rPr>
        <w:t>456</w:t>
      </w:r>
      <w:r>
        <w:rPr>
          <w:noProof/>
        </w:rPr>
        <w:fldChar w:fldCharType="end"/>
      </w:r>
    </w:p>
    <w:p w14:paraId="0833D3FB" w14:textId="058C6122"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3.2.87A</w:t>
      </w:r>
      <w:r>
        <w:rPr>
          <w:noProof/>
          <w:lang w:eastAsia="ko-KR"/>
        </w:rPr>
        <w:t>6B19</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Deactivation/&lt;x&gt;/ExitSpecificArea/ EllipsoidArcArea/Center</w:t>
      </w:r>
      <w:r>
        <w:rPr>
          <w:noProof/>
        </w:rPr>
        <w:tab/>
      </w:r>
      <w:r>
        <w:rPr>
          <w:noProof/>
        </w:rPr>
        <w:fldChar w:fldCharType="begin"/>
      </w:r>
      <w:r>
        <w:rPr>
          <w:noProof/>
        </w:rPr>
        <w:instrText xml:space="preserve"> PAGEREF _Toc152621613 \h </w:instrText>
      </w:r>
      <w:r>
        <w:rPr>
          <w:noProof/>
        </w:rPr>
      </w:r>
      <w:r>
        <w:rPr>
          <w:noProof/>
        </w:rPr>
        <w:fldChar w:fldCharType="separate"/>
      </w:r>
      <w:r>
        <w:rPr>
          <w:noProof/>
        </w:rPr>
        <w:t>456</w:t>
      </w:r>
      <w:r>
        <w:rPr>
          <w:noProof/>
        </w:rPr>
        <w:fldChar w:fldCharType="end"/>
      </w:r>
    </w:p>
    <w:p w14:paraId="4757F484" w14:textId="56EA9EC5"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13.2.87A</w:t>
      </w:r>
      <w:r>
        <w:rPr>
          <w:noProof/>
          <w:lang w:eastAsia="ko-KR"/>
        </w:rPr>
        <w:t>6B19A</w:t>
      </w:r>
      <w:r>
        <w:rPr>
          <w:rFonts w:asciiTheme="minorHAnsi" w:eastAsiaTheme="minorEastAsia" w:hAnsiTheme="minorHAnsi" w:cstheme="minorBidi"/>
          <w:noProof/>
          <w:sz w:val="22"/>
          <w:szCs w:val="22"/>
          <w:lang w:val="en-US"/>
        </w:rPr>
        <w:tab/>
      </w:r>
      <w:r>
        <w:rPr>
          <w:noProof/>
        </w:rPr>
        <w:t>/&lt;x&gt;/&lt;x&gt;/OnNetwork/FunctionalAliasList/&lt;x&gt;/Entry/</w:t>
      </w:r>
      <w:r>
        <w:rPr>
          <w:noProof/>
          <w:lang w:eastAsia="ko-KR"/>
        </w:rPr>
        <w:t xml:space="preserve"> </w:t>
      </w:r>
      <w:r>
        <w:rPr>
          <w:noProof/>
        </w:rPr>
        <w:t>LocationCriteriaForDeactivation</w:t>
      </w:r>
      <w:r>
        <w:rPr>
          <w:noProof/>
          <w:lang w:eastAsia="ko-KR"/>
        </w:rPr>
        <w:t>/&lt;x&gt;</w:t>
      </w:r>
      <w:r>
        <w:rPr>
          <w:noProof/>
        </w:rPr>
        <w:t>/ExitSpecificArea/</w:t>
      </w:r>
      <w:r>
        <w:rPr>
          <w:noProof/>
          <w:lang w:eastAsia="ko-KR"/>
        </w:rPr>
        <w:t xml:space="preserve"> </w:t>
      </w:r>
      <w:r>
        <w:rPr>
          <w:noProof/>
        </w:rPr>
        <w:t>EllipsoidArcArea/Center/PointCoordinateType</w:t>
      </w:r>
      <w:r>
        <w:rPr>
          <w:noProof/>
        </w:rPr>
        <w:tab/>
      </w:r>
      <w:r>
        <w:rPr>
          <w:noProof/>
        </w:rPr>
        <w:fldChar w:fldCharType="begin"/>
      </w:r>
      <w:r>
        <w:rPr>
          <w:noProof/>
        </w:rPr>
        <w:instrText xml:space="preserve"> PAGEREF _Toc152621614 \h </w:instrText>
      </w:r>
      <w:r>
        <w:rPr>
          <w:noProof/>
        </w:rPr>
      </w:r>
      <w:r>
        <w:rPr>
          <w:noProof/>
        </w:rPr>
        <w:fldChar w:fldCharType="separate"/>
      </w:r>
      <w:r>
        <w:rPr>
          <w:noProof/>
        </w:rPr>
        <w:t>457</w:t>
      </w:r>
      <w:r>
        <w:rPr>
          <w:noProof/>
        </w:rPr>
        <w:fldChar w:fldCharType="end"/>
      </w:r>
    </w:p>
    <w:p w14:paraId="144C3C7F" w14:textId="5765A500"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3.2.87A</w:t>
      </w:r>
      <w:r>
        <w:rPr>
          <w:noProof/>
          <w:lang w:eastAsia="ko-KR"/>
        </w:rPr>
        <w:t>6B20</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Deactivation/&lt;x&gt;/ExitSpecificArea/ EllipsoidArcArea/Center</w:t>
      </w:r>
      <w:r>
        <w:rPr>
          <w:noProof/>
        </w:rPr>
        <w:t>/PointCoordinateType</w:t>
      </w:r>
      <w:r>
        <w:rPr>
          <w:noProof/>
          <w:lang w:eastAsia="ko-KR"/>
        </w:rPr>
        <w:t>/Longitude</w:t>
      </w:r>
      <w:r>
        <w:rPr>
          <w:noProof/>
        </w:rPr>
        <w:tab/>
      </w:r>
      <w:r>
        <w:rPr>
          <w:noProof/>
        </w:rPr>
        <w:fldChar w:fldCharType="begin"/>
      </w:r>
      <w:r>
        <w:rPr>
          <w:noProof/>
        </w:rPr>
        <w:instrText xml:space="preserve"> PAGEREF _Toc152621615 \h </w:instrText>
      </w:r>
      <w:r>
        <w:rPr>
          <w:noProof/>
        </w:rPr>
      </w:r>
      <w:r>
        <w:rPr>
          <w:noProof/>
        </w:rPr>
        <w:fldChar w:fldCharType="separate"/>
      </w:r>
      <w:r>
        <w:rPr>
          <w:noProof/>
        </w:rPr>
        <w:t>457</w:t>
      </w:r>
      <w:r>
        <w:rPr>
          <w:noProof/>
        </w:rPr>
        <w:fldChar w:fldCharType="end"/>
      </w:r>
    </w:p>
    <w:p w14:paraId="4BB98271" w14:textId="30180166"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3.2.87A</w:t>
      </w:r>
      <w:r>
        <w:rPr>
          <w:noProof/>
          <w:lang w:eastAsia="ko-KR"/>
        </w:rPr>
        <w:t>6B21</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Deactivation/&lt;x&gt;/ExitSpecificArea/ EllipsoidArcArea/Center</w:t>
      </w:r>
      <w:r>
        <w:rPr>
          <w:noProof/>
        </w:rPr>
        <w:t>/PointCoordinateType</w:t>
      </w:r>
      <w:r>
        <w:rPr>
          <w:noProof/>
          <w:lang w:eastAsia="ko-KR"/>
        </w:rPr>
        <w:t>/Latitude</w:t>
      </w:r>
      <w:r>
        <w:rPr>
          <w:noProof/>
        </w:rPr>
        <w:tab/>
      </w:r>
      <w:r>
        <w:rPr>
          <w:noProof/>
        </w:rPr>
        <w:fldChar w:fldCharType="begin"/>
      </w:r>
      <w:r>
        <w:rPr>
          <w:noProof/>
        </w:rPr>
        <w:instrText xml:space="preserve"> PAGEREF _Toc152621616 \h </w:instrText>
      </w:r>
      <w:r>
        <w:rPr>
          <w:noProof/>
        </w:rPr>
      </w:r>
      <w:r>
        <w:rPr>
          <w:noProof/>
        </w:rPr>
        <w:fldChar w:fldCharType="separate"/>
      </w:r>
      <w:r>
        <w:rPr>
          <w:noProof/>
        </w:rPr>
        <w:t>457</w:t>
      </w:r>
      <w:r>
        <w:rPr>
          <w:noProof/>
        </w:rPr>
        <w:fldChar w:fldCharType="end"/>
      </w:r>
    </w:p>
    <w:p w14:paraId="26CE0CA2" w14:textId="20350538"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3.2.87A</w:t>
      </w:r>
      <w:r>
        <w:rPr>
          <w:noProof/>
          <w:lang w:eastAsia="ko-KR"/>
        </w:rPr>
        <w:t>6B22</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Deactivation/&lt;x&gt;/ExitSpecificArea/ EllipsoidArcArea/Radius</w:t>
      </w:r>
      <w:r>
        <w:rPr>
          <w:noProof/>
        </w:rPr>
        <w:tab/>
      </w:r>
      <w:r>
        <w:rPr>
          <w:noProof/>
        </w:rPr>
        <w:fldChar w:fldCharType="begin"/>
      </w:r>
      <w:r>
        <w:rPr>
          <w:noProof/>
        </w:rPr>
        <w:instrText xml:space="preserve"> PAGEREF _Toc152621617 \h </w:instrText>
      </w:r>
      <w:r>
        <w:rPr>
          <w:noProof/>
        </w:rPr>
      </w:r>
      <w:r>
        <w:rPr>
          <w:noProof/>
        </w:rPr>
        <w:fldChar w:fldCharType="separate"/>
      </w:r>
      <w:r>
        <w:rPr>
          <w:noProof/>
        </w:rPr>
        <w:t>458</w:t>
      </w:r>
      <w:r>
        <w:rPr>
          <w:noProof/>
        </w:rPr>
        <w:fldChar w:fldCharType="end"/>
      </w:r>
    </w:p>
    <w:p w14:paraId="49C765B0" w14:textId="17B5C574"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3.2.87A</w:t>
      </w:r>
      <w:r>
        <w:rPr>
          <w:noProof/>
          <w:lang w:eastAsia="ko-KR"/>
        </w:rPr>
        <w:t>6B23</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Deactivation/&lt;x&gt;/ExitSpecificArea/ EllipsoidArcArea/OffsetAngle</w:t>
      </w:r>
      <w:r>
        <w:rPr>
          <w:noProof/>
        </w:rPr>
        <w:tab/>
      </w:r>
      <w:r>
        <w:rPr>
          <w:noProof/>
        </w:rPr>
        <w:fldChar w:fldCharType="begin"/>
      </w:r>
      <w:r>
        <w:rPr>
          <w:noProof/>
        </w:rPr>
        <w:instrText xml:space="preserve"> PAGEREF _Toc152621618 \h </w:instrText>
      </w:r>
      <w:r>
        <w:rPr>
          <w:noProof/>
        </w:rPr>
      </w:r>
      <w:r>
        <w:rPr>
          <w:noProof/>
        </w:rPr>
        <w:fldChar w:fldCharType="separate"/>
      </w:r>
      <w:r>
        <w:rPr>
          <w:noProof/>
        </w:rPr>
        <w:t>458</w:t>
      </w:r>
      <w:r>
        <w:rPr>
          <w:noProof/>
        </w:rPr>
        <w:fldChar w:fldCharType="end"/>
      </w:r>
    </w:p>
    <w:p w14:paraId="0194EBAE" w14:textId="73D80854" w:rsidR="00300CFB" w:rsidRDefault="00300CFB">
      <w:pPr>
        <w:pStyle w:val="TOC3"/>
        <w:tabs>
          <w:tab w:val="left" w:pos="1418"/>
        </w:tabs>
        <w:rPr>
          <w:rFonts w:asciiTheme="minorHAnsi" w:eastAsiaTheme="minorEastAsia" w:hAnsiTheme="minorHAnsi" w:cstheme="minorBidi"/>
          <w:noProof/>
          <w:sz w:val="22"/>
          <w:szCs w:val="22"/>
          <w:lang w:val="en-US"/>
        </w:rPr>
      </w:pPr>
      <w:r>
        <w:rPr>
          <w:noProof/>
        </w:rPr>
        <w:t>13.2.87A</w:t>
      </w:r>
      <w:r>
        <w:rPr>
          <w:noProof/>
          <w:lang w:eastAsia="ko-KR"/>
        </w:rPr>
        <w:t>6B24</w:t>
      </w:r>
      <w:r>
        <w:rPr>
          <w:rFonts w:asciiTheme="minorHAnsi" w:eastAsiaTheme="minorEastAsia" w:hAnsiTheme="minorHAnsi" w:cstheme="minorBidi"/>
          <w:noProof/>
          <w:sz w:val="22"/>
          <w:szCs w:val="22"/>
          <w:lang w:val="en-US"/>
        </w:rPr>
        <w:tab/>
      </w:r>
      <w:r>
        <w:rPr>
          <w:noProof/>
          <w:lang w:eastAsia="ko-KR"/>
        </w:rPr>
        <w:t>/&lt;x&gt;/&lt;x&gt;/OnNetwork/FunctionalAliasList/&lt;x&gt;/Entry/ LocationCriteriaForDeactivation/&lt;x&gt;/ExitSpecificArea/ EllipsoidArcArea/IncludedAngle</w:t>
      </w:r>
      <w:r>
        <w:rPr>
          <w:noProof/>
        </w:rPr>
        <w:tab/>
      </w:r>
      <w:r>
        <w:rPr>
          <w:noProof/>
        </w:rPr>
        <w:fldChar w:fldCharType="begin"/>
      </w:r>
      <w:r>
        <w:rPr>
          <w:noProof/>
        </w:rPr>
        <w:instrText xml:space="preserve"> PAGEREF _Toc152621619 \h </w:instrText>
      </w:r>
      <w:r>
        <w:rPr>
          <w:noProof/>
        </w:rPr>
      </w:r>
      <w:r>
        <w:rPr>
          <w:noProof/>
        </w:rPr>
        <w:fldChar w:fldCharType="separate"/>
      </w:r>
      <w:r>
        <w:rPr>
          <w:noProof/>
        </w:rPr>
        <w:t>458</w:t>
      </w:r>
      <w:r>
        <w:rPr>
          <w:noProof/>
        </w:rPr>
        <w:fldChar w:fldCharType="end"/>
      </w:r>
    </w:p>
    <w:p w14:paraId="4922246A" w14:textId="0E4F5F20"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13.2.87A</w:t>
      </w:r>
      <w:r>
        <w:rPr>
          <w:noProof/>
          <w:lang w:eastAsia="ko-KR"/>
        </w:rPr>
        <w:t>6B24A</w:t>
      </w:r>
      <w:r>
        <w:rPr>
          <w:rFonts w:asciiTheme="minorHAnsi" w:eastAsiaTheme="minorEastAsia" w:hAnsiTheme="minorHAnsi" w:cstheme="minorBidi"/>
          <w:noProof/>
          <w:sz w:val="22"/>
          <w:szCs w:val="22"/>
          <w:lang w:val="en-US"/>
        </w:rPr>
        <w:tab/>
      </w:r>
      <w:r>
        <w:rPr>
          <w:noProof/>
        </w:rPr>
        <w:t>/&lt;x&gt;/&lt;x&gt;/OnNetwork/FunctionalAliasList/&lt;x&gt;/Entry/ LocationCriteriaForDeactivation</w:t>
      </w:r>
      <w:r>
        <w:rPr>
          <w:noProof/>
          <w:lang w:eastAsia="ko-KR"/>
        </w:rPr>
        <w:t>/&lt;x&gt;</w:t>
      </w:r>
      <w:r>
        <w:rPr>
          <w:noProof/>
        </w:rPr>
        <w:t>/ExitSpecificArea/Speed</w:t>
      </w:r>
      <w:r>
        <w:rPr>
          <w:noProof/>
        </w:rPr>
        <w:tab/>
      </w:r>
      <w:r>
        <w:rPr>
          <w:noProof/>
        </w:rPr>
        <w:fldChar w:fldCharType="begin"/>
      </w:r>
      <w:r>
        <w:rPr>
          <w:noProof/>
        </w:rPr>
        <w:instrText xml:space="preserve"> PAGEREF _Toc152621620 \h </w:instrText>
      </w:r>
      <w:r>
        <w:rPr>
          <w:noProof/>
        </w:rPr>
      </w:r>
      <w:r>
        <w:rPr>
          <w:noProof/>
        </w:rPr>
        <w:fldChar w:fldCharType="separate"/>
      </w:r>
      <w:r>
        <w:rPr>
          <w:noProof/>
        </w:rPr>
        <w:t>459</w:t>
      </w:r>
      <w:r>
        <w:rPr>
          <w:noProof/>
        </w:rPr>
        <w:fldChar w:fldCharType="end"/>
      </w:r>
    </w:p>
    <w:p w14:paraId="3DDBC4CF" w14:textId="5A9493CB"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13.2.87A</w:t>
      </w:r>
      <w:r>
        <w:rPr>
          <w:noProof/>
          <w:lang w:eastAsia="ko-KR"/>
        </w:rPr>
        <w:t>6B24B</w:t>
      </w:r>
      <w:r>
        <w:rPr>
          <w:rFonts w:asciiTheme="minorHAnsi" w:eastAsiaTheme="minorEastAsia" w:hAnsiTheme="minorHAnsi" w:cstheme="minorBidi"/>
          <w:noProof/>
          <w:sz w:val="22"/>
          <w:szCs w:val="22"/>
          <w:lang w:val="en-US"/>
        </w:rPr>
        <w:tab/>
      </w:r>
      <w:r>
        <w:rPr>
          <w:noProof/>
        </w:rPr>
        <w:t>/&lt;x&gt;/&lt;x&gt;/OnNetwork/FunctionalAliasList/&lt;x&gt;/Entry/ LocationCriteriaForDeactivation</w:t>
      </w:r>
      <w:r>
        <w:rPr>
          <w:noProof/>
          <w:lang w:eastAsia="ko-KR"/>
        </w:rPr>
        <w:t>/&lt;x&gt;</w:t>
      </w:r>
      <w:r>
        <w:rPr>
          <w:noProof/>
        </w:rPr>
        <w:t>/ExitSpecificArea/Speed/ MinimumSpeed</w:t>
      </w:r>
      <w:r>
        <w:rPr>
          <w:noProof/>
        </w:rPr>
        <w:tab/>
      </w:r>
      <w:r>
        <w:rPr>
          <w:noProof/>
        </w:rPr>
        <w:fldChar w:fldCharType="begin"/>
      </w:r>
      <w:r>
        <w:rPr>
          <w:noProof/>
        </w:rPr>
        <w:instrText xml:space="preserve"> PAGEREF _Toc152621621 \h </w:instrText>
      </w:r>
      <w:r>
        <w:rPr>
          <w:noProof/>
        </w:rPr>
      </w:r>
      <w:r>
        <w:rPr>
          <w:noProof/>
        </w:rPr>
        <w:fldChar w:fldCharType="separate"/>
      </w:r>
      <w:r>
        <w:rPr>
          <w:noProof/>
        </w:rPr>
        <w:t>459</w:t>
      </w:r>
      <w:r>
        <w:rPr>
          <w:noProof/>
        </w:rPr>
        <w:fldChar w:fldCharType="end"/>
      </w:r>
    </w:p>
    <w:p w14:paraId="331A1763" w14:textId="416BD01B"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13.2.87A</w:t>
      </w:r>
      <w:r>
        <w:rPr>
          <w:noProof/>
          <w:lang w:eastAsia="ko-KR"/>
        </w:rPr>
        <w:t>6B24C</w:t>
      </w:r>
      <w:r>
        <w:rPr>
          <w:rFonts w:asciiTheme="minorHAnsi" w:eastAsiaTheme="minorEastAsia" w:hAnsiTheme="minorHAnsi" w:cstheme="minorBidi"/>
          <w:noProof/>
          <w:sz w:val="22"/>
          <w:szCs w:val="22"/>
          <w:lang w:val="en-US"/>
        </w:rPr>
        <w:tab/>
      </w:r>
      <w:r>
        <w:rPr>
          <w:noProof/>
        </w:rPr>
        <w:t>/&lt;x&gt;/&lt;x&gt;/OnNetwork/FunctionalAliasList/&lt;x&gt;/Entry/ LocationCriteriaForDeactivation</w:t>
      </w:r>
      <w:r>
        <w:rPr>
          <w:noProof/>
          <w:lang w:eastAsia="ko-KR"/>
        </w:rPr>
        <w:t>/&lt;x&gt;</w:t>
      </w:r>
      <w:r>
        <w:rPr>
          <w:noProof/>
        </w:rPr>
        <w:t>/ExitSpecificArea/Speed/ MaximumSpeed</w:t>
      </w:r>
      <w:r>
        <w:rPr>
          <w:noProof/>
        </w:rPr>
        <w:tab/>
      </w:r>
      <w:r>
        <w:rPr>
          <w:noProof/>
        </w:rPr>
        <w:fldChar w:fldCharType="begin"/>
      </w:r>
      <w:r>
        <w:rPr>
          <w:noProof/>
        </w:rPr>
        <w:instrText xml:space="preserve"> PAGEREF _Toc152621622 \h </w:instrText>
      </w:r>
      <w:r>
        <w:rPr>
          <w:noProof/>
        </w:rPr>
      </w:r>
      <w:r>
        <w:rPr>
          <w:noProof/>
        </w:rPr>
        <w:fldChar w:fldCharType="separate"/>
      </w:r>
      <w:r>
        <w:rPr>
          <w:noProof/>
        </w:rPr>
        <w:t>459</w:t>
      </w:r>
      <w:r>
        <w:rPr>
          <w:noProof/>
        </w:rPr>
        <w:fldChar w:fldCharType="end"/>
      </w:r>
    </w:p>
    <w:p w14:paraId="0AFFF0CF" w14:textId="398CA66E"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13.2.87A</w:t>
      </w:r>
      <w:r>
        <w:rPr>
          <w:noProof/>
          <w:lang w:eastAsia="ko-KR"/>
        </w:rPr>
        <w:t>6B24D</w:t>
      </w:r>
      <w:r>
        <w:rPr>
          <w:rFonts w:asciiTheme="minorHAnsi" w:eastAsiaTheme="minorEastAsia" w:hAnsiTheme="minorHAnsi" w:cstheme="minorBidi"/>
          <w:noProof/>
          <w:sz w:val="22"/>
          <w:szCs w:val="22"/>
          <w:lang w:val="en-US"/>
        </w:rPr>
        <w:tab/>
      </w:r>
      <w:r>
        <w:rPr>
          <w:noProof/>
        </w:rPr>
        <w:t>/&lt;x&gt;/&lt;x&gt;/OnNetwork/FunctionalAliasList/&lt;x&gt;/Entry/ LocationCriteriaForDeactivation</w:t>
      </w:r>
      <w:r>
        <w:rPr>
          <w:noProof/>
          <w:lang w:eastAsia="ko-KR"/>
        </w:rPr>
        <w:t>/&lt;x&gt;</w:t>
      </w:r>
      <w:r>
        <w:rPr>
          <w:noProof/>
        </w:rPr>
        <w:t>/ExitSpecificArea/Heading</w:t>
      </w:r>
      <w:r>
        <w:rPr>
          <w:noProof/>
        </w:rPr>
        <w:tab/>
      </w:r>
      <w:r>
        <w:rPr>
          <w:noProof/>
        </w:rPr>
        <w:fldChar w:fldCharType="begin"/>
      </w:r>
      <w:r>
        <w:rPr>
          <w:noProof/>
        </w:rPr>
        <w:instrText xml:space="preserve"> PAGEREF _Toc152621623 \h </w:instrText>
      </w:r>
      <w:r>
        <w:rPr>
          <w:noProof/>
        </w:rPr>
      </w:r>
      <w:r>
        <w:rPr>
          <w:noProof/>
        </w:rPr>
        <w:fldChar w:fldCharType="separate"/>
      </w:r>
      <w:r>
        <w:rPr>
          <w:noProof/>
        </w:rPr>
        <w:t>459</w:t>
      </w:r>
      <w:r>
        <w:rPr>
          <w:noProof/>
        </w:rPr>
        <w:fldChar w:fldCharType="end"/>
      </w:r>
    </w:p>
    <w:p w14:paraId="17C5DF63" w14:textId="0D3541E0"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13.2.87A</w:t>
      </w:r>
      <w:r>
        <w:rPr>
          <w:noProof/>
          <w:lang w:eastAsia="ko-KR"/>
        </w:rPr>
        <w:t>6B24E</w:t>
      </w:r>
      <w:r>
        <w:rPr>
          <w:rFonts w:asciiTheme="minorHAnsi" w:eastAsiaTheme="minorEastAsia" w:hAnsiTheme="minorHAnsi" w:cstheme="minorBidi"/>
          <w:noProof/>
          <w:sz w:val="22"/>
          <w:szCs w:val="22"/>
          <w:lang w:val="en-US"/>
        </w:rPr>
        <w:tab/>
      </w:r>
      <w:r>
        <w:rPr>
          <w:noProof/>
        </w:rPr>
        <w:t>/&lt;x&gt;/&lt;x&gt;/OnNetwork/FunctionalAliasList/&lt;x&gt;/Entry/ LocationCriteriaForDeactivation</w:t>
      </w:r>
      <w:r>
        <w:rPr>
          <w:noProof/>
          <w:lang w:eastAsia="ko-KR"/>
        </w:rPr>
        <w:t>/&lt;x&gt;</w:t>
      </w:r>
      <w:r>
        <w:rPr>
          <w:noProof/>
        </w:rPr>
        <w:t>/ExitSpecificArea/Heading/ MinimumHeading</w:t>
      </w:r>
      <w:r>
        <w:rPr>
          <w:noProof/>
        </w:rPr>
        <w:tab/>
      </w:r>
      <w:r>
        <w:rPr>
          <w:noProof/>
        </w:rPr>
        <w:fldChar w:fldCharType="begin"/>
      </w:r>
      <w:r>
        <w:rPr>
          <w:noProof/>
        </w:rPr>
        <w:instrText xml:space="preserve"> PAGEREF _Toc152621624 \h </w:instrText>
      </w:r>
      <w:r>
        <w:rPr>
          <w:noProof/>
        </w:rPr>
      </w:r>
      <w:r>
        <w:rPr>
          <w:noProof/>
        </w:rPr>
        <w:fldChar w:fldCharType="separate"/>
      </w:r>
      <w:r>
        <w:rPr>
          <w:noProof/>
        </w:rPr>
        <w:t>460</w:t>
      </w:r>
      <w:r>
        <w:rPr>
          <w:noProof/>
        </w:rPr>
        <w:fldChar w:fldCharType="end"/>
      </w:r>
    </w:p>
    <w:p w14:paraId="1D17968F" w14:textId="5A90063A" w:rsidR="00300CFB" w:rsidRDefault="00300CFB">
      <w:pPr>
        <w:pStyle w:val="TOC3"/>
        <w:tabs>
          <w:tab w:val="left" w:pos="1701"/>
        </w:tabs>
        <w:rPr>
          <w:rFonts w:asciiTheme="minorHAnsi" w:eastAsiaTheme="minorEastAsia" w:hAnsiTheme="minorHAnsi" w:cstheme="minorBidi"/>
          <w:noProof/>
          <w:sz w:val="22"/>
          <w:szCs w:val="22"/>
          <w:lang w:val="en-US"/>
        </w:rPr>
      </w:pPr>
      <w:r>
        <w:rPr>
          <w:noProof/>
        </w:rPr>
        <w:t>13.2.87A</w:t>
      </w:r>
      <w:r>
        <w:rPr>
          <w:noProof/>
          <w:lang w:eastAsia="ko-KR"/>
        </w:rPr>
        <w:t>6B24F</w:t>
      </w:r>
      <w:r>
        <w:rPr>
          <w:rFonts w:asciiTheme="minorHAnsi" w:eastAsiaTheme="minorEastAsia" w:hAnsiTheme="minorHAnsi" w:cstheme="minorBidi"/>
          <w:noProof/>
          <w:sz w:val="22"/>
          <w:szCs w:val="22"/>
          <w:lang w:val="en-US"/>
        </w:rPr>
        <w:tab/>
      </w:r>
      <w:r>
        <w:rPr>
          <w:noProof/>
        </w:rPr>
        <w:t>/&lt;x&gt;/&lt;x&gt;/OnNetwork/FunctionalAliasList/&lt;x&gt;/Entry/ LocationCriteriaForDeactivation</w:t>
      </w:r>
      <w:r>
        <w:rPr>
          <w:noProof/>
          <w:lang w:eastAsia="ko-KR"/>
        </w:rPr>
        <w:t>/&lt;x&gt;</w:t>
      </w:r>
      <w:r>
        <w:rPr>
          <w:noProof/>
        </w:rPr>
        <w:t>/ExitSpecificArea/Heading/ MaximumHeading</w:t>
      </w:r>
      <w:r>
        <w:rPr>
          <w:noProof/>
        </w:rPr>
        <w:tab/>
      </w:r>
      <w:r>
        <w:rPr>
          <w:noProof/>
        </w:rPr>
        <w:fldChar w:fldCharType="begin"/>
      </w:r>
      <w:r>
        <w:rPr>
          <w:noProof/>
        </w:rPr>
        <w:instrText xml:space="preserve"> PAGEREF _Toc152621625 \h </w:instrText>
      </w:r>
      <w:r>
        <w:rPr>
          <w:noProof/>
        </w:rPr>
      </w:r>
      <w:r>
        <w:rPr>
          <w:noProof/>
        </w:rPr>
        <w:fldChar w:fldCharType="separate"/>
      </w:r>
      <w:r>
        <w:rPr>
          <w:noProof/>
        </w:rPr>
        <w:t>460</w:t>
      </w:r>
      <w:r>
        <w:rPr>
          <w:noProof/>
        </w:rPr>
        <w:fldChar w:fldCharType="end"/>
      </w:r>
    </w:p>
    <w:p w14:paraId="2CF7AB44" w14:textId="6D84A3B5" w:rsidR="00300CFB" w:rsidRDefault="00300CFB">
      <w:pPr>
        <w:pStyle w:val="TOC3"/>
        <w:rPr>
          <w:rFonts w:asciiTheme="minorHAnsi" w:eastAsiaTheme="minorEastAsia" w:hAnsiTheme="minorHAnsi" w:cstheme="minorBidi"/>
          <w:noProof/>
          <w:sz w:val="22"/>
          <w:szCs w:val="22"/>
          <w:lang w:val="en-US"/>
        </w:rPr>
      </w:pPr>
      <w:r>
        <w:rPr>
          <w:noProof/>
        </w:rPr>
        <w:t>13.2.87A</w:t>
      </w:r>
      <w:r>
        <w:rPr>
          <w:noProof/>
          <w:lang w:eastAsia="ko-KR"/>
        </w:rPr>
        <w:t>6C</w:t>
      </w:r>
      <w:r>
        <w:rPr>
          <w:rFonts w:asciiTheme="minorHAnsi" w:eastAsiaTheme="minorEastAsia" w:hAnsiTheme="minorHAnsi" w:cstheme="minorBidi"/>
          <w:noProof/>
          <w:sz w:val="22"/>
          <w:szCs w:val="22"/>
          <w:lang w:val="en-US"/>
        </w:rPr>
        <w:tab/>
      </w:r>
      <w:r>
        <w:rPr>
          <w:noProof/>
          <w:lang w:eastAsia="ko-KR"/>
        </w:rPr>
        <w:t>/&lt;x&gt;/&lt;x&gt;/OnNetwork/FunctionalAliasList/&lt;x&gt;/Entry/ ManualDeactivationNotAllowedIfLocationCriteriaMet</w:t>
      </w:r>
      <w:r>
        <w:rPr>
          <w:noProof/>
        </w:rPr>
        <w:tab/>
      </w:r>
      <w:r>
        <w:rPr>
          <w:noProof/>
        </w:rPr>
        <w:fldChar w:fldCharType="begin"/>
      </w:r>
      <w:r>
        <w:rPr>
          <w:noProof/>
        </w:rPr>
        <w:instrText xml:space="preserve"> PAGEREF _Toc152621626 \h </w:instrText>
      </w:r>
      <w:r>
        <w:rPr>
          <w:noProof/>
        </w:rPr>
      </w:r>
      <w:r>
        <w:rPr>
          <w:noProof/>
        </w:rPr>
        <w:fldChar w:fldCharType="separate"/>
      </w:r>
      <w:r>
        <w:rPr>
          <w:noProof/>
        </w:rPr>
        <w:t>460</w:t>
      </w:r>
      <w:r>
        <w:rPr>
          <w:noProof/>
        </w:rPr>
        <w:fldChar w:fldCharType="end"/>
      </w:r>
    </w:p>
    <w:p w14:paraId="347215D6" w14:textId="32991D81" w:rsidR="00300CFB" w:rsidRDefault="00300CFB">
      <w:pPr>
        <w:pStyle w:val="TOC3"/>
        <w:rPr>
          <w:rFonts w:asciiTheme="minorHAnsi" w:eastAsiaTheme="minorEastAsia" w:hAnsiTheme="minorHAnsi" w:cstheme="minorBidi"/>
          <w:noProof/>
          <w:sz w:val="22"/>
          <w:szCs w:val="22"/>
          <w:lang w:val="en-US"/>
        </w:rPr>
      </w:pPr>
      <w:r>
        <w:rPr>
          <w:noProof/>
        </w:rPr>
        <w:t>13.2.87A</w:t>
      </w:r>
      <w:r>
        <w:rPr>
          <w:noProof/>
          <w:lang w:eastAsia="ko-KR"/>
        </w:rPr>
        <w:t>7</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FunctionalAliasList/&lt;x&gt;/Entry/DisplayName</w:t>
      </w:r>
      <w:r>
        <w:rPr>
          <w:noProof/>
        </w:rPr>
        <w:tab/>
      </w:r>
      <w:r>
        <w:rPr>
          <w:noProof/>
        </w:rPr>
        <w:fldChar w:fldCharType="begin"/>
      </w:r>
      <w:r>
        <w:rPr>
          <w:noProof/>
        </w:rPr>
        <w:instrText xml:space="preserve"> PAGEREF _Toc152621627 \h </w:instrText>
      </w:r>
      <w:r>
        <w:rPr>
          <w:noProof/>
        </w:rPr>
      </w:r>
      <w:r>
        <w:rPr>
          <w:noProof/>
        </w:rPr>
        <w:fldChar w:fldCharType="separate"/>
      </w:r>
      <w:r>
        <w:rPr>
          <w:noProof/>
        </w:rPr>
        <w:t>461</w:t>
      </w:r>
      <w:r>
        <w:rPr>
          <w:noProof/>
        </w:rPr>
        <w:fldChar w:fldCharType="end"/>
      </w:r>
    </w:p>
    <w:p w14:paraId="17BC8D2F" w14:textId="59E6D730" w:rsidR="00300CFB" w:rsidRDefault="00300CFB">
      <w:pPr>
        <w:pStyle w:val="TOC3"/>
        <w:rPr>
          <w:rFonts w:asciiTheme="minorHAnsi" w:eastAsiaTheme="minorEastAsia" w:hAnsiTheme="minorHAnsi" w:cstheme="minorBidi"/>
          <w:noProof/>
          <w:sz w:val="22"/>
          <w:szCs w:val="22"/>
          <w:lang w:val="en-US"/>
        </w:rPr>
      </w:pPr>
      <w:r>
        <w:rPr>
          <w:noProof/>
        </w:rPr>
        <w:t>13.2.87A</w:t>
      </w:r>
      <w:r>
        <w:rPr>
          <w:noProof/>
          <w:lang w:eastAsia="ko-KR"/>
        </w:rPr>
        <w:t>7A</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FunctionalAliasList/&lt;x&gt;/Entry/ MaxSimultaneousEmergencyGroupCalls</w:t>
      </w:r>
      <w:r>
        <w:rPr>
          <w:noProof/>
        </w:rPr>
        <w:tab/>
      </w:r>
      <w:r>
        <w:rPr>
          <w:noProof/>
        </w:rPr>
        <w:fldChar w:fldCharType="begin"/>
      </w:r>
      <w:r>
        <w:rPr>
          <w:noProof/>
        </w:rPr>
        <w:instrText xml:space="preserve"> PAGEREF _Toc152621628 \h </w:instrText>
      </w:r>
      <w:r>
        <w:rPr>
          <w:noProof/>
        </w:rPr>
      </w:r>
      <w:r>
        <w:rPr>
          <w:noProof/>
        </w:rPr>
        <w:fldChar w:fldCharType="separate"/>
      </w:r>
      <w:r>
        <w:rPr>
          <w:noProof/>
        </w:rPr>
        <w:t>461</w:t>
      </w:r>
      <w:r>
        <w:rPr>
          <w:noProof/>
        </w:rPr>
        <w:fldChar w:fldCharType="end"/>
      </w:r>
    </w:p>
    <w:p w14:paraId="378100C4" w14:textId="5EEADA92" w:rsidR="00300CFB" w:rsidRDefault="00300CFB">
      <w:pPr>
        <w:pStyle w:val="TOC3"/>
        <w:rPr>
          <w:rFonts w:asciiTheme="minorHAnsi" w:eastAsiaTheme="minorEastAsia" w:hAnsiTheme="minorHAnsi" w:cstheme="minorBidi"/>
          <w:noProof/>
          <w:sz w:val="22"/>
          <w:szCs w:val="22"/>
          <w:lang w:val="en-US"/>
        </w:rPr>
      </w:pPr>
      <w:r>
        <w:rPr>
          <w:noProof/>
        </w:rPr>
        <w:t>13.2.87A</w:t>
      </w:r>
      <w:r>
        <w:rPr>
          <w:noProof/>
          <w:lang w:eastAsia="ko-KR"/>
        </w:rPr>
        <w:t>7B</w:t>
      </w:r>
      <w:r>
        <w:rPr>
          <w:rFonts w:asciiTheme="minorHAnsi" w:eastAsiaTheme="minorEastAsia" w:hAnsiTheme="minorHAnsi" w:cstheme="minorBidi"/>
          <w:noProof/>
          <w:sz w:val="22"/>
          <w:szCs w:val="22"/>
          <w:lang w:val="en-US"/>
        </w:rPr>
        <w:tab/>
      </w:r>
      <w:r>
        <w:rPr>
          <w:noProof/>
        </w:rPr>
        <w:t>/</w:t>
      </w:r>
      <w:r w:rsidRPr="0009028C">
        <w:rPr>
          <w:i/>
          <w:iCs/>
          <w:noProof/>
        </w:rPr>
        <w:t>&lt;x&gt;</w:t>
      </w:r>
      <w:r>
        <w:rPr>
          <w:noProof/>
        </w:rPr>
        <w:t>/</w:t>
      </w:r>
      <w:r w:rsidRPr="0009028C">
        <w:rPr>
          <w:i/>
          <w:iCs/>
          <w:noProof/>
        </w:rPr>
        <w:t>&lt;x&gt;</w:t>
      </w:r>
      <w:r>
        <w:rPr>
          <w:noProof/>
        </w:rPr>
        <w:t>/O</w:t>
      </w:r>
      <w:r>
        <w:rPr>
          <w:noProof/>
          <w:lang w:eastAsia="ko-KR"/>
        </w:rPr>
        <w:t>n</w:t>
      </w:r>
      <w:r>
        <w:rPr>
          <w:noProof/>
        </w:rPr>
        <w:t>Network/FunctionalAliasList/&lt;x&gt;/Entry/ FAsAllowedToCall</w:t>
      </w:r>
      <w:r>
        <w:rPr>
          <w:noProof/>
        </w:rPr>
        <w:tab/>
      </w:r>
      <w:r>
        <w:rPr>
          <w:noProof/>
        </w:rPr>
        <w:fldChar w:fldCharType="begin"/>
      </w:r>
      <w:r>
        <w:rPr>
          <w:noProof/>
        </w:rPr>
        <w:instrText xml:space="preserve"> PAGEREF _Toc152621629 \h </w:instrText>
      </w:r>
      <w:r>
        <w:rPr>
          <w:noProof/>
        </w:rPr>
      </w:r>
      <w:r>
        <w:rPr>
          <w:noProof/>
        </w:rPr>
        <w:fldChar w:fldCharType="separate"/>
      </w:r>
      <w:r>
        <w:rPr>
          <w:noProof/>
        </w:rPr>
        <w:t>461</w:t>
      </w:r>
      <w:r>
        <w:rPr>
          <w:noProof/>
        </w:rPr>
        <w:fldChar w:fldCharType="end"/>
      </w:r>
    </w:p>
    <w:p w14:paraId="6B073DFC" w14:textId="3EE67A43" w:rsidR="00300CFB" w:rsidRDefault="00300CFB">
      <w:pPr>
        <w:pStyle w:val="TOC3"/>
        <w:rPr>
          <w:rFonts w:asciiTheme="minorHAnsi" w:eastAsiaTheme="minorEastAsia" w:hAnsiTheme="minorHAnsi" w:cstheme="minorBidi"/>
          <w:noProof/>
          <w:sz w:val="22"/>
          <w:szCs w:val="22"/>
          <w:lang w:val="en-US"/>
        </w:rPr>
      </w:pPr>
      <w:r>
        <w:rPr>
          <w:noProof/>
        </w:rPr>
        <w:t>13.2.87A</w:t>
      </w:r>
      <w:r>
        <w:rPr>
          <w:noProof/>
          <w:lang w:eastAsia="ko-KR"/>
        </w:rPr>
        <w:t>7C</w:t>
      </w:r>
      <w:r>
        <w:rPr>
          <w:rFonts w:asciiTheme="minorHAnsi" w:eastAsiaTheme="minorEastAsia" w:hAnsiTheme="minorHAnsi" w:cstheme="minorBidi"/>
          <w:noProof/>
          <w:sz w:val="22"/>
          <w:szCs w:val="22"/>
          <w:lang w:val="en-US"/>
        </w:rPr>
        <w:tab/>
      </w:r>
      <w:r>
        <w:rPr>
          <w:noProof/>
        </w:rPr>
        <w:t>/</w:t>
      </w:r>
      <w:r w:rsidRPr="0009028C">
        <w:rPr>
          <w:i/>
          <w:iCs/>
          <w:noProof/>
        </w:rPr>
        <w:t>&lt;x&gt;</w:t>
      </w:r>
      <w:r>
        <w:rPr>
          <w:noProof/>
        </w:rPr>
        <w:t>/&lt;x&gt;/O</w:t>
      </w:r>
      <w:r>
        <w:rPr>
          <w:noProof/>
          <w:lang w:eastAsia="ko-KR"/>
        </w:rPr>
        <w:t>n</w:t>
      </w:r>
      <w:r>
        <w:rPr>
          <w:noProof/>
        </w:rPr>
        <w:t>Network/FunctionalAliasList/&lt;x&gt;/Entry/ FAsAllowedToCall/&lt;x&gt;</w:t>
      </w:r>
      <w:r>
        <w:rPr>
          <w:noProof/>
        </w:rPr>
        <w:tab/>
      </w:r>
      <w:r>
        <w:rPr>
          <w:noProof/>
        </w:rPr>
        <w:fldChar w:fldCharType="begin"/>
      </w:r>
      <w:r>
        <w:rPr>
          <w:noProof/>
        </w:rPr>
        <w:instrText xml:space="preserve"> PAGEREF _Toc152621630 \h </w:instrText>
      </w:r>
      <w:r>
        <w:rPr>
          <w:noProof/>
        </w:rPr>
      </w:r>
      <w:r>
        <w:rPr>
          <w:noProof/>
        </w:rPr>
        <w:fldChar w:fldCharType="separate"/>
      </w:r>
      <w:r>
        <w:rPr>
          <w:noProof/>
        </w:rPr>
        <w:t>461</w:t>
      </w:r>
      <w:r>
        <w:rPr>
          <w:noProof/>
        </w:rPr>
        <w:fldChar w:fldCharType="end"/>
      </w:r>
    </w:p>
    <w:p w14:paraId="0FE1E423" w14:textId="446B8289" w:rsidR="00300CFB" w:rsidRDefault="00300CFB">
      <w:pPr>
        <w:pStyle w:val="TOC3"/>
        <w:rPr>
          <w:rFonts w:asciiTheme="minorHAnsi" w:eastAsiaTheme="minorEastAsia" w:hAnsiTheme="minorHAnsi" w:cstheme="minorBidi"/>
          <w:noProof/>
          <w:sz w:val="22"/>
          <w:szCs w:val="22"/>
          <w:lang w:val="en-US"/>
        </w:rPr>
      </w:pPr>
      <w:r>
        <w:rPr>
          <w:noProof/>
        </w:rPr>
        <w:t>13.2.87A</w:t>
      </w:r>
      <w:r>
        <w:rPr>
          <w:noProof/>
          <w:lang w:eastAsia="ko-KR"/>
        </w:rPr>
        <w:t>7D</w:t>
      </w:r>
      <w:r>
        <w:rPr>
          <w:rFonts w:asciiTheme="minorHAnsi" w:eastAsiaTheme="minorEastAsia" w:hAnsiTheme="minorHAnsi" w:cstheme="minorBidi"/>
          <w:noProof/>
          <w:sz w:val="22"/>
          <w:szCs w:val="22"/>
          <w:lang w:val="en-US"/>
        </w:rPr>
        <w:tab/>
      </w:r>
      <w:r>
        <w:rPr>
          <w:noProof/>
        </w:rPr>
        <w:t>/</w:t>
      </w:r>
      <w:r w:rsidRPr="0009028C">
        <w:rPr>
          <w:i/>
          <w:iCs/>
          <w:noProof/>
        </w:rPr>
        <w:t>&lt;x&gt;</w:t>
      </w:r>
      <w:r>
        <w:rPr>
          <w:noProof/>
        </w:rPr>
        <w:t>/&lt;x&gt;/O</w:t>
      </w:r>
      <w:r>
        <w:rPr>
          <w:noProof/>
          <w:lang w:eastAsia="ko-KR"/>
        </w:rPr>
        <w:t>n</w:t>
      </w:r>
      <w:r>
        <w:rPr>
          <w:noProof/>
        </w:rPr>
        <w:t>Network/FunctionalAliasList/&lt;x&gt;/Entry/ FAsAllowedToCall/&lt;x&gt;/Entry</w:t>
      </w:r>
      <w:r>
        <w:rPr>
          <w:noProof/>
        </w:rPr>
        <w:tab/>
      </w:r>
      <w:r>
        <w:rPr>
          <w:noProof/>
        </w:rPr>
        <w:fldChar w:fldCharType="begin"/>
      </w:r>
      <w:r>
        <w:rPr>
          <w:noProof/>
        </w:rPr>
        <w:instrText xml:space="preserve"> PAGEREF _Toc152621631 \h </w:instrText>
      </w:r>
      <w:r>
        <w:rPr>
          <w:noProof/>
        </w:rPr>
      </w:r>
      <w:r>
        <w:rPr>
          <w:noProof/>
        </w:rPr>
        <w:fldChar w:fldCharType="separate"/>
      </w:r>
      <w:r>
        <w:rPr>
          <w:noProof/>
        </w:rPr>
        <w:t>462</w:t>
      </w:r>
      <w:r>
        <w:rPr>
          <w:noProof/>
        </w:rPr>
        <w:fldChar w:fldCharType="end"/>
      </w:r>
    </w:p>
    <w:p w14:paraId="67F9C24B" w14:textId="4C74DD32" w:rsidR="00300CFB" w:rsidRDefault="00300CFB">
      <w:pPr>
        <w:pStyle w:val="TOC3"/>
        <w:rPr>
          <w:rFonts w:asciiTheme="minorHAnsi" w:eastAsiaTheme="minorEastAsia" w:hAnsiTheme="minorHAnsi" w:cstheme="minorBidi"/>
          <w:noProof/>
          <w:sz w:val="22"/>
          <w:szCs w:val="22"/>
          <w:lang w:val="en-US"/>
        </w:rPr>
      </w:pPr>
      <w:r>
        <w:rPr>
          <w:noProof/>
        </w:rPr>
        <w:t>13.2.87A</w:t>
      </w:r>
      <w:r>
        <w:rPr>
          <w:noProof/>
          <w:lang w:eastAsia="ko-KR"/>
        </w:rPr>
        <w:t>7E</w:t>
      </w:r>
      <w:r>
        <w:rPr>
          <w:rFonts w:asciiTheme="minorHAnsi" w:eastAsiaTheme="minorEastAsia" w:hAnsiTheme="minorHAnsi" w:cstheme="minorBidi"/>
          <w:noProof/>
          <w:sz w:val="22"/>
          <w:szCs w:val="22"/>
          <w:lang w:val="en-US"/>
        </w:rPr>
        <w:tab/>
      </w:r>
      <w:r>
        <w:rPr>
          <w:noProof/>
        </w:rPr>
        <w:t>/</w:t>
      </w:r>
      <w:r w:rsidRPr="0009028C">
        <w:rPr>
          <w:i/>
          <w:iCs/>
          <w:noProof/>
        </w:rPr>
        <w:t>&lt;x&gt;</w:t>
      </w:r>
      <w:r>
        <w:rPr>
          <w:noProof/>
        </w:rPr>
        <w:t>/&lt;x&gt;/O</w:t>
      </w:r>
      <w:r>
        <w:rPr>
          <w:noProof/>
          <w:lang w:eastAsia="ko-KR"/>
        </w:rPr>
        <w:t>n</w:t>
      </w:r>
      <w:r>
        <w:rPr>
          <w:noProof/>
        </w:rPr>
        <w:t>Network/FunctionalAliasList/&lt;x&gt;/Entry/ FAsAllowedToCall/&lt;x&gt;/Entry/FunctionalAlias</w:t>
      </w:r>
      <w:r>
        <w:rPr>
          <w:noProof/>
        </w:rPr>
        <w:tab/>
      </w:r>
      <w:r>
        <w:rPr>
          <w:noProof/>
        </w:rPr>
        <w:fldChar w:fldCharType="begin"/>
      </w:r>
      <w:r>
        <w:rPr>
          <w:noProof/>
        </w:rPr>
        <w:instrText xml:space="preserve"> PAGEREF _Toc152621632 \h </w:instrText>
      </w:r>
      <w:r>
        <w:rPr>
          <w:noProof/>
        </w:rPr>
      </w:r>
      <w:r>
        <w:rPr>
          <w:noProof/>
        </w:rPr>
        <w:fldChar w:fldCharType="separate"/>
      </w:r>
      <w:r>
        <w:rPr>
          <w:noProof/>
        </w:rPr>
        <w:t>462</w:t>
      </w:r>
      <w:r>
        <w:rPr>
          <w:noProof/>
        </w:rPr>
        <w:fldChar w:fldCharType="end"/>
      </w:r>
    </w:p>
    <w:p w14:paraId="739F9E32" w14:textId="72A53EE0" w:rsidR="00300CFB" w:rsidRDefault="00300CFB">
      <w:pPr>
        <w:pStyle w:val="TOC3"/>
        <w:rPr>
          <w:rFonts w:asciiTheme="minorHAnsi" w:eastAsiaTheme="minorEastAsia" w:hAnsiTheme="minorHAnsi" w:cstheme="minorBidi"/>
          <w:noProof/>
          <w:sz w:val="22"/>
          <w:szCs w:val="22"/>
          <w:lang w:val="en-US"/>
        </w:rPr>
      </w:pPr>
      <w:r>
        <w:rPr>
          <w:noProof/>
        </w:rPr>
        <w:t>13.2.87A</w:t>
      </w:r>
      <w:r>
        <w:rPr>
          <w:noProof/>
          <w:lang w:eastAsia="ko-KR"/>
        </w:rPr>
        <w:t>8</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w:t>
      </w:r>
      <w:r>
        <w:rPr>
          <w:noProof/>
          <w:lang w:eastAsia="ko-KR"/>
        </w:rPr>
        <w:t>AllowedQueryFunctionalAliasOtherUser</w:t>
      </w:r>
      <w:r>
        <w:rPr>
          <w:noProof/>
        </w:rPr>
        <w:tab/>
      </w:r>
      <w:r>
        <w:rPr>
          <w:noProof/>
        </w:rPr>
        <w:fldChar w:fldCharType="begin"/>
      </w:r>
      <w:r>
        <w:rPr>
          <w:noProof/>
        </w:rPr>
        <w:instrText xml:space="preserve"> PAGEREF _Toc152621633 \h </w:instrText>
      </w:r>
      <w:r>
        <w:rPr>
          <w:noProof/>
        </w:rPr>
      </w:r>
      <w:r>
        <w:rPr>
          <w:noProof/>
        </w:rPr>
        <w:fldChar w:fldCharType="separate"/>
      </w:r>
      <w:r>
        <w:rPr>
          <w:noProof/>
        </w:rPr>
        <w:t>462</w:t>
      </w:r>
      <w:r>
        <w:rPr>
          <w:noProof/>
        </w:rPr>
        <w:fldChar w:fldCharType="end"/>
      </w:r>
    </w:p>
    <w:p w14:paraId="4D84D408" w14:textId="6277EE22" w:rsidR="00300CFB" w:rsidRDefault="00300CFB">
      <w:pPr>
        <w:pStyle w:val="TOC3"/>
        <w:rPr>
          <w:rFonts w:asciiTheme="minorHAnsi" w:eastAsiaTheme="minorEastAsia" w:hAnsiTheme="minorHAnsi" w:cstheme="minorBidi"/>
          <w:noProof/>
          <w:sz w:val="22"/>
          <w:szCs w:val="22"/>
          <w:lang w:val="en-US"/>
        </w:rPr>
      </w:pPr>
      <w:r>
        <w:rPr>
          <w:noProof/>
        </w:rPr>
        <w:t>13.2.87A</w:t>
      </w:r>
      <w:r>
        <w:rPr>
          <w:noProof/>
          <w:lang w:eastAsia="ko-KR"/>
        </w:rPr>
        <w:t>9</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AllowedTakeoverFunctionalAliasOtherUser</w:t>
      </w:r>
      <w:r>
        <w:rPr>
          <w:noProof/>
        </w:rPr>
        <w:tab/>
      </w:r>
      <w:r>
        <w:rPr>
          <w:noProof/>
        </w:rPr>
        <w:fldChar w:fldCharType="begin"/>
      </w:r>
      <w:r>
        <w:rPr>
          <w:noProof/>
        </w:rPr>
        <w:instrText xml:space="preserve"> PAGEREF _Toc152621634 \h </w:instrText>
      </w:r>
      <w:r>
        <w:rPr>
          <w:noProof/>
        </w:rPr>
      </w:r>
      <w:r>
        <w:rPr>
          <w:noProof/>
        </w:rPr>
        <w:fldChar w:fldCharType="separate"/>
      </w:r>
      <w:r>
        <w:rPr>
          <w:noProof/>
        </w:rPr>
        <w:t>462</w:t>
      </w:r>
      <w:r>
        <w:rPr>
          <w:noProof/>
        </w:rPr>
        <w:fldChar w:fldCharType="end"/>
      </w:r>
    </w:p>
    <w:p w14:paraId="7BC71816" w14:textId="4A201643" w:rsidR="00300CFB" w:rsidRDefault="00300CFB">
      <w:pPr>
        <w:pStyle w:val="TOC3"/>
        <w:rPr>
          <w:rFonts w:asciiTheme="minorHAnsi" w:eastAsiaTheme="minorEastAsia" w:hAnsiTheme="minorHAnsi" w:cstheme="minorBidi"/>
          <w:noProof/>
          <w:sz w:val="22"/>
          <w:szCs w:val="22"/>
          <w:lang w:val="en-US"/>
        </w:rPr>
      </w:pPr>
      <w:r>
        <w:rPr>
          <w:noProof/>
        </w:rPr>
        <w:t>13.2.87A</w:t>
      </w:r>
      <w:r>
        <w:rPr>
          <w:noProof/>
          <w:lang w:eastAsia="ko-KR"/>
        </w:rPr>
        <w:t>10</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AllowedFunctionalAliasGroup</w:t>
      </w:r>
      <w:r>
        <w:rPr>
          <w:noProof/>
          <w:lang w:eastAsia="ko-KR"/>
        </w:rPr>
        <w:t>Binding</w:t>
      </w:r>
      <w:r>
        <w:rPr>
          <w:noProof/>
        </w:rPr>
        <w:tab/>
      </w:r>
      <w:r>
        <w:rPr>
          <w:noProof/>
        </w:rPr>
        <w:fldChar w:fldCharType="begin"/>
      </w:r>
      <w:r>
        <w:rPr>
          <w:noProof/>
        </w:rPr>
        <w:instrText xml:space="preserve"> PAGEREF _Toc152621635 \h </w:instrText>
      </w:r>
      <w:r>
        <w:rPr>
          <w:noProof/>
        </w:rPr>
      </w:r>
      <w:r>
        <w:rPr>
          <w:noProof/>
        </w:rPr>
        <w:fldChar w:fldCharType="separate"/>
      </w:r>
      <w:r>
        <w:rPr>
          <w:noProof/>
        </w:rPr>
        <w:t>463</w:t>
      </w:r>
      <w:r>
        <w:rPr>
          <w:noProof/>
        </w:rPr>
        <w:fldChar w:fldCharType="end"/>
      </w:r>
    </w:p>
    <w:p w14:paraId="1FF3F463" w14:textId="7EEA3177" w:rsidR="00300CFB" w:rsidRDefault="00300CFB">
      <w:pPr>
        <w:pStyle w:val="TOC3"/>
        <w:rPr>
          <w:rFonts w:asciiTheme="minorHAnsi" w:eastAsiaTheme="minorEastAsia" w:hAnsiTheme="minorHAnsi" w:cstheme="minorBidi"/>
          <w:noProof/>
          <w:sz w:val="22"/>
          <w:szCs w:val="22"/>
          <w:lang w:val="en-US"/>
        </w:rPr>
      </w:pPr>
      <w:r>
        <w:rPr>
          <w:noProof/>
        </w:rPr>
        <w:t>13.2.87B</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AuthorisedIncoming</w:t>
      </w:r>
      <w:r>
        <w:rPr>
          <w:noProof/>
          <w:lang w:eastAsia="ko-KR"/>
        </w:rPr>
        <w:t>Any</w:t>
      </w:r>
      <w:r>
        <w:rPr>
          <w:noProof/>
        </w:rPr>
        <w:tab/>
      </w:r>
      <w:r>
        <w:rPr>
          <w:noProof/>
        </w:rPr>
        <w:fldChar w:fldCharType="begin"/>
      </w:r>
      <w:r>
        <w:rPr>
          <w:noProof/>
        </w:rPr>
        <w:instrText xml:space="preserve"> PAGEREF _Toc152621636 \h </w:instrText>
      </w:r>
      <w:r>
        <w:rPr>
          <w:noProof/>
        </w:rPr>
      </w:r>
      <w:r>
        <w:rPr>
          <w:noProof/>
        </w:rPr>
        <w:fldChar w:fldCharType="separate"/>
      </w:r>
      <w:r>
        <w:rPr>
          <w:noProof/>
        </w:rPr>
        <w:t>463</w:t>
      </w:r>
      <w:r>
        <w:rPr>
          <w:noProof/>
        </w:rPr>
        <w:fldChar w:fldCharType="end"/>
      </w:r>
    </w:p>
    <w:p w14:paraId="6CF33F1F" w14:textId="77E5D658" w:rsidR="00300CFB" w:rsidRDefault="00300CFB">
      <w:pPr>
        <w:pStyle w:val="TOC3"/>
        <w:rPr>
          <w:rFonts w:asciiTheme="minorHAnsi" w:eastAsiaTheme="minorEastAsia" w:hAnsiTheme="minorHAnsi" w:cstheme="minorBidi"/>
          <w:noProof/>
          <w:sz w:val="22"/>
          <w:szCs w:val="22"/>
          <w:lang w:val="en-US"/>
        </w:rPr>
      </w:pPr>
      <w:r>
        <w:rPr>
          <w:noProof/>
        </w:rPr>
        <w:t>13.2.87C</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w:t>
      </w:r>
      <w:r>
        <w:rPr>
          <w:noProof/>
          <w:lang w:eastAsia="ko-KR"/>
        </w:rPr>
        <w:t>/IncomingUserList</w:t>
      </w:r>
      <w:r>
        <w:rPr>
          <w:noProof/>
        </w:rPr>
        <w:tab/>
      </w:r>
      <w:r>
        <w:rPr>
          <w:noProof/>
        </w:rPr>
        <w:fldChar w:fldCharType="begin"/>
      </w:r>
      <w:r>
        <w:rPr>
          <w:noProof/>
        </w:rPr>
        <w:instrText xml:space="preserve"> PAGEREF _Toc152621637 \h </w:instrText>
      </w:r>
      <w:r>
        <w:rPr>
          <w:noProof/>
        </w:rPr>
      </w:r>
      <w:r>
        <w:rPr>
          <w:noProof/>
        </w:rPr>
        <w:fldChar w:fldCharType="separate"/>
      </w:r>
      <w:r>
        <w:rPr>
          <w:noProof/>
        </w:rPr>
        <w:t>463</w:t>
      </w:r>
      <w:r>
        <w:rPr>
          <w:noProof/>
        </w:rPr>
        <w:fldChar w:fldCharType="end"/>
      </w:r>
    </w:p>
    <w:p w14:paraId="4AC97B34" w14:textId="534F06D5" w:rsidR="00300CFB" w:rsidRDefault="00300CFB">
      <w:pPr>
        <w:pStyle w:val="TOC3"/>
        <w:rPr>
          <w:rFonts w:asciiTheme="minorHAnsi" w:eastAsiaTheme="minorEastAsia" w:hAnsiTheme="minorHAnsi" w:cstheme="minorBidi"/>
          <w:noProof/>
          <w:sz w:val="22"/>
          <w:szCs w:val="22"/>
          <w:lang w:val="en-US"/>
        </w:rPr>
      </w:pPr>
      <w:r>
        <w:rPr>
          <w:noProof/>
        </w:rPr>
        <w:t>13.2.87C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w:t>
      </w:r>
      <w:r>
        <w:rPr>
          <w:noProof/>
          <w:lang w:eastAsia="ko-KR"/>
        </w:rPr>
        <w:t>/IncomingUserList</w:t>
      </w:r>
      <w:r>
        <w:rPr>
          <w:noProof/>
        </w:rPr>
        <w:t>/&lt;x&gt;</w:t>
      </w:r>
      <w:r>
        <w:rPr>
          <w:noProof/>
        </w:rPr>
        <w:tab/>
      </w:r>
      <w:r>
        <w:rPr>
          <w:noProof/>
        </w:rPr>
        <w:fldChar w:fldCharType="begin"/>
      </w:r>
      <w:r>
        <w:rPr>
          <w:noProof/>
        </w:rPr>
        <w:instrText xml:space="preserve"> PAGEREF _Toc152621638 \h </w:instrText>
      </w:r>
      <w:r>
        <w:rPr>
          <w:noProof/>
        </w:rPr>
      </w:r>
      <w:r>
        <w:rPr>
          <w:noProof/>
        </w:rPr>
        <w:fldChar w:fldCharType="separate"/>
      </w:r>
      <w:r>
        <w:rPr>
          <w:noProof/>
        </w:rPr>
        <w:t>463</w:t>
      </w:r>
      <w:r>
        <w:rPr>
          <w:noProof/>
        </w:rPr>
        <w:fldChar w:fldCharType="end"/>
      </w:r>
    </w:p>
    <w:p w14:paraId="2E8845F2" w14:textId="21A93B33" w:rsidR="00300CFB" w:rsidRDefault="00300CFB">
      <w:pPr>
        <w:pStyle w:val="TOC3"/>
        <w:rPr>
          <w:rFonts w:asciiTheme="minorHAnsi" w:eastAsiaTheme="minorEastAsia" w:hAnsiTheme="minorHAnsi" w:cstheme="minorBidi"/>
          <w:noProof/>
          <w:sz w:val="22"/>
          <w:szCs w:val="22"/>
          <w:lang w:val="en-US"/>
        </w:rPr>
      </w:pPr>
      <w:r>
        <w:rPr>
          <w:noProof/>
        </w:rPr>
        <w:t>13.2.87C2</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w:t>
      </w:r>
      <w:r>
        <w:rPr>
          <w:noProof/>
          <w:lang w:eastAsia="ko-KR"/>
        </w:rPr>
        <w:t>/IncomingUserList</w:t>
      </w:r>
      <w:r>
        <w:rPr>
          <w:noProof/>
        </w:rPr>
        <w:t>/&lt;x&gt;/Entry</w:t>
      </w:r>
      <w:r>
        <w:rPr>
          <w:noProof/>
        </w:rPr>
        <w:tab/>
      </w:r>
      <w:r>
        <w:rPr>
          <w:noProof/>
        </w:rPr>
        <w:fldChar w:fldCharType="begin"/>
      </w:r>
      <w:r>
        <w:rPr>
          <w:noProof/>
        </w:rPr>
        <w:instrText xml:space="preserve"> PAGEREF _Toc152621639 \h </w:instrText>
      </w:r>
      <w:r>
        <w:rPr>
          <w:noProof/>
        </w:rPr>
      </w:r>
      <w:r>
        <w:rPr>
          <w:noProof/>
        </w:rPr>
        <w:fldChar w:fldCharType="separate"/>
      </w:r>
      <w:r>
        <w:rPr>
          <w:noProof/>
        </w:rPr>
        <w:t>464</w:t>
      </w:r>
      <w:r>
        <w:rPr>
          <w:noProof/>
        </w:rPr>
        <w:fldChar w:fldCharType="end"/>
      </w:r>
    </w:p>
    <w:p w14:paraId="3CF01667" w14:textId="38F3B969" w:rsidR="00300CFB" w:rsidRDefault="00300CFB">
      <w:pPr>
        <w:pStyle w:val="TOC3"/>
        <w:rPr>
          <w:rFonts w:asciiTheme="minorHAnsi" w:eastAsiaTheme="minorEastAsia" w:hAnsiTheme="minorHAnsi" w:cstheme="minorBidi"/>
          <w:noProof/>
          <w:sz w:val="22"/>
          <w:szCs w:val="22"/>
          <w:lang w:val="en-US"/>
        </w:rPr>
      </w:pPr>
      <w:r>
        <w:rPr>
          <w:noProof/>
        </w:rPr>
        <w:t>13.2.87C3</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w:t>
      </w:r>
      <w:r>
        <w:rPr>
          <w:noProof/>
          <w:lang w:eastAsia="ko-KR"/>
        </w:rPr>
        <w:t>/IncomingUserList</w:t>
      </w:r>
      <w:r>
        <w:rPr>
          <w:noProof/>
        </w:rPr>
        <w:t>/&lt;x&gt;/Entry/MCVideoID</w:t>
      </w:r>
      <w:r>
        <w:rPr>
          <w:noProof/>
        </w:rPr>
        <w:tab/>
      </w:r>
      <w:r>
        <w:rPr>
          <w:noProof/>
        </w:rPr>
        <w:fldChar w:fldCharType="begin"/>
      </w:r>
      <w:r>
        <w:rPr>
          <w:noProof/>
        </w:rPr>
        <w:instrText xml:space="preserve"> PAGEREF _Toc152621640 \h </w:instrText>
      </w:r>
      <w:r>
        <w:rPr>
          <w:noProof/>
        </w:rPr>
      </w:r>
      <w:r>
        <w:rPr>
          <w:noProof/>
        </w:rPr>
        <w:fldChar w:fldCharType="separate"/>
      </w:r>
      <w:r>
        <w:rPr>
          <w:noProof/>
        </w:rPr>
        <w:t>464</w:t>
      </w:r>
      <w:r>
        <w:rPr>
          <w:noProof/>
        </w:rPr>
        <w:fldChar w:fldCharType="end"/>
      </w:r>
    </w:p>
    <w:p w14:paraId="61983DD0" w14:textId="719779F3" w:rsidR="00300CFB" w:rsidRDefault="00300CFB">
      <w:pPr>
        <w:pStyle w:val="TOC3"/>
        <w:rPr>
          <w:rFonts w:asciiTheme="minorHAnsi" w:eastAsiaTheme="minorEastAsia" w:hAnsiTheme="minorHAnsi" w:cstheme="minorBidi"/>
          <w:noProof/>
          <w:sz w:val="22"/>
          <w:szCs w:val="22"/>
          <w:lang w:val="en-US"/>
        </w:rPr>
      </w:pPr>
      <w:r>
        <w:rPr>
          <w:noProof/>
        </w:rPr>
        <w:t>13.2.87C</w:t>
      </w:r>
      <w:r>
        <w:rPr>
          <w:noProof/>
          <w:lang w:eastAsia="ko-KR"/>
        </w:rPr>
        <w:t>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w:t>
      </w:r>
      <w:r>
        <w:rPr>
          <w:noProof/>
          <w:lang w:eastAsia="ko-KR"/>
        </w:rPr>
        <w:t>/IncomingUserList</w:t>
      </w:r>
      <w:r>
        <w:rPr>
          <w:noProof/>
        </w:rPr>
        <w:t xml:space="preserve">/&lt;x&gt;/Entry/ </w:t>
      </w:r>
      <w:r>
        <w:rPr>
          <w:noProof/>
          <w:lang w:eastAsia="ko-KR"/>
        </w:rPr>
        <w:t>MCVideoIDKMSURI</w:t>
      </w:r>
      <w:r>
        <w:rPr>
          <w:noProof/>
        </w:rPr>
        <w:tab/>
      </w:r>
      <w:r>
        <w:rPr>
          <w:noProof/>
        </w:rPr>
        <w:fldChar w:fldCharType="begin"/>
      </w:r>
      <w:r>
        <w:rPr>
          <w:noProof/>
        </w:rPr>
        <w:instrText xml:space="preserve"> PAGEREF _Toc152621641 \h </w:instrText>
      </w:r>
      <w:r>
        <w:rPr>
          <w:noProof/>
        </w:rPr>
      </w:r>
      <w:r>
        <w:rPr>
          <w:noProof/>
        </w:rPr>
        <w:fldChar w:fldCharType="separate"/>
      </w:r>
      <w:r>
        <w:rPr>
          <w:noProof/>
        </w:rPr>
        <w:t>464</w:t>
      </w:r>
      <w:r>
        <w:rPr>
          <w:noProof/>
        </w:rPr>
        <w:fldChar w:fldCharType="end"/>
      </w:r>
    </w:p>
    <w:p w14:paraId="288850F2" w14:textId="010A2BAC" w:rsidR="00300CFB" w:rsidRDefault="00300CFB">
      <w:pPr>
        <w:pStyle w:val="TOC3"/>
        <w:rPr>
          <w:rFonts w:asciiTheme="minorHAnsi" w:eastAsiaTheme="minorEastAsia" w:hAnsiTheme="minorHAnsi" w:cstheme="minorBidi"/>
          <w:noProof/>
          <w:sz w:val="22"/>
          <w:szCs w:val="22"/>
          <w:lang w:val="en-US"/>
        </w:rPr>
      </w:pPr>
      <w:r>
        <w:rPr>
          <w:noProof/>
        </w:rPr>
        <w:t>13.2.87D</w:t>
      </w:r>
      <w:r>
        <w:rPr>
          <w:rFonts w:asciiTheme="minorHAnsi" w:eastAsiaTheme="minorEastAsia" w:hAnsiTheme="minorHAnsi" w:cstheme="minorBidi"/>
          <w:noProof/>
          <w:sz w:val="22"/>
          <w:szCs w:val="22"/>
          <w:lang w:val="en-US"/>
        </w:rPr>
        <w:tab/>
      </w:r>
      <w:r>
        <w:rPr>
          <w:noProof/>
        </w:rPr>
        <w:t>/&lt;x&gt;/&lt;x&gt;/OnNetwork/PrivateCall</w:t>
      </w:r>
      <w:r>
        <w:rPr>
          <w:noProof/>
        </w:rPr>
        <w:tab/>
      </w:r>
      <w:r>
        <w:rPr>
          <w:noProof/>
        </w:rPr>
        <w:fldChar w:fldCharType="begin"/>
      </w:r>
      <w:r>
        <w:rPr>
          <w:noProof/>
        </w:rPr>
        <w:instrText xml:space="preserve"> PAGEREF _Toc152621642 \h </w:instrText>
      </w:r>
      <w:r>
        <w:rPr>
          <w:noProof/>
        </w:rPr>
      </w:r>
      <w:r>
        <w:rPr>
          <w:noProof/>
        </w:rPr>
        <w:fldChar w:fldCharType="separate"/>
      </w:r>
      <w:r>
        <w:rPr>
          <w:noProof/>
        </w:rPr>
        <w:t>464</w:t>
      </w:r>
      <w:r>
        <w:rPr>
          <w:noProof/>
        </w:rPr>
        <w:fldChar w:fldCharType="end"/>
      </w:r>
    </w:p>
    <w:p w14:paraId="10961B79" w14:textId="37C23CF7" w:rsidR="00300CFB" w:rsidRDefault="00300CFB">
      <w:pPr>
        <w:pStyle w:val="TOC3"/>
        <w:rPr>
          <w:rFonts w:asciiTheme="minorHAnsi" w:eastAsiaTheme="minorEastAsia" w:hAnsiTheme="minorHAnsi" w:cstheme="minorBidi"/>
          <w:noProof/>
          <w:sz w:val="22"/>
          <w:szCs w:val="22"/>
          <w:lang w:val="en-US"/>
        </w:rPr>
      </w:pPr>
      <w:r>
        <w:rPr>
          <w:noProof/>
        </w:rPr>
        <w:t>13.2.87E</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PrivateCall/</w:t>
      </w:r>
      <w:r>
        <w:rPr>
          <w:noProof/>
          <w:lang w:eastAsia="ko-KR"/>
        </w:rPr>
        <w:t>EmergencyAlert</w:t>
      </w:r>
      <w:r>
        <w:rPr>
          <w:noProof/>
        </w:rPr>
        <w:tab/>
      </w:r>
      <w:r>
        <w:rPr>
          <w:noProof/>
        </w:rPr>
        <w:fldChar w:fldCharType="begin"/>
      </w:r>
      <w:r>
        <w:rPr>
          <w:noProof/>
        </w:rPr>
        <w:instrText xml:space="preserve"> PAGEREF _Toc152621643 \h </w:instrText>
      </w:r>
      <w:r>
        <w:rPr>
          <w:noProof/>
        </w:rPr>
      </w:r>
      <w:r>
        <w:rPr>
          <w:noProof/>
        </w:rPr>
        <w:fldChar w:fldCharType="separate"/>
      </w:r>
      <w:r>
        <w:rPr>
          <w:noProof/>
        </w:rPr>
        <w:t>465</w:t>
      </w:r>
      <w:r>
        <w:rPr>
          <w:noProof/>
        </w:rPr>
        <w:fldChar w:fldCharType="end"/>
      </w:r>
    </w:p>
    <w:p w14:paraId="69A8B657" w14:textId="7A3B7E04"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87F</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PrivateCall/</w:t>
      </w:r>
      <w:r>
        <w:rPr>
          <w:noProof/>
          <w:lang w:eastAsia="ko-KR"/>
        </w:rPr>
        <w:t>EmergencyAlert/Entry</w:t>
      </w:r>
      <w:r>
        <w:rPr>
          <w:noProof/>
        </w:rPr>
        <w:tab/>
      </w:r>
      <w:r>
        <w:rPr>
          <w:noProof/>
        </w:rPr>
        <w:fldChar w:fldCharType="begin"/>
      </w:r>
      <w:r>
        <w:rPr>
          <w:noProof/>
        </w:rPr>
        <w:instrText xml:space="preserve"> PAGEREF _Toc152621644 \h </w:instrText>
      </w:r>
      <w:r>
        <w:rPr>
          <w:noProof/>
        </w:rPr>
      </w:r>
      <w:r>
        <w:rPr>
          <w:noProof/>
        </w:rPr>
        <w:fldChar w:fldCharType="separate"/>
      </w:r>
      <w:r>
        <w:rPr>
          <w:noProof/>
        </w:rPr>
        <w:t>465</w:t>
      </w:r>
      <w:r>
        <w:rPr>
          <w:noProof/>
        </w:rPr>
        <w:fldChar w:fldCharType="end"/>
      </w:r>
    </w:p>
    <w:p w14:paraId="08680917" w14:textId="28734C2E"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87G</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PrivateCall/</w:t>
      </w:r>
      <w:r>
        <w:rPr>
          <w:noProof/>
          <w:lang w:eastAsia="ko-KR"/>
        </w:rPr>
        <w:t>EmergencyAlert/Entry/ID</w:t>
      </w:r>
      <w:r>
        <w:rPr>
          <w:noProof/>
        </w:rPr>
        <w:tab/>
      </w:r>
      <w:r>
        <w:rPr>
          <w:noProof/>
        </w:rPr>
        <w:fldChar w:fldCharType="begin"/>
      </w:r>
      <w:r>
        <w:rPr>
          <w:noProof/>
        </w:rPr>
        <w:instrText xml:space="preserve"> PAGEREF _Toc152621645 \h </w:instrText>
      </w:r>
      <w:r>
        <w:rPr>
          <w:noProof/>
        </w:rPr>
      </w:r>
      <w:r>
        <w:rPr>
          <w:noProof/>
        </w:rPr>
        <w:fldChar w:fldCharType="separate"/>
      </w:r>
      <w:r>
        <w:rPr>
          <w:noProof/>
        </w:rPr>
        <w:t>465</w:t>
      </w:r>
      <w:r>
        <w:rPr>
          <w:noProof/>
        </w:rPr>
        <w:fldChar w:fldCharType="end"/>
      </w:r>
    </w:p>
    <w:p w14:paraId="1A3176E6" w14:textId="31A25834"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87H</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PrivateCall/</w:t>
      </w:r>
      <w:r>
        <w:rPr>
          <w:noProof/>
          <w:lang w:eastAsia="ko-KR"/>
        </w:rPr>
        <w:t>EmergencyAlert/Entry/ DisplayName</w:t>
      </w:r>
      <w:r>
        <w:rPr>
          <w:noProof/>
        </w:rPr>
        <w:tab/>
      </w:r>
      <w:r>
        <w:rPr>
          <w:noProof/>
        </w:rPr>
        <w:fldChar w:fldCharType="begin"/>
      </w:r>
      <w:r>
        <w:rPr>
          <w:noProof/>
        </w:rPr>
        <w:instrText xml:space="preserve"> PAGEREF _Toc152621646 \h </w:instrText>
      </w:r>
      <w:r>
        <w:rPr>
          <w:noProof/>
        </w:rPr>
      </w:r>
      <w:r>
        <w:rPr>
          <w:noProof/>
        </w:rPr>
        <w:fldChar w:fldCharType="separate"/>
      </w:r>
      <w:r>
        <w:rPr>
          <w:noProof/>
        </w:rPr>
        <w:t>465</w:t>
      </w:r>
      <w:r>
        <w:rPr>
          <w:noProof/>
        </w:rPr>
        <w:fldChar w:fldCharType="end"/>
      </w:r>
    </w:p>
    <w:p w14:paraId="76AB0A3A" w14:textId="678ABFA9"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87I</w:t>
      </w:r>
      <w:r>
        <w:rPr>
          <w:rFonts w:asciiTheme="minorHAnsi" w:eastAsiaTheme="minorEastAsia" w:hAnsiTheme="minorHAnsi" w:cstheme="minorBidi"/>
          <w:noProof/>
          <w:sz w:val="22"/>
          <w:szCs w:val="22"/>
          <w:lang w:val="en-US"/>
        </w:rPr>
        <w:tab/>
      </w:r>
      <w:r>
        <w:rPr>
          <w:noProof/>
        </w:rPr>
        <w:t>/&lt;x&gt;/&lt;x&gt;/</w:t>
      </w:r>
      <w:r>
        <w:rPr>
          <w:noProof/>
          <w:lang w:eastAsia="ko-KR"/>
        </w:rPr>
        <w:t>OnNetwork</w:t>
      </w:r>
      <w:r>
        <w:rPr>
          <w:noProof/>
        </w:rPr>
        <w:t>/PrivateCall/</w:t>
      </w:r>
      <w:r>
        <w:rPr>
          <w:noProof/>
          <w:lang w:eastAsia="ko-KR"/>
        </w:rPr>
        <w:t>EmergencyAlert/Entry/</w:t>
      </w:r>
      <w:r>
        <w:rPr>
          <w:noProof/>
        </w:rPr>
        <w:t>Usage</w:t>
      </w:r>
      <w:r>
        <w:rPr>
          <w:noProof/>
        </w:rPr>
        <w:tab/>
      </w:r>
      <w:r>
        <w:rPr>
          <w:noProof/>
        </w:rPr>
        <w:fldChar w:fldCharType="begin"/>
      </w:r>
      <w:r>
        <w:rPr>
          <w:noProof/>
        </w:rPr>
        <w:instrText xml:space="preserve"> PAGEREF _Toc152621647 \h </w:instrText>
      </w:r>
      <w:r>
        <w:rPr>
          <w:noProof/>
        </w:rPr>
      </w:r>
      <w:r>
        <w:rPr>
          <w:noProof/>
        </w:rPr>
        <w:fldChar w:fldCharType="separate"/>
      </w:r>
      <w:r>
        <w:rPr>
          <w:noProof/>
        </w:rPr>
        <w:t>465</w:t>
      </w:r>
      <w:r>
        <w:rPr>
          <w:noProof/>
        </w:rPr>
        <w:fldChar w:fldCharType="end"/>
      </w:r>
    </w:p>
    <w:p w14:paraId="1AB44783" w14:textId="406B5DB0"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87J</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RemoteGroupSelection</w:t>
      </w:r>
      <w:r>
        <w:rPr>
          <w:noProof/>
        </w:rPr>
        <w:tab/>
      </w:r>
      <w:r>
        <w:rPr>
          <w:noProof/>
        </w:rPr>
        <w:fldChar w:fldCharType="begin"/>
      </w:r>
      <w:r>
        <w:rPr>
          <w:noProof/>
        </w:rPr>
        <w:instrText xml:space="preserve"> PAGEREF _Toc152621648 \h </w:instrText>
      </w:r>
      <w:r>
        <w:rPr>
          <w:noProof/>
        </w:rPr>
      </w:r>
      <w:r>
        <w:rPr>
          <w:noProof/>
        </w:rPr>
        <w:fldChar w:fldCharType="separate"/>
      </w:r>
      <w:r>
        <w:rPr>
          <w:noProof/>
        </w:rPr>
        <w:t>466</w:t>
      </w:r>
      <w:r>
        <w:rPr>
          <w:noProof/>
        </w:rPr>
        <w:fldChar w:fldCharType="end"/>
      </w:r>
    </w:p>
    <w:p w14:paraId="11282A8F" w14:textId="2E30C597"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87K</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RemoteGroupSelection/&lt;x&gt;</w:t>
      </w:r>
      <w:r>
        <w:rPr>
          <w:noProof/>
        </w:rPr>
        <w:tab/>
      </w:r>
      <w:r>
        <w:rPr>
          <w:noProof/>
        </w:rPr>
        <w:fldChar w:fldCharType="begin"/>
      </w:r>
      <w:r>
        <w:rPr>
          <w:noProof/>
        </w:rPr>
        <w:instrText xml:space="preserve"> PAGEREF _Toc152621649 \h </w:instrText>
      </w:r>
      <w:r>
        <w:rPr>
          <w:noProof/>
        </w:rPr>
      </w:r>
      <w:r>
        <w:rPr>
          <w:noProof/>
        </w:rPr>
        <w:fldChar w:fldCharType="separate"/>
      </w:r>
      <w:r>
        <w:rPr>
          <w:noProof/>
        </w:rPr>
        <w:t>466</w:t>
      </w:r>
      <w:r>
        <w:rPr>
          <w:noProof/>
        </w:rPr>
        <w:fldChar w:fldCharType="end"/>
      </w:r>
    </w:p>
    <w:p w14:paraId="4CF56BBE" w14:textId="6474555C"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87L</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RemoteGroupSelection/&lt;x&gt;/Entry</w:t>
      </w:r>
      <w:r>
        <w:rPr>
          <w:noProof/>
        </w:rPr>
        <w:tab/>
      </w:r>
      <w:r>
        <w:rPr>
          <w:noProof/>
        </w:rPr>
        <w:fldChar w:fldCharType="begin"/>
      </w:r>
      <w:r>
        <w:rPr>
          <w:noProof/>
        </w:rPr>
        <w:instrText xml:space="preserve"> PAGEREF _Toc152621650 \h </w:instrText>
      </w:r>
      <w:r>
        <w:rPr>
          <w:noProof/>
        </w:rPr>
      </w:r>
      <w:r>
        <w:rPr>
          <w:noProof/>
        </w:rPr>
        <w:fldChar w:fldCharType="separate"/>
      </w:r>
      <w:r>
        <w:rPr>
          <w:noProof/>
        </w:rPr>
        <w:t>466</w:t>
      </w:r>
      <w:r>
        <w:rPr>
          <w:noProof/>
        </w:rPr>
        <w:fldChar w:fldCharType="end"/>
      </w:r>
    </w:p>
    <w:p w14:paraId="7E332FE9" w14:textId="72913E1E"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87M</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RemoteGroupSelection/&lt;x&gt;/Entry/ MCVideoID</w:t>
      </w:r>
      <w:r>
        <w:rPr>
          <w:noProof/>
        </w:rPr>
        <w:tab/>
      </w:r>
      <w:r>
        <w:rPr>
          <w:noProof/>
        </w:rPr>
        <w:fldChar w:fldCharType="begin"/>
      </w:r>
      <w:r>
        <w:rPr>
          <w:noProof/>
        </w:rPr>
        <w:instrText xml:space="preserve"> PAGEREF _Toc152621651 \h </w:instrText>
      </w:r>
      <w:r>
        <w:rPr>
          <w:noProof/>
        </w:rPr>
      </w:r>
      <w:r>
        <w:rPr>
          <w:noProof/>
        </w:rPr>
        <w:fldChar w:fldCharType="separate"/>
      </w:r>
      <w:r>
        <w:rPr>
          <w:noProof/>
        </w:rPr>
        <w:t>466</w:t>
      </w:r>
      <w:r>
        <w:rPr>
          <w:noProof/>
        </w:rPr>
        <w:fldChar w:fldCharType="end"/>
      </w:r>
    </w:p>
    <w:p w14:paraId="0CC20053" w14:textId="663F6B5C"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87N</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RemoteGroupSelection/&lt;x&gt;/Entry/ DisplayName</w:t>
      </w:r>
      <w:r>
        <w:rPr>
          <w:noProof/>
        </w:rPr>
        <w:tab/>
      </w:r>
      <w:r>
        <w:rPr>
          <w:noProof/>
        </w:rPr>
        <w:fldChar w:fldCharType="begin"/>
      </w:r>
      <w:r>
        <w:rPr>
          <w:noProof/>
        </w:rPr>
        <w:instrText xml:space="preserve"> PAGEREF _Toc152621652 \h </w:instrText>
      </w:r>
      <w:r>
        <w:rPr>
          <w:noProof/>
        </w:rPr>
      </w:r>
      <w:r>
        <w:rPr>
          <w:noProof/>
        </w:rPr>
        <w:fldChar w:fldCharType="separate"/>
      </w:r>
      <w:r>
        <w:rPr>
          <w:noProof/>
        </w:rPr>
        <w:t>467</w:t>
      </w:r>
      <w:r>
        <w:rPr>
          <w:noProof/>
        </w:rPr>
        <w:fldChar w:fldCharType="end"/>
      </w:r>
    </w:p>
    <w:p w14:paraId="09931B3D" w14:textId="0F85E8A0" w:rsidR="00300CFB" w:rsidRDefault="00300CFB">
      <w:pPr>
        <w:pStyle w:val="TOC3"/>
        <w:rPr>
          <w:rFonts w:asciiTheme="minorHAnsi" w:eastAsiaTheme="minorEastAsia" w:hAnsiTheme="minorHAnsi" w:cstheme="minorBidi"/>
          <w:noProof/>
          <w:sz w:val="22"/>
          <w:szCs w:val="22"/>
          <w:lang w:val="en-US"/>
        </w:rPr>
      </w:pPr>
      <w:r>
        <w:rPr>
          <w:noProof/>
        </w:rPr>
        <w:t>13.2.87O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AdhocGroup</w:t>
      </w:r>
      <w:r>
        <w:rPr>
          <w:noProof/>
        </w:rPr>
        <w:tab/>
      </w:r>
      <w:r>
        <w:rPr>
          <w:noProof/>
        </w:rPr>
        <w:fldChar w:fldCharType="begin"/>
      </w:r>
      <w:r>
        <w:rPr>
          <w:noProof/>
        </w:rPr>
        <w:instrText xml:space="preserve"> PAGEREF _Toc152621653 \h </w:instrText>
      </w:r>
      <w:r>
        <w:rPr>
          <w:noProof/>
        </w:rPr>
      </w:r>
      <w:r>
        <w:rPr>
          <w:noProof/>
        </w:rPr>
        <w:fldChar w:fldCharType="separate"/>
      </w:r>
      <w:r>
        <w:rPr>
          <w:noProof/>
        </w:rPr>
        <w:t>467</w:t>
      </w:r>
      <w:r>
        <w:rPr>
          <w:noProof/>
        </w:rPr>
        <w:fldChar w:fldCharType="end"/>
      </w:r>
    </w:p>
    <w:p w14:paraId="6B88B7A4" w14:textId="0FBCEE5F" w:rsidR="00300CFB" w:rsidRDefault="00300CFB">
      <w:pPr>
        <w:pStyle w:val="TOC3"/>
        <w:rPr>
          <w:rFonts w:asciiTheme="minorHAnsi" w:eastAsiaTheme="minorEastAsia" w:hAnsiTheme="minorHAnsi" w:cstheme="minorBidi"/>
          <w:noProof/>
          <w:sz w:val="22"/>
          <w:szCs w:val="22"/>
          <w:lang w:val="en-US"/>
        </w:rPr>
      </w:pPr>
      <w:r>
        <w:rPr>
          <w:noProof/>
        </w:rPr>
        <w:t>13.2.87O1</w:t>
      </w:r>
      <w:r>
        <w:rPr>
          <w:noProof/>
          <w:lang w:eastAsia="ko-KR"/>
        </w:rPr>
        <w:t>A</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AdhocGroup/EmergencyAlert</w:t>
      </w:r>
      <w:r>
        <w:rPr>
          <w:noProof/>
        </w:rPr>
        <w:tab/>
      </w:r>
      <w:r>
        <w:rPr>
          <w:noProof/>
        </w:rPr>
        <w:fldChar w:fldCharType="begin"/>
      </w:r>
      <w:r>
        <w:rPr>
          <w:noProof/>
        </w:rPr>
        <w:instrText xml:space="preserve"> PAGEREF _Toc152621654 \h </w:instrText>
      </w:r>
      <w:r>
        <w:rPr>
          <w:noProof/>
        </w:rPr>
      </w:r>
      <w:r>
        <w:rPr>
          <w:noProof/>
        </w:rPr>
        <w:fldChar w:fldCharType="separate"/>
      </w:r>
      <w:r>
        <w:rPr>
          <w:noProof/>
        </w:rPr>
        <w:t>467</w:t>
      </w:r>
      <w:r>
        <w:rPr>
          <w:noProof/>
        </w:rPr>
        <w:fldChar w:fldCharType="end"/>
      </w:r>
    </w:p>
    <w:p w14:paraId="76FA0F87" w14:textId="25CF8C5F" w:rsidR="00300CFB" w:rsidRDefault="00300CFB">
      <w:pPr>
        <w:pStyle w:val="TOC3"/>
        <w:rPr>
          <w:rFonts w:asciiTheme="minorHAnsi" w:eastAsiaTheme="minorEastAsia" w:hAnsiTheme="minorHAnsi" w:cstheme="minorBidi"/>
          <w:noProof/>
          <w:sz w:val="22"/>
          <w:szCs w:val="22"/>
          <w:lang w:val="en-US"/>
        </w:rPr>
      </w:pPr>
      <w:r>
        <w:rPr>
          <w:noProof/>
        </w:rPr>
        <w:t>13.2.87O1</w:t>
      </w:r>
      <w:r>
        <w:rPr>
          <w:noProof/>
          <w:lang w:eastAsia="ko-KR"/>
        </w:rPr>
        <w:t>A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AdhocGroup/EmergencyAlert/ Authorised</w:t>
      </w:r>
      <w:r>
        <w:rPr>
          <w:noProof/>
        </w:rPr>
        <w:tab/>
      </w:r>
      <w:r>
        <w:rPr>
          <w:noProof/>
        </w:rPr>
        <w:fldChar w:fldCharType="begin"/>
      </w:r>
      <w:r>
        <w:rPr>
          <w:noProof/>
        </w:rPr>
        <w:instrText xml:space="preserve"> PAGEREF _Toc152621655 \h </w:instrText>
      </w:r>
      <w:r>
        <w:rPr>
          <w:noProof/>
        </w:rPr>
      </w:r>
      <w:r>
        <w:rPr>
          <w:noProof/>
        </w:rPr>
        <w:fldChar w:fldCharType="separate"/>
      </w:r>
      <w:r>
        <w:rPr>
          <w:noProof/>
        </w:rPr>
        <w:t>467</w:t>
      </w:r>
      <w:r>
        <w:rPr>
          <w:noProof/>
        </w:rPr>
        <w:fldChar w:fldCharType="end"/>
      </w:r>
    </w:p>
    <w:p w14:paraId="72329F1B" w14:textId="553348B5" w:rsidR="00300CFB" w:rsidRDefault="00300CFB">
      <w:pPr>
        <w:pStyle w:val="TOC3"/>
        <w:rPr>
          <w:rFonts w:asciiTheme="minorHAnsi" w:eastAsiaTheme="minorEastAsia" w:hAnsiTheme="minorHAnsi" w:cstheme="minorBidi"/>
          <w:noProof/>
          <w:sz w:val="22"/>
          <w:szCs w:val="22"/>
          <w:lang w:val="en-US"/>
        </w:rPr>
      </w:pPr>
      <w:r>
        <w:rPr>
          <w:noProof/>
        </w:rPr>
        <w:t>13.2.87O1</w:t>
      </w:r>
      <w:r>
        <w:rPr>
          <w:noProof/>
          <w:lang w:eastAsia="ko-KR"/>
        </w:rPr>
        <w:t>A2</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AdhocGroup/EmergencyAlert/ Cancel</w:t>
      </w:r>
      <w:r>
        <w:rPr>
          <w:noProof/>
        </w:rPr>
        <w:tab/>
      </w:r>
      <w:r>
        <w:rPr>
          <w:noProof/>
        </w:rPr>
        <w:fldChar w:fldCharType="begin"/>
      </w:r>
      <w:r>
        <w:rPr>
          <w:noProof/>
        </w:rPr>
        <w:instrText xml:space="preserve"> PAGEREF _Toc152621656 \h </w:instrText>
      </w:r>
      <w:r>
        <w:rPr>
          <w:noProof/>
        </w:rPr>
      </w:r>
      <w:r>
        <w:rPr>
          <w:noProof/>
        </w:rPr>
        <w:fldChar w:fldCharType="separate"/>
      </w:r>
      <w:r>
        <w:rPr>
          <w:noProof/>
        </w:rPr>
        <w:t>468</w:t>
      </w:r>
      <w:r>
        <w:rPr>
          <w:noProof/>
        </w:rPr>
        <w:fldChar w:fldCharType="end"/>
      </w:r>
    </w:p>
    <w:p w14:paraId="1B0ED2C3" w14:textId="4074D60A" w:rsidR="00300CFB" w:rsidRDefault="00300CFB">
      <w:pPr>
        <w:pStyle w:val="TOC3"/>
        <w:rPr>
          <w:rFonts w:asciiTheme="minorHAnsi" w:eastAsiaTheme="minorEastAsia" w:hAnsiTheme="minorHAnsi" w:cstheme="minorBidi"/>
          <w:noProof/>
          <w:sz w:val="22"/>
          <w:szCs w:val="22"/>
          <w:lang w:val="en-US"/>
        </w:rPr>
      </w:pPr>
      <w:r>
        <w:rPr>
          <w:noProof/>
        </w:rPr>
        <w:t>13.2.87O1</w:t>
      </w:r>
      <w:r>
        <w:rPr>
          <w:noProof/>
          <w:lang w:eastAsia="ko-KR"/>
        </w:rPr>
        <w:t>A3</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AdhocGroup/EmergencyAlert/ AuthRecvParticipantInfo</w:t>
      </w:r>
      <w:r>
        <w:rPr>
          <w:noProof/>
        </w:rPr>
        <w:tab/>
      </w:r>
      <w:r>
        <w:rPr>
          <w:noProof/>
        </w:rPr>
        <w:fldChar w:fldCharType="begin"/>
      </w:r>
      <w:r>
        <w:rPr>
          <w:noProof/>
        </w:rPr>
        <w:instrText xml:space="preserve"> PAGEREF _Toc152621657 \h </w:instrText>
      </w:r>
      <w:r>
        <w:rPr>
          <w:noProof/>
        </w:rPr>
      </w:r>
      <w:r>
        <w:rPr>
          <w:noProof/>
        </w:rPr>
        <w:fldChar w:fldCharType="separate"/>
      </w:r>
      <w:r>
        <w:rPr>
          <w:noProof/>
        </w:rPr>
        <w:t>468</w:t>
      </w:r>
      <w:r>
        <w:rPr>
          <w:noProof/>
        </w:rPr>
        <w:fldChar w:fldCharType="end"/>
      </w:r>
    </w:p>
    <w:p w14:paraId="22B8315F" w14:textId="732B16E3" w:rsidR="00300CFB" w:rsidRDefault="00300CFB">
      <w:pPr>
        <w:pStyle w:val="TOC3"/>
        <w:rPr>
          <w:rFonts w:asciiTheme="minorHAnsi" w:eastAsiaTheme="minorEastAsia" w:hAnsiTheme="minorHAnsi" w:cstheme="minorBidi"/>
          <w:noProof/>
          <w:sz w:val="22"/>
          <w:szCs w:val="22"/>
          <w:lang w:val="en-US"/>
        </w:rPr>
      </w:pPr>
      <w:r>
        <w:rPr>
          <w:noProof/>
        </w:rPr>
        <w:t>13.2.87O1</w:t>
      </w:r>
      <w:r>
        <w:rPr>
          <w:noProof/>
          <w:lang w:eastAsia="ko-KR"/>
        </w:rPr>
        <w:t>A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AdhocGroup/EmergencyAlert/ AuthSetupAdhocGroupCall</w:t>
      </w:r>
      <w:r>
        <w:rPr>
          <w:noProof/>
        </w:rPr>
        <w:tab/>
      </w:r>
      <w:r>
        <w:rPr>
          <w:noProof/>
        </w:rPr>
        <w:fldChar w:fldCharType="begin"/>
      </w:r>
      <w:r>
        <w:rPr>
          <w:noProof/>
        </w:rPr>
        <w:instrText xml:space="preserve"> PAGEREF _Toc152621658 \h </w:instrText>
      </w:r>
      <w:r>
        <w:rPr>
          <w:noProof/>
        </w:rPr>
      </w:r>
      <w:r>
        <w:rPr>
          <w:noProof/>
        </w:rPr>
        <w:fldChar w:fldCharType="separate"/>
      </w:r>
      <w:r>
        <w:rPr>
          <w:noProof/>
        </w:rPr>
        <w:t>468</w:t>
      </w:r>
      <w:r>
        <w:rPr>
          <w:noProof/>
        </w:rPr>
        <w:fldChar w:fldCharType="end"/>
      </w:r>
    </w:p>
    <w:p w14:paraId="0F4ADBA3" w14:textId="3C5A5207" w:rsidR="00300CFB" w:rsidRDefault="00300CFB">
      <w:pPr>
        <w:pStyle w:val="TOC3"/>
        <w:rPr>
          <w:rFonts w:asciiTheme="minorHAnsi" w:eastAsiaTheme="minorEastAsia" w:hAnsiTheme="minorHAnsi" w:cstheme="minorBidi"/>
          <w:noProof/>
          <w:sz w:val="22"/>
          <w:szCs w:val="22"/>
          <w:lang w:val="en-US"/>
        </w:rPr>
      </w:pPr>
      <w:r>
        <w:rPr>
          <w:noProof/>
        </w:rPr>
        <w:t>13.2.87O1</w:t>
      </w:r>
      <w:r>
        <w:rPr>
          <w:noProof/>
          <w:lang w:eastAsia="ko-KR"/>
        </w:rPr>
        <w:t>B</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AdhocGroup/AdhocGroupCall</w:t>
      </w:r>
      <w:r>
        <w:rPr>
          <w:noProof/>
        </w:rPr>
        <w:tab/>
      </w:r>
      <w:r>
        <w:rPr>
          <w:noProof/>
        </w:rPr>
        <w:fldChar w:fldCharType="begin"/>
      </w:r>
      <w:r>
        <w:rPr>
          <w:noProof/>
        </w:rPr>
        <w:instrText xml:space="preserve"> PAGEREF _Toc152621659 \h </w:instrText>
      </w:r>
      <w:r>
        <w:rPr>
          <w:noProof/>
        </w:rPr>
      </w:r>
      <w:r>
        <w:rPr>
          <w:noProof/>
        </w:rPr>
        <w:fldChar w:fldCharType="separate"/>
      </w:r>
      <w:r>
        <w:rPr>
          <w:noProof/>
        </w:rPr>
        <w:t>469</w:t>
      </w:r>
      <w:r>
        <w:rPr>
          <w:noProof/>
        </w:rPr>
        <w:fldChar w:fldCharType="end"/>
      </w:r>
    </w:p>
    <w:p w14:paraId="45D8B2B0" w14:textId="0D2EA51A" w:rsidR="00300CFB" w:rsidRDefault="00300CFB">
      <w:pPr>
        <w:pStyle w:val="TOC3"/>
        <w:rPr>
          <w:rFonts w:asciiTheme="minorHAnsi" w:eastAsiaTheme="minorEastAsia" w:hAnsiTheme="minorHAnsi" w:cstheme="minorBidi"/>
          <w:noProof/>
          <w:sz w:val="22"/>
          <w:szCs w:val="22"/>
          <w:lang w:val="en-US"/>
        </w:rPr>
      </w:pPr>
      <w:r>
        <w:rPr>
          <w:noProof/>
        </w:rPr>
        <w:t>13.2.87O1</w:t>
      </w:r>
      <w:r>
        <w:rPr>
          <w:noProof/>
          <w:lang w:eastAsia="ko-KR"/>
        </w:rPr>
        <w:t>B1</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AdhocGroup/AdhocGroupCall/ Authorised</w:t>
      </w:r>
      <w:r>
        <w:rPr>
          <w:noProof/>
        </w:rPr>
        <w:tab/>
      </w:r>
      <w:r>
        <w:rPr>
          <w:noProof/>
        </w:rPr>
        <w:fldChar w:fldCharType="begin"/>
      </w:r>
      <w:r>
        <w:rPr>
          <w:noProof/>
        </w:rPr>
        <w:instrText xml:space="preserve"> PAGEREF _Toc152621660 \h </w:instrText>
      </w:r>
      <w:r>
        <w:rPr>
          <w:noProof/>
        </w:rPr>
      </w:r>
      <w:r>
        <w:rPr>
          <w:noProof/>
        </w:rPr>
        <w:fldChar w:fldCharType="separate"/>
      </w:r>
      <w:r>
        <w:rPr>
          <w:noProof/>
        </w:rPr>
        <w:t>469</w:t>
      </w:r>
      <w:r>
        <w:rPr>
          <w:noProof/>
        </w:rPr>
        <w:fldChar w:fldCharType="end"/>
      </w:r>
    </w:p>
    <w:p w14:paraId="254BE5CD" w14:textId="75646369" w:rsidR="00300CFB" w:rsidRDefault="00300CFB">
      <w:pPr>
        <w:pStyle w:val="TOC3"/>
        <w:rPr>
          <w:rFonts w:asciiTheme="minorHAnsi" w:eastAsiaTheme="minorEastAsia" w:hAnsiTheme="minorHAnsi" w:cstheme="minorBidi"/>
          <w:noProof/>
          <w:sz w:val="22"/>
          <w:szCs w:val="22"/>
          <w:lang w:val="en-US"/>
        </w:rPr>
      </w:pPr>
      <w:r>
        <w:rPr>
          <w:noProof/>
        </w:rPr>
        <w:t>13.2.87O1</w:t>
      </w:r>
      <w:r>
        <w:rPr>
          <w:noProof/>
          <w:lang w:eastAsia="ko-KR"/>
        </w:rPr>
        <w:t>B2</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AdhocGroup/AdhocGroupCall/ AuthorisedParticipation</w:t>
      </w:r>
      <w:r>
        <w:rPr>
          <w:noProof/>
        </w:rPr>
        <w:tab/>
      </w:r>
      <w:r>
        <w:rPr>
          <w:noProof/>
        </w:rPr>
        <w:fldChar w:fldCharType="begin"/>
      </w:r>
      <w:r>
        <w:rPr>
          <w:noProof/>
        </w:rPr>
        <w:instrText xml:space="preserve"> PAGEREF _Toc152621661 \h </w:instrText>
      </w:r>
      <w:r>
        <w:rPr>
          <w:noProof/>
        </w:rPr>
      </w:r>
      <w:r>
        <w:rPr>
          <w:noProof/>
        </w:rPr>
        <w:fldChar w:fldCharType="separate"/>
      </w:r>
      <w:r>
        <w:rPr>
          <w:noProof/>
        </w:rPr>
        <w:t>469</w:t>
      </w:r>
      <w:r>
        <w:rPr>
          <w:noProof/>
        </w:rPr>
        <w:fldChar w:fldCharType="end"/>
      </w:r>
    </w:p>
    <w:p w14:paraId="6BBBB778" w14:textId="288DD6BE" w:rsidR="00300CFB" w:rsidRDefault="00300CFB">
      <w:pPr>
        <w:pStyle w:val="TOC3"/>
        <w:rPr>
          <w:rFonts w:asciiTheme="minorHAnsi" w:eastAsiaTheme="minorEastAsia" w:hAnsiTheme="minorHAnsi" w:cstheme="minorBidi"/>
          <w:noProof/>
          <w:sz w:val="22"/>
          <w:szCs w:val="22"/>
          <w:lang w:val="en-US"/>
        </w:rPr>
      </w:pPr>
      <w:r>
        <w:rPr>
          <w:noProof/>
        </w:rPr>
        <w:t>13.2.87O1</w:t>
      </w:r>
      <w:r>
        <w:rPr>
          <w:noProof/>
          <w:lang w:eastAsia="ko-KR"/>
        </w:rPr>
        <w:t>B3</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AdhocGroup/AdhocGroupCall/ AuthInitEmergencyCall</w:t>
      </w:r>
      <w:r>
        <w:rPr>
          <w:noProof/>
        </w:rPr>
        <w:tab/>
      </w:r>
      <w:r>
        <w:rPr>
          <w:noProof/>
        </w:rPr>
        <w:fldChar w:fldCharType="begin"/>
      </w:r>
      <w:r>
        <w:rPr>
          <w:noProof/>
        </w:rPr>
        <w:instrText xml:space="preserve"> PAGEREF _Toc152621662 \h </w:instrText>
      </w:r>
      <w:r>
        <w:rPr>
          <w:noProof/>
        </w:rPr>
      </w:r>
      <w:r>
        <w:rPr>
          <w:noProof/>
        </w:rPr>
        <w:fldChar w:fldCharType="separate"/>
      </w:r>
      <w:r>
        <w:rPr>
          <w:noProof/>
        </w:rPr>
        <w:t>469</w:t>
      </w:r>
      <w:r>
        <w:rPr>
          <w:noProof/>
        </w:rPr>
        <w:fldChar w:fldCharType="end"/>
      </w:r>
    </w:p>
    <w:p w14:paraId="1B7A7A2C" w14:textId="22241AFC" w:rsidR="00300CFB" w:rsidRDefault="00300CFB">
      <w:pPr>
        <w:pStyle w:val="TOC3"/>
        <w:rPr>
          <w:rFonts w:asciiTheme="minorHAnsi" w:eastAsiaTheme="minorEastAsia" w:hAnsiTheme="minorHAnsi" w:cstheme="minorBidi"/>
          <w:noProof/>
          <w:sz w:val="22"/>
          <w:szCs w:val="22"/>
          <w:lang w:val="en-US"/>
        </w:rPr>
      </w:pPr>
      <w:r>
        <w:rPr>
          <w:noProof/>
        </w:rPr>
        <w:t>13.2.87O1</w:t>
      </w:r>
      <w:r>
        <w:rPr>
          <w:noProof/>
          <w:lang w:eastAsia="ko-KR"/>
        </w:rPr>
        <w:t>B4</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AdhocGroup/AdhocGroupCall/ AuthInit</w:t>
      </w:r>
      <w:r>
        <w:rPr>
          <w:noProof/>
          <w:lang w:eastAsia="ko-KR"/>
        </w:rPr>
        <w:t>ImminentPeril</w:t>
      </w:r>
      <w:r>
        <w:rPr>
          <w:noProof/>
        </w:rPr>
        <w:t>Call</w:t>
      </w:r>
      <w:r>
        <w:rPr>
          <w:noProof/>
        </w:rPr>
        <w:tab/>
      </w:r>
      <w:r>
        <w:rPr>
          <w:noProof/>
        </w:rPr>
        <w:fldChar w:fldCharType="begin"/>
      </w:r>
      <w:r>
        <w:rPr>
          <w:noProof/>
        </w:rPr>
        <w:instrText xml:space="preserve"> PAGEREF _Toc152621663 \h </w:instrText>
      </w:r>
      <w:r>
        <w:rPr>
          <w:noProof/>
        </w:rPr>
      </w:r>
      <w:r>
        <w:rPr>
          <w:noProof/>
        </w:rPr>
        <w:fldChar w:fldCharType="separate"/>
      </w:r>
      <w:r>
        <w:rPr>
          <w:noProof/>
        </w:rPr>
        <w:t>470</w:t>
      </w:r>
      <w:r>
        <w:rPr>
          <w:noProof/>
        </w:rPr>
        <w:fldChar w:fldCharType="end"/>
      </w:r>
    </w:p>
    <w:p w14:paraId="44AD9BF6" w14:textId="32102985" w:rsidR="00300CFB" w:rsidRDefault="00300CFB">
      <w:pPr>
        <w:pStyle w:val="TOC3"/>
        <w:rPr>
          <w:rFonts w:asciiTheme="minorHAnsi" w:eastAsiaTheme="minorEastAsia" w:hAnsiTheme="minorHAnsi" w:cstheme="minorBidi"/>
          <w:noProof/>
          <w:sz w:val="22"/>
          <w:szCs w:val="22"/>
          <w:lang w:val="en-US"/>
        </w:rPr>
      </w:pPr>
      <w:r>
        <w:rPr>
          <w:noProof/>
        </w:rPr>
        <w:t>13.2.87O1</w:t>
      </w:r>
      <w:r>
        <w:rPr>
          <w:noProof/>
          <w:lang w:eastAsia="ko-KR"/>
        </w:rPr>
        <w:t>B5</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AdhocGroup/AdhocGroupCall/ AuthRecvCallParticipantInfo</w:t>
      </w:r>
      <w:r>
        <w:rPr>
          <w:noProof/>
        </w:rPr>
        <w:tab/>
      </w:r>
      <w:r>
        <w:rPr>
          <w:noProof/>
        </w:rPr>
        <w:fldChar w:fldCharType="begin"/>
      </w:r>
      <w:r>
        <w:rPr>
          <w:noProof/>
        </w:rPr>
        <w:instrText xml:space="preserve"> PAGEREF _Toc152621664 \h </w:instrText>
      </w:r>
      <w:r>
        <w:rPr>
          <w:noProof/>
        </w:rPr>
      </w:r>
      <w:r>
        <w:rPr>
          <w:noProof/>
        </w:rPr>
        <w:fldChar w:fldCharType="separate"/>
      </w:r>
      <w:r>
        <w:rPr>
          <w:noProof/>
        </w:rPr>
        <w:t>470</w:t>
      </w:r>
      <w:r>
        <w:rPr>
          <w:noProof/>
        </w:rPr>
        <w:fldChar w:fldCharType="end"/>
      </w:r>
    </w:p>
    <w:p w14:paraId="53450C20" w14:textId="12A1B0D9" w:rsidR="00300CFB" w:rsidRDefault="00300CFB">
      <w:pPr>
        <w:pStyle w:val="TOC3"/>
        <w:rPr>
          <w:rFonts w:asciiTheme="minorHAnsi" w:eastAsiaTheme="minorEastAsia" w:hAnsiTheme="minorHAnsi" w:cstheme="minorBidi"/>
          <w:noProof/>
          <w:sz w:val="22"/>
          <w:szCs w:val="22"/>
          <w:lang w:val="en-US"/>
        </w:rPr>
      </w:pPr>
      <w:r>
        <w:rPr>
          <w:noProof/>
        </w:rPr>
        <w:t>13.2.87O1</w:t>
      </w:r>
      <w:r>
        <w:rPr>
          <w:noProof/>
          <w:lang w:eastAsia="ko-KR"/>
        </w:rPr>
        <w:t>B6</w:t>
      </w:r>
      <w:r>
        <w:rPr>
          <w:rFonts w:asciiTheme="minorHAnsi" w:eastAsiaTheme="minorEastAsia" w:hAnsiTheme="minorHAnsi" w:cstheme="minorBidi"/>
          <w:noProof/>
          <w:sz w:val="22"/>
          <w:szCs w:val="22"/>
          <w:lang w:val="en-US"/>
        </w:rPr>
        <w:tab/>
      </w:r>
      <w:r>
        <w:rPr>
          <w:noProof/>
        </w:rPr>
        <w:t>/&lt;x&gt;/&lt;x&gt;/O</w:t>
      </w:r>
      <w:r>
        <w:rPr>
          <w:noProof/>
          <w:lang w:eastAsia="ko-KR"/>
        </w:rPr>
        <w:t>n</w:t>
      </w:r>
      <w:r>
        <w:rPr>
          <w:noProof/>
        </w:rPr>
        <w:t>Network/MCVideoAdhocGroup/AdhocGroupCall/ AuthModifyCallParticipantInfo</w:t>
      </w:r>
      <w:r>
        <w:rPr>
          <w:noProof/>
        </w:rPr>
        <w:tab/>
      </w:r>
      <w:r>
        <w:rPr>
          <w:noProof/>
        </w:rPr>
        <w:fldChar w:fldCharType="begin"/>
      </w:r>
      <w:r>
        <w:rPr>
          <w:noProof/>
        </w:rPr>
        <w:instrText xml:space="preserve"> PAGEREF _Toc152621665 \h </w:instrText>
      </w:r>
      <w:r>
        <w:rPr>
          <w:noProof/>
        </w:rPr>
      </w:r>
      <w:r>
        <w:rPr>
          <w:noProof/>
        </w:rPr>
        <w:fldChar w:fldCharType="separate"/>
      </w:r>
      <w:r>
        <w:rPr>
          <w:noProof/>
        </w:rPr>
        <w:t>470</w:t>
      </w:r>
      <w:r>
        <w:rPr>
          <w:noProof/>
        </w:rPr>
        <w:fldChar w:fldCharType="end"/>
      </w:r>
    </w:p>
    <w:p w14:paraId="1AEF06B6" w14:textId="345FAEAA"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88</w:t>
      </w:r>
      <w:r>
        <w:rPr>
          <w:rFonts w:asciiTheme="minorHAnsi" w:eastAsiaTheme="minorEastAsia" w:hAnsiTheme="minorHAnsi" w:cstheme="minorBidi"/>
          <w:noProof/>
          <w:sz w:val="22"/>
          <w:szCs w:val="22"/>
          <w:lang w:val="en-US"/>
        </w:rPr>
        <w:tab/>
      </w:r>
      <w:r>
        <w:rPr>
          <w:noProof/>
        </w:rPr>
        <w:t>/&lt;x&gt;/&lt;x&gt;/OffNetwork</w:t>
      </w:r>
      <w:r>
        <w:rPr>
          <w:noProof/>
        </w:rPr>
        <w:tab/>
      </w:r>
      <w:r>
        <w:rPr>
          <w:noProof/>
        </w:rPr>
        <w:fldChar w:fldCharType="begin"/>
      </w:r>
      <w:r>
        <w:rPr>
          <w:noProof/>
        </w:rPr>
        <w:instrText xml:space="preserve"> PAGEREF _Toc152621666 \h </w:instrText>
      </w:r>
      <w:r>
        <w:rPr>
          <w:noProof/>
        </w:rPr>
      </w:r>
      <w:r>
        <w:rPr>
          <w:noProof/>
        </w:rPr>
        <w:fldChar w:fldCharType="separate"/>
      </w:r>
      <w:r>
        <w:rPr>
          <w:noProof/>
        </w:rPr>
        <w:t>471</w:t>
      </w:r>
      <w:r>
        <w:rPr>
          <w:noProof/>
        </w:rPr>
        <w:fldChar w:fldCharType="end"/>
      </w:r>
    </w:p>
    <w:p w14:paraId="5EE13AD9" w14:textId="5FAED58D"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89</w:t>
      </w:r>
      <w:r>
        <w:rPr>
          <w:rFonts w:asciiTheme="minorHAnsi" w:eastAsiaTheme="minorEastAsia" w:hAnsiTheme="minorHAnsi" w:cstheme="minorBidi"/>
          <w:noProof/>
          <w:sz w:val="22"/>
          <w:szCs w:val="22"/>
          <w:lang w:val="en-US"/>
        </w:rPr>
        <w:tab/>
      </w:r>
      <w:r>
        <w:rPr>
          <w:noProof/>
        </w:rPr>
        <w:t>/&lt;x&gt;/&lt;x&gt;/OffNetwork/Authorised</w:t>
      </w:r>
      <w:r>
        <w:rPr>
          <w:noProof/>
        </w:rPr>
        <w:tab/>
      </w:r>
      <w:r>
        <w:rPr>
          <w:noProof/>
        </w:rPr>
        <w:fldChar w:fldCharType="begin"/>
      </w:r>
      <w:r>
        <w:rPr>
          <w:noProof/>
        </w:rPr>
        <w:instrText xml:space="preserve"> PAGEREF _Toc152621667 \h </w:instrText>
      </w:r>
      <w:r>
        <w:rPr>
          <w:noProof/>
        </w:rPr>
      </w:r>
      <w:r>
        <w:rPr>
          <w:noProof/>
        </w:rPr>
        <w:fldChar w:fldCharType="separate"/>
      </w:r>
      <w:r>
        <w:rPr>
          <w:noProof/>
        </w:rPr>
        <w:t>471</w:t>
      </w:r>
      <w:r>
        <w:rPr>
          <w:noProof/>
        </w:rPr>
        <w:fldChar w:fldCharType="end"/>
      </w:r>
    </w:p>
    <w:p w14:paraId="019B82A8" w14:textId="32B71D37"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90</w:t>
      </w:r>
      <w:r>
        <w:rPr>
          <w:rFonts w:asciiTheme="minorHAnsi" w:eastAsiaTheme="minorEastAsia" w:hAnsiTheme="minorHAnsi" w:cstheme="minorBidi"/>
          <w:noProof/>
          <w:sz w:val="22"/>
          <w:szCs w:val="22"/>
          <w:lang w:val="en-US"/>
        </w:rPr>
        <w:tab/>
      </w:r>
      <w:r>
        <w:rPr>
          <w:noProof/>
        </w:rPr>
        <w:t>/&lt;x&gt;/&lt;x&gt;/OffNetwork/MCVideoGroup</w:t>
      </w:r>
      <w:r>
        <w:rPr>
          <w:noProof/>
          <w:lang w:eastAsia="ko-KR"/>
        </w:rPr>
        <w:t>List</w:t>
      </w:r>
      <w:r>
        <w:rPr>
          <w:noProof/>
        </w:rPr>
        <w:tab/>
      </w:r>
      <w:r>
        <w:rPr>
          <w:noProof/>
        </w:rPr>
        <w:fldChar w:fldCharType="begin"/>
      </w:r>
      <w:r>
        <w:rPr>
          <w:noProof/>
        </w:rPr>
        <w:instrText xml:space="preserve"> PAGEREF _Toc152621668 \h </w:instrText>
      </w:r>
      <w:r>
        <w:rPr>
          <w:noProof/>
        </w:rPr>
      </w:r>
      <w:r>
        <w:rPr>
          <w:noProof/>
        </w:rPr>
        <w:fldChar w:fldCharType="separate"/>
      </w:r>
      <w:r>
        <w:rPr>
          <w:noProof/>
        </w:rPr>
        <w:t>471</w:t>
      </w:r>
      <w:r>
        <w:rPr>
          <w:noProof/>
        </w:rPr>
        <w:fldChar w:fldCharType="end"/>
      </w:r>
    </w:p>
    <w:p w14:paraId="45F0291E" w14:textId="383BBD89"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91</w:t>
      </w:r>
      <w:r>
        <w:rPr>
          <w:rFonts w:asciiTheme="minorHAnsi" w:eastAsiaTheme="minorEastAsia" w:hAnsiTheme="minorHAnsi" w:cstheme="minorBidi"/>
          <w:noProof/>
          <w:sz w:val="22"/>
          <w:szCs w:val="22"/>
          <w:lang w:val="en-US"/>
        </w:rPr>
        <w:tab/>
      </w:r>
      <w:r>
        <w:rPr>
          <w:noProof/>
        </w:rPr>
        <w:t>/&lt;x&gt;/&lt;x&gt;/OffNetwork/MCVideoGroup</w:t>
      </w:r>
      <w:r>
        <w:rPr>
          <w:noProof/>
          <w:lang w:eastAsia="ko-KR"/>
        </w:rPr>
        <w:t>List</w:t>
      </w:r>
      <w:r>
        <w:rPr>
          <w:noProof/>
        </w:rPr>
        <w:t>/&lt;x&gt;</w:t>
      </w:r>
      <w:r>
        <w:rPr>
          <w:noProof/>
        </w:rPr>
        <w:tab/>
      </w:r>
      <w:r>
        <w:rPr>
          <w:noProof/>
        </w:rPr>
        <w:fldChar w:fldCharType="begin"/>
      </w:r>
      <w:r>
        <w:rPr>
          <w:noProof/>
        </w:rPr>
        <w:instrText xml:space="preserve"> PAGEREF _Toc152621669 \h </w:instrText>
      </w:r>
      <w:r>
        <w:rPr>
          <w:noProof/>
        </w:rPr>
      </w:r>
      <w:r>
        <w:rPr>
          <w:noProof/>
        </w:rPr>
        <w:fldChar w:fldCharType="separate"/>
      </w:r>
      <w:r>
        <w:rPr>
          <w:noProof/>
        </w:rPr>
        <w:t>471</w:t>
      </w:r>
      <w:r>
        <w:rPr>
          <w:noProof/>
        </w:rPr>
        <w:fldChar w:fldCharType="end"/>
      </w:r>
    </w:p>
    <w:p w14:paraId="296645AF" w14:textId="1A3A2136" w:rsidR="00300CFB" w:rsidRDefault="00300CFB">
      <w:pPr>
        <w:pStyle w:val="TOC3"/>
        <w:rPr>
          <w:rFonts w:asciiTheme="minorHAnsi" w:eastAsiaTheme="minorEastAsia" w:hAnsiTheme="minorHAnsi" w:cstheme="minorBidi"/>
          <w:noProof/>
          <w:sz w:val="22"/>
          <w:szCs w:val="22"/>
          <w:lang w:val="en-US"/>
        </w:rPr>
      </w:pPr>
      <w:r>
        <w:rPr>
          <w:noProof/>
          <w:lang w:eastAsia="ko-KR"/>
        </w:rPr>
        <w:t>13.</w:t>
      </w:r>
      <w:r>
        <w:rPr>
          <w:noProof/>
        </w:rPr>
        <w:t>2.92</w:t>
      </w:r>
      <w:r>
        <w:rPr>
          <w:rFonts w:asciiTheme="minorHAnsi" w:eastAsiaTheme="minorEastAsia" w:hAnsiTheme="minorHAnsi" w:cstheme="minorBidi"/>
          <w:noProof/>
          <w:sz w:val="22"/>
          <w:szCs w:val="22"/>
          <w:lang w:val="en-US"/>
        </w:rPr>
        <w:tab/>
      </w:r>
      <w:r>
        <w:rPr>
          <w:noProof/>
        </w:rPr>
        <w:t>/&lt;x&gt;/&lt;x&gt;/OffNetwork/MCVideoGroup</w:t>
      </w:r>
      <w:r>
        <w:rPr>
          <w:noProof/>
          <w:lang w:eastAsia="ko-KR"/>
        </w:rPr>
        <w:t>List</w:t>
      </w:r>
      <w:r>
        <w:rPr>
          <w:noProof/>
        </w:rPr>
        <w:t>/&lt;x&gt;/Entry</w:t>
      </w:r>
      <w:r>
        <w:rPr>
          <w:noProof/>
        </w:rPr>
        <w:tab/>
      </w:r>
      <w:r>
        <w:rPr>
          <w:noProof/>
        </w:rPr>
        <w:fldChar w:fldCharType="begin"/>
      </w:r>
      <w:r>
        <w:rPr>
          <w:noProof/>
        </w:rPr>
        <w:instrText xml:space="preserve"> PAGEREF _Toc152621670 \h </w:instrText>
      </w:r>
      <w:r>
        <w:rPr>
          <w:noProof/>
        </w:rPr>
      </w:r>
      <w:r>
        <w:rPr>
          <w:noProof/>
        </w:rPr>
        <w:fldChar w:fldCharType="separate"/>
      </w:r>
      <w:r>
        <w:rPr>
          <w:noProof/>
        </w:rPr>
        <w:t>471</w:t>
      </w:r>
      <w:r>
        <w:rPr>
          <w:noProof/>
        </w:rPr>
        <w:fldChar w:fldCharType="end"/>
      </w:r>
    </w:p>
    <w:p w14:paraId="538C0B16" w14:textId="7651FDF7"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93</w:t>
      </w:r>
      <w:r>
        <w:rPr>
          <w:rFonts w:asciiTheme="minorHAnsi" w:eastAsiaTheme="minorEastAsia" w:hAnsiTheme="minorHAnsi" w:cstheme="minorBidi"/>
          <w:noProof/>
          <w:sz w:val="22"/>
          <w:szCs w:val="22"/>
          <w:lang w:val="en-US"/>
        </w:rPr>
        <w:tab/>
      </w:r>
      <w:r>
        <w:rPr>
          <w:noProof/>
        </w:rPr>
        <w:t>/&lt;x&gt;/&lt;x&gt;/OffNetwork/MCVideoGroup</w:t>
      </w:r>
      <w:r>
        <w:rPr>
          <w:noProof/>
          <w:lang w:eastAsia="ko-KR"/>
        </w:rPr>
        <w:t>List</w:t>
      </w:r>
      <w:r>
        <w:rPr>
          <w:noProof/>
        </w:rPr>
        <w:t>/&lt;x&gt;/Entry/ MCVideoGroupID</w:t>
      </w:r>
      <w:r>
        <w:rPr>
          <w:noProof/>
        </w:rPr>
        <w:tab/>
      </w:r>
      <w:r>
        <w:rPr>
          <w:noProof/>
        </w:rPr>
        <w:fldChar w:fldCharType="begin"/>
      </w:r>
      <w:r>
        <w:rPr>
          <w:noProof/>
        </w:rPr>
        <w:instrText xml:space="preserve"> PAGEREF _Toc152621671 \h </w:instrText>
      </w:r>
      <w:r>
        <w:rPr>
          <w:noProof/>
        </w:rPr>
      </w:r>
      <w:r>
        <w:rPr>
          <w:noProof/>
        </w:rPr>
        <w:fldChar w:fldCharType="separate"/>
      </w:r>
      <w:r>
        <w:rPr>
          <w:noProof/>
        </w:rPr>
        <w:t>472</w:t>
      </w:r>
      <w:r>
        <w:rPr>
          <w:noProof/>
        </w:rPr>
        <w:fldChar w:fldCharType="end"/>
      </w:r>
    </w:p>
    <w:p w14:paraId="3E9233E4" w14:textId="4CF301BA"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94</w:t>
      </w:r>
      <w:r>
        <w:rPr>
          <w:rFonts w:asciiTheme="minorHAnsi" w:eastAsiaTheme="minorEastAsia" w:hAnsiTheme="minorHAnsi" w:cstheme="minorBidi"/>
          <w:noProof/>
          <w:sz w:val="22"/>
          <w:szCs w:val="22"/>
          <w:lang w:val="en-US"/>
        </w:rPr>
        <w:tab/>
      </w:r>
      <w:r>
        <w:rPr>
          <w:noProof/>
        </w:rPr>
        <w:t>/&lt;x&gt;/&lt;x&gt;/OffNetwork/MCVideoGroup</w:t>
      </w:r>
      <w:r>
        <w:rPr>
          <w:noProof/>
          <w:lang w:eastAsia="ko-KR"/>
        </w:rPr>
        <w:t>List</w:t>
      </w:r>
      <w:r>
        <w:rPr>
          <w:noProof/>
        </w:rPr>
        <w:t>/&lt;x&gt;/Entry/DisplayName</w:t>
      </w:r>
      <w:r>
        <w:rPr>
          <w:noProof/>
        </w:rPr>
        <w:tab/>
      </w:r>
      <w:r>
        <w:rPr>
          <w:noProof/>
        </w:rPr>
        <w:fldChar w:fldCharType="begin"/>
      </w:r>
      <w:r>
        <w:rPr>
          <w:noProof/>
        </w:rPr>
        <w:instrText xml:space="preserve"> PAGEREF _Toc152621672 \h </w:instrText>
      </w:r>
      <w:r>
        <w:rPr>
          <w:noProof/>
        </w:rPr>
      </w:r>
      <w:r>
        <w:rPr>
          <w:noProof/>
        </w:rPr>
        <w:fldChar w:fldCharType="separate"/>
      </w:r>
      <w:r>
        <w:rPr>
          <w:noProof/>
        </w:rPr>
        <w:t>472</w:t>
      </w:r>
      <w:r>
        <w:rPr>
          <w:noProof/>
        </w:rPr>
        <w:fldChar w:fldCharType="end"/>
      </w:r>
    </w:p>
    <w:p w14:paraId="09DD970F" w14:textId="079B3849"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95</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673 \h </w:instrText>
      </w:r>
      <w:r>
        <w:rPr>
          <w:noProof/>
        </w:rPr>
      </w:r>
      <w:r>
        <w:rPr>
          <w:noProof/>
        </w:rPr>
        <w:fldChar w:fldCharType="separate"/>
      </w:r>
      <w:r>
        <w:rPr>
          <w:noProof/>
        </w:rPr>
        <w:t>472</w:t>
      </w:r>
      <w:r>
        <w:rPr>
          <w:noProof/>
        </w:rPr>
        <w:fldChar w:fldCharType="end"/>
      </w:r>
    </w:p>
    <w:p w14:paraId="14F8DD23" w14:textId="7AF11BE4" w:rsidR="00300CFB" w:rsidRDefault="00300CFB">
      <w:pPr>
        <w:pStyle w:val="TOC3"/>
        <w:rPr>
          <w:rFonts w:asciiTheme="minorHAnsi" w:eastAsiaTheme="minorEastAsia" w:hAnsiTheme="minorHAnsi" w:cstheme="minorBidi"/>
          <w:noProof/>
          <w:sz w:val="22"/>
          <w:szCs w:val="22"/>
          <w:lang w:val="en-US"/>
        </w:rPr>
      </w:pPr>
      <w:r>
        <w:rPr>
          <w:noProof/>
        </w:rPr>
        <w:t>13.2.96</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674 \h </w:instrText>
      </w:r>
      <w:r>
        <w:rPr>
          <w:noProof/>
        </w:rPr>
      </w:r>
      <w:r>
        <w:rPr>
          <w:noProof/>
        </w:rPr>
        <w:fldChar w:fldCharType="separate"/>
      </w:r>
      <w:r>
        <w:rPr>
          <w:noProof/>
        </w:rPr>
        <w:t>472</w:t>
      </w:r>
      <w:r>
        <w:rPr>
          <w:noProof/>
        </w:rPr>
        <w:fldChar w:fldCharType="end"/>
      </w:r>
    </w:p>
    <w:p w14:paraId="2A485485" w14:textId="7B532BF7"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97</w:t>
      </w:r>
      <w:r>
        <w:rPr>
          <w:rFonts w:asciiTheme="minorHAnsi" w:eastAsiaTheme="minorEastAsia" w:hAnsiTheme="minorHAnsi" w:cstheme="minorBidi"/>
          <w:noProof/>
          <w:sz w:val="22"/>
          <w:szCs w:val="22"/>
          <w:lang w:val="en-US"/>
        </w:rPr>
        <w:tab/>
      </w:r>
      <w:r>
        <w:rPr>
          <w:noProof/>
        </w:rPr>
        <w:t>/&lt;x&gt;/&lt;x&gt;/OffNetwork/MCVideoGroup</w:t>
      </w:r>
      <w:r>
        <w:rPr>
          <w:noProof/>
          <w:lang w:eastAsia="ko-KR"/>
        </w:rPr>
        <w:t>List</w:t>
      </w:r>
      <w:r>
        <w:rPr>
          <w:noProof/>
        </w:rPr>
        <w:t>/&lt;x&gt;/Entry/GMSServID</w:t>
      </w:r>
      <w:r>
        <w:rPr>
          <w:noProof/>
        </w:rPr>
        <w:tab/>
      </w:r>
      <w:r>
        <w:rPr>
          <w:noProof/>
        </w:rPr>
        <w:fldChar w:fldCharType="begin"/>
      </w:r>
      <w:r>
        <w:rPr>
          <w:noProof/>
        </w:rPr>
        <w:instrText xml:space="preserve"> PAGEREF _Toc152621675 \h </w:instrText>
      </w:r>
      <w:r>
        <w:rPr>
          <w:noProof/>
        </w:rPr>
      </w:r>
      <w:r>
        <w:rPr>
          <w:noProof/>
        </w:rPr>
        <w:fldChar w:fldCharType="separate"/>
      </w:r>
      <w:r>
        <w:rPr>
          <w:noProof/>
        </w:rPr>
        <w:t>472</w:t>
      </w:r>
      <w:r>
        <w:rPr>
          <w:noProof/>
        </w:rPr>
        <w:fldChar w:fldCharType="end"/>
      </w:r>
    </w:p>
    <w:p w14:paraId="33DF2CC3" w14:textId="0680CB0F"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98</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676 \h </w:instrText>
      </w:r>
      <w:r>
        <w:rPr>
          <w:noProof/>
        </w:rPr>
      </w:r>
      <w:r>
        <w:rPr>
          <w:noProof/>
        </w:rPr>
        <w:fldChar w:fldCharType="separate"/>
      </w:r>
      <w:r>
        <w:rPr>
          <w:noProof/>
        </w:rPr>
        <w:t>473</w:t>
      </w:r>
      <w:r>
        <w:rPr>
          <w:noProof/>
        </w:rPr>
        <w:fldChar w:fldCharType="end"/>
      </w:r>
    </w:p>
    <w:p w14:paraId="13C50265" w14:textId="03DA5037"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99</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677 \h </w:instrText>
      </w:r>
      <w:r>
        <w:rPr>
          <w:noProof/>
        </w:rPr>
      </w:r>
      <w:r>
        <w:rPr>
          <w:noProof/>
        </w:rPr>
        <w:fldChar w:fldCharType="separate"/>
      </w:r>
      <w:r>
        <w:rPr>
          <w:noProof/>
        </w:rPr>
        <w:t>473</w:t>
      </w:r>
      <w:r>
        <w:rPr>
          <w:noProof/>
        </w:rPr>
        <w:fldChar w:fldCharType="end"/>
      </w:r>
    </w:p>
    <w:p w14:paraId="07F99019" w14:textId="0D27A1EF"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100</w:t>
      </w:r>
      <w:r>
        <w:rPr>
          <w:rFonts w:asciiTheme="minorHAnsi" w:eastAsiaTheme="minorEastAsia" w:hAnsiTheme="minorHAnsi" w:cstheme="minorBidi"/>
          <w:noProof/>
          <w:sz w:val="22"/>
          <w:szCs w:val="22"/>
          <w:lang w:val="en-US"/>
        </w:rPr>
        <w:tab/>
      </w:r>
      <w:r>
        <w:rPr>
          <w:noProof/>
        </w:rPr>
        <w:t>/&lt;x&gt;/&lt;x&gt;/OffNetwork/MCVideoGroup</w:t>
      </w:r>
      <w:r>
        <w:rPr>
          <w:noProof/>
          <w:lang w:eastAsia="ko-KR"/>
        </w:rPr>
        <w:t>List</w:t>
      </w:r>
      <w:r>
        <w:rPr>
          <w:noProof/>
        </w:rPr>
        <w:t>/&lt;x&gt;/Entry/ IdMSTokenEndPoint</w:t>
      </w:r>
      <w:r>
        <w:rPr>
          <w:noProof/>
        </w:rPr>
        <w:tab/>
      </w:r>
      <w:r>
        <w:rPr>
          <w:noProof/>
        </w:rPr>
        <w:fldChar w:fldCharType="begin"/>
      </w:r>
      <w:r>
        <w:rPr>
          <w:noProof/>
        </w:rPr>
        <w:instrText xml:space="preserve"> PAGEREF _Toc152621678 \h </w:instrText>
      </w:r>
      <w:r>
        <w:rPr>
          <w:noProof/>
        </w:rPr>
      </w:r>
      <w:r>
        <w:rPr>
          <w:noProof/>
        </w:rPr>
        <w:fldChar w:fldCharType="separate"/>
      </w:r>
      <w:r>
        <w:rPr>
          <w:noProof/>
        </w:rPr>
        <w:t>473</w:t>
      </w:r>
      <w:r>
        <w:rPr>
          <w:noProof/>
        </w:rPr>
        <w:fldChar w:fldCharType="end"/>
      </w:r>
    </w:p>
    <w:p w14:paraId="0C19B36D" w14:textId="4ECE4615" w:rsidR="00300CFB" w:rsidRDefault="00300CFB">
      <w:pPr>
        <w:pStyle w:val="TOC3"/>
        <w:rPr>
          <w:rFonts w:asciiTheme="minorHAnsi" w:eastAsiaTheme="minorEastAsia" w:hAnsiTheme="minorHAnsi" w:cstheme="minorBidi"/>
          <w:noProof/>
          <w:sz w:val="22"/>
          <w:szCs w:val="22"/>
          <w:lang w:val="en-US"/>
        </w:rPr>
      </w:pPr>
      <w:r>
        <w:rPr>
          <w:noProof/>
        </w:rPr>
        <w:t>13.2.100A</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679 \h </w:instrText>
      </w:r>
      <w:r>
        <w:rPr>
          <w:noProof/>
        </w:rPr>
      </w:r>
      <w:r>
        <w:rPr>
          <w:noProof/>
        </w:rPr>
        <w:fldChar w:fldCharType="separate"/>
      </w:r>
      <w:r>
        <w:rPr>
          <w:noProof/>
        </w:rPr>
        <w:t>473</w:t>
      </w:r>
      <w:r>
        <w:rPr>
          <w:noProof/>
        </w:rPr>
        <w:fldChar w:fldCharType="end"/>
      </w:r>
    </w:p>
    <w:p w14:paraId="510513BF" w14:textId="57A040CC" w:rsidR="00300CFB" w:rsidRDefault="00300CFB">
      <w:pPr>
        <w:pStyle w:val="TOC3"/>
        <w:rPr>
          <w:rFonts w:asciiTheme="minorHAnsi" w:eastAsiaTheme="minorEastAsia" w:hAnsiTheme="minorHAnsi" w:cstheme="minorBidi"/>
          <w:noProof/>
          <w:sz w:val="22"/>
          <w:szCs w:val="22"/>
          <w:lang w:val="en-US"/>
        </w:rPr>
      </w:pPr>
      <w:r>
        <w:rPr>
          <w:noProof/>
        </w:rPr>
        <w:t>13.2.100B</w:t>
      </w:r>
      <w:r>
        <w:rPr>
          <w:rFonts w:asciiTheme="minorHAnsi" w:eastAsiaTheme="minorEastAsia" w:hAnsiTheme="minorHAnsi" w:cstheme="minorBidi"/>
          <w:noProof/>
          <w:sz w:val="22"/>
          <w:szCs w:val="22"/>
          <w:lang w:val="en-US"/>
        </w:rPr>
        <w:tab/>
      </w:r>
      <w:r>
        <w:rPr>
          <w:noProof/>
        </w:rPr>
        <w:t>Void</w:t>
      </w:r>
      <w:r>
        <w:rPr>
          <w:noProof/>
        </w:rPr>
        <w:tab/>
      </w:r>
      <w:r>
        <w:rPr>
          <w:noProof/>
        </w:rPr>
        <w:fldChar w:fldCharType="begin"/>
      </w:r>
      <w:r>
        <w:rPr>
          <w:noProof/>
        </w:rPr>
        <w:instrText xml:space="preserve"> PAGEREF _Toc152621680 \h </w:instrText>
      </w:r>
      <w:r>
        <w:rPr>
          <w:noProof/>
        </w:rPr>
      </w:r>
      <w:r>
        <w:rPr>
          <w:noProof/>
        </w:rPr>
        <w:fldChar w:fldCharType="separate"/>
      </w:r>
      <w:r>
        <w:rPr>
          <w:noProof/>
        </w:rPr>
        <w:t>473</w:t>
      </w:r>
      <w:r>
        <w:rPr>
          <w:noProof/>
        </w:rPr>
        <w:fldChar w:fldCharType="end"/>
      </w:r>
    </w:p>
    <w:p w14:paraId="4AD3543D" w14:textId="7950A425" w:rsidR="00300CFB" w:rsidRDefault="00300CFB">
      <w:pPr>
        <w:pStyle w:val="TOC3"/>
        <w:rPr>
          <w:rFonts w:asciiTheme="minorHAnsi" w:eastAsiaTheme="minorEastAsia" w:hAnsiTheme="minorHAnsi" w:cstheme="minorBidi"/>
          <w:noProof/>
          <w:sz w:val="22"/>
          <w:szCs w:val="22"/>
          <w:lang w:val="en-US"/>
        </w:rPr>
      </w:pPr>
      <w:r>
        <w:rPr>
          <w:noProof/>
        </w:rPr>
        <w:t>13.2.100C</w:t>
      </w:r>
      <w:r>
        <w:rPr>
          <w:rFonts w:asciiTheme="minorHAnsi" w:eastAsiaTheme="minorEastAsia" w:hAnsiTheme="minorHAnsi" w:cstheme="minorBidi"/>
          <w:noProof/>
          <w:sz w:val="22"/>
          <w:szCs w:val="22"/>
          <w:lang w:val="en-US"/>
        </w:rPr>
        <w:tab/>
      </w:r>
      <w:r>
        <w:rPr>
          <w:noProof/>
        </w:rPr>
        <w:t>/&lt;x&gt;/&lt;x&gt;/OffNetwork/MCVideoGroup</w:t>
      </w:r>
      <w:r>
        <w:rPr>
          <w:noProof/>
          <w:lang w:eastAsia="ko-KR"/>
        </w:rPr>
        <w:t>List</w:t>
      </w:r>
      <w:r>
        <w:rPr>
          <w:noProof/>
        </w:rPr>
        <w:t>/&lt;x&gt;/Entry/ GroupKMSURI</w:t>
      </w:r>
      <w:r>
        <w:rPr>
          <w:noProof/>
        </w:rPr>
        <w:tab/>
      </w:r>
      <w:r>
        <w:rPr>
          <w:noProof/>
        </w:rPr>
        <w:fldChar w:fldCharType="begin"/>
      </w:r>
      <w:r>
        <w:rPr>
          <w:noProof/>
        </w:rPr>
        <w:instrText xml:space="preserve"> PAGEREF _Toc152621681 \h </w:instrText>
      </w:r>
      <w:r>
        <w:rPr>
          <w:noProof/>
        </w:rPr>
      </w:r>
      <w:r>
        <w:rPr>
          <w:noProof/>
        </w:rPr>
        <w:fldChar w:fldCharType="separate"/>
      </w:r>
      <w:r>
        <w:rPr>
          <w:noProof/>
        </w:rPr>
        <w:t>473</w:t>
      </w:r>
      <w:r>
        <w:rPr>
          <w:noProof/>
        </w:rPr>
        <w:fldChar w:fldCharType="end"/>
      </w:r>
    </w:p>
    <w:p w14:paraId="28537770" w14:textId="5885E973"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101</w:t>
      </w:r>
      <w:r>
        <w:rPr>
          <w:rFonts w:asciiTheme="minorHAnsi" w:eastAsiaTheme="minorEastAsia" w:hAnsiTheme="minorHAnsi" w:cstheme="minorBidi"/>
          <w:noProof/>
          <w:sz w:val="22"/>
          <w:szCs w:val="22"/>
          <w:lang w:val="en-US"/>
        </w:rPr>
        <w:tab/>
      </w:r>
      <w:r>
        <w:rPr>
          <w:noProof/>
        </w:rPr>
        <w:t>/&lt;x&gt;/&lt;x&gt;/OffNetwork/MCVideoGroup</w:t>
      </w:r>
      <w:r>
        <w:rPr>
          <w:noProof/>
          <w:lang w:eastAsia="ko-KR"/>
        </w:rPr>
        <w:t>List</w:t>
      </w:r>
      <w:r>
        <w:rPr>
          <w:noProof/>
        </w:rPr>
        <w:t>/&lt;x&gt;/Entry/ RelativePresentationPriority</w:t>
      </w:r>
      <w:r>
        <w:rPr>
          <w:noProof/>
        </w:rPr>
        <w:tab/>
      </w:r>
      <w:r>
        <w:rPr>
          <w:noProof/>
        </w:rPr>
        <w:fldChar w:fldCharType="begin"/>
      </w:r>
      <w:r>
        <w:rPr>
          <w:noProof/>
        </w:rPr>
        <w:instrText xml:space="preserve"> PAGEREF _Toc152621682 \h </w:instrText>
      </w:r>
      <w:r>
        <w:rPr>
          <w:noProof/>
        </w:rPr>
      </w:r>
      <w:r>
        <w:rPr>
          <w:noProof/>
        </w:rPr>
        <w:fldChar w:fldCharType="separate"/>
      </w:r>
      <w:r>
        <w:rPr>
          <w:noProof/>
        </w:rPr>
        <w:t>473</w:t>
      </w:r>
      <w:r>
        <w:rPr>
          <w:noProof/>
        </w:rPr>
        <w:fldChar w:fldCharType="end"/>
      </w:r>
    </w:p>
    <w:p w14:paraId="2519BDE9" w14:textId="0A64FC67" w:rsidR="00300CFB" w:rsidRDefault="00300CFB">
      <w:pPr>
        <w:pStyle w:val="TOC3"/>
        <w:rPr>
          <w:rFonts w:asciiTheme="minorHAnsi" w:eastAsiaTheme="minorEastAsia" w:hAnsiTheme="minorHAnsi" w:cstheme="minorBidi"/>
          <w:noProof/>
          <w:sz w:val="22"/>
          <w:szCs w:val="22"/>
          <w:lang w:val="en-US"/>
        </w:rPr>
      </w:pPr>
      <w:r>
        <w:rPr>
          <w:noProof/>
        </w:rPr>
        <w:t>13.2.</w:t>
      </w:r>
      <w:r>
        <w:rPr>
          <w:noProof/>
          <w:lang w:eastAsia="ko-KR"/>
        </w:rPr>
        <w:t>102</w:t>
      </w:r>
      <w:r>
        <w:rPr>
          <w:rFonts w:asciiTheme="minorHAnsi" w:eastAsiaTheme="minorEastAsia" w:hAnsiTheme="minorHAnsi" w:cstheme="minorBidi"/>
          <w:noProof/>
          <w:sz w:val="22"/>
          <w:szCs w:val="22"/>
          <w:lang w:val="en-US"/>
        </w:rPr>
        <w:tab/>
      </w:r>
      <w:r>
        <w:rPr>
          <w:noProof/>
        </w:rPr>
        <w:t>/&lt;x&gt;/&lt;x&gt;/OffNetwork/</w:t>
      </w:r>
      <w:r>
        <w:rPr>
          <w:noProof/>
          <w:lang w:eastAsia="ko-KR"/>
        </w:rPr>
        <w:t>UserInfoID</w:t>
      </w:r>
      <w:r>
        <w:rPr>
          <w:noProof/>
        </w:rPr>
        <w:tab/>
      </w:r>
      <w:r>
        <w:rPr>
          <w:noProof/>
        </w:rPr>
        <w:fldChar w:fldCharType="begin"/>
      </w:r>
      <w:r>
        <w:rPr>
          <w:noProof/>
        </w:rPr>
        <w:instrText xml:space="preserve"> PAGEREF _Toc152621683 \h </w:instrText>
      </w:r>
      <w:r>
        <w:rPr>
          <w:noProof/>
        </w:rPr>
      </w:r>
      <w:r>
        <w:rPr>
          <w:noProof/>
        </w:rPr>
        <w:fldChar w:fldCharType="separate"/>
      </w:r>
      <w:r>
        <w:rPr>
          <w:noProof/>
        </w:rPr>
        <w:t>474</w:t>
      </w:r>
      <w:r>
        <w:rPr>
          <w:noProof/>
        </w:rPr>
        <w:fldChar w:fldCharType="end"/>
      </w:r>
    </w:p>
    <w:p w14:paraId="67974C4A" w14:textId="6E0623FA" w:rsidR="00300CFB" w:rsidRDefault="00300CFB">
      <w:pPr>
        <w:pStyle w:val="TOC3"/>
        <w:rPr>
          <w:rFonts w:asciiTheme="minorHAnsi" w:eastAsiaTheme="minorEastAsia" w:hAnsiTheme="minorHAnsi" w:cstheme="minorBidi"/>
          <w:noProof/>
          <w:sz w:val="22"/>
          <w:szCs w:val="22"/>
          <w:lang w:val="en-US"/>
        </w:rPr>
      </w:pPr>
      <w:r>
        <w:rPr>
          <w:noProof/>
        </w:rPr>
        <w:t>13.2.102A</w:t>
      </w:r>
      <w:r>
        <w:rPr>
          <w:rFonts w:asciiTheme="minorHAnsi" w:eastAsiaTheme="minorEastAsia" w:hAnsiTheme="minorHAnsi" w:cstheme="minorBidi"/>
          <w:noProof/>
          <w:sz w:val="22"/>
          <w:szCs w:val="22"/>
          <w:lang w:val="en-US"/>
        </w:rPr>
        <w:tab/>
      </w:r>
      <w:r>
        <w:rPr>
          <w:noProof/>
        </w:rPr>
        <w:t>/&lt;x&gt;/&lt;x&gt;/OffNetwork/EmergencyCallChange</w:t>
      </w:r>
      <w:r>
        <w:rPr>
          <w:noProof/>
        </w:rPr>
        <w:tab/>
      </w:r>
      <w:r>
        <w:rPr>
          <w:noProof/>
        </w:rPr>
        <w:fldChar w:fldCharType="begin"/>
      </w:r>
      <w:r>
        <w:rPr>
          <w:noProof/>
        </w:rPr>
        <w:instrText xml:space="preserve"> PAGEREF _Toc152621684 \h </w:instrText>
      </w:r>
      <w:r>
        <w:rPr>
          <w:noProof/>
        </w:rPr>
      </w:r>
      <w:r>
        <w:rPr>
          <w:noProof/>
        </w:rPr>
        <w:fldChar w:fldCharType="separate"/>
      </w:r>
      <w:r>
        <w:rPr>
          <w:noProof/>
        </w:rPr>
        <w:t>474</w:t>
      </w:r>
      <w:r>
        <w:rPr>
          <w:noProof/>
        </w:rPr>
        <w:fldChar w:fldCharType="end"/>
      </w:r>
    </w:p>
    <w:p w14:paraId="32569903" w14:textId="6F2D55F7" w:rsidR="00300CFB" w:rsidRDefault="00300CFB">
      <w:pPr>
        <w:pStyle w:val="TOC3"/>
        <w:rPr>
          <w:rFonts w:asciiTheme="minorHAnsi" w:eastAsiaTheme="minorEastAsia" w:hAnsiTheme="minorHAnsi" w:cstheme="minorBidi"/>
          <w:noProof/>
          <w:sz w:val="22"/>
          <w:szCs w:val="22"/>
          <w:lang w:val="en-US"/>
        </w:rPr>
      </w:pPr>
      <w:r>
        <w:rPr>
          <w:noProof/>
        </w:rPr>
        <w:t>13.2.102B</w:t>
      </w:r>
      <w:r>
        <w:rPr>
          <w:rFonts w:asciiTheme="minorHAnsi" w:eastAsiaTheme="minorEastAsia" w:hAnsiTheme="minorHAnsi" w:cstheme="minorBidi"/>
          <w:noProof/>
          <w:sz w:val="22"/>
          <w:szCs w:val="22"/>
          <w:lang w:val="en-US"/>
        </w:rPr>
        <w:tab/>
      </w:r>
      <w:r>
        <w:rPr>
          <w:noProof/>
        </w:rPr>
        <w:t>/&lt;x&gt;/&lt;x&gt;/OffNetwork/ImminentPerilCallChange</w:t>
      </w:r>
      <w:r>
        <w:rPr>
          <w:noProof/>
        </w:rPr>
        <w:tab/>
      </w:r>
      <w:r>
        <w:rPr>
          <w:noProof/>
        </w:rPr>
        <w:fldChar w:fldCharType="begin"/>
      </w:r>
      <w:r>
        <w:rPr>
          <w:noProof/>
        </w:rPr>
        <w:instrText xml:space="preserve"> PAGEREF _Toc152621685 \h </w:instrText>
      </w:r>
      <w:r>
        <w:rPr>
          <w:noProof/>
        </w:rPr>
      </w:r>
      <w:r>
        <w:rPr>
          <w:noProof/>
        </w:rPr>
        <w:fldChar w:fldCharType="separate"/>
      </w:r>
      <w:r>
        <w:rPr>
          <w:noProof/>
        </w:rPr>
        <w:t>474</w:t>
      </w:r>
      <w:r>
        <w:rPr>
          <w:noProof/>
        </w:rPr>
        <w:fldChar w:fldCharType="end"/>
      </w:r>
    </w:p>
    <w:p w14:paraId="3F38D1AB" w14:textId="5AA8C096" w:rsidR="00300CFB" w:rsidRDefault="00300CFB">
      <w:pPr>
        <w:pStyle w:val="TOC3"/>
        <w:rPr>
          <w:rFonts w:asciiTheme="minorHAnsi" w:eastAsiaTheme="minorEastAsia" w:hAnsiTheme="minorHAnsi" w:cstheme="minorBidi"/>
          <w:noProof/>
          <w:sz w:val="22"/>
          <w:szCs w:val="22"/>
          <w:lang w:val="en-US"/>
        </w:rPr>
      </w:pPr>
      <w:r>
        <w:rPr>
          <w:noProof/>
        </w:rPr>
        <w:t>13.2.103</w:t>
      </w:r>
      <w:r>
        <w:rPr>
          <w:rFonts w:asciiTheme="minorHAnsi" w:eastAsiaTheme="minorEastAsia" w:hAnsiTheme="minorHAnsi" w:cstheme="minorBidi"/>
          <w:noProof/>
          <w:sz w:val="22"/>
          <w:szCs w:val="22"/>
          <w:lang w:val="en-US"/>
        </w:rPr>
        <w:tab/>
      </w:r>
      <w:r>
        <w:rPr>
          <w:noProof/>
        </w:rPr>
        <w:t>/&lt;x&gt;/Status</w:t>
      </w:r>
      <w:r>
        <w:rPr>
          <w:noProof/>
        </w:rPr>
        <w:tab/>
      </w:r>
      <w:r>
        <w:rPr>
          <w:noProof/>
        </w:rPr>
        <w:fldChar w:fldCharType="begin"/>
      </w:r>
      <w:r>
        <w:rPr>
          <w:noProof/>
        </w:rPr>
        <w:instrText xml:space="preserve"> PAGEREF _Toc152621686 \h </w:instrText>
      </w:r>
      <w:r>
        <w:rPr>
          <w:noProof/>
        </w:rPr>
      </w:r>
      <w:r>
        <w:rPr>
          <w:noProof/>
        </w:rPr>
        <w:fldChar w:fldCharType="separate"/>
      </w:r>
      <w:r>
        <w:rPr>
          <w:noProof/>
        </w:rPr>
        <w:t>474</w:t>
      </w:r>
      <w:r>
        <w:rPr>
          <w:noProof/>
        </w:rPr>
        <w:fldChar w:fldCharType="end"/>
      </w:r>
    </w:p>
    <w:p w14:paraId="01D07533" w14:textId="38842AE9" w:rsidR="00300CFB" w:rsidRDefault="00300CFB">
      <w:pPr>
        <w:pStyle w:val="TOC1"/>
        <w:rPr>
          <w:rFonts w:asciiTheme="minorHAnsi" w:eastAsiaTheme="minorEastAsia" w:hAnsiTheme="minorHAnsi" w:cstheme="minorBidi"/>
          <w:noProof/>
          <w:szCs w:val="22"/>
          <w:lang w:val="en-US"/>
        </w:rPr>
      </w:pPr>
      <w:r>
        <w:rPr>
          <w:noProof/>
          <w:lang w:eastAsia="ko-KR"/>
        </w:rPr>
        <w:t>14</w:t>
      </w:r>
      <w:r>
        <w:rPr>
          <w:rFonts w:asciiTheme="minorHAnsi" w:eastAsiaTheme="minorEastAsia" w:hAnsiTheme="minorHAnsi" w:cstheme="minorBidi"/>
          <w:noProof/>
          <w:szCs w:val="22"/>
          <w:lang w:val="en-US"/>
        </w:rPr>
        <w:tab/>
      </w:r>
      <w:r>
        <w:rPr>
          <w:noProof/>
        </w:rPr>
        <w:t xml:space="preserve">MCVideo </w:t>
      </w:r>
      <w:r>
        <w:rPr>
          <w:noProof/>
          <w:lang w:eastAsia="ko-KR"/>
        </w:rPr>
        <w:t xml:space="preserve">service configuration </w:t>
      </w:r>
      <w:r>
        <w:rPr>
          <w:noProof/>
        </w:rPr>
        <w:t>MO</w:t>
      </w:r>
      <w:r>
        <w:rPr>
          <w:noProof/>
        </w:rPr>
        <w:tab/>
      </w:r>
      <w:r>
        <w:rPr>
          <w:noProof/>
        </w:rPr>
        <w:fldChar w:fldCharType="begin"/>
      </w:r>
      <w:r>
        <w:rPr>
          <w:noProof/>
        </w:rPr>
        <w:instrText xml:space="preserve"> PAGEREF _Toc152621687 \h </w:instrText>
      </w:r>
      <w:r>
        <w:rPr>
          <w:noProof/>
        </w:rPr>
      </w:r>
      <w:r>
        <w:rPr>
          <w:noProof/>
        </w:rPr>
        <w:fldChar w:fldCharType="separate"/>
      </w:r>
      <w:r>
        <w:rPr>
          <w:noProof/>
        </w:rPr>
        <w:t>475</w:t>
      </w:r>
      <w:r>
        <w:rPr>
          <w:noProof/>
        </w:rPr>
        <w:fldChar w:fldCharType="end"/>
      </w:r>
    </w:p>
    <w:p w14:paraId="352CE478" w14:textId="43397297" w:rsidR="00300CFB" w:rsidRDefault="00300CFB">
      <w:pPr>
        <w:pStyle w:val="TOC2"/>
        <w:rPr>
          <w:rFonts w:asciiTheme="minorHAnsi" w:eastAsiaTheme="minorEastAsia" w:hAnsiTheme="minorHAnsi" w:cstheme="minorBidi"/>
          <w:noProof/>
          <w:sz w:val="22"/>
          <w:szCs w:val="22"/>
          <w:lang w:val="en-US"/>
        </w:rPr>
      </w:pPr>
      <w:r>
        <w:rPr>
          <w:noProof/>
          <w:lang w:eastAsia="ko-KR"/>
        </w:rPr>
        <w:t>14.</w:t>
      </w:r>
      <w:r>
        <w:rPr>
          <w:noProof/>
        </w:rPr>
        <w:t>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2621688 \h </w:instrText>
      </w:r>
      <w:r>
        <w:rPr>
          <w:noProof/>
        </w:rPr>
      </w:r>
      <w:r>
        <w:rPr>
          <w:noProof/>
        </w:rPr>
        <w:fldChar w:fldCharType="separate"/>
      </w:r>
      <w:r>
        <w:rPr>
          <w:noProof/>
        </w:rPr>
        <w:t>475</w:t>
      </w:r>
      <w:r>
        <w:rPr>
          <w:noProof/>
        </w:rPr>
        <w:fldChar w:fldCharType="end"/>
      </w:r>
    </w:p>
    <w:p w14:paraId="16459941" w14:textId="690C7D5F" w:rsidR="00300CFB" w:rsidRDefault="00300CFB">
      <w:pPr>
        <w:pStyle w:val="TOC2"/>
        <w:rPr>
          <w:rFonts w:asciiTheme="minorHAnsi" w:eastAsiaTheme="minorEastAsia" w:hAnsiTheme="minorHAnsi" w:cstheme="minorBidi"/>
          <w:noProof/>
          <w:sz w:val="22"/>
          <w:szCs w:val="22"/>
          <w:lang w:val="en-US"/>
        </w:rPr>
      </w:pPr>
      <w:r>
        <w:rPr>
          <w:noProof/>
          <w:lang w:eastAsia="ko-KR"/>
        </w:rPr>
        <w:t>14.2</w:t>
      </w:r>
      <w:r>
        <w:rPr>
          <w:rFonts w:asciiTheme="minorHAnsi" w:eastAsiaTheme="minorEastAsia" w:hAnsiTheme="minorHAnsi" w:cstheme="minorBidi"/>
          <w:noProof/>
          <w:sz w:val="22"/>
          <w:szCs w:val="22"/>
          <w:lang w:val="en-US"/>
        </w:rPr>
        <w:tab/>
      </w:r>
      <w:r>
        <w:rPr>
          <w:noProof/>
          <w:lang w:eastAsia="ko-KR"/>
        </w:rPr>
        <w:t>MCVideo service configuration MO parameters</w:t>
      </w:r>
      <w:r>
        <w:rPr>
          <w:noProof/>
        </w:rPr>
        <w:tab/>
      </w:r>
      <w:r>
        <w:rPr>
          <w:noProof/>
        </w:rPr>
        <w:fldChar w:fldCharType="begin"/>
      </w:r>
      <w:r>
        <w:rPr>
          <w:noProof/>
        </w:rPr>
        <w:instrText xml:space="preserve"> PAGEREF _Toc152621689 \h </w:instrText>
      </w:r>
      <w:r>
        <w:rPr>
          <w:noProof/>
        </w:rPr>
      </w:r>
      <w:r>
        <w:rPr>
          <w:noProof/>
        </w:rPr>
        <w:fldChar w:fldCharType="separate"/>
      </w:r>
      <w:r>
        <w:rPr>
          <w:noProof/>
        </w:rPr>
        <w:t>475</w:t>
      </w:r>
      <w:r>
        <w:rPr>
          <w:noProof/>
        </w:rPr>
        <w:fldChar w:fldCharType="end"/>
      </w:r>
    </w:p>
    <w:p w14:paraId="07150BF0" w14:textId="34B77325" w:rsidR="00300CFB" w:rsidRDefault="00300CFB">
      <w:pPr>
        <w:pStyle w:val="TOC3"/>
        <w:rPr>
          <w:rFonts w:asciiTheme="minorHAnsi" w:eastAsiaTheme="minorEastAsia" w:hAnsiTheme="minorHAnsi" w:cstheme="minorBidi"/>
          <w:noProof/>
          <w:sz w:val="22"/>
          <w:szCs w:val="22"/>
          <w:lang w:val="en-US"/>
        </w:rPr>
      </w:pPr>
      <w:r>
        <w:rPr>
          <w:noProof/>
          <w:lang w:eastAsia="ko-KR"/>
        </w:rPr>
        <w:t>14.2.</w:t>
      </w:r>
      <w:r>
        <w:rPr>
          <w:noProof/>
        </w:rPr>
        <w:t>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2621690 \h </w:instrText>
      </w:r>
      <w:r>
        <w:rPr>
          <w:noProof/>
        </w:rPr>
      </w:r>
      <w:r>
        <w:rPr>
          <w:noProof/>
        </w:rPr>
        <w:fldChar w:fldCharType="separate"/>
      </w:r>
      <w:r>
        <w:rPr>
          <w:noProof/>
        </w:rPr>
        <w:t>475</w:t>
      </w:r>
      <w:r>
        <w:rPr>
          <w:noProof/>
        </w:rPr>
        <w:fldChar w:fldCharType="end"/>
      </w:r>
    </w:p>
    <w:p w14:paraId="4D77A7F0" w14:textId="64B1BF5E" w:rsidR="00300CFB" w:rsidRDefault="00300CFB">
      <w:pPr>
        <w:pStyle w:val="TOC3"/>
        <w:rPr>
          <w:rFonts w:asciiTheme="minorHAnsi" w:eastAsiaTheme="minorEastAsia" w:hAnsiTheme="minorHAnsi" w:cstheme="minorBidi"/>
          <w:noProof/>
          <w:sz w:val="22"/>
          <w:szCs w:val="22"/>
          <w:lang w:val="en-US"/>
        </w:rPr>
      </w:pPr>
      <w:r>
        <w:rPr>
          <w:noProof/>
          <w:lang w:eastAsia="ko-KR"/>
        </w:rPr>
        <w:t>14.2.2</w:t>
      </w:r>
      <w:r>
        <w:rPr>
          <w:rFonts w:asciiTheme="minorHAnsi" w:eastAsiaTheme="minorEastAsia" w:hAnsiTheme="minorHAnsi" w:cstheme="minorBidi"/>
          <w:noProof/>
          <w:sz w:val="22"/>
          <w:szCs w:val="22"/>
          <w:lang w:val="en-US"/>
        </w:rPr>
        <w:tab/>
      </w:r>
      <w:r>
        <w:rPr>
          <w:noProof/>
        </w:rPr>
        <w:t>Node: &lt;x&gt;</w:t>
      </w:r>
      <w:r>
        <w:rPr>
          <w:noProof/>
        </w:rPr>
        <w:tab/>
      </w:r>
      <w:r>
        <w:rPr>
          <w:noProof/>
        </w:rPr>
        <w:fldChar w:fldCharType="begin"/>
      </w:r>
      <w:r>
        <w:rPr>
          <w:noProof/>
        </w:rPr>
        <w:instrText xml:space="preserve"> PAGEREF _Toc152621691 \h </w:instrText>
      </w:r>
      <w:r>
        <w:rPr>
          <w:noProof/>
        </w:rPr>
      </w:r>
      <w:r>
        <w:rPr>
          <w:noProof/>
        </w:rPr>
        <w:fldChar w:fldCharType="separate"/>
      </w:r>
      <w:r>
        <w:rPr>
          <w:noProof/>
        </w:rPr>
        <w:t>476</w:t>
      </w:r>
      <w:r>
        <w:rPr>
          <w:noProof/>
        </w:rPr>
        <w:fldChar w:fldCharType="end"/>
      </w:r>
    </w:p>
    <w:p w14:paraId="02729369" w14:textId="2FA4AE32" w:rsidR="00300CFB" w:rsidRDefault="00300CFB">
      <w:pPr>
        <w:pStyle w:val="TOC3"/>
        <w:rPr>
          <w:rFonts w:asciiTheme="minorHAnsi" w:eastAsiaTheme="minorEastAsia" w:hAnsiTheme="minorHAnsi" w:cstheme="minorBidi"/>
          <w:noProof/>
          <w:sz w:val="22"/>
          <w:szCs w:val="22"/>
          <w:lang w:val="en-US"/>
        </w:rPr>
      </w:pPr>
      <w:r>
        <w:rPr>
          <w:noProof/>
          <w:lang w:eastAsia="ko-KR"/>
        </w:rPr>
        <w:t>14.2.</w:t>
      </w:r>
      <w:r>
        <w:rPr>
          <w:noProof/>
        </w:rPr>
        <w:t>3</w:t>
      </w:r>
      <w:r>
        <w:rPr>
          <w:rFonts w:asciiTheme="minorHAnsi" w:eastAsiaTheme="minorEastAsia" w:hAnsiTheme="minorHAnsi" w:cstheme="minorBidi"/>
          <w:noProof/>
          <w:sz w:val="22"/>
          <w:szCs w:val="22"/>
          <w:lang w:val="en-US"/>
        </w:rPr>
        <w:tab/>
      </w:r>
      <w:r>
        <w:rPr>
          <w:noProof/>
        </w:rPr>
        <w:t>/&lt;x&gt;/Name</w:t>
      </w:r>
      <w:r>
        <w:rPr>
          <w:noProof/>
        </w:rPr>
        <w:tab/>
      </w:r>
      <w:r>
        <w:rPr>
          <w:noProof/>
        </w:rPr>
        <w:fldChar w:fldCharType="begin"/>
      </w:r>
      <w:r>
        <w:rPr>
          <w:noProof/>
        </w:rPr>
        <w:instrText xml:space="preserve"> PAGEREF _Toc152621692 \h </w:instrText>
      </w:r>
      <w:r>
        <w:rPr>
          <w:noProof/>
        </w:rPr>
      </w:r>
      <w:r>
        <w:rPr>
          <w:noProof/>
        </w:rPr>
        <w:fldChar w:fldCharType="separate"/>
      </w:r>
      <w:r>
        <w:rPr>
          <w:noProof/>
        </w:rPr>
        <w:t>476</w:t>
      </w:r>
      <w:r>
        <w:rPr>
          <w:noProof/>
        </w:rPr>
        <w:fldChar w:fldCharType="end"/>
      </w:r>
    </w:p>
    <w:p w14:paraId="008DC1DF" w14:textId="205FD1F9" w:rsidR="00300CFB" w:rsidRDefault="00300CFB">
      <w:pPr>
        <w:pStyle w:val="TOC3"/>
        <w:rPr>
          <w:rFonts w:asciiTheme="minorHAnsi" w:eastAsiaTheme="minorEastAsia" w:hAnsiTheme="minorHAnsi" w:cstheme="minorBidi"/>
          <w:noProof/>
          <w:sz w:val="22"/>
          <w:szCs w:val="22"/>
          <w:lang w:val="en-US"/>
        </w:rPr>
      </w:pPr>
      <w:r>
        <w:rPr>
          <w:noProof/>
          <w:lang w:eastAsia="ko-KR"/>
        </w:rPr>
        <w:t>14.2</w:t>
      </w:r>
      <w:r>
        <w:rPr>
          <w:noProof/>
        </w:rPr>
        <w:t>.4</w:t>
      </w:r>
      <w:r>
        <w:rPr>
          <w:rFonts w:asciiTheme="minorHAnsi" w:eastAsiaTheme="minorEastAsia" w:hAnsiTheme="minorHAnsi" w:cstheme="minorBidi"/>
          <w:noProof/>
          <w:sz w:val="22"/>
          <w:szCs w:val="22"/>
          <w:lang w:val="en-US"/>
        </w:rPr>
        <w:tab/>
      </w:r>
      <w:r>
        <w:rPr>
          <w:noProof/>
        </w:rPr>
        <w:t>/&lt;x&gt;/Ext/</w:t>
      </w:r>
      <w:r>
        <w:rPr>
          <w:noProof/>
        </w:rPr>
        <w:tab/>
      </w:r>
      <w:r>
        <w:rPr>
          <w:noProof/>
        </w:rPr>
        <w:fldChar w:fldCharType="begin"/>
      </w:r>
      <w:r>
        <w:rPr>
          <w:noProof/>
        </w:rPr>
        <w:instrText xml:space="preserve"> PAGEREF _Toc152621693 \h </w:instrText>
      </w:r>
      <w:r>
        <w:rPr>
          <w:noProof/>
        </w:rPr>
      </w:r>
      <w:r>
        <w:rPr>
          <w:noProof/>
        </w:rPr>
        <w:fldChar w:fldCharType="separate"/>
      </w:r>
      <w:r>
        <w:rPr>
          <w:noProof/>
        </w:rPr>
        <w:t>476</w:t>
      </w:r>
      <w:r>
        <w:rPr>
          <w:noProof/>
        </w:rPr>
        <w:fldChar w:fldCharType="end"/>
      </w:r>
    </w:p>
    <w:p w14:paraId="59532742" w14:textId="672A050D" w:rsidR="00300CFB" w:rsidRDefault="00300CFB">
      <w:pPr>
        <w:pStyle w:val="TOC3"/>
        <w:rPr>
          <w:rFonts w:asciiTheme="minorHAnsi" w:eastAsiaTheme="minorEastAsia" w:hAnsiTheme="minorHAnsi" w:cstheme="minorBidi"/>
          <w:noProof/>
          <w:sz w:val="22"/>
          <w:szCs w:val="22"/>
          <w:lang w:val="en-US"/>
        </w:rPr>
      </w:pPr>
      <w:r>
        <w:rPr>
          <w:noProof/>
        </w:rPr>
        <w:t>14.2.5</w:t>
      </w:r>
      <w:r>
        <w:rPr>
          <w:rFonts w:asciiTheme="minorHAnsi" w:eastAsiaTheme="minorEastAsia" w:hAnsiTheme="minorHAnsi" w:cstheme="minorBidi"/>
          <w:noProof/>
          <w:sz w:val="22"/>
          <w:szCs w:val="22"/>
          <w:lang w:val="en-US"/>
        </w:rPr>
        <w:tab/>
      </w:r>
      <w:r>
        <w:rPr>
          <w:noProof/>
        </w:rPr>
        <w:t>/&lt;x&gt;/Common</w:t>
      </w:r>
      <w:r>
        <w:rPr>
          <w:noProof/>
        </w:rPr>
        <w:tab/>
      </w:r>
      <w:r>
        <w:rPr>
          <w:noProof/>
        </w:rPr>
        <w:fldChar w:fldCharType="begin"/>
      </w:r>
      <w:r>
        <w:rPr>
          <w:noProof/>
        </w:rPr>
        <w:instrText xml:space="preserve"> PAGEREF _Toc152621694 \h </w:instrText>
      </w:r>
      <w:r>
        <w:rPr>
          <w:noProof/>
        </w:rPr>
      </w:r>
      <w:r>
        <w:rPr>
          <w:noProof/>
        </w:rPr>
        <w:fldChar w:fldCharType="separate"/>
      </w:r>
      <w:r>
        <w:rPr>
          <w:noProof/>
        </w:rPr>
        <w:t>476</w:t>
      </w:r>
      <w:r>
        <w:rPr>
          <w:noProof/>
        </w:rPr>
        <w:fldChar w:fldCharType="end"/>
      </w:r>
    </w:p>
    <w:p w14:paraId="6615F5FF" w14:textId="37CE257B" w:rsidR="00300CFB" w:rsidRDefault="00300CFB">
      <w:pPr>
        <w:pStyle w:val="TOC3"/>
        <w:rPr>
          <w:rFonts w:asciiTheme="minorHAnsi" w:eastAsiaTheme="minorEastAsia" w:hAnsiTheme="minorHAnsi" w:cstheme="minorBidi"/>
          <w:noProof/>
          <w:sz w:val="22"/>
          <w:szCs w:val="22"/>
          <w:lang w:val="en-US"/>
        </w:rPr>
      </w:pPr>
      <w:r>
        <w:rPr>
          <w:noProof/>
        </w:rPr>
        <w:t>14.2.</w:t>
      </w:r>
      <w:r>
        <w:rPr>
          <w:noProof/>
          <w:lang w:eastAsia="ko-KR"/>
        </w:rPr>
        <w:t>6</w:t>
      </w:r>
      <w:r>
        <w:rPr>
          <w:rFonts w:asciiTheme="minorHAnsi" w:eastAsiaTheme="minorEastAsia" w:hAnsiTheme="minorHAnsi" w:cstheme="minorBidi"/>
          <w:noProof/>
          <w:sz w:val="22"/>
          <w:szCs w:val="22"/>
          <w:lang w:val="en-US"/>
        </w:rPr>
        <w:tab/>
      </w:r>
      <w:r>
        <w:rPr>
          <w:noProof/>
        </w:rPr>
        <w:t>/&lt;x&gt;/Common/BroadcastMCVideoGroupCall</w:t>
      </w:r>
      <w:r>
        <w:rPr>
          <w:noProof/>
        </w:rPr>
        <w:tab/>
      </w:r>
      <w:r>
        <w:rPr>
          <w:noProof/>
        </w:rPr>
        <w:fldChar w:fldCharType="begin"/>
      </w:r>
      <w:r>
        <w:rPr>
          <w:noProof/>
        </w:rPr>
        <w:instrText xml:space="preserve"> PAGEREF _Toc152621695 \h </w:instrText>
      </w:r>
      <w:r>
        <w:rPr>
          <w:noProof/>
        </w:rPr>
      </w:r>
      <w:r>
        <w:rPr>
          <w:noProof/>
        </w:rPr>
        <w:fldChar w:fldCharType="separate"/>
      </w:r>
      <w:r>
        <w:rPr>
          <w:noProof/>
        </w:rPr>
        <w:t>477</w:t>
      </w:r>
      <w:r>
        <w:rPr>
          <w:noProof/>
        </w:rPr>
        <w:fldChar w:fldCharType="end"/>
      </w:r>
    </w:p>
    <w:p w14:paraId="738B1B5D" w14:textId="3C8F8CC3" w:rsidR="00300CFB" w:rsidRDefault="00300CFB">
      <w:pPr>
        <w:pStyle w:val="TOC3"/>
        <w:rPr>
          <w:rFonts w:asciiTheme="minorHAnsi" w:eastAsiaTheme="minorEastAsia" w:hAnsiTheme="minorHAnsi" w:cstheme="minorBidi"/>
          <w:noProof/>
          <w:sz w:val="22"/>
          <w:szCs w:val="22"/>
          <w:lang w:val="en-US"/>
        </w:rPr>
      </w:pPr>
      <w:r>
        <w:rPr>
          <w:noProof/>
        </w:rPr>
        <w:t>14.2.</w:t>
      </w:r>
      <w:r>
        <w:rPr>
          <w:noProof/>
          <w:lang w:eastAsia="ko-KR"/>
        </w:rPr>
        <w:t>7</w:t>
      </w:r>
      <w:r>
        <w:rPr>
          <w:rFonts w:asciiTheme="minorHAnsi" w:eastAsiaTheme="minorEastAsia" w:hAnsiTheme="minorHAnsi" w:cstheme="minorBidi"/>
          <w:noProof/>
          <w:sz w:val="22"/>
          <w:szCs w:val="22"/>
          <w:lang w:val="en-US"/>
        </w:rPr>
        <w:tab/>
      </w:r>
      <w:r>
        <w:rPr>
          <w:noProof/>
        </w:rPr>
        <w:t>/&lt;x&gt;/Common/BroadcastMCVideoGroupCall/</w:t>
      </w:r>
      <w:r>
        <w:rPr>
          <w:noProof/>
          <w:lang w:eastAsia="ko-KR"/>
        </w:rPr>
        <w:t xml:space="preserve"> NumLevel</w:t>
      </w:r>
      <w:r>
        <w:rPr>
          <w:noProof/>
        </w:rPr>
        <w:t>Group</w:t>
      </w:r>
      <w:r>
        <w:rPr>
          <w:noProof/>
          <w:lang w:eastAsia="ko-KR"/>
        </w:rPr>
        <w:t>Hierarchy</w:t>
      </w:r>
      <w:r>
        <w:rPr>
          <w:noProof/>
        </w:rPr>
        <w:tab/>
      </w:r>
      <w:r>
        <w:rPr>
          <w:noProof/>
        </w:rPr>
        <w:fldChar w:fldCharType="begin"/>
      </w:r>
      <w:r>
        <w:rPr>
          <w:noProof/>
        </w:rPr>
        <w:instrText xml:space="preserve"> PAGEREF _Toc152621696 \h </w:instrText>
      </w:r>
      <w:r>
        <w:rPr>
          <w:noProof/>
        </w:rPr>
      </w:r>
      <w:r>
        <w:rPr>
          <w:noProof/>
        </w:rPr>
        <w:fldChar w:fldCharType="separate"/>
      </w:r>
      <w:r>
        <w:rPr>
          <w:noProof/>
        </w:rPr>
        <w:t>477</w:t>
      </w:r>
      <w:r>
        <w:rPr>
          <w:noProof/>
        </w:rPr>
        <w:fldChar w:fldCharType="end"/>
      </w:r>
    </w:p>
    <w:p w14:paraId="3AA5B5EC" w14:textId="68D65A53" w:rsidR="00300CFB" w:rsidRDefault="00300CFB">
      <w:pPr>
        <w:pStyle w:val="TOC3"/>
        <w:rPr>
          <w:rFonts w:asciiTheme="minorHAnsi" w:eastAsiaTheme="minorEastAsia" w:hAnsiTheme="minorHAnsi" w:cstheme="minorBidi"/>
          <w:noProof/>
          <w:sz w:val="22"/>
          <w:szCs w:val="22"/>
          <w:lang w:val="en-US"/>
        </w:rPr>
      </w:pPr>
      <w:r>
        <w:rPr>
          <w:noProof/>
        </w:rPr>
        <w:t>14.2.</w:t>
      </w:r>
      <w:r>
        <w:rPr>
          <w:noProof/>
          <w:lang w:eastAsia="ko-KR"/>
        </w:rPr>
        <w:t>8</w:t>
      </w:r>
      <w:r>
        <w:rPr>
          <w:rFonts w:asciiTheme="minorHAnsi" w:eastAsiaTheme="minorEastAsia" w:hAnsiTheme="minorHAnsi" w:cstheme="minorBidi"/>
          <w:noProof/>
          <w:sz w:val="22"/>
          <w:szCs w:val="22"/>
          <w:lang w:val="en-US"/>
        </w:rPr>
        <w:tab/>
      </w:r>
      <w:r>
        <w:rPr>
          <w:noProof/>
        </w:rPr>
        <w:t>/&lt;x&gt;/Common/BroadcastMCVideoGroupCall/</w:t>
      </w:r>
      <w:r>
        <w:rPr>
          <w:noProof/>
          <w:lang w:eastAsia="ko-KR"/>
        </w:rPr>
        <w:t xml:space="preserve"> NumLevel</w:t>
      </w:r>
      <w:r>
        <w:rPr>
          <w:noProof/>
        </w:rPr>
        <w:t>User</w:t>
      </w:r>
      <w:r>
        <w:rPr>
          <w:noProof/>
          <w:lang w:eastAsia="ko-KR"/>
        </w:rPr>
        <w:t>Hierarchy</w:t>
      </w:r>
      <w:r>
        <w:rPr>
          <w:noProof/>
        </w:rPr>
        <w:tab/>
      </w:r>
      <w:r>
        <w:rPr>
          <w:noProof/>
        </w:rPr>
        <w:fldChar w:fldCharType="begin"/>
      </w:r>
      <w:r>
        <w:rPr>
          <w:noProof/>
        </w:rPr>
        <w:instrText xml:space="preserve"> PAGEREF _Toc152621697 \h </w:instrText>
      </w:r>
      <w:r>
        <w:rPr>
          <w:noProof/>
        </w:rPr>
      </w:r>
      <w:r>
        <w:rPr>
          <w:noProof/>
        </w:rPr>
        <w:fldChar w:fldCharType="separate"/>
      </w:r>
      <w:r>
        <w:rPr>
          <w:noProof/>
        </w:rPr>
        <w:t>477</w:t>
      </w:r>
      <w:r>
        <w:rPr>
          <w:noProof/>
        </w:rPr>
        <w:fldChar w:fldCharType="end"/>
      </w:r>
    </w:p>
    <w:p w14:paraId="0240F162" w14:textId="77C6BC67" w:rsidR="00300CFB" w:rsidRDefault="00300CFB">
      <w:pPr>
        <w:pStyle w:val="TOC3"/>
        <w:rPr>
          <w:rFonts w:asciiTheme="minorHAnsi" w:eastAsiaTheme="minorEastAsia" w:hAnsiTheme="minorHAnsi" w:cstheme="minorBidi"/>
          <w:noProof/>
          <w:sz w:val="22"/>
          <w:szCs w:val="22"/>
          <w:lang w:val="en-US"/>
        </w:rPr>
      </w:pPr>
      <w:r>
        <w:rPr>
          <w:noProof/>
        </w:rPr>
        <w:t>14.2.</w:t>
      </w:r>
      <w:r>
        <w:rPr>
          <w:noProof/>
          <w:lang w:eastAsia="ko-KR"/>
        </w:rPr>
        <w:t>9</w:t>
      </w:r>
      <w:r>
        <w:rPr>
          <w:rFonts w:asciiTheme="minorHAnsi" w:eastAsiaTheme="minorEastAsia" w:hAnsiTheme="minorHAnsi" w:cstheme="minorBidi"/>
          <w:noProof/>
          <w:sz w:val="22"/>
          <w:szCs w:val="22"/>
          <w:lang w:val="en-US"/>
        </w:rPr>
        <w:tab/>
      </w:r>
      <w:r>
        <w:rPr>
          <w:noProof/>
        </w:rPr>
        <w:t>/&lt;x&gt;/Common/MinLengthAliasID</w:t>
      </w:r>
      <w:r>
        <w:rPr>
          <w:noProof/>
        </w:rPr>
        <w:tab/>
      </w:r>
      <w:r>
        <w:rPr>
          <w:noProof/>
        </w:rPr>
        <w:fldChar w:fldCharType="begin"/>
      </w:r>
      <w:r>
        <w:rPr>
          <w:noProof/>
        </w:rPr>
        <w:instrText xml:space="preserve"> PAGEREF _Toc152621698 \h </w:instrText>
      </w:r>
      <w:r>
        <w:rPr>
          <w:noProof/>
        </w:rPr>
      </w:r>
      <w:r>
        <w:rPr>
          <w:noProof/>
        </w:rPr>
        <w:fldChar w:fldCharType="separate"/>
      </w:r>
      <w:r>
        <w:rPr>
          <w:noProof/>
        </w:rPr>
        <w:t>477</w:t>
      </w:r>
      <w:r>
        <w:rPr>
          <w:noProof/>
        </w:rPr>
        <w:fldChar w:fldCharType="end"/>
      </w:r>
    </w:p>
    <w:p w14:paraId="1078FD7E" w14:textId="14657A6C" w:rsidR="00300CFB" w:rsidRDefault="00300CFB">
      <w:pPr>
        <w:pStyle w:val="TOC3"/>
        <w:rPr>
          <w:rFonts w:asciiTheme="minorHAnsi" w:eastAsiaTheme="minorEastAsia" w:hAnsiTheme="minorHAnsi" w:cstheme="minorBidi"/>
          <w:noProof/>
          <w:sz w:val="22"/>
          <w:szCs w:val="22"/>
          <w:lang w:val="en-US"/>
        </w:rPr>
      </w:pPr>
      <w:r>
        <w:rPr>
          <w:noProof/>
        </w:rPr>
        <w:t>14.2.</w:t>
      </w:r>
      <w:r>
        <w:rPr>
          <w:noProof/>
          <w:lang w:eastAsia="ko-KR"/>
        </w:rPr>
        <w:t>10</w:t>
      </w:r>
      <w:r>
        <w:rPr>
          <w:rFonts w:asciiTheme="minorHAnsi" w:eastAsiaTheme="minorEastAsia" w:hAnsiTheme="minorHAnsi" w:cstheme="minorBidi"/>
          <w:noProof/>
          <w:sz w:val="22"/>
          <w:szCs w:val="22"/>
          <w:lang w:val="en-US"/>
        </w:rPr>
        <w:tab/>
      </w:r>
      <w:r>
        <w:rPr>
          <w:noProof/>
        </w:rPr>
        <w:t>/&lt;x&gt;/OffNetwork</w:t>
      </w:r>
      <w:r>
        <w:rPr>
          <w:noProof/>
        </w:rPr>
        <w:tab/>
      </w:r>
      <w:r>
        <w:rPr>
          <w:noProof/>
        </w:rPr>
        <w:fldChar w:fldCharType="begin"/>
      </w:r>
      <w:r>
        <w:rPr>
          <w:noProof/>
        </w:rPr>
        <w:instrText xml:space="preserve"> PAGEREF _Toc152621699 \h </w:instrText>
      </w:r>
      <w:r>
        <w:rPr>
          <w:noProof/>
        </w:rPr>
      </w:r>
      <w:r>
        <w:rPr>
          <w:noProof/>
        </w:rPr>
        <w:fldChar w:fldCharType="separate"/>
      </w:r>
      <w:r>
        <w:rPr>
          <w:noProof/>
        </w:rPr>
        <w:t>478</w:t>
      </w:r>
      <w:r>
        <w:rPr>
          <w:noProof/>
        </w:rPr>
        <w:fldChar w:fldCharType="end"/>
      </w:r>
    </w:p>
    <w:p w14:paraId="0CA189CB" w14:textId="32DD8EF5" w:rsidR="00300CFB" w:rsidRDefault="00300CFB">
      <w:pPr>
        <w:pStyle w:val="TOC3"/>
        <w:rPr>
          <w:rFonts w:asciiTheme="minorHAnsi" w:eastAsiaTheme="minorEastAsia" w:hAnsiTheme="minorHAnsi" w:cstheme="minorBidi"/>
          <w:noProof/>
          <w:sz w:val="22"/>
          <w:szCs w:val="22"/>
          <w:lang w:val="en-US"/>
        </w:rPr>
      </w:pPr>
      <w:r>
        <w:rPr>
          <w:noProof/>
        </w:rPr>
        <w:t>14.2.1</w:t>
      </w:r>
      <w:r>
        <w:rPr>
          <w:noProof/>
          <w:lang w:eastAsia="ko-KR"/>
        </w:rPr>
        <w:t>1</w:t>
      </w:r>
      <w:r>
        <w:rPr>
          <w:rFonts w:asciiTheme="minorHAnsi" w:eastAsiaTheme="minorEastAsia" w:hAnsiTheme="minorHAnsi" w:cstheme="minorBidi"/>
          <w:noProof/>
          <w:sz w:val="22"/>
          <w:szCs w:val="22"/>
          <w:lang w:val="en-US"/>
        </w:rPr>
        <w:tab/>
      </w:r>
      <w:r>
        <w:rPr>
          <w:noProof/>
        </w:rPr>
        <w:t>/&lt;x&gt;/OffNetwork/</w:t>
      </w:r>
      <w:r>
        <w:rPr>
          <w:noProof/>
          <w:lang w:eastAsia="ko-KR"/>
        </w:rPr>
        <w:t>DefaultPPPP</w:t>
      </w:r>
      <w:r>
        <w:rPr>
          <w:noProof/>
        </w:rPr>
        <w:tab/>
      </w:r>
      <w:r>
        <w:rPr>
          <w:noProof/>
        </w:rPr>
        <w:fldChar w:fldCharType="begin"/>
      </w:r>
      <w:r>
        <w:rPr>
          <w:noProof/>
        </w:rPr>
        <w:instrText xml:space="preserve"> PAGEREF _Toc152621700 \h </w:instrText>
      </w:r>
      <w:r>
        <w:rPr>
          <w:noProof/>
        </w:rPr>
      </w:r>
      <w:r>
        <w:rPr>
          <w:noProof/>
        </w:rPr>
        <w:fldChar w:fldCharType="separate"/>
      </w:r>
      <w:r>
        <w:rPr>
          <w:noProof/>
        </w:rPr>
        <w:t>478</w:t>
      </w:r>
      <w:r>
        <w:rPr>
          <w:noProof/>
        </w:rPr>
        <w:fldChar w:fldCharType="end"/>
      </w:r>
    </w:p>
    <w:p w14:paraId="2C2FF203" w14:textId="0CC6756F" w:rsidR="00300CFB" w:rsidRDefault="00300CFB">
      <w:pPr>
        <w:pStyle w:val="TOC3"/>
        <w:rPr>
          <w:rFonts w:asciiTheme="minorHAnsi" w:eastAsiaTheme="minorEastAsia" w:hAnsiTheme="minorHAnsi" w:cstheme="minorBidi"/>
          <w:noProof/>
          <w:sz w:val="22"/>
          <w:szCs w:val="22"/>
          <w:lang w:val="en-US"/>
        </w:rPr>
      </w:pPr>
      <w:r>
        <w:rPr>
          <w:noProof/>
        </w:rPr>
        <w:t>14.2.1</w:t>
      </w:r>
      <w:r>
        <w:rPr>
          <w:noProof/>
          <w:lang w:eastAsia="ko-KR"/>
        </w:rPr>
        <w:t>2</w:t>
      </w:r>
      <w:r>
        <w:rPr>
          <w:rFonts w:asciiTheme="minorHAnsi" w:eastAsiaTheme="minorEastAsia" w:hAnsiTheme="minorHAnsi" w:cstheme="minorBidi"/>
          <w:noProof/>
          <w:sz w:val="22"/>
          <w:szCs w:val="22"/>
          <w:lang w:val="en-US"/>
        </w:rPr>
        <w:tab/>
      </w:r>
      <w:r>
        <w:rPr>
          <w:noProof/>
        </w:rPr>
        <w:t>/&lt;x&gt;/OffNetwork/</w:t>
      </w:r>
      <w:r>
        <w:rPr>
          <w:noProof/>
          <w:lang w:eastAsia="ko-KR"/>
        </w:rPr>
        <w:t>DefaultPPPP/MCVideoPrivateCallSignalling</w:t>
      </w:r>
      <w:r>
        <w:rPr>
          <w:noProof/>
        </w:rPr>
        <w:tab/>
      </w:r>
      <w:r>
        <w:rPr>
          <w:noProof/>
        </w:rPr>
        <w:fldChar w:fldCharType="begin"/>
      </w:r>
      <w:r>
        <w:rPr>
          <w:noProof/>
        </w:rPr>
        <w:instrText xml:space="preserve"> PAGEREF _Toc152621701 \h </w:instrText>
      </w:r>
      <w:r>
        <w:rPr>
          <w:noProof/>
        </w:rPr>
      </w:r>
      <w:r>
        <w:rPr>
          <w:noProof/>
        </w:rPr>
        <w:fldChar w:fldCharType="separate"/>
      </w:r>
      <w:r>
        <w:rPr>
          <w:noProof/>
        </w:rPr>
        <w:t>478</w:t>
      </w:r>
      <w:r>
        <w:rPr>
          <w:noProof/>
        </w:rPr>
        <w:fldChar w:fldCharType="end"/>
      </w:r>
    </w:p>
    <w:p w14:paraId="46641895" w14:textId="2E926412" w:rsidR="00300CFB" w:rsidRDefault="00300CFB">
      <w:pPr>
        <w:pStyle w:val="TOC3"/>
        <w:rPr>
          <w:rFonts w:asciiTheme="minorHAnsi" w:eastAsiaTheme="minorEastAsia" w:hAnsiTheme="minorHAnsi" w:cstheme="minorBidi"/>
          <w:noProof/>
          <w:sz w:val="22"/>
          <w:szCs w:val="22"/>
          <w:lang w:val="en-US"/>
        </w:rPr>
      </w:pPr>
      <w:r>
        <w:rPr>
          <w:noProof/>
        </w:rPr>
        <w:t>14.2.1</w:t>
      </w:r>
      <w:r>
        <w:rPr>
          <w:noProof/>
          <w:lang w:eastAsia="ko-KR"/>
        </w:rPr>
        <w:t>3</w:t>
      </w:r>
      <w:r>
        <w:rPr>
          <w:rFonts w:asciiTheme="minorHAnsi" w:eastAsiaTheme="minorEastAsia" w:hAnsiTheme="minorHAnsi" w:cstheme="minorBidi"/>
          <w:noProof/>
          <w:sz w:val="22"/>
          <w:szCs w:val="22"/>
          <w:lang w:val="en-US"/>
        </w:rPr>
        <w:tab/>
      </w:r>
      <w:r>
        <w:rPr>
          <w:noProof/>
        </w:rPr>
        <w:t>/&lt;x&gt;/OffNetwork/</w:t>
      </w:r>
      <w:r>
        <w:rPr>
          <w:noProof/>
          <w:lang w:eastAsia="ko-KR"/>
        </w:rPr>
        <w:t>DefaultPPPP/MCVideoPrivateCallMedia</w:t>
      </w:r>
      <w:r>
        <w:rPr>
          <w:noProof/>
        </w:rPr>
        <w:tab/>
      </w:r>
      <w:r>
        <w:rPr>
          <w:noProof/>
        </w:rPr>
        <w:fldChar w:fldCharType="begin"/>
      </w:r>
      <w:r>
        <w:rPr>
          <w:noProof/>
        </w:rPr>
        <w:instrText xml:space="preserve"> PAGEREF _Toc152621702 \h </w:instrText>
      </w:r>
      <w:r>
        <w:rPr>
          <w:noProof/>
        </w:rPr>
      </w:r>
      <w:r>
        <w:rPr>
          <w:noProof/>
        </w:rPr>
        <w:fldChar w:fldCharType="separate"/>
      </w:r>
      <w:r>
        <w:rPr>
          <w:noProof/>
        </w:rPr>
        <w:t>478</w:t>
      </w:r>
      <w:r>
        <w:rPr>
          <w:noProof/>
        </w:rPr>
        <w:fldChar w:fldCharType="end"/>
      </w:r>
    </w:p>
    <w:p w14:paraId="090FEE83" w14:textId="563BA529" w:rsidR="00300CFB" w:rsidRDefault="00300CFB">
      <w:pPr>
        <w:pStyle w:val="TOC3"/>
        <w:rPr>
          <w:rFonts w:asciiTheme="minorHAnsi" w:eastAsiaTheme="minorEastAsia" w:hAnsiTheme="minorHAnsi" w:cstheme="minorBidi"/>
          <w:noProof/>
          <w:sz w:val="22"/>
          <w:szCs w:val="22"/>
          <w:lang w:val="en-US"/>
        </w:rPr>
      </w:pPr>
      <w:r>
        <w:rPr>
          <w:noProof/>
        </w:rPr>
        <w:t>14.2.1</w:t>
      </w:r>
      <w:r>
        <w:rPr>
          <w:noProof/>
          <w:lang w:eastAsia="ko-KR"/>
        </w:rPr>
        <w:t>4</w:t>
      </w:r>
      <w:r>
        <w:rPr>
          <w:rFonts w:asciiTheme="minorHAnsi" w:eastAsiaTheme="minorEastAsia" w:hAnsiTheme="minorHAnsi" w:cstheme="minorBidi"/>
          <w:noProof/>
          <w:sz w:val="22"/>
          <w:szCs w:val="22"/>
          <w:lang w:val="en-US"/>
        </w:rPr>
        <w:tab/>
      </w:r>
      <w:r>
        <w:rPr>
          <w:noProof/>
        </w:rPr>
        <w:t>/&lt;x&gt;/OffNetwork/</w:t>
      </w:r>
      <w:r>
        <w:rPr>
          <w:noProof/>
          <w:lang w:eastAsia="ko-KR"/>
        </w:rPr>
        <w:t>DefaultPPPP/ MCVideo</w:t>
      </w:r>
      <w:r w:rsidRPr="0009028C">
        <w:rPr>
          <w:rFonts w:eastAsia="SimSun"/>
          <w:noProof/>
          <w:lang w:eastAsia="zh-CN"/>
        </w:rPr>
        <w:t>Emergency</w:t>
      </w:r>
      <w:r>
        <w:rPr>
          <w:noProof/>
          <w:lang w:eastAsia="ko-KR"/>
        </w:rPr>
        <w:t>PrivateCallS</w:t>
      </w:r>
      <w:r w:rsidRPr="0009028C">
        <w:rPr>
          <w:rFonts w:eastAsia="SimSun"/>
          <w:noProof/>
          <w:lang w:eastAsia="zh-CN"/>
        </w:rPr>
        <w:t>ignalling</w:t>
      </w:r>
      <w:r>
        <w:rPr>
          <w:noProof/>
        </w:rPr>
        <w:tab/>
      </w:r>
      <w:r>
        <w:rPr>
          <w:noProof/>
        </w:rPr>
        <w:fldChar w:fldCharType="begin"/>
      </w:r>
      <w:r>
        <w:rPr>
          <w:noProof/>
        </w:rPr>
        <w:instrText xml:space="preserve"> PAGEREF _Toc152621703 \h </w:instrText>
      </w:r>
      <w:r>
        <w:rPr>
          <w:noProof/>
        </w:rPr>
      </w:r>
      <w:r>
        <w:rPr>
          <w:noProof/>
        </w:rPr>
        <w:fldChar w:fldCharType="separate"/>
      </w:r>
      <w:r>
        <w:rPr>
          <w:noProof/>
        </w:rPr>
        <w:t>479</w:t>
      </w:r>
      <w:r>
        <w:rPr>
          <w:noProof/>
        </w:rPr>
        <w:fldChar w:fldCharType="end"/>
      </w:r>
    </w:p>
    <w:p w14:paraId="433DDE06" w14:textId="03CA6BF4" w:rsidR="00300CFB" w:rsidRDefault="00300CFB">
      <w:pPr>
        <w:pStyle w:val="TOC3"/>
        <w:rPr>
          <w:rFonts w:asciiTheme="minorHAnsi" w:eastAsiaTheme="minorEastAsia" w:hAnsiTheme="minorHAnsi" w:cstheme="minorBidi"/>
          <w:noProof/>
          <w:sz w:val="22"/>
          <w:szCs w:val="22"/>
          <w:lang w:val="en-US"/>
        </w:rPr>
      </w:pPr>
      <w:r>
        <w:rPr>
          <w:noProof/>
        </w:rPr>
        <w:t>14.2.1</w:t>
      </w:r>
      <w:r>
        <w:rPr>
          <w:noProof/>
          <w:lang w:eastAsia="ko-KR"/>
        </w:rPr>
        <w:t>5</w:t>
      </w:r>
      <w:r>
        <w:rPr>
          <w:rFonts w:asciiTheme="minorHAnsi" w:eastAsiaTheme="minorEastAsia" w:hAnsiTheme="minorHAnsi" w:cstheme="minorBidi"/>
          <w:noProof/>
          <w:sz w:val="22"/>
          <w:szCs w:val="22"/>
          <w:lang w:val="en-US"/>
        </w:rPr>
        <w:tab/>
      </w:r>
      <w:r>
        <w:rPr>
          <w:noProof/>
        </w:rPr>
        <w:t>/&lt;x&gt;/OffNetwork/</w:t>
      </w:r>
      <w:r>
        <w:rPr>
          <w:noProof/>
          <w:lang w:eastAsia="ko-KR"/>
        </w:rPr>
        <w:t>DefaultPPPP/ MCVideo</w:t>
      </w:r>
      <w:r w:rsidRPr="0009028C">
        <w:rPr>
          <w:rFonts w:eastAsia="SimSun"/>
          <w:noProof/>
          <w:lang w:eastAsia="zh-CN"/>
        </w:rPr>
        <w:t>Emergency</w:t>
      </w:r>
      <w:r>
        <w:rPr>
          <w:noProof/>
          <w:lang w:eastAsia="ko-KR"/>
        </w:rPr>
        <w:t>PrivateCallMedia</w:t>
      </w:r>
      <w:r>
        <w:rPr>
          <w:noProof/>
        </w:rPr>
        <w:tab/>
      </w:r>
      <w:r>
        <w:rPr>
          <w:noProof/>
        </w:rPr>
        <w:fldChar w:fldCharType="begin"/>
      </w:r>
      <w:r>
        <w:rPr>
          <w:noProof/>
        </w:rPr>
        <w:instrText xml:space="preserve"> PAGEREF _Toc152621704 \h </w:instrText>
      </w:r>
      <w:r>
        <w:rPr>
          <w:noProof/>
        </w:rPr>
      </w:r>
      <w:r>
        <w:rPr>
          <w:noProof/>
        </w:rPr>
        <w:fldChar w:fldCharType="separate"/>
      </w:r>
      <w:r>
        <w:rPr>
          <w:noProof/>
        </w:rPr>
        <w:t>479</w:t>
      </w:r>
      <w:r>
        <w:rPr>
          <w:noProof/>
        </w:rPr>
        <w:fldChar w:fldCharType="end"/>
      </w:r>
    </w:p>
    <w:p w14:paraId="377B5C21" w14:textId="1E252AB8" w:rsidR="00300CFB" w:rsidRDefault="00300CFB">
      <w:pPr>
        <w:pStyle w:val="TOC3"/>
        <w:rPr>
          <w:rFonts w:asciiTheme="minorHAnsi" w:eastAsiaTheme="minorEastAsia" w:hAnsiTheme="minorHAnsi" w:cstheme="minorBidi"/>
          <w:noProof/>
          <w:sz w:val="22"/>
          <w:szCs w:val="22"/>
          <w:lang w:val="en-US"/>
        </w:rPr>
      </w:pPr>
      <w:r>
        <w:rPr>
          <w:noProof/>
        </w:rPr>
        <w:t>14.2.1</w:t>
      </w:r>
      <w:r>
        <w:rPr>
          <w:noProof/>
          <w:lang w:eastAsia="ko-KR"/>
        </w:rPr>
        <w:t>5A</w:t>
      </w:r>
      <w:r>
        <w:rPr>
          <w:rFonts w:asciiTheme="minorHAnsi" w:eastAsiaTheme="minorEastAsia" w:hAnsiTheme="minorHAnsi" w:cstheme="minorBidi"/>
          <w:noProof/>
          <w:sz w:val="22"/>
          <w:szCs w:val="22"/>
          <w:lang w:val="en-US"/>
        </w:rPr>
        <w:tab/>
      </w:r>
      <w:r>
        <w:rPr>
          <w:noProof/>
        </w:rPr>
        <w:t>/&lt;x&gt;/OffNetwork/</w:t>
      </w:r>
      <w:r>
        <w:rPr>
          <w:noProof/>
          <w:lang w:eastAsia="ko-KR"/>
        </w:rPr>
        <w:t>DefaultPQI</w:t>
      </w:r>
      <w:r>
        <w:rPr>
          <w:noProof/>
        </w:rPr>
        <w:tab/>
      </w:r>
      <w:r>
        <w:rPr>
          <w:noProof/>
        </w:rPr>
        <w:fldChar w:fldCharType="begin"/>
      </w:r>
      <w:r>
        <w:rPr>
          <w:noProof/>
        </w:rPr>
        <w:instrText xml:space="preserve"> PAGEREF _Toc152621705 \h </w:instrText>
      </w:r>
      <w:r>
        <w:rPr>
          <w:noProof/>
        </w:rPr>
      </w:r>
      <w:r>
        <w:rPr>
          <w:noProof/>
        </w:rPr>
        <w:fldChar w:fldCharType="separate"/>
      </w:r>
      <w:r>
        <w:rPr>
          <w:noProof/>
        </w:rPr>
        <w:t>479</w:t>
      </w:r>
      <w:r>
        <w:rPr>
          <w:noProof/>
        </w:rPr>
        <w:fldChar w:fldCharType="end"/>
      </w:r>
    </w:p>
    <w:p w14:paraId="128A3090" w14:textId="5200D4B5" w:rsidR="00300CFB" w:rsidRDefault="00300CFB">
      <w:pPr>
        <w:pStyle w:val="TOC3"/>
        <w:rPr>
          <w:rFonts w:asciiTheme="minorHAnsi" w:eastAsiaTheme="minorEastAsia" w:hAnsiTheme="minorHAnsi" w:cstheme="minorBidi"/>
          <w:noProof/>
          <w:sz w:val="22"/>
          <w:szCs w:val="22"/>
          <w:lang w:val="en-US"/>
        </w:rPr>
      </w:pPr>
      <w:r>
        <w:rPr>
          <w:noProof/>
        </w:rPr>
        <w:t>14.2.1</w:t>
      </w:r>
      <w:r>
        <w:rPr>
          <w:noProof/>
          <w:lang w:eastAsia="ko-KR"/>
        </w:rPr>
        <w:t>5B</w:t>
      </w:r>
      <w:r>
        <w:rPr>
          <w:rFonts w:asciiTheme="minorHAnsi" w:eastAsiaTheme="minorEastAsia" w:hAnsiTheme="minorHAnsi" w:cstheme="minorBidi"/>
          <w:noProof/>
          <w:sz w:val="22"/>
          <w:szCs w:val="22"/>
          <w:lang w:val="en-US"/>
        </w:rPr>
        <w:tab/>
      </w:r>
      <w:r>
        <w:rPr>
          <w:noProof/>
        </w:rPr>
        <w:t>/&lt;x&gt;/OffNetwork/</w:t>
      </w:r>
      <w:r>
        <w:rPr>
          <w:noProof/>
          <w:lang w:eastAsia="ko-KR"/>
        </w:rPr>
        <w:t>DefaultPQI/MCVideoPrivateCallSignalling</w:t>
      </w:r>
      <w:r>
        <w:rPr>
          <w:noProof/>
        </w:rPr>
        <w:tab/>
      </w:r>
      <w:r>
        <w:rPr>
          <w:noProof/>
        </w:rPr>
        <w:fldChar w:fldCharType="begin"/>
      </w:r>
      <w:r>
        <w:rPr>
          <w:noProof/>
        </w:rPr>
        <w:instrText xml:space="preserve"> PAGEREF _Toc152621706 \h </w:instrText>
      </w:r>
      <w:r>
        <w:rPr>
          <w:noProof/>
        </w:rPr>
      </w:r>
      <w:r>
        <w:rPr>
          <w:noProof/>
        </w:rPr>
        <w:fldChar w:fldCharType="separate"/>
      </w:r>
      <w:r>
        <w:rPr>
          <w:noProof/>
        </w:rPr>
        <w:t>479</w:t>
      </w:r>
      <w:r>
        <w:rPr>
          <w:noProof/>
        </w:rPr>
        <w:fldChar w:fldCharType="end"/>
      </w:r>
    </w:p>
    <w:p w14:paraId="5A75BE3B" w14:textId="0700F75C" w:rsidR="00300CFB" w:rsidRDefault="00300CFB">
      <w:pPr>
        <w:pStyle w:val="TOC3"/>
        <w:rPr>
          <w:rFonts w:asciiTheme="minorHAnsi" w:eastAsiaTheme="minorEastAsia" w:hAnsiTheme="minorHAnsi" w:cstheme="minorBidi"/>
          <w:noProof/>
          <w:sz w:val="22"/>
          <w:szCs w:val="22"/>
          <w:lang w:val="en-US"/>
        </w:rPr>
      </w:pPr>
      <w:r>
        <w:rPr>
          <w:noProof/>
        </w:rPr>
        <w:t>14.2.1</w:t>
      </w:r>
      <w:r>
        <w:rPr>
          <w:noProof/>
          <w:lang w:eastAsia="ko-KR"/>
        </w:rPr>
        <w:t>5C</w:t>
      </w:r>
      <w:r>
        <w:rPr>
          <w:rFonts w:asciiTheme="minorHAnsi" w:eastAsiaTheme="minorEastAsia" w:hAnsiTheme="minorHAnsi" w:cstheme="minorBidi"/>
          <w:noProof/>
          <w:sz w:val="22"/>
          <w:szCs w:val="22"/>
          <w:lang w:val="en-US"/>
        </w:rPr>
        <w:tab/>
      </w:r>
      <w:r>
        <w:rPr>
          <w:noProof/>
        </w:rPr>
        <w:t>/&lt;x&gt;/OffNetwork/</w:t>
      </w:r>
      <w:r>
        <w:rPr>
          <w:noProof/>
          <w:lang w:eastAsia="ko-KR"/>
        </w:rPr>
        <w:t>DefaultPQI/MCVideoPrivateCallMedia</w:t>
      </w:r>
      <w:r>
        <w:rPr>
          <w:noProof/>
        </w:rPr>
        <w:tab/>
      </w:r>
      <w:r>
        <w:rPr>
          <w:noProof/>
        </w:rPr>
        <w:fldChar w:fldCharType="begin"/>
      </w:r>
      <w:r>
        <w:rPr>
          <w:noProof/>
        </w:rPr>
        <w:instrText xml:space="preserve"> PAGEREF _Toc152621707 \h </w:instrText>
      </w:r>
      <w:r>
        <w:rPr>
          <w:noProof/>
        </w:rPr>
      </w:r>
      <w:r>
        <w:rPr>
          <w:noProof/>
        </w:rPr>
        <w:fldChar w:fldCharType="separate"/>
      </w:r>
      <w:r>
        <w:rPr>
          <w:noProof/>
        </w:rPr>
        <w:t>480</w:t>
      </w:r>
      <w:r>
        <w:rPr>
          <w:noProof/>
        </w:rPr>
        <w:fldChar w:fldCharType="end"/>
      </w:r>
    </w:p>
    <w:p w14:paraId="720FC6EE" w14:textId="07F7581D" w:rsidR="00300CFB" w:rsidRDefault="00300CFB">
      <w:pPr>
        <w:pStyle w:val="TOC3"/>
        <w:rPr>
          <w:rFonts w:asciiTheme="minorHAnsi" w:eastAsiaTheme="minorEastAsia" w:hAnsiTheme="minorHAnsi" w:cstheme="minorBidi"/>
          <w:noProof/>
          <w:sz w:val="22"/>
          <w:szCs w:val="22"/>
          <w:lang w:val="en-US"/>
        </w:rPr>
      </w:pPr>
      <w:r>
        <w:rPr>
          <w:noProof/>
        </w:rPr>
        <w:t>14.2.1</w:t>
      </w:r>
      <w:r>
        <w:rPr>
          <w:noProof/>
          <w:lang w:eastAsia="ko-KR"/>
        </w:rPr>
        <w:t>5D</w:t>
      </w:r>
      <w:r>
        <w:rPr>
          <w:rFonts w:asciiTheme="minorHAnsi" w:eastAsiaTheme="minorEastAsia" w:hAnsiTheme="minorHAnsi" w:cstheme="minorBidi"/>
          <w:noProof/>
          <w:sz w:val="22"/>
          <w:szCs w:val="22"/>
          <w:lang w:val="en-US"/>
        </w:rPr>
        <w:tab/>
      </w:r>
      <w:r>
        <w:rPr>
          <w:noProof/>
        </w:rPr>
        <w:t>/&lt;x&gt;/OffNetwork/</w:t>
      </w:r>
      <w:r>
        <w:rPr>
          <w:noProof/>
          <w:lang w:eastAsia="ko-KR"/>
        </w:rPr>
        <w:t>DefaultPQI/ MCVideo</w:t>
      </w:r>
      <w:r w:rsidRPr="0009028C">
        <w:rPr>
          <w:rFonts w:eastAsia="SimSun"/>
          <w:noProof/>
          <w:lang w:eastAsia="zh-CN"/>
        </w:rPr>
        <w:t>Emergency</w:t>
      </w:r>
      <w:r>
        <w:rPr>
          <w:noProof/>
          <w:lang w:eastAsia="ko-KR"/>
        </w:rPr>
        <w:t>PrivateCallS</w:t>
      </w:r>
      <w:r w:rsidRPr="0009028C">
        <w:rPr>
          <w:rFonts w:eastAsia="SimSun"/>
          <w:noProof/>
          <w:lang w:eastAsia="zh-CN"/>
        </w:rPr>
        <w:t>ignalling</w:t>
      </w:r>
      <w:r>
        <w:rPr>
          <w:noProof/>
        </w:rPr>
        <w:tab/>
      </w:r>
      <w:r>
        <w:rPr>
          <w:noProof/>
        </w:rPr>
        <w:fldChar w:fldCharType="begin"/>
      </w:r>
      <w:r>
        <w:rPr>
          <w:noProof/>
        </w:rPr>
        <w:instrText xml:space="preserve"> PAGEREF _Toc152621708 \h </w:instrText>
      </w:r>
      <w:r>
        <w:rPr>
          <w:noProof/>
        </w:rPr>
      </w:r>
      <w:r>
        <w:rPr>
          <w:noProof/>
        </w:rPr>
        <w:fldChar w:fldCharType="separate"/>
      </w:r>
      <w:r>
        <w:rPr>
          <w:noProof/>
        </w:rPr>
        <w:t>480</w:t>
      </w:r>
      <w:r>
        <w:rPr>
          <w:noProof/>
        </w:rPr>
        <w:fldChar w:fldCharType="end"/>
      </w:r>
    </w:p>
    <w:p w14:paraId="624F8F12" w14:textId="7E9EDD75" w:rsidR="00300CFB" w:rsidRDefault="00300CFB">
      <w:pPr>
        <w:pStyle w:val="TOC3"/>
        <w:rPr>
          <w:rFonts w:asciiTheme="minorHAnsi" w:eastAsiaTheme="minorEastAsia" w:hAnsiTheme="minorHAnsi" w:cstheme="minorBidi"/>
          <w:noProof/>
          <w:sz w:val="22"/>
          <w:szCs w:val="22"/>
          <w:lang w:val="en-US"/>
        </w:rPr>
      </w:pPr>
      <w:r>
        <w:rPr>
          <w:noProof/>
        </w:rPr>
        <w:t>14.2.1</w:t>
      </w:r>
      <w:r>
        <w:rPr>
          <w:noProof/>
          <w:lang w:eastAsia="ko-KR"/>
        </w:rPr>
        <w:t>5E</w:t>
      </w:r>
      <w:r>
        <w:rPr>
          <w:rFonts w:asciiTheme="minorHAnsi" w:eastAsiaTheme="minorEastAsia" w:hAnsiTheme="minorHAnsi" w:cstheme="minorBidi"/>
          <w:noProof/>
          <w:sz w:val="22"/>
          <w:szCs w:val="22"/>
          <w:lang w:val="en-US"/>
        </w:rPr>
        <w:tab/>
      </w:r>
      <w:r>
        <w:rPr>
          <w:noProof/>
        </w:rPr>
        <w:t>/&lt;x&gt;/OffNetwork/</w:t>
      </w:r>
      <w:r>
        <w:rPr>
          <w:noProof/>
          <w:lang w:eastAsia="ko-KR"/>
        </w:rPr>
        <w:t>DefaultPQI/ MCVideo</w:t>
      </w:r>
      <w:r w:rsidRPr="0009028C">
        <w:rPr>
          <w:rFonts w:eastAsia="SimSun"/>
          <w:noProof/>
          <w:lang w:eastAsia="zh-CN"/>
        </w:rPr>
        <w:t>Emergency</w:t>
      </w:r>
      <w:r>
        <w:rPr>
          <w:noProof/>
          <w:lang w:eastAsia="ko-KR"/>
        </w:rPr>
        <w:t>PrivateCallMedia</w:t>
      </w:r>
      <w:r>
        <w:rPr>
          <w:noProof/>
        </w:rPr>
        <w:tab/>
      </w:r>
      <w:r>
        <w:rPr>
          <w:noProof/>
        </w:rPr>
        <w:fldChar w:fldCharType="begin"/>
      </w:r>
      <w:r>
        <w:rPr>
          <w:noProof/>
        </w:rPr>
        <w:instrText xml:space="preserve"> PAGEREF _Toc152621709 \h </w:instrText>
      </w:r>
      <w:r>
        <w:rPr>
          <w:noProof/>
        </w:rPr>
      </w:r>
      <w:r>
        <w:rPr>
          <w:noProof/>
        </w:rPr>
        <w:fldChar w:fldCharType="separate"/>
      </w:r>
      <w:r>
        <w:rPr>
          <w:noProof/>
        </w:rPr>
        <w:t>480</w:t>
      </w:r>
      <w:r>
        <w:rPr>
          <w:noProof/>
        </w:rPr>
        <w:fldChar w:fldCharType="end"/>
      </w:r>
    </w:p>
    <w:p w14:paraId="2130940F" w14:textId="1C551FFA" w:rsidR="00300CFB" w:rsidRDefault="00300CFB">
      <w:pPr>
        <w:pStyle w:val="TOC3"/>
        <w:rPr>
          <w:rFonts w:asciiTheme="minorHAnsi" w:eastAsiaTheme="minorEastAsia" w:hAnsiTheme="minorHAnsi" w:cstheme="minorBidi"/>
          <w:noProof/>
          <w:sz w:val="22"/>
          <w:szCs w:val="22"/>
          <w:lang w:val="en-US"/>
        </w:rPr>
      </w:pPr>
      <w:r>
        <w:rPr>
          <w:noProof/>
          <w:lang w:eastAsia="ko-KR"/>
        </w:rPr>
        <w:t>14.2</w:t>
      </w:r>
      <w:r>
        <w:rPr>
          <w:noProof/>
        </w:rPr>
        <w:t>.</w:t>
      </w:r>
      <w:r>
        <w:rPr>
          <w:noProof/>
          <w:lang w:eastAsia="ko-KR"/>
        </w:rPr>
        <w:t>16</w:t>
      </w:r>
      <w:r>
        <w:rPr>
          <w:rFonts w:asciiTheme="minorHAnsi" w:eastAsiaTheme="minorEastAsia" w:hAnsiTheme="minorHAnsi" w:cstheme="minorBidi"/>
          <w:noProof/>
          <w:sz w:val="22"/>
          <w:szCs w:val="22"/>
          <w:lang w:val="en-US"/>
        </w:rPr>
        <w:tab/>
      </w:r>
      <w:r>
        <w:rPr>
          <w:noProof/>
        </w:rPr>
        <w:t>/&lt;x&gt;/OffNetwork</w:t>
      </w:r>
      <w:r>
        <w:rPr>
          <w:noProof/>
          <w:lang w:eastAsia="ko-KR"/>
        </w:rPr>
        <w:t>/</w:t>
      </w:r>
      <w:r>
        <w:rPr>
          <w:noProof/>
        </w:rPr>
        <w:t>PrivateCall</w:t>
      </w:r>
      <w:r>
        <w:rPr>
          <w:noProof/>
        </w:rPr>
        <w:tab/>
      </w:r>
      <w:r>
        <w:rPr>
          <w:noProof/>
        </w:rPr>
        <w:fldChar w:fldCharType="begin"/>
      </w:r>
      <w:r>
        <w:rPr>
          <w:noProof/>
        </w:rPr>
        <w:instrText xml:space="preserve"> PAGEREF _Toc152621710 \h </w:instrText>
      </w:r>
      <w:r>
        <w:rPr>
          <w:noProof/>
        </w:rPr>
      </w:r>
      <w:r>
        <w:rPr>
          <w:noProof/>
        </w:rPr>
        <w:fldChar w:fldCharType="separate"/>
      </w:r>
      <w:r>
        <w:rPr>
          <w:noProof/>
        </w:rPr>
        <w:t>481</w:t>
      </w:r>
      <w:r>
        <w:rPr>
          <w:noProof/>
        </w:rPr>
        <w:fldChar w:fldCharType="end"/>
      </w:r>
    </w:p>
    <w:p w14:paraId="5FACDA37" w14:textId="6AAF0C24" w:rsidR="00300CFB" w:rsidRDefault="00300CFB">
      <w:pPr>
        <w:pStyle w:val="TOC3"/>
        <w:rPr>
          <w:rFonts w:asciiTheme="minorHAnsi" w:eastAsiaTheme="minorEastAsia" w:hAnsiTheme="minorHAnsi" w:cstheme="minorBidi"/>
          <w:noProof/>
          <w:sz w:val="22"/>
          <w:szCs w:val="22"/>
          <w:lang w:val="en-US"/>
        </w:rPr>
      </w:pPr>
      <w:r>
        <w:rPr>
          <w:noProof/>
        </w:rPr>
        <w:t>14.2.</w:t>
      </w:r>
      <w:r>
        <w:rPr>
          <w:noProof/>
          <w:lang w:eastAsia="ko-KR"/>
        </w:rPr>
        <w:t>17</w:t>
      </w:r>
      <w:r>
        <w:rPr>
          <w:rFonts w:asciiTheme="minorHAnsi" w:eastAsiaTheme="minorEastAsia" w:hAnsiTheme="minorHAnsi" w:cstheme="minorBidi"/>
          <w:noProof/>
          <w:sz w:val="22"/>
          <w:szCs w:val="22"/>
          <w:lang w:val="en-US"/>
        </w:rPr>
        <w:tab/>
      </w:r>
      <w:r>
        <w:rPr>
          <w:noProof/>
        </w:rPr>
        <w:t>/&lt;x&gt;/OffNetwork/PrivateCall/MaxDuration</w:t>
      </w:r>
      <w:r>
        <w:rPr>
          <w:noProof/>
        </w:rPr>
        <w:tab/>
      </w:r>
      <w:r>
        <w:rPr>
          <w:noProof/>
        </w:rPr>
        <w:fldChar w:fldCharType="begin"/>
      </w:r>
      <w:r>
        <w:rPr>
          <w:noProof/>
        </w:rPr>
        <w:instrText xml:space="preserve"> PAGEREF _Toc152621711 \h </w:instrText>
      </w:r>
      <w:r>
        <w:rPr>
          <w:noProof/>
        </w:rPr>
      </w:r>
      <w:r>
        <w:rPr>
          <w:noProof/>
        </w:rPr>
        <w:fldChar w:fldCharType="separate"/>
      </w:r>
      <w:r>
        <w:rPr>
          <w:noProof/>
        </w:rPr>
        <w:t>481</w:t>
      </w:r>
      <w:r>
        <w:rPr>
          <w:noProof/>
        </w:rPr>
        <w:fldChar w:fldCharType="end"/>
      </w:r>
    </w:p>
    <w:p w14:paraId="053C56DC" w14:textId="485F6E51" w:rsidR="00300CFB" w:rsidRDefault="00300CFB">
      <w:pPr>
        <w:pStyle w:val="TOC3"/>
        <w:rPr>
          <w:rFonts w:asciiTheme="minorHAnsi" w:eastAsiaTheme="minorEastAsia" w:hAnsiTheme="minorHAnsi" w:cstheme="minorBidi"/>
          <w:noProof/>
          <w:sz w:val="22"/>
          <w:szCs w:val="22"/>
          <w:lang w:val="en-US"/>
        </w:rPr>
      </w:pPr>
      <w:r>
        <w:rPr>
          <w:noProof/>
        </w:rPr>
        <w:t>14.2.18</w:t>
      </w:r>
      <w:r>
        <w:rPr>
          <w:rFonts w:asciiTheme="minorHAnsi" w:eastAsiaTheme="minorEastAsia" w:hAnsiTheme="minorHAnsi" w:cstheme="minorBidi"/>
          <w:noProof/>
          <w:sz w:val="22"/>
          <w:szCs w:val="22"/>
          <w:lang w:val="en-US"/>
        </w:rPr>
        <w:tab/>
      </w:r>
      <w:r>
        <w:rPr>
          <w:noProof/>
        </w:rPr>
        <w:t>/&lt;x&gt;/OffNetwork/</w:t>
      </w:r>
      <w:r>
        <w:rPr>
          <w:noProof/>
          <w:lang w:eastAsia="ko-KR"/>
        </w:rPr>
        <w:t>NumLevelHierarchy</w:t>
      </w:r>
      <w:r>
        <w:rPr>
          <w:noProof/>
        </w:rPr>
        <w:tab/>
      </w:r>
      <w:r>
        <w:rPr>
          <w:noProof/>
        </w:rPr>
        <w:fldChar w:fldCharType="begin"/>
      </w:r>
      <w:r>
        <w:rPr>
          <w:noProof/>
        </w:rPr>
        <w:instrText xml:space="preserve"> PAGEREF _Toc152621712 \h </w:instrText>
      </w:r>
      <w:r>
        <w:rPr>
          <w:noProof/>
        </w:rPr>
      </w:r>
      <w:r>
        <w:rPr>
          <w:noProof/>
        </w:rPr>
        <w:fldChar w:fldCharType="separate"/>
      </w:r>
      <w:r>
        <w:rPr>
          <w:noProof/>
        </w:rPr>
        <w:t>481</w:t>
      </w:r>
      <w:r>
        <w:rPr>
          <w:noProof/>
        </w:rPr>
        <w:fldChar w:fldCharType="end"/>
      </w:r>
    </w:p>
    <w:p w14:paraId="76DCF875" w14:textId="68E0D3D5" w:rsidR="00300CFB" w:rsidRDefault="00300CFB">
      <w:pPr>
        <w:pStyle w:val="TOC3"/>
        <w:rPr>
          <w:rFonts w:asciiTheme="minorHAnsi" w:eastAsiaTheme="minorEastAsia" w:hAnsiTheme="minorHAnsi" w:cstheme="minorBidi"/>
          <w:noProof/>
          <w:sz w:val="22"/>
          <w:szCs w:val="22"/>
          <w:lang w:val="en-US"/>
        </w:rPr>
      </w:pPr>
      <w:r>
        <w:rPr>
          <w:noProof/>
          <w:lang w:eastAsia="ko-KR"/>
        </w:rPr>
        <w:t>14.2.19</w:t>
      </w:r>
      <w:r>
        <w:rPr>
          <w:rFonts w:asciiTheme="minorHAnsi" w:eastAsiaTheme="minorEastAsia" w:hAnsiTheme="minorHAnsi" w:cstheme="minorBidi"/>
          <w:noProof/>
          <w:sz w:val="22"/>
          <w:szCs w:val="22"/>
          <w:lang w:val="en-US"/>
        </w:rPr>
        <w:tab/>
      </w:r>
      <w:r>
        <w:rPr>
          <w:noProof/>
          <w:lang w:eastAsia="ko-KR"/>
        </w:rPr>
        <w:t>/</w:t>
      </w:r>
      <w:r>
        <w:rPr>
          <w:noProof/>
        </w:rPr>
        <w:t>&lt;x&gt;/O</w:t>
      </w:r>
      <w:r>
        <w:rPr>
          <w:noProof/>
          <w:lang w:eastAsia="ko-KR"/>
        </w:rPr>
        <w:t>n</w:t>
      </w:r>
      <w:r>
        <w:rPr>
          <w:noProof/>
        </w:rPr>
        <w:t>Network</w:t>
      </w:r>
      <w:r>
        <w:rPr>
          <w:noProof/>
        </w:rPr>
        <w:tab/>
      </w:r>
      <w:r>
        <w:rPr>
          <w:noProof/>
        </w:rPr>
        <w:fldChar w:fldCharType="begin"/>
      </w:r>
      <w:r>
        <w:rPr>
          <w:noProof/>
        </w:rPr>
        <w:instrText xml:space="preserve"> PAGEREF _Toc152621713 \h </w:instrText>
      </w:r>
      <w:r>
        <w:rPr>
          <w:noProof/>
        </w:rPr>
      </w:r>
      <w:r>
        <w:rPr>
          <w:noProof/>
        </w:rPr>
        <w:fldChar w:fldCharType="separate"/>
      </w:r>
      <w:r>
        <w:rPr>
          <w:noProof/>
        </w:rPr>
        <w:t>481</w:t>
      </w:r>
      <w:r>
        <w:rPr>
          <w:noProof/>
        </w:rPr>
        <w:fldChar w:fldCharType="end"/>
      </w:r>
    </w:p>
    <w:p w14:paraId="163485BC" w14:textId="64B1549E" w:rsidR="00300CFB" w:rsidRDefault="00300CFB">
      <w:pPr>
        <w:pStyle w:val="TOC3"/>
        <w:rPr>
          <w:rFonts w:asciiTheme="minorHAnsi" w:eastAsiaTheme="minorEastAsia" w:hAnsiTheme="minorHAnsi" w:cstheme="minorBidi"/>
          <w:noProof/>
          <w:sz w:val="22"/>
          <w:szCs w:val="22"/>
          <w:lang w:val="en-US"/>
        </w:rPr>
      </w:pPr>
      <w:r>
        <w:rPr>
          <w:noProof/>
          <w:lang w:eastAsia="ko-KR"/>
        </w:rPr>
        <w:t>14.2.20</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MCVideoAdhocGroup</w:t>
      </w:r>
      <w:r>
        <w:rPr>
          <w:noProof/>
        </w:rPr>
        <w:tab/>
      </w:r>
      <w:r>
        <w:rPr>
          <w:noProof/>
        </w:rPr>
        <w:fldChar w:fldCharType="begin"/>
      </w:r>
      <w:r>
        <w:rPr>
          <w:noProof/>
        </w:rPr>
        <w:instrText xml:space="preserve"> PAGEREF _Toc152621714 \h </w:instrText>
      </w:r>
      <w:r>
        <w:rPr>
          <w:noProof/>
        </w:rPr>
      </w:r>
      <w:r>
        <w:rPr>
          <w:noProof/>
        </w:rPr>
        <w:fldChar w:fldCharType="separate"/>
      </w:r>
      <w:r>
        <w:rPr>
          <w:noProof/>
        </w:rPr>
        <w:t>481</w:t>
      </w:r>
      <w:r>
        <w:rPr>
          <w:noProof/>
        </w:rPr>
        <w:fldChar w:fldCharType="end"/>
      </w:r>
    </w:p>
    <w:p w14:paraId="77FB400E" w14:textId="38201291" w:rsidR="00300CFB" w:rsidRDefault="00300CFB">
      <w:pPr>
        <w:pStyle w:val="TOC3"/>
        <w:rPr>
          <w:rFonts w:asciiTheme="minorHAnsi" w:eastAsiaTheme="minorEastAsia" w:hAnsiTheme="minorHAnsi" w:cstheme="minorBidi"/>
          <w:noProof/>
          <w:sz w:val="22"/>
          <w:szCs w:val="22"/>
          <w:lang w:val="en-US"/>
        </w:rPr>
      </w:pPr>
      <w:r>
        <w:rPr>
          <w:noProof/>
          <w:lang w:eastAsia="ko-KR"/>
        </w:rPr>
        <w:t>14.2.21</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MCVideoAdhocGroup/GroupCall</w:t>
      </w:r>
      <w:r>
        <w:rPr>
          <w:noProof/>
        </w:rPr>
        <w:tab/>
      </w:r>
      <w:r>
        <w:rPr>
          <w:noProof/>
        </w:rPr>
        <w:fldChar w:fldCharType="begin"/>
      </w:r>
      <w:r>
        <w:rPr>
          <w:noProof/>
        </w:rPr>
        <w:instrText xml:space="preserve"> PAGEREF _Toc152621715 \h </w:instrText>
      </w:r>
      <w:r>
        <w:rPr>
          <w:noProof/>
        </w:rPr>
      </w:r>
      <w:r>
        <w:rPr>
          <w:noProof/>
        </w:rPr>
        <w:fldChar w:fldCharType="separate"/>
      </w:r>
      <w:r>
        <w:rPr>
          <w:noProof/>
        </w:rPr>
        <w:t>482</w:t>
      </w:r>
      <w:r>
        <w:rPr>
          <w:noProof/>
        </w:rPr>
        <w:fldChar w:fldCharType="end"/>
      </w:r>
    </w:p>
    <w:p w14:paraId="7CD55337" w14:textId="302706CC" w:rsidR="00300CFB" w:rsidRDefault="00300CFB">
      <w:pPr>
        <w:pStyle w:val="TOC3"/>
        <w:rPr>
          <w:rFonts w:asciiTheme="minorHAnsi" w:eastAsiaTheme="minorEastAsia" w:hAnsiTheme="minorHAnsi" w:cstheme="minorBidi"/>
          <w:noProof/>
          <w:sz w:val="22"/>
          <w:szCs w:val="22"/>
          <w:lang w:val="en-US"/>
        </w:rPr>
      </w:pPr>
      <w:r>
        <w:rPr>
          <w:noProof/>
          <w:lang w:eastAsia="ko-KR"/>
        </w:rPr>
        <w:t>14.2.22</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MCVideoAdhocGroup/GroupCall/ AllowAdhocGroupCall</w:t>
      </w:r>
      <w:r>
        <w:rPr>
          <w:noProof/>
        </w:rPr>
        <w:tab/>
      </w:r>
      <w:r>
        <w:rPr>
          <w:noProof/>
        </w:rPr>
        <w:fldChar w:fldCharType="begin"/>
      </w:r>
      <w:r>
        <w:rPr>
          <w:noProof/>
        </w:rPr>
        <w:instrText xml:space="preserve"> PAGEREF _Toc152621716 \h </w:instrText>
      </w:r>
      <w:r>
        <w:rPr>
          <w:noProof/>
        </w:rPr>
      </w:r>
      <w:r>
        <w:rPr>
          <w:noProof/>
        </w:rPr>
        <w:fldChar w:fldCharType="separate"/>
      </w:r>
      <w:r>
        <w:rPr>
          <w:noProof/>
        </w:rPr>
        <w:t>482</w:t>
      </w:r>
      <w:r>
        <w:rPr>
          <w:noProof/>
        </w:rPr>
        <w:fldChar w:fldCharType="end"/>
      </w:r>
    </w:p>
    <w:p w14:paraId="1EE6682F" w14:textId="587F0807" w:rsidR="00300CFB" w:rsidRDefault="00300CFB">
      <w:pPr>
        <w:pStyle w:val="TOC3"/>
        <w:rPr>
          <w:rFonts w:asciiTheme="minorHAnsi" w:eastAsiaTheme="minorEastAsia" w:hAnsiTheme="minorHAnsi" w:cstheme="minorBidi"/>
          <w:noProof/>
          <w:sz w:val="22"/>
          <w:szCs w:val="22"/>
          <w:lang w:val="en-US"/>
        </w:rPr>
      </w:pPr>
      <w:r>
        <w:rPr>
          <w:noProof/>
          <w:lang w:eastAsia="ko-KR"/>
        </w:rPr>
        <w:t>14.2.23</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 xml:space="preserve">Network/MCVideoAdhocGroup/GroupCall/ </w:t>
      </w:r>
      <w:r w:rsidRPr="0009028C">
        <w:rPr>
          <w:noProof/>
          <w:lang w:val="en-US"/>
        </w:rPr>
        <w:t>MaxNoParticipants</w:t>
      </w:r>
      <w:r>
        <w:rPr>
          <w:noProof/>
        </w:rPr>
        <w:tab/>
      </w:r>
      <w:r>
        <w:rPr>
          <w:noProof/>
        </w:rPr>
        <w:fldChar w:fldCharType="begin"/>
      </w:r>
      <w:r>
        <w:rPr>
          <w:noProof/>
        </w:rPr>
        <w:instrText xml:space="preserve"> PAGEREF _Toc152621717 \h </w:instrText>
      </w:r>
      <w:r>
        <w:rPr>
          <w:noProof/>
        </w:rPr>
      </w:r>
      <w:r>
        <w:rPr>
          <w:noProof/>
        </w:rPr>
        <w:fldChar w:fldCharType="separate"/>
      </w:r>
      <w:r>
        <w:rPr>
          <w:noProof/>
        </w:rPr>
        <w:t>482</w:t>
      </w:r>
      <w:r>
        <w:rPr>
          <w:noProof/>
        </w:rPr>
        <w:fldChar w:fldCharType="end"/>
      </w:r>
    </w:p>
    <w:p w14:paraId="083788A7" w14:textId="3EACDA91" w:rsidR="00300CFB" w:rsidRDefault="00300CFB">
      <w:pPr>
        <w:pStyle w:val="TOC3"/>
        <w:rPr>
          <w:rFonts w:asciiTheme="minorHAnsi" w:eastAsiaTheme="minorEastAsia" w:hAnsiTheme="minorHAnsi" w:cstheme="minorBidi"/>
          <w:noProof/>
          <w:sz w:val="22"/>
          <w:szCs w:val="22"/>
          <w:lang w:val="en-US"/>
        </w:rPr>
      </w:pPr>
      <w:r>
        <w:rPr>
          <w:noProof/>
          <w:lang w:eastAsia="ko-KR"/>
        </w:rPr>
        <w:t>14.2.24</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MCVideoAdhocGroup/GroupCall/</w:t>
      </w:r>
      <w:r w:rsidRPr="0009028C">
        <w:rPr>
          <w:noProof/>
          <w:lang w:val="en-US"/>
        </w:rPr>
        <w:t>HangTime</w:t>
      </w:r>
      <w:r>
        <w:rPr>
          <w:noProof/>
        </w:rPr>
        <w:tab/>
      </w:r>
      <w:r>
        <w:rPr>
          <w:noProof/>
        </w:rPr>
        <w:fldChar w:fldCharType="begin"/>
      </w:r>
      <w:r>
        <w:rPr>
          <w:noProof/>
        </w:rPr>
        <w:instrText xml:space="preserve"> PAGEREF _Toc152621718 \h </w:instrText>
      </w:r>
      <w:r>
        <w:rPr>
          <w:noProof/>
        </w:rPr>
      </w:r>
      <w:r>
        <w:rPr>
          <w:noProof/>
        </w:rPr>
        <w:fldChar w:fldCharType="separate"/>
      </w:r>
      <w:r>
        <w:rPr>
          <w:noProof/>
        </w:rPr>
        <w:t>482</w:t>
      </w:r>
      <w:r>
        <w:rPr>
          <w:noProof/>
        </w:rPr>
        <w:fldChar w:fldCharType="end"/>
      </w:r>
    </w:p>
    <w:p w14:paraId="55821D46" w14:textId="79F91536" w:rsidR="00300CFB" w:rsidRDefault="00300CFB">
      <w:pPr>
        <w:pStyle w:val="TOC3"/>
        <w:rPr>
          <w:rFonts w:asciiTheme="minorHAnsi" w:eastAsiaTheme="minorEastAsia" w:hAnsiTheme="minorHAnsi" w:cstheme="minorBidi"/>
          <w:noProof/>
          <w:sz w:val="22"/>
          <w:szCs w:val="22"/>
          <w:lang w:val="en-US"/>
        </w:rPr>
      </w:pPr>
      <w:r>
        <w:rPr>
          <w:noProof/>
          <w:lang w:eastAsia="ko-KR"/>
        </w:rPr>
        <w:t>14.2.25</w:t>
      </w:r>
      <w:r>
        <w:rPr>
          <w:rFonts w:asciiTheme="minorHAnsi" w:eastAsiaTheme="minorEastAsia" w:hAnsiTheme="minorHAnsi" w:cstheme="minorBidi"/>
          <w:noProof/>
          <w:sz w:val="22"/>
          <w:szCs w:val="22"/>
          <w:lang w:val="en-US"/>
        </w:rPr>
        <w:tab/>
      </w:r>
      <w:r>
        <w:rPr>
          <w:noProof/>
        </w:rPr>
        <w:t>/&lt;x&gt;/O</w:t>
      </w:r>
      <w:r>
        <w:rPr>
          <w:noProof/>
          <w:lang w:eastAsia="ko-KR"/>
        </w:rPr>
        <w:t>n</w:t>
      </w:r>
      <w:r>
        <w:rPr>
          <w:noProof/>
        </w:rPr>
        <w:t>Network/MCVideoAdhocGroup/GroupCall/ M</w:t>
      </w:r>
      <w:r w:rsidRPr="0009028C">
        <w:rPr>
          <w:noProof/>
          <w:lang w:val="en-US"/>
        </w:rPr>
        <w:t>axDurationOfCall</w:t>
      </w:r>
      <w:r>
        <w:rPr>
          <w:noProof/>
        </w:rPr>
        <w:tab/>
      </w:r>
      <w:r>
        <w:rPr>
          <w:noProof/>
        </w:rPr>
        <w:fldChar w:fldCharType="begin"/>
      </w:r>
      <w:r>
        <w:rPr>
          <w:noProof/>
        </w:rPr>
        <w:instrText xml:space="preserve"> PAGEREF _Toc152621719 \h </w:instrText>
      </w:r>
      <w:r>
        <w:rPr>
          <w:noProof/>
        </w:rPr>
      </w:r>
      <w:r>
        <w:rPr>
          <w:noProof/>
        </w:rPr>
        <w:fldChar w:fldCharType="separate"/>
      </w:r>
      <w:r>
        <w:rPr>
          <w:noProof/>
        </w:rPr>
        <w:t>483</w:t>
      </w:r>
      <w:r>
        <w:rPr>
          <w:noProof/>
        </w:rPr>
        <w:fldChar w:fldCharType="end"/>
      </w:r>
    </w:p>
    <w:p w14:paraId="7BA9DF84" w14:textId="7FFF5019" w:rsidR="00300CFB" w:rsidRDefault="00300CFB">
      <w:pPr>
        <w:pStyle w:val="TOC8"/>
        <w:rPr>
          <w:rFonts w:asciiTheme="minorHAnsi" w:eastAsiaTheme="minorEastAsia" w:hAnsiTheme="minorHAnsi" w:cstheme="minorBidi"/>
          <w:b w:val="0"/>
          <w:noProof/>
          <w:szCs w:val="22"/>
          <w:lang w:val="en-US"/>
        </w:rPr>
      </w:pPr>
      <w:r>
        <w:rPr>
          <w:noProof/>
        </w:rPr>
        <w:t xml:space="preserve">Annex A (informative): </w:t>
      </w:r>
      <w:r>
        <w:rPr>
          <w:noProof/>
          <w:lang w:eastAsia="ko-KR"/>
        </w:rPr>
        <w:t>MCPTT UE configuration MO</w:t>
      </w:r>
      <w:r>
        <w:rPr>
          <w:noProof/>
        </w:rPr>
        <w:t xml:space="preserve"> DDF</w:t>
      </w:r>
      <w:r>
        <w:rPr>
          <w:noProof/>
        </w:rPr>
        <w:tab/>
      </w:r>
      <w:r>
        <w:rPr>
          <w:noProof/>
        </w:rPr>
        <w:fldChar w:fldCharType="begin"/>
      </w:r>
      <w:r>
        <w:rPr>
          <w:noProof/>
        </w:rPr>
        <w:instrText xml:space="preserve"> PAGEREF _Toc152621720 \h </w:instrText>
      </w:r>
      <w:r>
        <w:rPr>
          <w:noProof/>
        </w:rPr>
      </w:r>
      <w:r>
        <w:rPr>
          <w:noProof/>
        </w:rPr>
        <w:fldChar w:fldCharType="separate"/>
      </w:r>
      <w:r>
        <w:rPr>
          <w:noProof/>
        </w:rPr>
        <w:t>484</w:t>
      </w:r>
      <w:r>
        <w:rPr>
          <w:noProof/>
        </w:rPr>
        <w:fldChar w:fldCharType="end"/>
      </w:r>
    </w:p>
    <w:p w14:paraId="3EF0CA08" w14:textId="52DD1B60" w:rsidR="00300CFB" w:rsidRDefault="00300CFB">
      <w:pPr>
        <w:pStyle w:val="TOC8"/>
        <w:rPr>
          <w:rFonts w:asciiTheme="minorHAnsi" w:eastAsiaTheme="minorEastAsia" w:hAnsiTheme="minorHAnsi" w:cstheme="minorBidi"/>
          <w:b w:val="0"/>
          <w:noProof/>
          <w:szCs w:val="22"/>
          <w:lang w:val="en-US"/>
        </w:rPr>
      </w:pPr>
      <w:r>
        <w:rPr>
          <w:noProof/>
        </w:rPr>
        <w:t xml:space="preserve">Annex </w:t>
      </w:r>
      <w:r>
        <w:rPr>
          <w:noProof/>
          <w:lang w:eastAsia="ko-KR"/>
        </w:rPr>
        <w:t>B</w:t>
      </w:r>
      <w:r>
        <w:rPr>
          <w:noProof/>
        </w:rPr>
        <w:t xml:space="preserve"> (informative): M</w:t>
      </w:r>
      <w:r>
        <w:rPr>
          <w:noProof/>
          <w:lang w:eastAsia="ko-KR"/>
        </w:rPr>
        <w:t>CPTT user profile MO</w:t>
      </w:r>
      <w:r>
        <w:rPr>
          <w:noProof/>
        </w:rPr>
        <w:t xml:space="preserve"> DDF</w:t>
      </w:r>
      <w:r>
        <w:rPr>
          <w:noProof/>
        </w:rPr>
        <w:tab/>
      </w:r>
      <w:r>
        <w:rPr>
          <w:noProof/>
        </w:rPr>
        <w:fldChar w:fldCharType="begin"/>
      </w:r>
      <w:r>
        <w:rPr>
          <w:noProof/>
        </w:rPr>
        <w:instrText xml:space="preserve"> PAGEREF _Toc152621721 \h </w:instrText>
      </w:r>
      <w:r>
        <w:rPr>
          <w:noProof/>
        </w:rPr>
      </w:r>
      <w:r>
        <w:rPr>
          <w:noProof/>
        </w:rPr>
        <w:fldChar w:fldCharType="separate"/>
      </w:r>
      <w:r>
        <w:rPr>
          <w:noProof/>
        </w:rPr>
        <w:t>485</w:t>
      </w:r>
      <w:r>
        <w:rPr>
          <w:noProof/>
        </w:rPr>
        <w:fldChar w:fldCharType="end"/>
      </w:r>
    </w:p>
    <w:p w14:paraId="36837125" w14:textId="06F31A3C" w:rsidR="00300CFB" w:rsidRDefault="00300CFB">
      <w:pPr>
        <w:pStyle w:val="TOC8"/>
        <w:rPr>
          <w:rFonts w:asciiTheme="minorHAnsi" w:eastAsiaTheme="minorEastAsia" w:hAnsiTheme="minorHAnsi" w:cstheme="minorBidi"/>
          <w:b w:val="0"/>
          <w:noProof/>
          <w:szCs w:val="22"/>
          <w:lang w:val="en-US"/>
        </w:rPr>
      </w:pPr>
      <w:r>
        <w:rPr>
          <w:noProof/>
        </w:rPr>
        <w:t xml:space="preserve">Annex </w:t>
      </w:r>
      <w:r>
        <w:rPr>
          <w:noProof/>
          <w:lang w:eastAsia="ko-KR"/>
        </w:rPr>
        <w:t>C</w:t>
      </w:r>
      <w:r>
        <w:rPr>
          <w:noProof/>
        </w:rPr>
        <w:t xml:space="preserve"> (informative): </w:t>
      </w:r>
      <w:r>
        <w:rPr>
          <w:noProof/>
          <w:lang w:eastAsia="ko-KR"/>
        </w:rPr>
        <w:t>MCS group configuration MO</w:t>
      </w:r>
      <w:r>
        <w:rPr>
          <w:noProof/>
        </w:rPr>
        <w:t xml:space="preserve"> DDF</w:t>
      </w:r>
      <w:r>
        <w:rPr>
          <w:noProof/>
        </w:rPr>
        <w:tab/>
      </w:r>
      <w:r>
        <w:rPr>
          <w:noProof/>
        </w:rPr>
        <w:fldChar w:fldCharType="begin"/>
      </w:r>
      <w:r>
        <w:rPr>
          <w:noProof/>
        </w:rPr>
        <w:instrText xml:space="preserve"> PAGEREF _Toc152621722 \h </w:instrText>
      </w:r>
      <w:r>
        <w:rPr>
          <w:noProof/>
        </w:rPr>
      </w:r>
      <w:r>
        <w:rPr>
          <w:noProof/>
        </w:rPr>
        <w:fldChar w:fldCharType="separate"/>
      </w:r>
      <w:r>
        <w:rPr>
          <w:noProof/>
        </w:rPr>
        <w:t>486</w:t>
      </w:r>
      <w:r>
        <w:rPr>
          <w:noProof/>
        </w:rPr>
        <w:fldChar w:fldCharType="end"/>
      </w:r>
    </w:p>
    <w:p w14:paraId="6B9862EB" w14:textId="75209465" w:rsidR="00300CFB" w:rsidRDefault="00300CFB">
      <w:pPr>
        <w:pStyle w:val="TOC8"/>
        <w:rPr>
          <w:rFonts w:asciiTheme="minorHAnsi" w:eastAsiaTheme="minorEastAsia" w:hAnsiTheme="minorHAnsi" w:cstheme="minorBidi"/>
          <w:b w:val="0"/>
          <w:noProof/>
          <w:szCs w:val="22"/>
          <w:lang w:val="en-US"/>
        </w:rPr>
      </w:pPr>
      <w:r>
        <w:rPr>
          <w:noProof/>
        </w:rPr>
        <w:t xml:space="preserve">Annex </w:t>
      </w:r>
      <w:r>
        <w:rPr>
          <w:noProof/>
          <w:lang w:eastAsia="ko-KR"/>
        </w:rPr>
        <w:t>D</w:t>
      </w:r>
      <w:r>
        <w:rPr>
          <w:noProof/>
        </w:rPr>
        <w:t xml:space="preserve"> (informative): M</w:t>
      </w:r>
      <w:r>
        <w:rPr>
          <w:noProof/>
          <w:lang w:eastAsia="ko-KR"/>
        </w:rPr>
        <w:t>CPTT service configuration M</w:t>
      </w:r>
      <w:r>
        <w:rPr>
          <w:noProof/>
        </w:rPr>
        <w:t>O DDF</w:t>
      </w:r>
      <w:r>
        <w:rPr>
          <w:noProof/>
        </w:rPr>
        <w:tab/>
      </w:r>
      <w:r>
        <w:rPr>
          <w:noProof/>
        </w:rPr>
        <w:fldChar w:fldCharType="begin"/>
      </w:r>
      <w:r>
        <w:rPr>
          <w:noProof/>
        </w:rPr>
        <w:instrText xml:space="preserve"> PAGEREF _Toc152621723 \h </w:instrText>
      </w:r>
      <w:r>
        <w:rPr>
          <w:noProof/>
        </w:rPr>
      </w:r>
      <w:r>
        <w:rPr>
          <w:noProof/>
        </w:rPr>
        <w:fldChar w:fldCharType="separate"/>
      </w:r>
      <w:r>
        <w:rPr>
          <w:noProof/>
        </w:rPr>
        <w:t>487</w:t>
      </w:r>
      <w:r>
        <w:rPr>
          <w:noProof/>
        </w:rPr>
        <w:fldChar w:fldCharType="end"/>
      </w:r>
    </w:p>
    <w:p w14:paraId="5017C057" w14:textId="66F45A45" w:rsidR="00300CFB" w:rsidRDefault="00300CFB">
      <w:pPr>
        <w:pStyle w:val="TOC8"/>
        <w:rPr>
          <w:rFonts w:asciiTheme="minorHAnsi" w:eastAsiaTheme="minorEastAsia" w:hAnsiTheme="minorHAnsi" w:cstheme="minorBidi"/>
          <w:b w:val="0"/>
          <w:noProof/>
          <w:szCs w:val="22"/>
          <w:lang w:val="en-US"/>
        </w:rPr>
      </w:pPr>
      <w:r>
        <w:rPr>
          <w:noProof/>
        </w:rPr>
        <w:t xml:space="preserve">Annex </w:t>
      </w:r>
      <w:r>
        <w:rPr>
          <w:noProof/>
          <w:lang w:eastAsia="ko-KR"/>
        </w:rPr>
        <w:t>E</w:t>
      </w:r>
      <w:r>
        <w:rPr>
          <w:noProof/>
        </w:rPr>
        <w:t xml:space="preserve"> (informative): </w:t>
      </w:r>
      <w:r>
        <w:rPr>
          <w:noProof/>
          <w:lang w:eastAsia="ko-KR"/>
        </w:rPr>
        <w:t>MCS UE initial configuration MO</w:t>
      </w:r>
      <w:r>
        <w:rPr>
          <w:noProof/>
        </w:rPr>
        <w:t xml:space="preserve"> DDF</w:t>
      </w:r>
      <w:r>
        <w:rPr>
          <w:noProof/>
        </w:rPr>
        <w:tab/>
      </w:r>
      <w:r>
        <w:rPr>
          <w:noProof/>
        </w:rPr>
        <w:fldChar w:fldCharType="begin"/>
      </w:r>
      <w:r>
        <w:rPr>
          <w:noProof/>
        </w:rPr>
        <w:instrText xml:space="preserve"> PAGEREF _Toc152621724 \h </w:instrText>
      </w:r>
      <w:r>
        <w:rPr>
          <w:noProof/>
        </w:rPr>
      </w:r>
      <w:r>
        <w:rPr>
          <w:noProof/>
        </w:rPr>
        <w:fldChar w:fldCharType="separate"/>
      </w:r>
      <w:r>
        <w:rPr>
          <w:noProof/>
        </w:rPr>
        <w:t>488</w:t>
      </w:r>
      <w:r>
        <w:rPr>
          <w:noProof/>
        </w:rPr>
        <w:fldChar w:fldCharType="end"/>
      </w:r>
    </w:p>
    <w:p w14:paraId="3A3AA3E5" w14:textId="6D83051D" w:rsidR="00300CFB" w:rsidRDefault="00300CFB">
      <w:pPr>
        <w:pStyle w:val="TOC8"/>
        <w:rPr>
          <w:rFonts w:asciiTheme="minorHAnsi" w:eastAsiaTheme="minorEastAsia" w:hAnsiTheme="minorHAnsi" w:cstheme="minorBidi"/>
          <w:b w:val="0"/>
          <w:noProof/>
          <w:szCs w:val="22"/>
          <w:lang w:val="en-US"/>
        </w:rPr>
      </w:pPr>
      <w:r>
        <w:rPr>
          <w:noProof/>
        </w:rPr>
        <w:t>Annex F (informative): MCVideo</w:t>
      </w:r>
      <w:r>
        <w:rPr>
          <w:noProof/>
          <w:lang w:eastAsia="ko-KR"/>
        </w:rPr>
        <w:t xml:space="preserve"> UE configuration MO</w:t>
      </w:r>
      <w:r>
        <w:rPr>
          <w:noProof/>
        </w:rPr>
        <w:t xml:space="preserve"> DDF</w:t>
      </w:r>
      <w:r>
        <w:rPr>
          <w:noProof/>
        </w:rPr>
        <w:tab/>
      </w:r>
      <w:r>
        <w:rPr>
          <w:noProof/>
        </w:rPr>
        <w:fldChar w:fldCharType="begin"/>
      </w:r>
      <w:r>
        <w:rPr>
          <w:noProof/>
        </w:rPr>
        <w:instrText xml:space="preserve"> PAGEREF _Toc152621725 \h </w:instrText>
      </w:r>
      <w:r>
        <w:rPr>
          <w:noProof/>
        </w:rPr>
      </w:r>
      <w:r>
        <w:rPr>
          <w:noProof/>
        </w:rPr>
        <w:fldChar w:fldCharType="separate"/>
      </w:r>
      <w:r>
        <w:rPr>
          <w:noProof/>
        </w:rPr>
        <w:t>489</w:t>
      </w:r>
      <w:r>
        <w:rPr>
          <w:noProof/>
        </w:rPr>
        <w:fldChar w:fldCharType="end"/>
      </w:r>
    </w:p>
    <w:p w14:paraId="76AE5D4F" w14:textId="7F1A367B" w:rsidR="00300CFB" w:rsidRDefault="00300CFB">
      <w:pPr>
        <w:pStyle w:val="TOC8"/>
        <w:rPr>
          <w:rFonts w:asciiTheme="minorHAnsi" w:eastAsiaTheme="minorEastAsia" w:hAnsiTheme="minorHAnsi" w:cstheme="minorBidi"/>
          <w:b w:val="0"/>
          <w:noProof/>
          <w:szCs w:val="22"/>
          <w:lang w:val="en-US"/>
        </w:rPr>
      </w:pPr>
      <w:r>
        <w:rPr>
          <w:noProof/>
        </w:rPr>
        <w:t>Annex G (informative): MCVideo</w:t>
      </w:r>
      <w:r>
        <w:rPr>
          <w:noProof/>
          <w:lang w:eastAsia="ko-KR"/>
        </w:rPr>
        <w:t xml:space="preserve"> user profile configuration MO</w:t>
      </w:r>
      <w:r>
        <w:rPr>
          <w:noProof/>
        </w:rPr>
        <w:t xml:space="preserve"> DDF</w:t>
      </w:r>
      <w:r>
        <w:rPr>
          <w:noProof/>
        </w:rPr>
        <w:tab/>
      </w:r>
      <w:r>
        <w:rPr>
          <w:noProof/>
        </w:rPr>
        <w:fldChar w:fldCharType="begin"/>
      </w:r>
      <w:r>
        <w:rPr>
          <w:noProof/>
        </w:rPr>
        <w:instrText xml:space="preserve"> PAGEREF _Toc152621726 \h </w:instrText>
      </w:r>
      <w:r>
        <w:rPr>
          <w:noProof/>
        </w:rPr>
      </w:r>
      <w:r>
        <w:rPr>
          <w:noProof/>
        </w:rPr>
        <w:fldChar w:fldCharType="separate"/>
      </w:r>
      <w:r>
        <w:rPr>
          <w:noProof/>
        </w:rPr>
        <w:t>490</w:t>
      </w:r>
      <w:r>
        <w:rPr>
          <w:noProof/>
        </w:rPr>
        <w:fldChar w:fldCharType="end"/>
      </w:r>
    </w:p>
    <w:p w14:paraId="1A3E86BA" w14:textId="6EF0ADA7" w:rsidR="00300CFB" w:rsidRDefault="00300CFB">
      <w:pPr>
        <w:pStyle w:val="TOC8"/>
        <w:rPr>
          <w:rFonts w:asciiTheme="minorHAnsi" w:eastAsiaTheme="minorEastAsia" w:hAnsiTheme="minorHAnsi" w:cstheme="minorBidi"/>
          <w:b w:val="0"/>
          <w:noProof/>
          <w:szCs w:val="22"/>
          <w:lang w:val="en-US"/>
        </w:rPr>
      </w:pPr>
      <w:r>
        <w:rPr>
          <w:noProof/>
        </w:rPr>
        <w:t>Annex H (informative): MCVideo</w:t>
      </w:r>
      <w:r>
        <w:rPr>
          <w:noProof/>
          <w:lang w:eastAsia="ko-KR"/>
        </w:rPr>
        <w:t xml:space="preserve"> service configuration MO</w:t>
      </w:r>
      <w:r>
        <w:rPr>
          <w:noProof/>
        </w:rPr>
        <w:t xml:space="preserve"> DDF</w:t>
      </w:r>
      <w:r>
        <w:rPr>
          <w:noProof/>
        </w:rPr>
        <w:tab/>
      </w:r>
      <w:r>
        <w:rPr>
          <w:noProof/>
        </w:rPr>
        <w:fldChar w:fldCharType="begin"/>
      </w:r>
      <w:r>
        <w:rPr>
          <w:noProof/>
        </w:rPr>
        <w:instrText xml:space="preserve"> PAGEREF _Toc152621727 \h </w:instrText>
      </w:r>
      <w:r>
        <w:rPr>
          <w:noProof/>
        </w:rPr>
      </w:r>
      <w:r>
        <w:rPr>
          <w:noProof/>
        </w:rPr>
        <w:fldChar w:fldCharType="separate"/>
      </w:r>
      <w:r>
        <w:rPr>
          <w:noProof/>
        </w:rPr>
        <w:t>491</w:t>
      </w:r>
      <w:r>
        <w:rPr>
          <w:noProof/>
        </w:rPr>
        <w:fldChar w:fldCharType="end"/>
      </w:r>
    </w:p>
    <w:p w14:paraId="6BC35E1E" w14:textId="725A433C" w:rsidR="00300CFB" w:rsidRDefault="00300CFB">
      <w:pPr>
        <w:pStyle w:val="TOC8"/>
        <w:rPr>
          <w:rFonts w:asciiTheme="minorHAnsi" w:eastAsiaTheme="minorEastAsia" w:hAnsiTheme="minorHAnsi" w:cstheme="minorBidi"/>
          <w:b w:val="0"/>
          <w:noProof/>
          <w:szCs w:val="22"/>
          <w:lang w:val="en-US"/>
        </w:rPr>
      </w:pPr>
      <w:r>
        <w:rPr>
          <w:noProof/>
        </w:rPr>
        <w:t>Annex I (informative): M</w:t>
      </w:r>
      <w:r>
        <w:rPr>
          <w:noProof/>
          <w:lang w:eastAsia="ko-KR"/>
        </w:rPr>
        <w:t>CData UE configuration MO</w:t>
      </w:r>
      <w:r>
        <w:rPr>
          <w:noProof/>
        </w:rPr>
        <w:t xml:space="preserve"> DDF</w:t>
      </w:r>
      <w:r>
        <w:rPr>
          <w:noProof/>
        </w:rPr>
        <w:tab/>
      </w:r>
      <w:r>
        <w:rPr>
          <w:noProof/>
        </w:rPr>
        <w:fldChar w:fldCharType="begin"/>
      </w:r>
      <w:r>
        <w:rPr>
          <w:noProof/>
        </w:rPr>
        <w:instrText xml:space="preserve"> PAGEREF _Toc152621728 \h </w:instrText>
      </w:r>
      <w:r>
        <w:rPr>
          <w:noProof/>
        </w:rPr>
      </w:r>
      <w:r>
        <w:rPr>
          <w:noProof/>
        </w:rPr>
        <w:fldChar w:fldCharType="separate"/>
      </w:r>
      <w:r>
        <w:rPr>
          <w:noProof/>
        </w:rPr>
        <w:t>492</w:t>
      </w:r>
      <w:r>
        <w:rPr>
          <w:noProof/>
        </w:rPr>
        <w:fldChar w:fldCharType="end"/>
      </w:r>
    </w:p>
    <w:p w14:paraId="40FE88DA" w14:textId="2E8837BE" w:rsidR="00300CFB" w:rsidRDefault="00300CFB">
      <w:pPr>
        <w:pStyle w:val="TOC8"/>
        <w:rPr>
          <w:rFonts w:asciiTheme="minorHAnsi" w:eastAsiaTheme="minorEastAsia" w:hAnsiTheme="minorHAnsi" w:cstheme="minorBidi"/>
          <w:b w:val="0"/>
          <w:noProof/>
          <w:szCs w:val="22"/>
          <w:lang w:val="en-US"/>
        </w:rPr>
      </w:pPr>
      <w:r>
        <w:rPr>
          <w:noProof/>
        </w:rPr>
        <w:t>Annex J (informative): M</w:t>
      </w:r>
      <w:r>
        <w:rPr>
          <w:noProof/>
          <w:lang w:eastAsia="ko-KR"/>
        </w:rPr>
        <w:t>CData user profile configuration MO</w:t>
      </w:r>
      <w:r>
        <w:rPr>
          <w:noProof/>
        </w:rPr>
        <w:t xml:space="preserve"> DDF</w:t>
      </w:r>
      <w:r>
        <w:rPr>
          <w:noProof/>
        </w:rPr>
        <w:tab/>
      </w:r>
      <w:r>
        <w:rPr>
          <w:noProof/>
        </w:rPr>
        <w:fldChar w:fldCharType="begin"/>
      </w:r>
      <w:r>
        <w:rPr>
          <w:noProof/>
        </w:rPr>
        <w:instrText xml:space="preserve"> PAGEREF _Toc152621729 \h </w:instrText>
      </w:r>
      <w:r>
        <w:rPr>
          <w:noProof/>
        </w:rPr>
      </w:r>
      <w:r>
        <w:rPr>
          <w:noProof/>
        </w:rPr>
        <w:fldChar w:fldCharType="separate"/>
      </w:r>
      <w:r>
        <w:rPr>
          <w:noProof/>
        </w:rPr>
        <w:t>493</w:t>
      </w:r>
      <w:r>
        <w:rPr>
          <w:noProof/>
        </w:rPr>
        <w:fldChar w:fldCharType="end"/>
      </w:r>
    </w:p>
    <w:p w14:paraId="7FD4F905" w14:textId="5F000959" w:rsidR="00300CFB" w:rsidRDefault="00300CFB">
      <w:pPr>
        <w:pStyle w:val="TOC8"/>
        <w:rPr>
          <w:rFonts w:asciiTheme="minorHAnsi" w:eastAsiaTheme="minorEastAsia" w:hAnsiTheme="minorHAnsi" w:cstheme="minorBidi"/>
          <w:b w:val="0"/>
          <w:noProof/>
          <w:szCs w:val="22"/>
          <w:lang w:val="en-US"/>
        </w:rPr>
      </w:pPr>
      <w:r>
        <w:rPr>
          <w:noProof/>
        </w:rPr>
        <w:t>Annex K (informative): M</w:t>
      </w:r>
      <w:r>
        <w:rPr>
          <w:noProof/>
          <w:lang w:eastAsia="ko-KR"/>
        </w:rPr>
        <w:t>CData service configuration MO</w:t>
      </w:r>
      <w:r>
        <w:rPr>
          <w:noProof/>
        </w:rPr>
        <w:t xml:space="preserve"> DDF</w:t>
      </w:r>
      <w:r>
        <w:rPr>
          <w:noProof/>
        </w:rPr>
        <w:tab/>
      </w:r>
      <w:r>
        <w:rPr>
          <w:noProof/>
        </w:rPr>
        <w:fldChar w:fldCharType="begin"/>
      </w:r>
      <w:r>
        <w:rPr>
          <w:noProof/>
        </w:rPr>
        <w:instrText xml:space="preserve"> PAGEREF _Toc152621730 \h </w:instrText>
      </w:r>
      <w:r>
        <w:rPr>
          <w:noProof/>
        </w:rPr>
      </w:r>
      <w:r>
        <w:rPr>
          <w:noProof/>
        </w:rPr>
        <w:fldChar w:fldCharType="separate"/>
      </w:r>
      <w:r>
        <w:rPr>
          <w:noProof/>
        </w:rPr>
        <w:t>494</w:t>
      </w:r>
      <w:r>
        <w:rPr>
          <w:noProof/>
        </w:rPr>
        <w:fldChar w:fldCharType="end"/>
      </w:r>
    </w:p>
    <w:p w14:paraId="28622F40" w14:textId="7EA70039" w:rsidR="00300CFB" w:rsidRDefault="00300CFB">
      <w:pPr>
        <w:pStyle w:val="TOC8"/>
        <w:rPr>
          <w:rFonts w:asciiTheme="minorHAnsi" w:eastAsiaTheme="minorEastAsia" w:hAnsiTheme="minorHAnsi" w:cstheme="minorBidi"/>
          <w:b w:val="0"/>
          <w:noProof/>
          <w:szCs w:val="22"/>
          <w:lang w:val="en-US"/>
        </w:rPr>
      </w:pPr>
      <w:r>
        <w:rPr>
          <w:noProof/>
        </w:rPr>
        <w:t>Annex L (normative): MO specific concepts for the support of mission critical services over 5GS</w:t>
      </w:r>
      <w:r>
        <w:rPr>
          <w:noProof/>
        </w:rPr>
        <w:tab/>
      </w:r>
      <w:r>
        <w:rPr>
          <w:noProof/>
        </w:rPr>
        <w:fldChar w:fldCharType="begin"/>
      </w:r>
      <w:r>
        <w:rPr>
          <w:noProof/>
        </w:rPr>
        <w:instrText xml:space="preserve"> PAGEREF _Toc152621731 \h </w:instrText>
      </w:r>
      <w:r>
        <w:rPr>
          <w:noProof/>
        </w:rPr>
      </w:r>
      <w:r>
        <w:rPr>
          <w:noProof/>
        </w:rPr>
        <w:fldChar w:fldCharType="separate"/>
      </w:r>
      <w:r>
        <w:rPr>
          <w:noProof/>
        </w:rPr>
        <w:t>495</w:t>
      </w:r>
      <w:r>
        <w:rPr>
          <w:noProof/>
        </w:rPr>
        <w:fldChar w:fldCharType="end"/>
      </w:r>
    </w:p>
    <w:p w14:paraId="59BB7C98" w14:textId="7E4DAC9D" w:rsidR="00300CFB" w:rsidRDefault="00300CFB">
      <w:pPr>
        <w:pStyle w:val="TOC1"/>
        <w:rPr>
          <w:rFonts w:asciiTheme="minorHAnsi" w:eastAsiaTheme="minorEastAsia" w:hAnsiTheme="minorHAnsi" w:cstheme="minorBidi"/>
          <w:noProof/>
          <w:szCs w:val="22"/>
          <w:lang w:val="en-US"/>
        </w:rPr>
      </w:pPr>
      <w:r>
        <w:rPr>
          <w:noProof/>
        </w:rPr>
        <w:t>L.1</w:t>
      </w:r>
      <w:r>
        <w:rPr>
          <w:rFonts w:asciiTheme="minorHAnsi" w:eastAsiaTheme="minorEastAsia" w:hAnsiTheme="minorHAnsi" w:cstheme="minorBidi"/>
          <w:noProof/>
          <w:szCs w:val="22"/>
          <w:lang w:val="en-US"/>
        </w:rPr>
        <w:tab/>
      </w:r>
      <w:r>
        <w:rPr>
          <w:noProof/>
        </w:rPr>
        <w:t>General</w:t>
      </w:r>
      <w:r>
        <w:rPr>
          <w:noProof/>
        </w:rPr>
        <w:tab/>
      </w:r>
      <w:r>
        <w:rPr>
          <w:noProof/>
        </w:rPr>
        <w:fldChar w:fldCharType="begin"/>
      </w:r>
      <w:r>
        <w:rPr>
          <w:noProof/>
        </w:rPr>
        <w:instrText xml:space="preserve"> PAGEREF _Toc152621732 \h </w:instrText>
      </w:r>
      <w:r>
        <w:rPr>
          <w:noProof/>
        </w:rPr>
      </w:r>
      <w:r>
        <w:rPr>
          <w:noProof/>
        </w:rPr>
        <w:fldChar w:fldCharType="separate"/>
      </w:r>
      <w:r>
        <w:rPr>
          <w:noProof/>
        </w:rPr>
        <w:t>495</w:t>
      </w:r>
      <w:r>
        <w:rPr>
          <w:noProof/>
        </w:rPr>
        <w:fldChar w:fldCharType="end"/>
      </w:r>
    </w:p>
    <w:p w14:paraId="08A7C4F7" w14:textId="091E854C" w:rsidR="00300CFB" w:rsidRDefault="00300CFB">
      <w:pPr>
        <w:pStyle w:val="TOC1"/>
        <w:rPr>
          <w:rFonts w:asciiTheme="minorHAnsi" w:eastAsiaTheme="minorEastAsia" w:hAnsiTheme="minorHAnsi" w:cstheme="minorBidi"/>
          <w:noProof/>
          <w:szCs w:val="22"/>
          <w:lang w:val="en-US"/>
        </w:rPr>
      </w:pPr>
      <w:r>
        <w:rPr>
          <w:noProof/>
        </w:rPr>
        <w:t>L.2</w:t>
      </w:r>
      <w:r>
        <w:rPr>
          <w:rFonts w:asciiTheme="minorHAnsi" w:eastAsiaTheme="minorEastAsia" w:hAnsiTheme="minorHAnsi" w:cstheme="minorBidi"/>
          <w:noProof/>
          <w:szCs w:val="22"/>
          <w:lang w:val="en-US"/>
        </w:rPr>
        <w:tab/>
      </w:r>
      <w:r>
        <w:rPr>
          <w:noProof/>
        </w:rPr>
        <w:t>Aspects not applicable to 5GS</w:t>
      </w:r>
      <w:r>
        <w:rPr>
          <w:noProof/>
        </w:rPr>
        <w:tab/>
      </w:r>
      <w:r>
        <w:rPr>
          <w:noProof/>
        </w:rPr>
        <w:fldChar w:fldCharType="begin"/>
      </w:r>
      <w:r>
        <w:rPr>
          <w:noProof/>
        </w:rPr>
        <w:instrText xml:space="preserve"> PAGEREF _Toc152621733 \h </w:instrText>
      </w:r>
      <w:r>
        <w:rPr>
          <w:noProof/>
        </w:rPr>
      </w:r>
      <w:r>
        <w:rPr>
          <w:noProof/>
        </w:rPr>
        <w:fldChar w:fldCharType="separate"/>
      </w:r>
      <w:r>
        <w:rPr>
          <w:noProof/>
        </w:rPr>
        <w:t>495</w:t>
      </w:r>
      <w:r>
        <w:rPr>
          <w:noProof/>
        </w:rPr>
        <w:fldChar w:fldCharType="end"/>
      </w:r>
    </w:p>
    <w:p w14:paraId="273BE0DE" w14:textId="5B85068E" w:rsidR="00300CFB" w:rsidRDefault="00300CFB">
      <w:pPr>
        <w:pStyle w:val="TOC1"/>
        <w:rPr>
          <w:rFonts w:asciiTheme="minorHAnsi" w:eastAsiaTheme="minorEastAsia" w:hAnsiTheme="minorHAnsi" w:cstheme="minorBidi"/>
          <w:noProof/>
          <w:szCs w:val="22"/>
          <w:lang w:val="en-US"/>
        </w:rPr>
      </w:pPr>
      <w:r>
        <w:rPr>
          <w:noProof/>
        </w:rPr>
        <w:t>L.3</w:t>
      </w:r>
      <w:r>
        <w:rPr>
          <w:rFonts w:asciiTheme="minorHAnsi" w:eastAsiaTheme="minorEastAsia" w:hAnsiTheme="minorHAnsi" w:cstheme="minorBidi"/>
          <w:noProof/>
          <w:szCs w:val="22"/>
          <w:lang w:val="en-US"/>
        </w:rPr>
        <w:tab/>
      </w:r>
      <w:r>
        <w:rPr>
          <w:noProof/>
        </w:rPr>
        <w:t>5GS specific aspects not applicable to EPS</w:t>
      </w:r>
      <w:r>
        <w:rPr>
          <w:noProof/>
        </w:rPr>
        <w:tab/>
      </w:r>
      <w:r>
        <w:rPr>
          <w:noProof/>
        </w:rPr>
        <w:fldChar w:fldCharType="begin"/>
      </w:r>
      <w:r>
        <w:rPr>
          <w:noProof/>
        </w:rPr>
        <w:instrText xml:space="preserve"> PAGEREF _Toc152621734 \h </w:instrText>
      </w:r>
      <w:r>
        <w:rPr>
          <w:noProof/>
        </w:rPr>
      </w:r>
      <w:r>
        <w:rPr>
          <w:noProof/>
        </w:rPr>
        <w:fldChar w:fldCharType="separate"/>
      </w:r>
      <w:r>
        <w:rPr>
          <w:noProof/>
        </w:rPr>
        <w:t>495</w:t>
      </w:r>
      <w:r>
        <w:rPr>
          <w:noProof/>
        </w:rPr>
        <w:fldChar w:fldCharType="end"/>
      </w:r>
    </w:p>
    <w:p w14:paraId="3F2E73C6" w14:textId="15229A39" w:rsidR="00300CFB" w:rsidRDefault="00300CFB">
      <w:pPr>
        <w:pStyle w:val="TOC1"/>
        <w:rPr>
          <w:rFonts w:asciiTheme="minorHAnsi" w:eastAsiaTheme="minorEastAsia" w:hAnsiTheme="minorHAnsi" w:cstheme="minorBidi"/>
          <w:noProof/>
          <w:szCs w:val="22"/>
          <w:lang w:val="en-US"/>
        </w:rPr>
      </w:pPr>
      <w:r>
        <w:rPr>
          <w:noProof/>
        </w:rPr>
        <w:t>L.4</w:t>
      </w:r>
      <w:r>
        <w:rPr>
          <w:rFonts w:asciiTheme="minorHAnsi" w:eastAsiaTheme="minorEastAsia" w:hAnsiTheme="minorHAnsi" w:cstheme="minorBidi"/>
          <w:noProof/>
          <w:szCs w:val="22"/>
          <w:lang w:val="en-US"/>
        </w:rPr>
        <w:tab/>
      </w:r>
      <w:r>
        <w:rPr>
          <w:noProof/>
        </w:rPr>
        <w:t>Mapping of EPS-specific terms to 5GS</w:t>
      </w:r>
      <w:r>
        <w:rPr>
          <w:noProof/>
        </w:rPr>
        <w:tab/>
      </w:r>
      <w:r>
        <w:rPr>
          <w:noProof/>
        </w:rPr>
        <w:fldChar w:fldCharType="begin"/>
      </w:r>
      <w:r>
        <w:rPr>
          <w:noProof/>
        </w:rPr>
        <w:instrText xml:space="preserve"> PAGEREF _Toc152621735 \h </w:instrText>
      </w:r>
      <w:r>
        <w:rPr>
          <w:noProof/>
        </w:rPr>
      </w:r>
      <w:r>
        <w:rPr>
          <w:noProof/>
        </w:rPr>
        <w:fldChar w:fldCharType="separate"/>
      </w:r>
      <w:r>
        <w:rPr>
          <w:noProof/>
        </w:rPr>
        <w:t>495</w:t>
      </w:r>
      <w:r>
        <w:rPr>
          <w:noProof/>
        </w:rPr>
        <w:fldChar w:fldCharType="end"/>
      </w:r>
    </w:p>
    <w:p w14:paraId="741C4593" w14:textId="2774B690" w:rsidR="00300CFB" w:rsidRDefault="00300CFB">
      <w:pPr>
        <w:pStyle w:val="TOC8"/>
        <w:rPr>
          <w:rFonts w:asciiTheme="minorHAnsi" w:eastAsiaTheme="minorEastAsia" w:hAnsiTheme="minorHAnsi" w:cstheme="minorBidi"/>
          <w:b w:val="0"/>
          <w:noProof/>
          <w:szCs w:val="22"/>
          <w:lang w:val="en-US"/>
        </w:rPr>
      </w:pPr>
      <w:r>
        <w:rPr>
          <w:noProof/>
        </w:rPr>
        <w:t>Annex M (informative): Change history</w:t>
      </w:r>
      <w:r>
        <w:rPr>
          <w:noProof/>
        </w:rPr>
        <w:tab/>
      </w:r>
      <w:r>
        <w:rPr>
          <w:noProof/>
        </w:rPr>
        <w:fldChar w:fldCharType="begin"/>
      </w:r>
      <w:r>
        <w:rPr>
          <w:noProof/>
        </w:rPr>
        <w:instrText xml:space="preserve"> PAGEREF _Toc152621736 \h </w:instrText>
      </w:r>
      <w:r>
        <w:rPr>
          <w:noProof/>
        </w:rPr>
      </w:r>
      <w:r>
        <w:rPr>
          <w:noProof/>
        </w:rPr>
        <w:fldChar w:fldCharType="separate"/>
      </w:r>
      <w:r>
        <w:rPr>
          <w:noProof/>
        </w:rPr>
        <w:t>496</w:t>
      </w:r>
      <w:r>
        <w:rPr>
          <w:noProof/>
        </w:rPr>
        <w:fldChar w:fldCharType="end"/>
      </w:r>
    </w:p>
    <w:p w14:paraId="3E18C86C" w14:textId="33C47424" w:rsidR="00080512" w:rsidRPr="00230D1C" w:rsidRDefault="00103564" w:rsidP="00103564">
      <w:pPr>
        <w:pStyle w:val="Heading1"/>
        <w:rPr>
          <w:noProof/>
        </w:rPr>
      </w:pPr>
      <w:r w:rsidRPr="00230D1C">
        <w:rPr>
          <w:noProof/>
          <w:sz w:val="22"/>
        </w:rPr>
        <w:fldChar w:fldCharType="end"/>
      </w:r>
      <w:r w:rsidR="00080512" w:rsidRPr="00230D1C">
        <w:rPr>
          <w:noProof/>
        </w:rPr>
        <w:br w:type="page"/>
      </w:r>
      <w:bookmarkStart w:id="3" w:name="_Toc20157605"/>
      <w:bookmarkStart w:id="4" w:name="_Toc27507099"/>
      <w:bookmarkStart w:id="5" w:name="_Toc27507965"/>
      <w:bookmarkStart w:id="6" w:name="_Toc27508830"/>
      <w:bookmarkStart w:id="7" w:name="_Toc27552960"/>
      <w:bookmarkStart w:id="8" w:name="_Toc27553826"/>
      <w:bookmarkStart w:id="9" w:name="_Toc27554693"/>
      <w:bookmarkStart w:id="10" w:name="_Toc27555557"/>
      <w:bookmarkStart w:id="11" w:name="_Toc36035660"/>
      <w:bookmarkStart w:id="12" w:name="_Toc45273183"/>
      <w:bookmarkStart w:id="13" w:name="_Toc51936911"/>
      <w:bookmarkStart w:id="14" w:name="_Toc51938105"/>
      <w:bookmarkStart w:id="15" w:name="_Toc144196961"/>
      <w:bookmarkStart w:id="16" w:name="_Toc144198605"/>
      <w:bookmarkStart w:id="17" w:name="_Toc152620037"/>
      <w:r w:rsidR="00080512" w:rsidRPr="00230D1C">
        <w:rPr>
          <w:noProof/>
        </w:rPr>
        <w:t>Foreword</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57CDAA07" w14:textId="77777777" w:rsidR="00080512" w:rsidRPr="00230D1C" w:rsidRDefault="00080512">
      <w:pPr>
        <w:rPr>
          <w:noProof/>
        </w:rPr>
      </w:pPr>
      <w:r w:rsidRPr="00230D1C">
        <w:rPr>
          <w:noProof/>
        </w:rPr>
        <w:t>This Technical Specification has been produced by the 3</w:t>
      </w:r>
      <w:r w:rsidRPr="00230D1C">
        <w:rPr>
          <w:noProof/>
          <w:vertAlign w:val="superscript"/>
        </w:rPr>
        <w:t>rd</w:t>
      </w:r>
      <w:r w:rsidRPr="00230D1C">
        <w:rPr>
          <w:noProof/>
        </w:rPr>
        <w:t xml:space="preserve"> Generation Partnership Project (3GPP).</w:t>
      </w:r>
    </w:p>
    <w:p w14:paraId="0800C3BC" w14:textId="77777777" w:rsidR="00080512" w:rsidRPr="00230D1C" w:rsidRDefault="00080512">
      <w:pPr>
        <w:rPr>
          <w:noProof/>
        </w:rPr>
      </w:pPr>
      <w:r w:rsidRPr="00230D1C">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061BA12" w14:textId="77777777" w:rsidR="00080512" w:rsidRPr="00230D1C" w:rsidRDefault="00080512">
      <w:pPr>
        <w:pStyle w:val="B1"/>
        <w:rPr>
          <w:noProof/>
        </w:rPr>
      </w:pPr>
      <w:r w:rsidRPr="00230D1C">
        <w:rPr>
          <w:noProof/>
        </w:rPr>
        <w:t>Version x.y.z</w:t>
      </w:r>
    </w:p>
    <w:p w14:paraId="602C15E9" w14:textId="77777777" w:rsidR="00080512" w:rsidRPr="00230D1C" w:rsidRDefault="00080512">
      <w:pPr>
        <w:pStyle w:val="B1"/>
        <w:rPr>
          <w:noProof/>
        </w:rPr>
      </w:pPr>
      <w:r w:rsidRPr="00230D1C">
        <w:rPr>
          <w:noProof/>
        </w:rPr>
        <w:t>where:</w:t>
      </w:r>
    </w:p>
    <w:p w14:paraId="16516F87" w14:textId="77777777" w:rsidR="00080512" w:rsidRPr="00230D1C" w:rsidRDefault="00080512">
      <w:pPr>
        <w:pStyle w:val="B2"/>
        <w:rPr>
          <w:noProof/>
        </w:rPr>
      </w:pPr>
      <w:r w:rsidRPr="00230D1C">
        <w:rPr>
          <w:noProof/>
        </w:rPr>
        <w:t>x</w:t>
      </w:r>
      <w:r w:rsidRPr="00230D1C">
        <w:rPr>
          <w:noProof/>
        </w:rPr>
        <w:tab/>
        <w:t>the first digit:</w:t>
      </w:r>
    </w:p>
    <w:p w14:paraId="4D304663" w14:textId="77777777" w:rsidR="00080512" w:rsidRPr="00230D1C" w:rsidRDefault="00080512">
      <w:pPr>
        <w:pStyle w:val="B3"/>
        <w:rPr>
          <w:noProof/>
        </w:rPr>
      </w:pPr>
      <w:r w:rsidRPr="00230D1C">
        <w:rPr>
          <w:noProof/>
        </w:rPr>
        <w:t>1</w:t>
      </w:r>
      <w:r w:rsidRPr="00230D1C">
        <w:rPr>
          <w:noProof/>
        </w:rPr>
        <w:tab/>
        <w:t>presented to TSG for information;</w:t>
      </w:r>
    </w:p>
    <w:p w14:paraId="50093495" w14:textId="77777777" w:rsidR="00080512" w:rsidRPr="00230D1C" w:rsidRDefault="00080512">
      <w:pPr>
        <w:pStyle w:val="B3"/>
        <w:rPr>
          <w:noProof/>
        </w:rPr>
      </w:pPr>
      <w:r w:rsidRPr="00230D1C">
        <w:rPr>
          <w:noProof/>
        </w:rPr>
        <w:t>2</w:t>
      </w:r>
      <w:r w:rsidRPr="00230D1C">
        <w:rPr>
          <w:noProof/>
        </w:rPr>
        <w:tab/>
        <w:t>presented to TSG for approval;</w:t>
      </w:r>
    </w:p>
    <w:p w14:paraId="0C331232" w14:textId="77777777" w:rsidR="00080512" w:rsidRPr="00230D1C" w:rsidRDefault="00080512">
      <w:pPr>
        <w:pStyle w:val="B3"/>
        <w:rPr>
          <w:noProof/>
        </w:rPr>
      </w:pPr>
      <w:r w:rsidRPr="00230D1C">
        <w:rPr>
          <w:noProof/>
        </w:rPr>
        <w:t>3</w:t>
      </w:r>
      <w:r w:rsidRPr="00230D1C">
        <w:rPr>
          <w:noProof/>
        </w:rPr>
        <w:tab/>
        <w:t>or greater indicates TSG approved document under change control.</w:t>
      </w:r>
    </w:p>
    <w:p w14:paraId="1E4DC861" w14:textId="77777777" w:rsidR="00080512" w:rsidRPr="00230D1C" w:rsidRDefault="00080512">
      <w:pPr>
        <w:pStyle w:val="B2"/>
        <w:rPr>
          <w:noProof/>
        </w:rPr>
      </w:pPr>
      <w:r w:rsidRPr="00230D1C">
        <w:rPr>
          <w:noProof/>
        </w:rPr>
        <w:t>y</w:t>
      </w:r>
      <w:r w:rsidRPr="00230D1C">
        <w:rPr>
          <w:noProof/>
        </w:rPr>
        <w:tab/>
        <w:t>the second digit is incremented for all changes of substance, i.e. technical enhancements, corrections, updates, etc.</w:t>
      </w:r>
    </w:p>
    <w:p w14:paraId="290CFE44" w14:textId="77777777" w:rsidR="00080512" w:rsidRPr="00230D1C" w:rsidRDefault="00080512">
      <w:pPr>
        <w:pStyle w:val="B2"/>
        <w:rPr>
          <w:noProof/>
        </w:rPr>
      </w:pPr>
      <w:r w:rsidRPr="00230D1C">
        <w:rPr>
          <w:noProof/>
        </w:rPr>
        <w:t>z</w:t>
      </w:r>
      <w:r w:rsidRPr="00230D1C">
        <w:rPr>
          <w:noProof/>
        </w:rPr>
        <w:tab/>
        <w:t>the third digit is incremented when editorial only changes have been incorporated in the document.</w:t>
      </w:r>
    </w:p>
    <w:p w14:paraId="7283460D" w14:textId="77777777" w:rsidR="00080512" w:rsidRPr="00230D1C" w:rsidRDefault="00080512">
      <w:pPr>
        <w:pStyle w:val="Heading1"/>
        <w:rPr>
          <w:noProof/>
        </w:rPr>
      </w:pPr>
      <w:r w:rsidRPr="00230D1C">
        <w:rPr>
          <w:noProof/>
        </w:rPr>
        <w:br w:type="page"/>
      </w:r>
      <w:bookmarkStart w:id="18" w:name="_Toc20157606"/>
      <w:bookmarkStart w:id="19" w:name="_Toc27507100"/>
      <w:bookmarkStart w:id="20" w:name="_Toc27507966"/>
      <w:bookmarkStart w:id="21" w:name="_Toc27508831"/>
      <w:bookmarkStart w:id="22" w:name="_Toc27552961"/>
      <w:bookmarkStart w:id="23" w:name="_Toc27553827"/>
      <w:bookmarkStart w:id="24" w:name="_Toc27554694"/>
      <w:bookmarkStart w:id="25" w:name="_Toc27555558"/>
      <w:bookmarkStart w:id="26" w:name="_Toc36035661"/>
      <w:bookmarkStart w:id="27" w:name="_Toc45273184"/>
      <w:bookmarkStart w:id="28" w:name="_Toc51936912"/>
      <w:bookmarkStart w:id="29" w:name="_Toc51938106"/>
      <w:bookmarkStart w:id="30" w:name="_Toc144196962"/>
      <w:bookmarkStart w:id="31" w:name="_Toc144198606"/>
      <w:bookmarkStart w:id="32" w:name="_Toc152620038"/>
      <w:r w:rsidRPr="00230D1C">
        <w:rPr>
          <w:noProof/>
        </w:rPr>
        <w:t>1</w:t>
      </w:r>
      <w:r w:rsidRPr="00230D1C">
        <w:rPr>
          <w:noProof/>
        </w:rPr>
        <w:tab/>
        <w:t>Scope</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31234846" w14:textId="77777777" w:rsidR="00B416E3" w:rsidRPr="00230D1C" w:rsidRDefault="005E1C47" w:rsidP="00B416E3">
      <w:pPr>
        <w:rPr>
          <w:noProof/>
        </w:rPr>
      </w:pPr>
      <w:bookmarkStart w:id="33" w:name="_Ref511812747"/>
      <w:r w:rsidRPr="00230D1C">
        <w:rPr>
          <w:noProof/>
          <w:lang w:eastAsia="ko-KR"/>
        </w:rPr>
        <w:t>The</w:t>
      </w:r>
      <w:r w:rsidRPr="00230D1C">
        <w:rPr>
          <w:noProof/>
        </w:rPr>
        <w:t xml:space="preserve"> </w:t>
      </w:r>
      <w:r w:rsidRPr="00230D1C">
        <w:rPr>
          <w:noProof/>
          <w:lang w:eastAsia="ko-KR"/>
        </w:rPr>
        <w:t xml:space="preserve">present </w:t>
      </w:r>
      <w:r w:rsidRPr="00230D1C">
        <w:rPr>
          <w:noProof/>
        </w:rPr>
        <w:t xml:space="preserve">document defines a </w:t>
      </w:r>
      <w:r w:rsidRPr="00230D1C">
        <w:rPr>
          <w:noProof/>
          <w:lang w:eastAsia="ko-KR"/>
        </w:rPr>
        <w:t xml:space="preserve">number of </w:t>
      </w:r>
      <w:r w:rsidRPr="00230D1C">
        <w:rPr>
          <w:noProof/>
        </w:rPr>
        <w:t xml:space="preserve">Mission Critical </w:t>
      </w:r>
      <w:r w:rsidR="00B75EF0" w:rsidRPr="00230D1C">
        <w:rPr>
          <w:noProof/>
          <w:lang w:eastAsia="ko-KR"/>
        </w:rPr>
        <w:t>Services</w:t>
      </w:r>
      <w:r w:rsidRPr="00230D1C">
        <w:rPr>
          <w:noProof/>
        </w:rPr>
        <w:t xml:space="preserve"> (</w:t>
      </w:r>
      <w:r w:rsidR="00B75EF0" w:rsidRPr="00230D1C">
        <w:rPr>
          <w:noProof/>
          <w:lang w:eastAsia="ko-KR"/>
        </w:rPr>
        <w:t>MCSs</w:t>
      </w:r>
      <w:r w:rsidRPr="00230D1C">
        <w:rPr>
          <w:noProof/>
        </w:rPr>
        <w:t>) Management Object</w:t>
      </w:r>
      <w:r w:rsidRPr="00230D1C">
        <w:rPr>
          <w:noProof/>
          <w:lang w:eastAsia="ko-KR"/>
        </w:rPr>
        <w:t>s</w:t>
      </w:r>
      <w:r w:rsidRPr="00230D1C">
        <w:rPr>
          <w:noProof/>
        </w:rPr>
        <w:t xml:space="preserve"> (MO)</w:t>
      </w:r>
      <w:r w:rsidRPr="00230D1C">
        <w:rPr>
          <w:noProof/>
          <w:lang w:eastAsia="ko-KR"/>
        </w:rPr>
        <w:t xml:space="preserve"> </w:t>
      </w:r>
      <w:r w:rsidRPr="00230D1C">
        <w:rPr>
          <w:noProof/>
        </w:rPr>
        <w:t xml:space="preserve">that are configured for the UE for the operation of </w:t>
      </w:r>
      <w:r w:rsidR="00B75EF0" w:rsidRPr="00230D1C">
        <w:rPr>
          <w:noProof/>
          <w:lang w:eastAsia="ko-KR"/>
        </w:rPr>
        <w:t>MCSs</w:t>
      </w:r>
      <w:r w:rsidRPr="00230D1C">
        <w:rPr>
          <w:noProof/>
        </w:rPr>
        <w:t>. The management object</w:t>
      </w:r>
      <w:r w:rsidRPr="00230D1C">
        <w:rPr>
          <w:noProof/>
          <w:lang w:eastAsia="ko-KR"/>
        </w:rPr>
        <w:t>s</w:t>
      </w:r>
      <w:r w:rsidRPr="00230D1C">
        <w:rPr>
          <w:noProof/>
        </w:rPr>
        <w:t xml:space="preserve"> </w:t>
      </w:r>
      <w:r w:rsidRPr="00230D1C">
        <w:rPr>
          <w:noProof/>
          <w:lang w:eastAsia="ko-KR"/>
        </w:rPr>
        <w:t>are</w:t>
      </w:r>
      <w:r w:rsidRPr="00230D1C">
        <w:rPr>
          <w:noProof/>
        </w:rPr>
        <w:t xml:space="preserve"> compatible with OMA Device Management protocol specifications, version 1.2 and upwards, and is defined using the OMA DM Device Description Framework as described in the Enabler Release Definition OMA OMA-ERELD_DM-V1_2 [2]</w:t>
      </w:r>
      <w:bookmarkEnd w:id="33"/>
      <w:r w:rsidR="00B416E3" w:rsidRPr="00230D1C">
        <w:rPr>
          <w:noProof/>
        </w:rPr>
        <w:t>.</w:t>
      </w:r>
    </w:p>
    <w:p w14:paraId="31988078" w14:textId="77777777" w:rsidR="00B416E3" w:rsidRPr="00230D1C" w:rsidRDefault="00B75EF0" w:rsidP="00B416E3">
      <w:pPr>
        <w:rPr>
          <w:noProof/>
        </w:rPr>
      </w:pPr>
      <w:r w:rsidRPr="00230D1C">
        <w:rPr>
          <w:noProof/>
          <w:lang w:eastAsia="ko-KR"/>
        </w:rPr>
        <w:t>MCSs</w:t>
      </w:r>
      <w:r w:rsidR="00B416E3" w:rsidRPr="00230D1C">
        <w:rPr>
          <w:noProof/>
        </w:rPr>
        <w:t xml:space="preserve"> are services that require preferential handling compared to normal telecommunication services, e.g. in support of police or fire brigade.</w:t>
      </w:r>
    </w:p>
    <w:p w14:paraId="428549AB" w14:textId="77777777" w:rsidR="00B416E3" w:rsidRPr="00230D1C" w:rsidRDefault="00B75EF0" w:rsidP="00B416E3">
      <w:pPr>
        <w:rPr>
          <w:noProof/>
          <w:lang w:eastAsia="ko-KR"/>
        </w:rPr>
      </w:pPr>
      <w:r w:rsidRPr="00230D1C">
        <w:rPr>
          <w:noProof/>
          <w:lang w:eastAsia="ko-KR"/>
        </w:rPr>
        <w:t>MCSs</w:t>
      </w:r>
      <w:r w:rsidR="00B416E3" w:rsidRPr="00230D1C">
        <w:rPr>
          <w:noProof/>
        </w:rPr>
        <w:t xml:space="preserve"> can be used for public safety applications and also for general commercial applications (e.g., utility companies and railways).</w:t>
      </w:r>
    </w:p>
    <w:p w14:paraId="0E68094E" w14:textId="77777777" w:rsidR="00B416E3" w:rsidRPr="00230D1C" w:rsidRDefault="005E1C47" w:rsidP="00B416E3">
      <w:pPr>
        <w:rPr>
          <w:noProof/>
        </w:rPr>
      </w:pPr>
      <w:r w:rsidRPr="00230D1C">
        <w:rPr>
          <w:noProof/>
          <w:lang w:eastAsia="ko-KR"/>
        </w:rPr>
        <w:t>The present</w:t>
      </w:r>
      <w:r w:rsidR="00B416E3" w:rsidRPr="00230D1C">
        <w:rPr>
          <w:noProof/>
        </w:rPr>
        <w:t xml:space="preserve"> document is applicable to a</w:t>
      </w:r>
      <w:r w:rsidR="00B416E3" w:rsidRPr="00230D1C">
        <w:rPr>
          <w:noProof/>
          <w:lang w:eastAsia="ko-KR"/>
        </w:rPr>
        <w:t xml:space="preserve">n </w:t>
      </w:r>
      <w:r w:rsidR="00B416E3" w:rsidRPr="00230D1C">
        <w:rPr>
          <w:noProof/>
        </w:rPr>
        <w:t>UE supporting on-line, off-line or both on-line and off-line configuration of the configuration management client.</w:t>
      </w:r>
    </w:p>
    <w:p w14:paraId="4839A331" w14:textId="77777777" w:rsidR="00B416E3" w:rsidRPr="00230D1C" w:rsidRDefault="005E1C47" w:rsidP="00B416E3">
      <w:pPr>
        <w:rPr>
          <w:noProof/>
        </w:rPr>
      </w:pPr>
      <w:r w:rsidRPr="00230D1C">
        <w:rPr>
          <w:noProof/>
          <w:lang w:eastAsia="ko-KR"/>
        </w:rPr>
        <w:t>The present</w:t>
      </w:r>
      <w:r w:rsidR="00B416E3" w:rsidRPr="00230D1C">
        <w:rPr>
          <w:noProof/>
        </w:rPr>
        <w:t xml:space="preserve"> document is applicable to </w:t>
      </w:r>
      <w:r w:rsidR="00B416E3" w:rsidRPr="00230D1C">
        <w:rPr>
          <w:noProof/>
          <w:lang w:eastAsia="ko-KR"/>
        </w:rPr>
        <w:t xml:space="preserve">an </w:t>
      </w:r>
      <w:r w:rsidR="00B416E3" w:rsidRPr="00230D1C">
        <w:rPr>
          <w:noProof/>
        </w:rPr>
        <w:t>UE supporting off-line configuration of the group management client.</w:t>
      </w:r>
    </w:p>
    <w:p w14:paraId="66366EEF" w14:textId="77777777" w:rsidR="005E1C47" w:rsidRPr="00230D1C" w:rsidRDefault="00B416E3" w:rsidP="00B416E3">
      <w:pPr>
        <w:rPr>
          <w:noProof/>
          <w:lang w:eastAsia="ko-KR"/>
        </w:rPr>
      </w:pPr>
      <w:r w:rsidRPr="00230D1C">
        <w:rPr>
          <w:noProof/>
        </w:rPr>
        <w:t xml:space="preserve">The parameters defined by the management objects in </w:t>
      </w:r>
      <w:r w:rsidR="005E1C47" w:rsidRPr="00230D1C">
        <w:rPr>
          <w:noProof/>
          <w:lang w:eastAsia="ko-KR"/>
        </w:rPr>
        <w:t>the present</w:t>
      </w:r>
      <w:r w:rsidRPr="00230D1C">
        <w:rPr>
          <w:noProof/>
        </w:rPr>
        <w:t xml:space="preserve"> document are configured in the UE using on</w:t>
      </w:r>
      <w:r w:rsidRPr="00230D1C">
        <w:rPr>
          <w:noProof/>
          <w:lang w:eastAsia="ko-KR"/>
        </w:rPr>
        <w:t>-</w:t>
      </w:r>
      <w:r w:rsidRPr="00230D1C">
        <w:rPr>
          <w:noProof/>
        </w:rPr>
        <w:t>line configuration over the CSC-4 reference point and using off</w:t>
      </w:r>
      <w:r w:rsidRPr="00230D1C">
        <w:rPr>
          <w:noProof/>
          <w:lang w:eastAsia="ko-KR"/>
        </w:rPr>
        <w:t>-</w:t>
      </w:r>
      <w:r w:rsidRPr="00230D1C">
        <w:rPr>
          <w:noProof/>
        </w:rPr>
        <w:t xml:space="preserve">line configuration over the CSC-11 and CSC-12 reference points. Other specifications define how these parameters are used in the operation of </w:t>
      </w:r>
      <w:r w:rsidR="00B75EF0" w:rsidRPr="00230D1C">
        <w:rPr>
          <w:noProof/>
          <w:lang w:eastAsia="ko-KR"/>
        </w:rPr>
        <w:t>MCSs</w:t>
      </w:r>
      <w:r w:rsidRPr="00230D1C">
        <w:rPr>
          <w:noProof/>
        </w:rPr>
        <w:t>, and whether they are applicable to on-network operation or off-network operation, or both</w:t>
      </w:r>
      <w:r w:rsidR="005E1C47" w:rsidRPr="00230D1C">
        <w:rPr>
          <w:noProof/>
          <w:lang w:eastAsia="ko-KR"/>
        </w:rPr>
        <w:t>:</w:t>
      </w:r>
    </w:p>
    <w:p w14:paraId="514AA263" w14:textId="77777777" w:rsidR="005E1C47" w:rsidRPr="00230D1C" w:rsidRDefault="005E1C47" w:rsidP="005E1C47">
      <w:pPr>
        <w:pStyle w:val="B1"/>
        <w:rPr>
          <w:noProof/>
        </w:rPr>
      </w:pPr>
      <w:r w:rsidRPr="00230D1C">
        <w:rPr>
          <w:noProof/>
        </w:rPr>
        <w:t>-</w:t>
      </w:r>
      <w:r w:rsidRPr="00230D1C">
        <w:rPr>
          <w:noProof/>
        </w:rPr>
        <w:tab/>
        <w:t>3GPP TS 2</w:t>
      </w:r>
      <w:r w:rsidRPr="00230D1C">
        <w:rPr>
          <w:noProof/>
          <w:lang w:eastAsia="ko-KR"/>
        </w:rPr>
        <w:t>4</w:t>
      </w:r>
      <w:r w:rsidRPr="00230D1C">
        <w:rPr>
          <w:noProof/>
        </w:rPr>
        <w:t>.</w:t>
      </w:r>
      <w:r w:rsidRPr="00230D1C">
        <w:rPr>
          <w:noProof/>
          <w:lang w:eastAsia="ko-KR"/>
        </w:rPr>
        <w:t>379</w:t>
      </w:r>
      <w:r w:rsidRPr="00230D1C">
        <w:rPr>
          <w:noProof/>
        </w:rPr>
        <w:t> [</w:t>
      </w:r>
      <w:r w:rsidRPr="00230D1C">
        <w:rPr>
          <w:noProof/>
          <w:lang w:eastAsia="ko-KR"/>
        </w:rPr>
        <w:t>7</w:t>
      </w:r>
      <w:r w:rsidRPr="00230D1C">
        <w:rPr>
          <w:noProof/>
        </w:rPr>
        <w:t>]</w:t>
      </w:r>
      <w:r w:rsidR="00271FE2" w:rsidRPr="00230D1C">
        <w:rPr>
          <w:noProof/>
        </w:rPr>
        <w:t>;</w:t>
      </w:r>
    </w:p>
    <w:p w14:paraId="37448875" w14:textId="77777777" w:rsidR="005E1C47" w:rsidRPr="00230D1C" w:rsidRDefault="005E1C47" w:rsidP="005E1C47">
      <w:pPr>
        <w:pStyle w:val="B1"/>
        <w:rPr>
          <w:noProof/>
        </w:rPr>
      </w:pPr>
      <w:r w:rsidRPr="00230D1C">
        <w:rPr>
          <w:noProof/>
        </w:rPr>
        <w:t>-</w:t>
      </w:r>
      <w:r w:rsidRPr="00230D1C">
        <w:rPr>
          <w:noProof/>
        </w:rPr>
        <w:tab/>
        <w:t>3GPP TS 2</w:t>
      </w:r>
      <w:r w:rsidRPr="00230D1C">
        <w:rPr>
          <w:noProof/>
          <w:lang w:eastAsia="ko-KR"/>
        </w:rPr>
        <w:t>4</w:t>
      </w:r>
      <w:r w:rsidRPr="00230D1C">
        <w:rPr>
          <w:noProof/>
        </w:rPr>
        <w:t>.</w:t>
      </w:r>
      <w:r w:rsidRPr="00230D1C">
        <w:rPr>
          <w:noProof/>
          <w:lang w:eastAsia="ko-KR"/>
        </w:rPr>
        <w:t>380</w:t>
      </w:r>
      <w:r w:rsidRPr="00230D1C">
        <w:rPr>
          <w:noProof/>
        </w:rPr>
        <w:t> [</w:t>
      </w:r>
      <w:r w:rsidRPr="00230D1C">
        <w:rPr>
          <w:noProof/>
          <w:lang w:eastAsia="ko-KR"/>
        </w:rPr>
        <w:t>8</w:t>
      </w:r>
      <w:r w:rsidRPr="00230D1C">
        <w:rPr>
          <w:noProof/>
        </w:rPr>
        <w:t>]</w:t>
      </w:r>
      <w:r w:rsidR="00271FE2" w:rsidRPr="00230D1C">
        <w:rPr>
          <w:noProof/>
        </w:rPr>
        <w:t>;</w:t>
      </w:r>
    </w:p>
    <w:p w14:paraId="5B33B7D6" w14:textId="77777777" w:rsidR="005E1C47" w:rsidRPr="00230D1C" w:rsidRDefault="005E1C47" w:rsidP="005E1C47">
      <w:pPr>
        <w:pStyle w:val="B1"/>
        <w:rPr>
          <w:noProof/>
        </w:rPr>
      </w:pPr>
      <w:r w:rsidRPr="00230D1C">
        <w:rPr>
          <w:noProof/>
        </w:rPr>
        <w:t>-</w:t>
      </w:r>
      <w:r w:rsidRPr="00230D1C">
        <w:rPr>
          <w:noProof/>
        </w:rPr>
        <w:tab/>
        <w:t>3GPP TS 2</w:t>
      </w:r>
      <w:r w:rsidRPr="00230D1C">
        <w:rPr>
          <w:noProof/>
          <w:lang w:eastAsia="ko-KR"/>
        </w:rPr>
        <w:t>4</w:t>
      </w:r>
      <w:r w:rsidRPr="00230D1C">
        <w:rPr>
          <w:noProof/>
        </w:rPr>
        <w:t>.</w:t>
      </w:r>
      <w:r w:rsidR="00180923" w:rsidRPr="00230D1C">
        <w:rPr>
          <w:noProof/>
          <w:lang w:eastAsia="ko-KR"/>
        </w:rPr>
        <w:t>481</w:t>
      </w:r>
      <w:r w:rsidRPr="00230D1C">
        <w:rPr>
          <w:noProof/>
        </w:rPr>
        <w:t> [</w:t>
      </w:r>
      <w:r w:rsidRPr="00230D1C">
        <w:rPr>
          <w:noProof/>
          <w:lang w:eastAsia="ko-KR"/>
        </w:rPr>
        <w:t>9</w:t>
      </w:r>
      <w:r w:rsidRPr="00230D1C">
        <w:rPr>
          <w:noProof/>
        </w:rPr>
        <w:t>]</w:t>
      </w:r>
      <w:r w:rsidR="00271FE2" w:rsidRPr="00230D1C">
        <w:rPr>
          <w:noProof/>
        </w:rPr>
        <w:t>;</w:t>
      </w:r>
    </w:p>
    <w:p w14:paraId="6A206395" w14:textId="77777777" w:rsidR="005E1C47" w:rsidRPr="00230D1C" w:rsidRDefault="005E1C47" w:rsidP="005E1C47">
      <w:pPr>
        <w:pStyle w:val="B1"/>
        <w:rPr>
          <w:noProof/>
        </w:rPr>
      </w:pPr>
      <w:r w:rsidRPr="00230D1C">
        <w:rPr>
          <w:noProof/>
        </w:rPr>
        <w:t>-</w:t>
      </w:r>
      <w:r w:rsidRPr="00230D1C">
        <w:rPr>
          <w:noProof/>
        </w:rPr>
        <w:tab/>
        <w:t>3GPP TS 2</w:t>
      </w:r>
      <w:r w:rsidRPr="00230D1C">
        <w:rPr>
          <w:noProof/>
          <w:lang w:eastAsia="ko-KR"/>
        </w:rPr>
        <w:t>4</w:t>
      </w:r>
      <w:r w:rsidRPr="00230D1C">
        <w:rPr>
          <w:noProof/>
        </w:rPr>
        <w:t>.</w:t>
      </w:r>
      <w:r w:rsidR="00180923" w:rsidRPr="00230D1C">
        <w:rPr>
          <w:noProof/>
          <w:lang w:eastAsia="ko-KR"/>
        </w:rPr>
        <w:t>482</w:t>
      </w:r>
      <w:r w:rsidRPr="00230D1C">
        <w:rPr>
          <w:noProof/>
        </w:rPr>
        <w:t> [</w:t>
      </w:r>
      <w:r w:rsidRPr="00230D1C">
        <w:rPr>
          <w:noProof/>
          <w:lang w:eastAsia="ko-KR"/>
        </w:rPr>
        <w:t>11</w:t>
      </w:r>
      <w:r w:rsidRPr="00230D1C">
        <w:rPr>
          <w:noProof/>
        </w:rPr>
        <w:t>]</w:t>
      </w:r>
      <w:r w:rsidR="00271FE2" w:rsidRPr="00230D1C">
        <w:rPr>
          <w:noProof/>
        </w:rPr>
        <w:t>;</w:t>
      </w:r>
    </w:p>
    <w:p w14:paraId="779938F9" w14:textId="77777777" w:rsidR="00271FE2" w:rsidRPr="00230D1C" w:rsidRDefault="005E1C47" w:rsidP="00271FE2">
      <w:pPr>
        <w:pStyle w:val="B1"/>
        <w:rPr>
          <w:noProof/>
        </w:rPr>
      </w:pPr>
      <w:r w:rsidRPr="00230D1C">
        <w:rPr>
          <w:noProof/>
        </w:rPr>
        <w:t>-</w:t>
      </w:r>
      <w:r w:rsidRPr="00230D1C">
        <w:rPr>
          <w:noProof/>
        </w:rPr>
        <w:tab/>
        <w:t>3GPP TS 2</w:t>
      </w:r>
      <w:r w:rsidRPr="00230D1C">
        <w:rPr>
          <w:noProof/>
          <w:lang w:eastAsia="ko-KR"/>
        </w:rPr>
        <w:t>4</w:t>
      </w:r>
      <w:r w:rsidRPr="00230D1C">
        <w:rPr>
          <w:noProof/>
        </w:rPr>
        <w:t>.</w:t>
      </w:r>
      <w:r w:rsidR="00180923" w:rsidRPr="00230D1C">
        <w:rPr>
          <w:noProof/>
          <w:lang w:eastAsia="ko-KR"/>
        </w:rPr>
        <w:t>484</w:t>
      </w:r>
      <w:r w:rsidRPr="00230D1C">
        <w:rPr>
          <w:noProof/>
        </w:rPr>
        <w:t> [</w:t>
      </w:r>
      <w:r w:rsidRPr="00230D1C">
        <w:rPr>
          <w:noProof/>
          <w:lang w:eastAsia="ko-KR"/>
        </w:rPr>
        <w:t>12</w:t>
      </w:r>
      <w:r w:rsidRPr="00230D1C">
        <w:rPr>
          <w:noProof/>
        </w:rPr>
        <w:t>]</w:t>
      </w:r>
      <w:r w:rsidR="00271FE2" w:rsidRPr="00230D1C">
        <w:rPr>
          <w:noProof/>
        </w:rPr>
        <w:t>;</w:t>
      </w:r>
    </w:p>
    <w:p w14:paraId="4C2B8D3C" w14:textId="77777777" w:rsidR="00271FE2" w:rsidRPr="00230D1C" w:rsidRDefault="00271FE2" w:rsidP="00271FE2">
      <w:pPr>
        <w:pStyle w:val="B1"/>
        <w:rPr>
          <w:noProof/>
        </w:rPr>
      </w:pPr>
      <w:r w:rsidRPr="00230D1C">
        <w:rPr>
          <w:noProof/>
        </w:rPr>
        <w:t>-</w:t>
      </w:r>
      <w:r w:rsidRPr="00230D1C">
        <w:rPr>
          <w:noProof/>
        </w:rPr>
        <w:tab/>
        <w:t>3GPP TS 2</w:t>
      </w:r>
      <w:r w:rsidRPr="00230D1C">
        <w:rPr>
          <w:noProof/>
          <w:lang w:eastAsia="ko-KR"/>
        </w:rPr>
        <w:t>4</w:t>
      </w:r>
      <w:r w:rsidRPr="00230D1C">
        <w:rPr>
          <w:noProof/>
        </w:rPr>
        <w:t>.282 </w:t>
      </w:r>
      <w:r w:rsidR="00467AE9" w:rsidRPr="00230D1C">
        <w:rPr>
          <w:noProof/>
        </w:rPr>
        <w:t>[16]</w:t>
      </w:r>
      <w:r w:rsidRPr="00230D1C">
        <w:rPr>
          <w:noProof/>
        </w:rPr>
        <w:t>;</w:t>
      </w:r>
    </w:p>
    <w:p w14:paraId="3DD61C7A" w14:textId="77777777" w:rsidR="00271FE2" w:rsidRPr="00230D1C" w:rsidRDefault="00271FE2" w:rsidP="00271FE2">
      <w:pPr>
        <w:pStyle w:val="B1"/>
        <w:rPr>
          <w:noProof/>
        </w:rPr>
      </w:pPr>
      <w:r w:rsidRPr="00230D1C">
        <w:rPr>
          <w:noProof/>
        </w:rPr>
        <w:t>-</w:t>
      </w:r>
      <w:r w:rsidRPr="00230D1C">
        <w:rPr>
          <w:noProof/>
        </w:rPr>
        <w:tab/>
        <w:t>3GPP TS 2</w:t>
      </w:r>
      <w:r w:rsidRPr="00230D1C">
        <w:rPr>
          <w:noProof/>
          <w:lang w:eastAsia="ko-KR"/>
        </w:rPr>
        <w:t>4</w:t>
      </w:r>
      <w:r w:rsidRPr="00230D1C">
        <w:rPr>
          <w:noProof/>
        </w:rPr>
        <w:t>.</w:t>
      </w:r>
      <w:r w:rsidRPr="00230D1C">
        <w:rPr>
          <w:noProof/>
          <w:lang w:eastAsia="ko-KR"/>
        </w:rPr>
        <w:t>582</w:t>
      </w:r>
      <w:r w:rsidRPr="00230D1C">
        <w:rPr>
          <w:noProof/>
        </w:rPr>
        <w:t> </w:t>
      </w:r>
      <w:r w:rsidR="00467AE9" w:rsidRPr="00230D1C">
        <w:rPr>
          <w:noProof/>
        </w:rPr>
        <w:t>[17]</w:t>
      </w:r>
      <w:r w:rsidRPr="00230D1C">
        <w:rPr>
          <w:noProof/>
        </w:rPr>
        <w:t>;</w:t>
      </w:r>
    </w:p>
    <w:p w14:paraId="5A0F3A74" w14:textId="77777777" w:rsidR="00271FE2" w:rsidRPr="00230D1C" w:rsidRDefault="00271FE2" w:rsidP="00271FE2">
      <w:pPr>
        <w:pStyle w:val="B1"/>
        <w:rPr>
          <w:noProof/>
        </w:rPr>
      </w:pPr>
      <w:r w:rsidRPr="00230D1C">
        <w:rPr>
          <w:noProof/>
        </w:rPr>
        <w:t>-</w:t>
      </w:r>
      <w:r w:rsidRPr="00230D1C">
        <w:rPr>
          <w:noProof/>
        </w:rPr>
        <w:tab/>
        <w:t>3GPP TS 2</w:t>
      </w:r>
      <w:r w:rsidRPr="00230D1C">
        <w:rPr>
          <w:noProof/>
          <w:lang w:eastAsia="ko-KR"/>
        </w:rPr>
        <w:t>4</w:t>
      </w:r>
      <w:r w:rsidRPr="00230D1C">
        <w:rPr>
          <w:noProof/>
        </w:rPr>
        <w:t>.</w:t>
      </w:r>
      <w:r w:rsidRPr="00230D1C">
        <w:rPr>
          <w:noProof/>
          <w:lang w:eastAsia="ko-KR"/>
        </w:rPr>
        <w:t>281</w:t>
      </w:r>
      <w:r w:rsidRPr="00230D1C">
        <w:rPr>
          <w:noProof/>
        </w:rPr>
        <w:t> </w:t>
      </w:r>
      <w:r w:rsidR="00467AE9" w:rsidRPr="00230D1C">
        <w:rPr>
          <w:noProof/>
        </w:rPr>
        <w:t>[18]</w:t>
      </w:r>
      <w:r w:rsidRPr="00230D1C">
        <w:rPr>
          <w:noProof/>
        </w:rPr>
        <w:t>; and</w:t>
      </w:r>
    </w:p>
    <w:p w14:paraId="15424E95" w14:textId="77777777" w:rsidR="005E1C47" w:rsidRPr="00230D1C" w:rsidRDefault="00271FE2" w:rsidP="00271FE2">
      <w:pPr>
        <w:pStyle w:val="B1"/>
        <w:rPr>
          <w:noProof/>
          <w:lang w:eastAsia="ko-KR"/>
        </w:rPr>
      </w:pPr>
      <w:r w:rsidRPr="00230D1C">
        <w:rPr>
          <w:noProof/>
        </w:rPr>
        <w:t>-</w:t>
      </w:r>
      <w:r w:rsidRPr="00230D1C">
        <w:rPr>
          <w:noProof/>
        </w:rPr>
        <w:tab/>
        <w:t>3GPP TS 2</w:t>
      </w:r>
      <w:r w:rsidRPr="00230D1C">
        <w:rPr>
          <w:noProof/>
          <w:lang w:eastAsia="ko-KR"/>
        </w:rPr>
        <w:t>4</w:t>
      </w:r>
      <w:r w:rsidRPr="00230D1C">
        <w:rPr>
          <w:noProof/>
        </w:rPr>
        <w:t>.</w:t>
      </w:r>
      <w:r w:rsidRPr="00230D1C">
        <w:rPr>
          <w:noProof/>
          <w:lang w:eastAsia="ko-KR"/>
        </w:rPr>
        <w:t>581</w:t>
      </w:r>
      <w:r w:rsidRPr="00230D1C">
        <w:rPr>
          <w:noProof/>
        </w:rPr>
        <w:t> </w:t>
      </w:r>
      <w:r w:rsidR="00467AE9" w:rsidRPr="00230D1C">
        <w:rPr>
          <w:noProof/>
        </w:rPr>
        <w:t>[19]</w:t>
      </w:r>
      <w:r w:rsidRPr="00230D1C">
        <w:rPr>
          <w:noProof/>
        </w:rPr>
        <w:t>.</w:t>
      </w:r>
    </w:p>
    <w:p w14:paraId="2BCD66D3" w14:textId="77777777" w:rsidR="00B416E3" w:rsidRPr="00230D1C" w:rsidRDefault="00B416E3" w:rsidP="00B416E3">
      <w:pPr>
        <w:rPr>
          <w:noProof/>
        </w:rPr>
      </w:pPr>
      <w:r w:rsidRPr="00230D1C">
        <w:rPr>
          <w:noProof/>
          <w:lang w:eastAsia="ko-KR"/>
        </w:rPr>
        <w:t xml:space="preserve">The common network operation means both on-network operation and off-network operation in </w:t>
      </w:r>
      <w:r w:rsidR="005E1C47" w:rsidRPr="00230D1C">
        <w:rPr>
          <w:noProof/>
          <w:lang w:eastAsia="ko-KR"/>
        </w:rPr>
        <w:t>the present</w:t>
      </w:r>
      <w:r w:rsidRPr="00230D1C">
        <w:rPr>
          <w:noProof/>
          <w:lang w:eastAsia="ko-KR"/>
        </w:rPr>
        <w:t xml:space="preserve"> document.</w:t>
      </w:r>
    </w:p>
    <w:p w14:paraId="01EE6514" w14:textId="77777777" w:rsidR="00B636A0" w:rsidRPr="00230D1C" w:rsidRDefault="00B636A0" w:rsidP="00B636A0">
      <w:pPr>
        <w:rPr>
          <w:noProof/>
        </w:rPr>
      </w:pPr>
      <w:r w:rsidRPr="00230D1C">
        <w:rPr>
          <w:noProof/>
        </w:rPr>
        <w:t xml:space="preserve">The following management objects are defined in </w:t>
      </w:r>
      <w:r w:rsidR="005E1C47" w:rsidRPr="00230D1C">
        <w:rPr>
          <w:noProof/>
          <w:lang w:eastAsia="ko-KR"/>
        </w:rPr>
        <w:t>the present</w:t>
      </w:r>
      <w:r w:rsidRPr="00230D1C">
        <w:rPr>
          <w:noProof/>
        </w:rPr>
        <w:t xml:space="preserve"> document:</w:t>
      </w:r>
    </w:p>
    <w:p w14:paraId="31A85B20" w14:textId="77777777" w:rsidR="00B636A0" w:rsidRPr="00230D1C" w:rsidRDefault="00B636A0" w:rsidP="00B636A0">
      <w:pPr>
        <w:pStyle w:val="B1"/>
        <w:rPr>
          <w:noProof/>
        </w:rPr>
      </w:pPr>
      <w:r w:rsidRPr="00230D1C">
        <w:rPr>
          <w:noProof/>
        </w:rPr>
        <w:t>-</w:t>
      </w:r>
      <w:r w:rsidRPr="00230D1C">
        <w:rPr>
          <w:noProof/>
        </w:rPr>
        <w:tab/>
        <w:t>MCPTT UE configuration MO</w:t>
      </w:r>
      <w:r w:rsidR="00032F2B" w:rsidRPr="00230D1C">
        <w:rPr>
          <w:noProof/>
        </w:rPr>
        <w:t>;</w:t>
      </w:r>
    </w:p>
    <w:p w14:paraId="22BCB092" w14:textId="77777777" w:rsidR="00B636A0" w:rsidRPr="00230D1C" w:rsidRDefault="00B636A0" w:rsidP="00B636A0">
      <w:pPr>
        <w:pStyle w:val="B1"/>
        <w:rPr>
          <w:noProof/>
        </w:rPr>
      </w:pPr>
      <w:r w:rsidRPr="00230D1C">
        <w:rPr>
          <w:noProof/>
        </w:rPr>
        <w:t>-</w:t>
      </w:r>
      <w:r w:rsidRPr="00230D1C">
        <w:rPr>
          <w:noProof/>
        </w:rPr>
        <w:tab/>
        <w:t>MCPTT user profile MO</w:t>
      </w:r>
      <w:r w:rsidR="00032F2B" w:rsidRPr="00230D1C">
        <w:rPr>
          <w:noProof/>
        </w:rPr>
        <w:t>;</w:t>
      </w:r>
    </w:p>
    <w:p w14:paraId="3BCEA8A1" w14:textId="77777777" w:rsidR="00B636A0" w:rsidRPr="00230D1C" w:rsidRDefault="00B636A0" w:rsidP="00B636A0">
      <w:pPr>
        <w:pStyle w:val="B1"/>
        <w:rPr>
          <w:noProof/>
        </w:rPr>
      </w:pPr>
      <w:r w:rsidRPr="00230D1C">
        <w:rPr>
          <w:noProof/>
        </w:rPr>
        <w:t>-</w:t>
      </w:r>
      <w:r w:rsidRPr="00230D1C">
        <w:rPr>
          <w:noProof/>
        </w:rPr>
        <w:tab/>
      </w:r>
      <w:r w:rsidR="00032F2B" w:rsidRPr="00230D1C">
        <w:rPr>
          <w:noProof/>
        </w:rPr>
        <w:t xml:space="preserve">MCS </w:t>
      </w:r>
      <w:r w:rsidRPr="00230D1C">
        <w:rPr>
          <w:noProof/>
        </w:rPr>
        <w:t>group</w:t>
      </w:r>
      <w:r w:rsidRPr="00230D1C">
        <w:rPr>
          <w:noProof/>
          <w:lang w:eastAsia="ko-KR"/>
        </w:rPr>
        <w:t xml:space="preserve"> configuration</w:t>
      </w:r>
      <w:r w:rsidRPr="00230D1C">
        <w:rPr>
          <w:noProof/>
        </w:rPr>
        <w:t xml:space="preserve"> MO</w:t>
      </w:r>
      <w:r w:rsidR="00032F2B" w:rsidRPr="00230D1C">
        <w:rPr>
          <w:noProof/>
        </w:rPr>
        <w:t>;</w:t>
      </w:r>
    </w:p>
    <w:p w14:paraId="02280F4B" w14:textId="77777777" w:rsidR="00B636A0" w:rsidRPr="00230D1C" w:rsidRDefault="00B636A0" w:rsidP="00B636A0">
      <w:pPr>
        <w:pStyle w:val="B1"/>
        <w:rPr>
          <w:noProof/>
        </w:rPr>
      </w:pPr>
      <w:r w:rsidRPr="00230D1C">
        <w:rPr>
          <w:noProof/>
        </w:rPr>
        <w:t>-</w:t>
      </w:r>
      <w:r w:rsidRPr="00230D1C">
        <w:rPr>
          <w:noProof/>
        </w:rPr>
        <w:tab/>
        <w:t>MCPTT service configuration MO</w:t>
      </w:r>
      <w:r w:rsidR="00032F2B" w:rsidRPr="00230D1C">
        <w:rPr>
          <w:noProof/>
        </w:rPr>
        <w:t>;</w:t>
      </w:r>
    </w:p>
    <w:p w14:paraId="55DF6BD0" w14:textId="77777777" w:rsidR="00B636A0" w:rsidRPr="00230D1C" w:rsidRDefault="00B636A0" w:rsidP="00B636A0">
      <w:pPr>
        <w:pStyle w:val="B1"/>
        <w:rPr>
          <w:noProof/>
          <w:lang w:eastAsia="ko-KR"/>
        </w:rPr>
      </w:pPr>
      <w:r w:rsidRPr="00230D1C">
        <w:rPr>
          <w:noProof/>
        </w:rPr>
        <w:t>-</w:t>
      </w:r>
      <w:r w:rsidRPr="00230D1C">
        <w:rPr>
          <w:noProof/>
        </w:rPr>
        <w:tab/>
      </w:r>
      <w:r w:rsidR="00032F2B" w:rsidRPr="00230D1C">
        <w:rPr>
          <w:noProof/>
        </w:rPr>
        <w:t xml:space="preserve">MCS </w:t>
      </w:r>
      <w:r w:rsidRPr="00230D1C">
        <w:rPr>
          <w:noProof/>
        </w:rPr>
        <w:t>UE initial configuration MO</w:t>
      </w:r>
      <w:r w:rsidR="00032F2B" w:rsidRPr="00230D1C">
        <w:rPr>
          <w:noProof/>
        </w:rPr>
        <w:t>;</w:t>
      </w:r>
    </w:p>
    <w:p w14:paraId="7737F3E9" w14:textId="77777777" w:rsidR="00032F2B" w:rsidRPr="00230D1C" w:rsidRDefault="00032F2B" w:rsidP="00032F2B">
      <w:pPr>
        <w:pStyle w:val="B1"/>
        <w:rPr>
          <w:noProof/>
        </w:rPr>
      </w:pPr>
      <w:r w:rsidRPr="00230D1C">
        <w:rPr>
          <w:noProof/>
        </w:rPr>
        <w:t>-</w:t>
      </w:r>
      <w:r w:rsidRPr="00230D1C">
        <w:rPr>
          <w:noProof/>
        </w:rPr>
        <w:tab/>
        <w:t>MCData UE configuration MO;</w:t>
      </w:r>
    </w:p>
    <w:p w14:paraId="38953153" w14:textId="77777777" w:rsidR="00032F2B" w:rsidRPr="00230D1C" w:rsidRDefault="00032F2B" w:rsidP="00032F2B">
      <w:pPr>
        <w:pStyle w:val="B1"/>
        <w:rPr>
          <w:noProof/>
        </w:rPr>
      </w:pPr>
      <w:r w:rsidRPr="00230D1C">
        <w:rPr>
          <w:noProof/>
        </w:rPr>
        <w:t>-</w:t>
      </w:r>
      <w:r w:rsidRPr="00230D1C">
        <w:rPr>
          <w:noProof/>
        </w:rPr>
        <w:tab/>
        <w:t>MCData user profile MO;</w:t>
      </w:r>
    </w:p>
    <w:p w14:paraId="4E920469" w14:textId="77777777" w:rsidR="00032F2B" w:rsidRPr="00230D1C" w:rsidRDefault="00032F2B" w:rsidP="00032F2B">
      <w:pPr>
        <w:pStyle w:val="B1"/>
        <w:rPr>
          <w:noProof/>
        </w:rPr>
      </w:pPr>
      <w:r w:rsidRPr="00230D1C">
        <w:rPr>
          <w:noProof/>
        </w:rPr>
        <w:t>-</w:t>
      </w:r>
      <w:r w:rsidRPr="00230D1C">
        <w:rPr>
          <w:noProof/>
        </w:rPr>
        <w:tab/>
        <w:t>MCData service configuration MO;</w:t>
      </w:r>
    </w:p>
    <w:p w14:paraId="52C00004" w14:textId="77777777" w:rsidR="00032F2B" w:rsidRPr="00230D1C" w:rsidRDefault="00032F2B" w:rsidP="00032F2B">
      <w:pPr>
        <w:pStyle w:val="B1"/>
        <w:rPr>
          <w:noProof/>
        </w:rPr>
      </w:pPr>
      <w:r w:rsidRPr="00230D1C">
        <w:rPr>
          <w:noProof/>
        </w:rPr>
        <w:t>-</w:t>
      </w:r>
      <w:r w:rsidRPr="00230D1C">
        <w:rPr>
          <w:noProof/>
        </w:rPr>
        <w:tab/>
        <w:t>MCVideo UE configuration MO;</w:t>
      </w:r>
    </w:p>
    <w:p w14:paraId="2ACD8B6C" w14:textId="77777777" w:rsidR="00032F2B" w:rsidRPr="00230D1C" w:rsidRDefault="00032F2B" w:rsidP="00032F2B">
      <w:pPr>
        <w:pStyle w:val="B1"/>
        <w:rPr>
          <w:noProof/>
        </w:rPr>
      </w:pPr>
      <w:r w:rsidRPr="00230D1C">
        <w:rPr>
          <w:noProof/>
        </w:rPr>
        <w:t>-</w:t>
      </w:r>
      <w:r w:rsidRPr="00230D1C">
        <w:rPr>
          <w:noProof/>
        </w:rPr>
        <w:tab/>
        <w:t>MCVideo user profile MO; and</w:t>
      </w:r>
    </w:p>
    <w:p w14:paraId="2A6A6C47" w14:textId="77777777" w:rsidR="00032F2B" w:rsidRPr="00230D1C" w:rsidRDefault="00032F2B" w:rsidP="00032F2B">
      <w:pPr>
        <w:pStyle w:val="B1"/>
        <w:rPr>
          <w:noProof/>
        </w:rPr>
      </w:pPr>
      <w:r w:rsidRPr="00230D1C">
        <w:rPr>
          <w:noProof/>
        </w:rPr>
        <w:t>-</w:t>
      </w:r>
      <w:r w:rsidRPr="00230D1C">
        <w:rPr>
          <w:noProof/>
        </w:rPr>
        <w:tab/>
        <w:t>MCVideo service configuration MO.</w:t>
      </w:r>
    </w:p>
    <w:p w14:paraId="4FC8A28E" w14:textId="77777777" w:rsidR="00B636A0" w:rsidRPr="00230D1C" w:rsidRDefault="00B636A0" w:rsidP="00B636A0">
      <w:pPr>
        <w:rPr>
          <w:noProof/>
        </w:rPr>
      </w:pPr>
      <w:r w:rsidRPr="00230D1C">
        <w:rPr>
          <w:noProof/>
        </w:rPr>
        <w:t>The MO</w:t>
      </w:r>
      <w:r w:rsidRPr="00230D1C">
        <w:rPr>
          <w:noProof/>
          <w:lang w:eastAsia="ko-KR"/>
        </w:rPr>
        <w:t>s listed above</w:t>
      </w:r>
      <w:r w:rsidRPr="00230D1C">
        <w:rPr>
          <w:noProof/>
        </w:rPr>
        <w:t xml:space="preserve"> define repositor</w:t>
      </w:r>
      <w:r w:rsidRPr="00230D1C">
        <w:rPr>
          <w:noProof/>
          <w:lang w:eastAsia="ko-KR"/>
        </w:rPr>
        <w:t>ies</w:t>
      </w:r>
      <w:r w:rsidRPr="00230D1C">
        <w:rPr>
          <w:noProof/>
        </w:rPr>
        <w:t xml:space="preserve"> of data in the ME.</w:t>
      </w:r>
    </w:p>
    <w:p w14:paraId="5F10F55B" w14:textId="77777777" w:rsidR="004414F8" w:rsidRPr="00230D1C" w:rsidRDefault="004414F8" w:rsidP="004414F8">
      <w:pPr>
        <w:pStyle w:val="Heading1"/>
        <w:rPr>
          <w:noProof/>
        </w:rPr>
      </w:pPr>
      <w:bookmarkStart w:id="34" w:name="_Toc20157607"/>
      <w:bookmarkStart w:id="35" w:name="_Toc27507101"/>
      <w:bookmarkStart w:id="36" w:name="_Toc27507967"/>
      <w:bookmarkStart w:id="37" w:name="_Toc27508832"/>
      <w:bookmarkStart w:id="38" w:name="_Toc27552962"/>
      <w:bookmarkStart w:id="39" w:name="_Toc27553828"/>
      <w:bookmarkStart w:id="40" w:name="_Toc27554695"/>
      <w:bookmarkStart w:id="41" w:name="_Toc27555559"/>
      <w:bookmarkStart w:id="42" w:name="_Toc36035662"/>
      <w:bookmarkStart w:id="43" w:name="_Toc45273185"/>
      <w:bookmarkStart w:id="44" w:name="_Toc51936913"/>
      <w:bookmarkStart w:id="45" w:name="_Toc51938107"/>
      <w:bookmarkStart w:id="46" w:name="_Toc144196963"/>
      <w:bookmarkStart w:id="47" w:name="_Toc144198607"/>
      <w:bookmarkStart w:id="48" w:name="_Toc152620039"/>
      <w:bookmarkStart w:id="49" w:name="historyclause"/>
      <w:r w:rsidRPr="00230D1C">
        <w:rPr>
          <w:noProof/>
        </w:rPr>
        <w:t>2</w:t>
      </w:r>
      <w:r w:rsidRPr="00230D1C">
        <w:rPr>
          <w:noProof/>
        </w:rPr>
        <w:tab/>
        <w:t>References</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14:paraId="28A180BF" w14:textId="77777777" w:rsidR="004414F8" w:rsidRPr="00230D1C" w:rsidRDefault="004414F8" w:rsidP="004414F8">
      <w:pPr>
        <w:rPr>
          <w:noProof/>
        </w:rPr>
      </w:pPr>
      <w:r w:rsidRPr="00230D1C">
        <w:rPr>
          <w:noProof/>
        </w:rPr>
        <w:t>The following documents contain provisions which, through reference in this text, constitute provisions of the present document.</w:t>
      </w:r>
    </w:p>
    <w:p w14:paraId="56D4ED50" w14:textId="77777777" w:rsidR="004414F8" w:rsidRPr="00230D1C" w:rsidRDefault="004414F8" w:rsidP="004414F8">
      <w:pPr>
        <w:pStyle w:val="B1"/>
        <w:rPr>
          <w:noProof/>
        </w:rPr>
      </w:pPr>
      <w:r w:rsidRPr="00230D1C">
        <w:rPr>
          <w:noProof/>
        </w:rPr>
        <w:t>-</w:t>
      </w:r>
      <w:r w:rsidRPr="00230D1C">
        <w:rPr>
          <w:noProof/>
        </w:rPr>
        <w:tab/>
        <w:t>References are either specific (identified by date of publication, edition number, version number, etc.) or non</w:t>
      </w:r>
      <w:r w:rsidRPr="00230D1C">
        <w:rPr>
          <w:noProof/>
        </w:rPr>
        <w:noBreakHyphen/>
        <w:t>specific.</w:t>
      </w:r>
    </w:p>
    <w:p w14:paraId="41A0EC4E" w14:textId="77777777" w:rsidR="004414F8" w:rsidRPr="00230D1C" w:rsidRDefault="004414F8" w:rsidP="004414F8">
      <w:pPr>
        <w:pStyle w:val="B1"/>
        <w:rPr>
          <w:noProof/>
        </w:rPr>
      </w:pPr>
      <w:r w:rsidRPr="00230D1C">
        <w:rPr>
          <w:noProof/>
        </w:rPr>
        <w:t>-</w:t>
      </w:r>
      <w:r w:rsidRPr="00230D1C">
        <w:rPr>
          <w:noProof/>
        </w:rPr>
        <w:tab/>
        <w:t>For a specific reference, subsequent revisions do not apply.</w:t>
      </w:r>
    </w:p>
    <w:p w14:paraId="559648CC" w14:textId="77777777" w:rsidR="004414F8" w:rsidRPr="00230D1C" w:rsidRDefault="004414F8" w:rsidP="004414F8">
      <w:pPr>
        <w:pStyle w:val="B1"/>
        <w:rPr>
          <w:noProof/>
        </w:rPr>
      </w:pPr>
      <w:r w:rsidRPr="00230D1C">
        <w:rPr>
          <w:noProof/>
        </w:rPr>
        <w:t>-</w:t>
      </w:r>
      <w:r w:rsidRPr="00230D1C">
        <w:rPr>
          <w:noProof/>
        </w:rPr>
        <w:tab/>
        <w:t>For a non-specific reference, the latest version applies. In the case of a reference to a 3GPP document (including a GSM document), a non-specific reference implicitly refers to the latest version of that document</w:t>
      </w:r>
      <w:r w:rsidRPr="00230D1C">
        <w:rPr>
          <w:i/>
          <w:noProof/>
        </w:rPr>
        <w:t xml:space="preserve"> in the same Release as the present document</w:t>
      </w:r>
      <w:r w:rsidRPr="00230D1C">
        <w:rPr>
          <w:noProof/>
        </w:rPr>
        <w:t>.</w:t>
      </w:r>
    </w:p>
    <w:p w14:paraId="0173997F" w14:textId="77777777" w:rsidR="00B416E3" w:rsidRPr="00230D1C" w:rsidRDefault="00B416E3" w:rsidP="00B416E3">
      <w:pPr>
        <w:pStyle w:val="EX"/>
        <w:rPr>
          <w:noProof/>
        </w:rPr>
      </w:pPr>
      <w:r w:rsidRPr="00230D1C">
        <w:rPr>
          <w:noProof/>
        </w:rPr>
        <w:t>[1]</w:t>
      </w:r>
      <w:r w:rsidRPr="00230D1C">
        <w:rPr>
          <w:noProof/>
        </w:rPr>
        <w:tab/>
        <w:t>3GPP TR 21.905: "Vocabulary for 3GPP Specifications".</w:t>
      </w:r>
    </w:p>
    <w:p w14:paraId="4AD45961" w14:textId="77777777" w:rsidR="00B416E3" w:rsidRPr="00230D1C" w:rsidRDefault="00B416E3" w:rsidP="00B416E3">
      <w:pPr>
        <w:pStyle w:val="EX"/>
        <w:rPr>
          <w:noProof/>
          <w:lang w:eastAsia="ko-KR"/>
        </w:rPr>
      </w:pPr>
      <w:r w:rsidRPr="00230D1C">
        <w:rPr>
          <w:noProof/>
        </w:rPr>
        <w:t>[2]</w:t>
      </w:r>
      <w:r w:rsidRPr="00230D1C">
        <w:rPr>
          <w:noProof/>
        </w:rPr>
        <w:tab/>
        <w:t>OMA OMA-ERELD-DM-V1_2-20070209-A: "Enabler Release Definition for OMA Device Management, Version 1.2".</w:t>
      </w:r>
    </w:p>
    <w:p w14:paraId="4F75B994" w14:textId="77777777" w:rsidR="00B416E3" w:rsidRPr="00230D1C" w:rsidRDefault="00B416E3" w:rsidP="00B416E3">
      <w:pPr>
        <w:pStyle w:val="EX"/>
        <w:rPr>
          <w:noProof/>
        </w:rPr>
      </w:pPr>
      <w:r w:rsidRPr="00230D1C">
        <w:rPr>
          <w:noProof/>
        </w:rPr>
        <w:t>[</w:t>
      </w:r>
      <w:r w:rsidRPr="00230D1C">
        <w:rPr>
          <w:noProof/>
          <w:lang w:eastAsia="ko-KR"/>
        </w:rPr>
        <w:t>3</w:t>
      </w:r>
      <w:r w:rsidRPr="00230D1C">
        <w:rPr>
          <w:noProof/>
        </w:rPr>
        <w:t>]</w:t>
      </w:r>
      <w:r w:rsidRPr="00230D1C">
        <w:rPr>
          <w:noProof/>
        </w:rPr>
        <w:tab/>
        <w:t>OMA OMA-TS-DM_Protocol-V1_2: "OMA Device Management Protocol".</w:t>
      </w:r>
    </w:p>
    <w:p w14:paraId="725D31D0" w14:textId="77777777" w:rsidR="00B416E3" w:rsidRPr="00230D1C" w:rsidRDefault="00B416E3" w:rsidP="00B416E3">
      <w:pPr>
        <w:pStyle w:val="EX"/>
        <w:rPr>
          <w:noProof/>
          <w:lang w:eastAsia="ko-KR"/>
        </w:rPr>
      </w:pPr>
      <w:r w:rsidRPr="00230D1C">
        <w:rPr>
          <w:noProof/>
        </w:rPr>
        <w:t>[</w:t>
      </w:r>
      <w:r w:rsidRPr="00230D1C">
        <w:rPr>
          <w:noProof/>
          <w:lang w:eastAsia="ko-KR"/>
        </w:rPr>
        <w:t>4</w:t>
      </w:r>
      <w:r w:rsidRPr="00230D1C">
        <w:rPr>
          <w:noProof/>
        </w:rPr>
        <w:t>]</w:t>
      </w:r>
      <w:r w:rsidRPr="00230D1C">
        <w:rPr>
          <w:noProof/>
        </w:rPr>
        <w:tab/>
        <w:t>OMA OMA-TS-XDM_Group-V1_1-20120403-A: "Group XDM Specification".</w:t>
      </w:r>
    </w:p>
    <w:p w14:paraId="7C4CEA9A" w14:textId="77777777" w:rsidR="00B416E3" w:rsidRPr="00230D1C" w:rsidRDefault="00B416E3" w:rsidP="00B416E3">
      <w:pPr>
        <w:pStyle w:val="EX"/>
        <w:rPr>
          <w:noProof/>
          <w:lang w:eastAsia="ko-KR"/>
        </w:rPr>
      </w:pPr>
      <w:r w:rsidRPr="00230D1C">
        <w:rPr>
          <w:noProof/>
        </w:rPr>
        <w:t>[</w:t>
      </w:r>
      <w:r w:rsidRPr="00230D1C">
        <w:rPr>
          <w:noProof/>
          <w:lang w:eastAsia="ko-KR"/>
        </w:rPr>
        <w:t>5</w:t>
      </w:r>
      <w:r w:rsidRPr="00230D1C">
        <w:rPr>
          <w:noProof/>
        </w:rPr>
        <w:t>]</w:t>
      </w:r>
      <w:r w:rsidRPr="00230D1C">
        <w:rPr>
          <w:noProof/>
        </w:rPr>
        <w:tab/>
        <w:t>3GPP TS 23.003: "Numbering, addressing and identification".</w:t>
      </w:r>
    </w:p>
    <w:p w14:paraId="2DD10178" w14:textId="77777777" w:rsidR="00B416E3" w:rsidRPr="00230D1C" w:rsidRDefault="00B416E3" w:rsidP="00B416E3">
      <w:pPr>
        <w:pStyle w:val="EX"/>
        <w:rPr>
          <w:noProof/>
          <w:lang w:eastAsia="ko-KR"/>
        </w:rPr>
      </w:pPr>
      <w:r w:rsidRPr="00230D1C">
        <w:rPr>
          <w:noProof/>
        </w:rPr>
        <w:t>[</w:t>
      </w:r>
      <w:r w:rsidRPr="00230D1C">
        <w:rPr>
          <w:noProof/>
          <w:lang w:eastAsia="ko-KR"/>
        </w:rPr>
        <w:t>6</w:t>
      </w:r>
      <w:r w:rsidRPr="00230D1C">
        <w:rPr>
          <w:noProof/>
        </w:rPr>
        <w:t>]</w:t>
      </w:r>
      <w:r w:rsidRPr="00230D1C">
        <w:rPr>
          <w:noProof/>
        </w:rPr>
        <w:tab/>
        <w:t>3GPP TS 23.303: "Proximity-based Services (ProSe); Stage 2".</w:t>
      </w:r>
    </w:p>
    <w:p w14:paraId="4632253F" w14:textId="77777777" w:rsidR="00B416E3" w:rsidRPr="00230D1C" w:rsidRDefault="00B416E3" w:rsidP="00B416E3">
      <w:pPr>
        <w:pStyle w:val="EX"/>
        <w:rPr>
          <w:noProof/>
          <w:lang w:eastAsia="ko-KR"/>
        </w:rPr>
      </w:pPr>
      <w:r w:rsidRPr="00230D1C">
        <w:rPr>
          <w:noProof/>
        </w:rPr>
        <w:t>[</w:t>
      </w:r>
      <w:r w:rsidRPr="00230D1C">
        <w:rPr>
          <w:noProof/>
          <w:lang w:eastAsia="ko-KR"/>
        </w:rPr>
        <w:t>7</w:t>
      </w:r>
      <w:r w:rsidRPr="00230D1C">
        <w:rPr>
          <w:noProof/>
        </w:rPr>
        <w:t>]</w:t>
      </w:r>
      <w:r w:rsidRPr="00230D1C">
        <w:rPr>
          <w:noProof/>
        </w:rPr>
        <w:tab/>
        <w:t>3GPP TS 24.3</w:t>
      </w:r>
      <w:r w:rsidRPr="00230D1C">
        <w:rPr>
          <w:noProof/>
          <w:lang w:eastAsia="ko-KR"/>
        </w:rPr>
        <w:t>79</w:t>
      </w:r>
      <w:r w:rsidRPr="00230D1C">
        <w:rPr>
          <w:noProof/>
        </w:rPr>
        <w:t xml:space="preserve">: "Mission Critical Push To Talk (MCPTT) </w:t>
      </w:r>
      <w:r w:rsidRPr="00230D1C">
        <w:rPr>
          <w:noProof/>
          <w:lang w:eastAsia="ko-KR"/>
        </w:rPr>
        <w:t>call control</w:t>
      </w:r>
      <w:r w:rsidRPr="00230D1C">
        <w:rPr>
          <w:noProof/>
        </w:rPr>
        <w:t xml:space="preserve"> Protocol specification".</w:t>
      </w:r>
    </w:p>
    <w:p w14:paraId="0CCBB4C3" w14:textId="77777777" w:rsidR="00B416E3" w:rsidRPr="00230D1C" w:rsidRDefault="00B416E3" w:rsidP="00B416E3">
      <w:pPr>
        <w:pStyle w:val="EX"/>
        <w:rPr>
          <w:noProof/>
          <w:lang w:eastAsia="ko-KR"/>
        </w:rPr>
      </w:pPr>
      <w:r w:rsidRPr="00230D1C">
        <w:rPr>
          <w:noProof/>
        </w:rPr>
        <w:t>[</w:t>
      </w:r>
      <w:r w:rsidRPr="00230D1C">
        <w:rPr>
          <w:noProof/>
          <w:lang w:eastAsia="ko-KR"/>
        </w:rPr>
        <w:t>8</w:t>
      </w:r>
      <w:r w:rsidRPr="00230D1C">
        <w:rPr>
          <w:noProof/>
        </w:rPr>
        <w:t>]</w:t>
      </w:r>
      <w:r w:rsidRPr="00230D1C">
        <w:rPr>
          <w:noProof/>
        </w:rPr>
        <w:tab/>
        <w:t>3GPP TS 24.3</w:t>
      </w:r>
      <w:r w:rsidRPr="00230D1C">
        <w:rPr>
          <w:noProof/>
          <w:lang w:eastAsia="ko-KR"/>
        </w:rPr>
        <w:t>80</w:t>
      </w:r>
      <w:r w:rsidRPr="00230D1C">
        <w:rPr>
          <w:noProof/>
        </w:rPr>
        <w:t>: "Mission Critical Push To Talk (MCPTT) media plane control</w:t>
      </w:r>
      <w:r w:rsidRPr="00230D1C">
        <w:rPr>
          <w:noProof/>
          <w:lang w:eastAsia="ko-KR"/>
        </w:rPr>
        <w:t xml:space="preserve"> </w:t>
      </w:r>
      <w:r w:rsidRPr="00230D1C">
        <w:rPr>
          <w:noProof/>
        </w:rPr>
        <w:t>Protocol specification".</w:t>
      </w:r>
    </w:p>
    <w:p w14:paraId="7DE24C44" w14:textId="77777777" w:rsidR="00B416E3" w:rsidRPr="00230D1C" w:rsidRDefault="00B416E3" w:rsidP="00B416E3">
      <w:pPr>
        <w:pStyle w:val="EX"/>
        <w:rPr>
          <w:noProof/>
          <w:lang w:eastAsia="ko-KR"/>
        </w:rPr>
      </w:pPr>
      <w:r w:rsidRPr="00230D1C">
        <w:rPr>
          <w:noProof/>
        </w:rPr>
        <w:t>[</w:t>
      </w:r>
      <w:r w:rsidRPr="00230D1C">
        <w:rPr>
          <w:noProof/>
          <w:lang w:eastAsia="ko-KR"/>
        </w:rPr>
        <w:t>9</w:t>
      </w:r>
      <w:r w:rsidRPr="00230D1C">
        <w:rPr>
          <w:noProof/>
        </w:rPr>
        <w:t>]</w:t>
      </w:r>
      <w:r w:rsidRPr="00230D1C">
        <w:rPr>
          <w:noProof/>
        </w:rPr>
        <w:tab/>
        <w:t>3GPP TS 24.</w:t>
      </w:r>
      <w:r w:rsidR="00180923" w:rsidRPr="00230D1C">
        <w:rPr>
          <w:noProof/>
          <w:lang w:eastAsia="ko-KR"/>
        </w:rPr>
        <w:t>481</w:t>
      </w:r>
      <w:r w:rsidRPr="00230D1C">
        <w:rPr>
          <w:noProof/>
        </w:rPr>
        <w:t xml:space="preserve">: "Mission Critical </w:t>
      </w:r>
      <w:r w:rsidR="00180923" w:rsidRPr="00230D1C">
        <w:rPr>
          <w:noProof/>
          <w:lang w:eastAsia="ko-KR"/>
        </w:rPr>
        <w:t>Services</w:t>
      </w:r>
      <w:r w:rsidRPr="00230D1C">
        <w:rPr>
          <w:noProof/>
        </w:rPr>
        <w:t xml:space="preserve"> (</w:t>
      </w:r>
      <w:r w:rsidR="00180923" w:rsidRPr="00230D1C">
        <w:rPr>
          <w:noProof/>
          <w:lang w:eastAsia="ko-KR"/>
        </w:rPr>
        <w:t>MCS</w:t>
      </w:r>
      <w:r w:rsidRPr="00230D1C">
        <w:rPr>
          <w:noProof/>
        </w:rPr>
        <w:t xml:space="preserve">) </w:t>
      </w:r>
      <w:r w:rsidRPr="00230D1C">
        <w:rPr>
          <w:noProof/>
          <w:lang w:eastAsia="ko-KR"/>
        </w:rPr>
        <w:t>group</w:t>
      </w:r>
      <w:r w:rsidRPr="00230D1C">
        <w:rPr>
          <w:noProof/>
        </w:rPr>
        <w:t xml:space="preserve"> </w:t>
      </w:r>
      <w:r w:rsidRPr="00230D1C">
        <w:rPr>
          <w:noProof/>
          <w:lang w:eastAsia="ko-KR"/>
        </w:rPr>
        <w:t>management</w:t>
      </w:r>
      <w:r w:rsidRPr="00230D1C">
        <w:rPr>
          <w:noProof/>
        </w:rPr>
        <w:t xml:space="preserve"> Protocol specification".</w:t>
      </w:r>
    </w:p>
    <w:p w14:paraId="6D94CC14" w14:textId="77777777" w:rsidR="00B416E3" w:rsidRPr="00230D1C" w:rsidRDefault="00B416E3" w:rsidP="00B416E3">
      <w:pPr>
        <w:pStyle w:val="EX"/>
        <w:rPr>
          <w:noProof/>
          <w:snapToGrid w:val="0"/>
          <w:lang w:eastAsia="ko-KR"/>
        </w:rPr>
      </w:pPr>
      <w:r w:rsidRPr="00230D1C">
        <w:rPr>
          <w:noProof/>
          <w:lang w:eastAsia="ko-KR"/>
        </w:rPr>
        <w:t>[10]</w:t>
      </w:r>
      <w:r w:rsidRPr="00230D1C">
        <w:rPr>
          <w:noProof/>
          <w:lang w:eastAsia="ko-KR"/>
        </w:rPr>
        <w:tab/>
      </w:r>
      <w:r w:rsidRPr="00230D1C">
        <w:rPr>
          <w:noProof/>
          <w:snapToGrid w:val="0"/>
        </w:rPr>
        <w:t>3GPP TS 31.102: "</w:t>
      </w:r>
      <w:r w:rsidRPr="00230D1C">
        <w:rPr>
          <w:noProof/>
        </w:rPr>
        <w:t>Characteristics of the USIM Application</w:t>
      </w:r>
      <w:r w:rsidRPr="00230D1C">
        <w:rPr>
          <w:noProof/>
          <w:snapToGrid w:val="0"/>
        </w:rPr>
        <w:t>".</w:t>
      </w:r>
    </w:p>
    <w:p w14:paraId="00661361" w14:textId="77777777" w:rsidR="005E1C47" w:rsidRPr="00230D1C" w:rsidRDefault="005E1C47" w:rsidP="005E1C47">
      <w:pPr>
        <w:pStyle w:val="EX"/>
        <w:rPr>
          <w:noProof/>
          <w:lang w:eastAsia="ko-KR"/>
        </w:rPr>
      </w:pPr>
      <w:r w:rsidRPr="00230D1C">
        <w:rPr>
          <w:noProof/>
        </w:rPr>
        <w:t>[</w:t>
      </w:r>
      <w:r w:rsidRPr="00230D1C">
        <w:rPr>
          <w:noProof/>
          <w:lang w:eastAsia="ko-KR"/>
        </w:rPr>
        <w:t>11</w:t>
      </w:r>
      <w:r w:rsidRPr="00230D1C">
        <w:rPr>
          <w:noProof/>
        </w:rPr>
        <w:t>]</w:t>
      </w:r>
      <w:r w:rsidRPr="00230D1C">
        <w:rPr>
          <w:noProof/>
        </w:rPr>
        <w:tab/>
        <w:t>3GPP TS 24.</w:t>
      </w:r>
      <w:r w:rsidR="00180923" w:rsidRPr="00230D1C">
        <w:rPr>
          <w:noProof/>
          <w:lang w:eastAsia="ko-KR"/>
        </w:rPr>
        <w:t>482</w:t>
      </w:r>
      <w:r w:rsidRPr="00230D1C">
        <w:rPr>
          <w:noProof/>
        </w:rPr>
        <w:t xml:space="preserve">: "Mission Critical </w:t>
      </w:r>
      <w:r w:rsidR="00180923" w:rsidRPr="00230D1C">
        <w:rPr>
          <w:noProof/>
          <w:lang w:eastAsia="ko-KR"/>
        </w:rPr>
        <w:t>Services</w:t>
      </w:r>
      <w:r w:rsidRPr="00230D1C">
        <w:rPr>
          <w:noProof/>
        </w:rPr>
        <w:t xml:space="preserve"> (</w:t>
      </w:r>
      <w:r w:rsidR="00180923" w:rsidRPr="00230D1C">
        <w:rPr>
          <w:noProof/>
          <w:lang w:eastAsia="ko-KR"/>
        </w:rPr>
        <w:t>MCS</w:t>
      </w:r>
      <w:r w:rsidRPr="00230D1C">
        <w:rPr>
          <w:noProof/>
        </w:rPr>
        <w:t xml:space="preserve">) </w:t>
      </w:r>
      <w:r w:rsidRPr="00230D1C">
        <w:rPr>
          <w:noProof/>
          <w:lang w:eastAsia="ko-KR"/>
        </w:rPr>
        <w:t xml:space="preserve">identity management </w:t>
      </w:r>
      <w:r w:rsidRPr="00230D1C">
        <w:rPr>
          <w:noProof/>
        </w:rPr>
        <w:t>Protocol specification".</w:t>
      </w:r>
    </w:p>
    <w:p w14:paraId="67022A4E" w14:textId="77777777" w:rsidR="005E1C47" w:rsidRPr="00230D1C" w:rsidRDefault="005E1C47" w:rsidP="00B416E3">
      <w:pPr>
        <w:pStyle w:val="EX"/>
        <w:rPr>
          <w:noProof/>
          <w:lang w:eastAsia="ko-KR"/>
        </w:rPr>
      </w:pPr>
      <w:r w:rsidRPr="00230D1C">
        <w:rPr>
          <w:noProof/>
        </w:rPr>
        <w:t>[</w:t>
      </w:r>
      <w:r w:rsidRPr="00230D1C">
        <w:rPr>
          <w:noProof/>
          <w:lang w:eastAsia="ko-KR"/>
        </w:rPr>
        <w:t>12</w:t>
      </w:r>
      <w:r w:rsidRPr="00230D1C">
        <w:rPr>
          <w:noProof/>
        </w:rPr>
        <w:t>]</w:t>
      </w:r>
      <w:r w:rsidRPr="00230D1C">
        <w:rPr>
          <w:noProof/>
        </w:rPr>
        <w:tab/>
        <w:t>3GPP TS 24.</w:t>
      </w:r>
      <w:r w:rsidR="00180923" w:rsidRPr="00230D1C">
        <w:rPr>
          <w:noProof/>
          <w:lang w:eastAsia="ko-KR"/>
        </w:rPr>
        <w:t>484</w:t>
      </w:r>
      <w:r w:rsidRPr="00230D1C">
        <w:rPr>
          <w:noProof/>
        </w:rPr>
        <w:t xml:space="preserve">: "Mission Critical </w:t>
      </w:r>
      <w:r w:rsidR="00180923" w:rsidRPr="00230D1C">
        <w:rPr>
          <w:noProof/>
          <w:lang w:eastAsia="ko-KR"/>
        </w:rPr>
        <w:t>Services</w:t>
      </w:r>
      <w:r w:rsidRPr="00230D1C">
        <w:rPr>
          <w:noProof/>
        </w:rPr>
        <w:t xml:space="preserve"> (</w:t>
      </w:r>
      <w:r w:rsidR="00180923" w:rsidRPr="00230D1C">
        <w:rPr>
          <w:noProof/>
          <w:lang w:eastAsia="ko-KR"/>
        </w:rPr>
        <w:t>MCS</w:t>
      </w:r>
      <w:r w:rsidRPr="00230D1C">
        <w:rPr>
          <w:noProof/>
        </w:rPr>
        <w:t xml:space="preserve">) </w:t>
      </w:r>
      <w:r w:rsidRPr="00230D1C">
        <w:rPr>
          <w:noProof/>
          <w:lang w:eastAsia="ko-KR"/>
        </w:rPr>
        <w:t>configuration</w:t>
      </w:r>
      <w:r w:rsidRPr="00230D1C">
        <w:rPr>
          <w:noProof/>
        </w:rPr>
        <w:t xml:space="preserve"> </w:t>
      </w:r>
      <w:r w:rsidRPr="00230D1C">
        <w:rPr>
          <w:noProof/>
          <w:lang w:eastAsia="ko-KR"/>
        </w:rPr>
        <w:t>management</w:t>
      </w:r>
      <w:r w:rsidRPr="00230D1C">
        <w:rPr>
          <w:noProof/>
        </w:rPr>
        <w:t xml:space="preserve"> Protocol specification".</w:t>
      </w:r>
    </w:p>
    <w:p w14:paraId="591DE9C6" w14:textId="77777777" w:rsidR="00130051" w:rsidRPr="00230D1C" w:rsidRDefault="006D79CF" w:rsidP="00130051">
      <w:pPr>
        <w:pStyle w:val="EX"/>
        <w:rPr>
          <w:noProof/>
          <w:snapToGrid w:val="0"/>
          <w:lang w:eastAsia="ko-KR"/>
        </w:rPr>
      </w:pPr>
      <w:r w:rsidRPr="00230D1C">
        <w:rPr>
          <w:noProof/>
          <w:lang w:eastAsia="ko-KR"/>
        </w:rPr>
        <w:t>[13]</w:t>
      </w:r>
      <w:r w:rsidRPr="00230D1C">
        <w:rPr>
          <w:noProof/>
          <w:lang w:eastAsia="ko-KR"/>
        </w:rPr>
        <w:tab/>
      </w:r>
      <w:r w:rsidRPr="00230D1C">
        <w:rPr>
          <w:noProof/>
        </w:rPr>
        <w:t>IETF RFC </w:t>
      </w:r>
      <w:r w:rsidRPr="00230D1C">
        <w:rPr>
          <w:noProof/>
          <w:lang w:eastAsia="ko-KR"/>
        </w:rPr>
        <w:t>4566 (July 2006)</w:t>
      </w:r>
      <w:r w:rsidRPr="00230D1C">
        <w:rPr>
          <w:noProof/>
        </w:rPr>
        <w:t>: "</w:t>
      </w:r>
      <w:r w:rsidRPr="00230D1C">
        <w:rPr>
          <w:noProof/>
          <w:lang w:eastAsia="ko-KR"/>
        </w:rPr>
        <w:t>Session Description Protocol</w:t>
      </w:r>
      <w:r w:rsidRPr="00230D1C">
        <w:rPr>
          <w:noProof/>
        </w:rPr>
        <w:t>"</w:t>
      </w:r>
      <w:r w:rsidRPr="00230D1C">
        <w:rPr>
          <w:noProof/>
          <w:snapToGrid w:val="0"/>
        </w:rPr>
        <w:t>.</w:t>
      </w:r>
    </w:p>
    <w:p w14:paraId="6B9E2752" w14:textId="77777777" w:rsidR="002C04BB" w:rsidRPr="00230D1C" w:rsidRDefault="00130051" w:rsidP="002C04BB">
      <w:pPr>
        <w:pStyle w:val="EX"/>
        <w:rPr>
          <w:noProof/>
          <w:snapToGrid w:val="0"/>
        </w:rPr>
      </w:pPr>
      <w:r w:rsidRPr="00230D1C">
        <w:rPr>
          <w:noProof/>
          <w:lang w:eastAsia="ko-KR"/>
        </w:rPr>
        <w:t>[14]</w:t>
      </w:r>
      <w:r w:rsidRPr="00230D1C">
        <w:rPr>
          <w:noProof/>
          <w:lang w:eastAsia="ko-KR"/>
        </w:rPr>
        <w:tab/>
      </w:r>
      <w:r w:rsidR="006507BF" w:rsidRPr="00230D1C">
        <w:rPr>
          <w:noProof/>
        </w:rPr>
        <w:t>Void</w:t>
      </w:r>
      <w:r w:rsidRPr="00230D1C">
        <w:rPr>
          <w:noProof/>
          <w:snapToGrid w:val="0"/>
        </w:rPr>
        <w:t>.</w:t>
      </w:r>
    </w:p>
    <w:p w14:paraId="2D575F30" w14:textId="77777777" w:rsidR="00032F2B" w:rsidRPr="00230D1C" w:rsidRDefault="002C04BB" w:rsidP="00032F2B">
      <w:pPr>
        <w:pStyle w:val="EX"/>
        <w:rPr>
          <w:noProof/>
        </w:rPr>
      </w:pPr>
      <w:r w:rsidRPr="00230D1C">
        <w:rPr>
          <w:noProof/>
        </w:rPr>
        <w:t>[15]</w:t>
      </w:r>
      <w:r w:rsidRPr="00230D1C">
        <w:rPr>
          <w:noProof/>
        </w:rPr>
        <w:tab/>
        <w:t>3GPP TS 23.179: "Functional architecture and information flows to support mission critical communication services; Stage 2".</w:t>
      </w:r>
    </w:p>
    <w:p w14:paraId="0BEB8B95" w14:textId="77777777" w:rsidR="00032F2B" w:rsidRPr="00230D1C" w:rsidRDefault="00467AE9" w:rsidP="00032F2B">
      <w:pPr>
        <w:pStyle w:val="EX"/>
        <w:rPr>
          <w:noProof/>
        </w:rPr>
      </w:pPr>
      <w:r w:rsidRPr="00230D1C">
        <w:rPr>
          <w:noProof/>
        </w:rPr>
        <w:t>[16]</w:t>
      </w:r>
      <w:r w:rsidR="00032F2B" w:rsidRPr="00230D1C">
        <w:rPr>
          <w:noProof/>
        </w:rPr>
        <w:tab/>
        <w:t>3GPP TS 24.282: "Mission Critical Data (MCData) signalling control Protocol specification".</w:t>
      </w:r>
    </w:p>
    <w:p w14:paraId="6656901E" w14:textId="77777777" w:rsidR="00032F2B" w:rsidRPr="00230D1C" w:rsidRDefault="00467AE9" w:rsidP="00032F2B">
      <w:pPr>
        <w:pStyle w:val="EX"/>
        <w:rPr>
          <w:noProof/>
        </w:rPr>
      </w:pPr>
      <w:r w:rsidRPr="00230D1C">
        <w:rPr>
          <w:noProof/>
        </w:rPr>
        <w:t>[17]</w:t>
      </w:r>
      <w:r w:rsidR="00032F2B" w:rsidRPr="00230D1C">
        <w:rPr>
          <w:noProof/>
        </w:rPr>
        <w:tab/>
        <w:t>3GPP TS 24.582: "Mission Critical Data (MCData) media plane control Protocol specification".</w:t>
      </w:r>
    </w:p>
    <w:p w14:paraId="21E3C98F" w14:textId="77777777" w:rsidR="00032F2B" w:rsidRPr="00230D1C" w:rsidRDefault="00467AE9" w:rsidP="00032F2B">
      <w:pPr>
        <w:pStyle w:val="EX"/>
        <w:rPr>
          <w:noProof/>
        </w:rPr>
      </w:pPr>
      <w:r w:rsidRPr="00230D1C">
        <w:rPr>
          <w:noProof/>
        </w:rPr>
        <w:t>[18]</w:t>
      </w:r>
      <w:r w:rsidR="00032F2B" w:rsidRPr="00230D1C">
        <w:rPr>
          <w:noProof/>
        </w:rPr>
        <w:tab/>
        <w:t>3GPP TS 24.281: "Mission Critical Video (MCVideo) signalling control Protocol specification".</w:t>
      </w:r>
    </w:p>
    <w:p w14:paraId="3AB833B0" w14:textId="77777777" w:rsidR="008F3C5D" w:rsidRPr="00230D1C" w:rsidRDefault="00467AE9" w:rsidP="00032F2B">
      <w:pPr>
        <w:pStyle w:val="EX"/>
        <w:rPr>
          <w:noProof/>
          <w:lang w:eastAsia="ko-KR"/>
        </w:rPr>
      </w:pPr>
      <w:r w:rsidRPr="00230D1C">
        <w:rPr>
          <w:noProof/>
        </w:rPr>
        <w:t>[19]</w:t>
      </w:r>
      <w:r w:rsidR="00032F2B" w:rsidRPr="00230D1C">
        <w:rPr>
          <w:noProof/>
        </w:rPr>
        <w:tab/>
        <w:t>3GPP TS 24.581: "Mission Critical Video (MCVideo) media plane control Protocol specification".</w:t>
      </w:r>
    </w:p>
    <w:p w14:paraId="47A3BE61" w14:textId="77777777" w:rsidR="006507BF" w:rsidRPr="00230D1C" w:rsidRDefault="006507BF" w:rsidP="006507BF">
      <w:pPr>
        <w:pStyle w:val="EX"/>
        <w:rPr>
          <w:noProof/>
          <w:snapToGrid w:val="0"/>
        </w:rPr>
      </w:pPr>
      <w:r w:rsidRPr="00230D1C">
        <w:rPr>
          <w:noProof/>
          <w:lang w:eastAsia="ko-KR"/>
        </w:rPr>
        <w:t>[20]</w:t>
      </w:r>
      <w:r w:rsidRPr="00230D1C">
        <w:rPr>
          <w:noProof/>
          <w:lang w:eastAsia="ko-KR"/>
        </w:rPr>
        <w:tab/>
      </w:r>
      <w:r w:rsidRPr="00230D1C">
        <w:rPr>
          <w:noProof/>
        </w:rPr>
        <w:t>3GPP TS 33.180: "Security of the mission critical service".</w:t>
      </w:r>
    </w:p>
    <w:p w14:paraId="6FCB681A" w14:textId="77777777" w:rsidR="009E532C" w:rsidRPr="00230D1C" w:rsidRDefault="009E532C" w:rsidP="009E532C">
      <w:pPr>
        <w:pStyle w:val="EX"/>
        <w:rPr>
          <w:noProof/>
        </w:rPr>
      </w:pPr>
      <w:bookmarkStart w:id="50" w:name="_Toc20157608"/>
      <w:bookmarkStart w:id="51" w:name="_Toc27507102"/>
      <w:bookmarkStart w:id="52" w:name="_Toc27507968"/>
      <w:bookmarkStart w:id="53" w:name="_Toc27508833"/>
      <w:bookmarkStart w:id="54" w:name="_Toc27552963"/>
      <w:bookmarkStart w:id="55" w:name="_Toc27553829"/>
      <w:bookmarkStart w:id="56" w:name="_Toc27554696"/>
      <w:bookmarkStart w:id="57" w:name="_Toc27555560"/>
      <w:bookmarkStart w:id="58" w:name="_Toc36035663"/>
      <w:bookmarkStart w:id="59" w:name="_Toc45273186"/>
      <w:bookmarkStart w:id="60" w:name="_Toc51936914"/>
      <w:bookmarkStart w:id="61" w:name="_Toc51938108"/>
      <w:r w:rsidRPr="00230D1C">
        <w:rPr>
          <w:noProof/>
          <w:lang w:eastAsia="ko-KR"/>
        </w:rPr>
        <w:t>[</w:t>
      </w:r>
      <w:r w:rsidR="00F911B2" w:rsidRPr="00230D1C">
        <w:rPr>
          <w:noProof/>
          <w:lang w:eastAsia="ko-KR"/>
        </w:rPr>
        <w:t>21</w:t>
      </w:r>
      <w:r w:rsidRPr="00230D1C">
        <w:rPr>
          <w:noProof/>
          <w:lang w:eastAsia="ko-KR"/>
        </w:rPr>
        <w:t>]</w:t>
      </w:r>
      <w:r w:rsidRPr="00230D1C">
        <w:rPr>
          <w:noProof/>
          <w:lang w:eastAsia="ko-KR"/>
        </w:rPr>
        <w:tab/>
      </w:r>
      <w:r w:rsidRPr="00230D1C">
        <w:rPr>
          <w:noProof/>
        </w:rPr>
        <w:t>3GPP TS 23.032: "Universal Geographical Area Description (GAD)".</w:t>
      </w:r>
    </w:p>
    <w:p w14:paraId="6965979E" w14:textId="77777777" w:rsidR="005A7286" w:rsidRPr="00230D1C" w:rsidRDefault="005A7286" w:rsidP="005A7286">
      <w:pPr>
        <w:pStyle w:val="EX"/>
        <w:rPr>
          <w:noProof/>
          <w:lang w:eastAsia="ko-KR"/>
        </w:rPr>
      </w:pPr>
      <w:r w:rsidRPr="00230D1C">
        <w:rPr>
          <w:noProof/>
          <w:lang w:eastAsia="ko-KR"/>
        </w:rPr>
        <w:t>[</w:t>
      </w:r>
      <w:r w:rsidR="00F911B2" w:rsidRPr="00230D1C">
        <w:rPr>
          <w:noProof/>
          <w:lang w:eastAsia="ko-KR"/>
        </w:rPr>
        <w:t>22</w:t>
      </w:r>
      <w:r w:rsidRPr="00230D1C">
        <w:rPr>
          <w:noProof/>
          <w:lang w:eastAsia="ko-KR"/>
        </w:rPr>
        <w:t>]</w:t>
      </w:r>
      <w:r w:rsidRPr="00230D1C">
        <w:rPr>
          <w:noProof/>
          <w:lang w:eastAsia="ko-KR"/>
        </w:rPr>
        <w:tab/>
        <w:t xml:space="preserve">OMA OMA-TS-DM_StdObj-V1_2-20070209-A: "OMA Device Management Standardized Objects", </w:t>
      </w:r>
      <w:hyperlink r:id="rId14" w:history="1">
        <w:r w:rsidRPr="00230D1C">
          <w:rPr>
            <w:rStyle w:val="Hyperlink"/>
            <w:noProof/>
          </w:rPr>
          <w:t>http://www.openmobilealliance.org/release/DM/V1_2-20070209-A/OMA-TS-DM_StdObj-V1_2-20070209-A.pdf</w:t>
        </w:r>
      </w:hyperlink>
      <w:r w:rsidRPr="00230D1C">
        <w:rPr>
          <w:noProof/>
          <w:lang w:eastAsia="ko-KR"/>
        </w:rPr>
        <w:t>.</w:t>
      </w:r>
    </w:p>
    <w:p w14:paraId="79767112" w14:textId="77777777" w:rsidR="00B24AB5" w:rsidRDefault="00B24AB5" w:rsidP="00B24AB5">
      <w:pPr>
        <w:pStyle w:val="EX"/>
      </w:pPr>
      <w:bookmarkStart w:id="62" w:name="_Hlk88133057"/>
      <w:r>
        <w:t>[</w:t>
      </w:r>
      <w:r w:rsidR="00A97440">
        <w:rPr>
          <w:noProof/>
          <w:lang w:eastAsia="ko-KR"/>
        </w:rPr>
        <w:t>23</w:t>
      </w:r>
      <w:r>
        <w:t>]</w:t>
      </w:r>
      <w:r>
        <w:tab/>
        <w:t>3GPP TS 23.501: "System Architecture for the 5G System; Stage 2".</w:t>
      </w:r>
      <w:bookmarkEnd w:id="62"/>
    </w:p>
    <w:p w14:paraId="4FDCB63A" w14:textId="77777777" w:rsidR="004E0808" w:rsidRDefault="004E0808" w:rsidP="004E0808">
      <w:pPr>
        <w:pStyle w:val="EX"/>
      </w:pPr>
      <w:r>
        <w:t>[24]</w:t>
      </w:r>
      <w:r>
        <w:tab/>
      </w:r>
      <w:r w:rsidRPr="00230D1C">
        <w:rPr>
          <w:noProof/>
        </w:rPr>
        <w:t>IETF RFC </w:t>
      </w:r>
      <w:r>
        <w:rPr>
          <w:noProof/>
          <w:lang w:eastAsia="ko-KR"/>
        </w:rPr>
        <w:t>3748</w:t>
      </w:r>
      <w:r w:rsidRPr="00230D1C">
        <w:rPr>
          <w:noProof/>
          <w:lang w:eastAsia="ko-KR"/>
        </w:rPr>
        <w:t xml:space="preserve"> (Ju</w:t>
      </w:r>
      <w:r>
        <w:rPr>
          <w:noProof/>
          <w:lang w:eastAsia="ko-KR"/>
        </w:rPr>
        <w:t>ne</w:t>
      </w:r>
      <w:r w:rsidRPr="00230D1C">
        <w:rPr>
          <w:noProof/>
          <w:lang w:eastAsia="ko-KR"/>
        </w:rPr>
        <w:t> 200</w:t>
      </w:r>
      <w:r>
        <w:rPr>
          <w:noProof/>
          <w:lang w:eastAsia="ko-KR"/>
        </w:rPr>
        <w:t>4</w:t>
      </w:r>
      <w:r w:rsidRPr="00230D1C">
        <w:rPr>
          <w:noProof/>
          <w:lang w:eastAsia="ko-KR"/>
        </w:rPr>
        <w:t>)</w:t>
      </w:r>
      <w:r w:rsidRPr="00230D1C">
        <w:rPr>
          <w:noProof/>
        </w:rPr>
        <w:t>: "</w:t>
      </w:r>
      <w:r>
        <w:t>Extensible Authentication Protocol (EAP)</w:t>
      </w:r>
      <w:r w:rsidRPr="00230D1C">
        <w:rPr>
          <w:noProof/>
        </w:rPr>
        <w:t>"</w:t>
      </w:r>
      <w:r w:rsidRPr="00230D1C">
        <w:rPr>
          <w:noProof/>
          <w:snapToGrid w:val="0"/>
        </w:rPr>
        <w:t>.</w:t>
      </w:r>
    </w:p>
    <w:p w14:paraId="6BA749C5" w14:textId="79AB493E" w:rsidR="00A301F1" w:rsidRDefault="00A301F1" w:rsidP="00A301F1">
      <w:pPr>
        <w:pStyle w:val="EX"/>
        <w:rPr>
          <w:noProof/>
          <w:lang w:val="en-US" w:eastAsia="zh-CN"/>
        </w:rPr>
      </w:pPr>
      <w:bookmarkStart w:id="63" w:name="_Toc144196964"/>
      <w:bookmarkStart w:id="64" w:name="_Toc144198608"/>
      <w:r>
        <w:rPr>
          <w:noProof/>
          <w:lang w:eastAsia="zh-CN"/>
        </w:rPr>
        <w:t>[</w:t>
      </w:r>
      <w:r w:rsidR="00BD0AC3">
        <w:rPr>
          <w:noProof/>
          <w:lang w:eastAsia="zh-CN"/>
        </w:rPr>
        <w:t>2</w:t>
      </w:r>
      <w:r w:rsidR="00D11FF2">
        <w:rPr>
          <w:noProof/>
          <w:lang w:eastAsia="zh-CN"/>
        </w:rPr>
        <w:t>5</w:t>
      </w:r>
      <w:r>
        <w:rPr>
          <w:noProof/>
          <w:lang w:eastAsia="zh-CN"/>
        </w:rPr>
        <w:t>]</w:t>
      </w:r>
      <w:r>
        <w:rPr>
          <w:noProof/>
          <w:lang w:eastAsia="zh-CN"/>
        </w:rPr>
        <w:tab/>
        <w:t>3GPP</w:t>
      </w:r>
      <w:r>
        <w:rPr>
          <w:noProof/>
          <w:lang w:val="en-US" w:eastAsia="zh-CN"/>
        </w:rPr>
        <w:t> TS 23.304: "</w:t>
      </w:r>
      <w:r w:rsidRPr="00E64462">
        <w:rPr>
          <w:noProof/>
          <w:lang w:val="en-US" w:eastAsia="zh-CN"/>
        </w:rPr>
        <w:t>Proximity based Services (ProSe) in the 5G System (5GS)</w:t>
      </w:r>
      <w:r>
        <w:rPr>
          <w:noProof/>
          <w:lang w:val="en-US" w:eastAsia="zh-CN"/>
        </w:rPr>
        <w:t>".</w:t>
      </w:r>
    </w:p>
    <w:p w14:paraId="3B75AFE3" w14:textId="77777777" w:rsidR="008A44F5" w:rsidRDefault="008A44F5" w:rsidP="008A44F5">
      <w:pPr>
        <w:pStyle w:val="EX"/>
        <w:rPr>
          <w:noProof/>
          <w:snapToGrid w:val="0"/>
        </w:rPr>
      </w:pPr>
      <w:r>
        <w:rPr>
          <w:rFonts w:hint="eastAsia"/>
          <w:noProof/>
          <w:lang w:eastAsia="zh-CN"/>
        </w:rPr>
        <w:t>[</w:t>
      </w:r>
      <w:r>
        <w:rPr>
          <w:noProof/>
          <w:lang w:eastAsia="zh-CN"/>
        </w:rPr>
        <w:t>26]</w:t>
      </w:r>
      <w:r>
        <w:rPr>
          <w:noProof/>
          <w:lang w:eastAsia="zh-CN"/>
        </w:rPr>
        <w:tab/>
        <w:t>3GPP</w:t>
      </w:r>
      <w:r>
        <w:rPr>
          <w:noProof/>
          <w:lang w:val="en-US" w:eastAsia="zh-CN"/>
        </w:rPr>
        <w:t> TS 24.554: "</w:t>
      </w:r>
      <w:r>
        <w:rPr>
          <w:noProof/>
          <w:lang w:eastAsia="zh-CN"/>
        </w:rPr>
        <w:t>Proximity-services (ProSe) in 5G System (5GS) protocol aspects; Stage 3".</w:t>
      </w:r>
    </w:p>
    <w:p w14:paraId="61479E1E" w14:textId="77777777" w:rsidR="004414F8" w:rsidRPr="00230D1C" w:rsidRDefault="004414F8" w:rsidP="004414F8">
      <w:pPr>
        <w:pStyle w:val="Heading1"/>
        <w:rPr>
          <w:noProof/>
        </w:rPr>
      </w:pPr>
      <w:bookmarkStart w:id="65" w:name="_Toc152620040"/>
      <w:r w:rsidRPr="00230D1C">
        <w:rPr>
          <w:noProof/>
        </w:rPr>
        <w:t>3</w:t>
      </w:r>
      <w:r w:rsidRPr="00230D1C">
        <w:rPr>
          <w:noProof/>
        </w:rPr>
        <w:tab/>
        <w:t>Definitions and abbreviations</w:t>
      </w:r>
      <w:bookmarkEnd w:id="50"/>
      <w:bookmarkEnd w:id="51"/>
      <w:bookmarkEnd w:id="52"/>
      <w:bookmarkEnd w:id="53"/>
      <w:bookmarkEnd w:id="54"/>
      <w:bookmarkEnd w:id="55"/>
      <w:bookmarkEnd w:id="56"/>
      <w:bookmarkEnd w:id="57"/>
      <w:bookmarkEnd w:id="58"/>
      <w:bookmarkEnd w:id="59"/>
      <w:bookmarkEnd w:id="60"/>
      <w:bookmarkEnd w:id="61"/>
      <w:bookmarkEnd w:id="63"/>
      <w:bookmarkEnd w:id="64"/>
      <w:bookmarkEnd w:id="65"/>
    </w:p>
    <w:p w14:paraId="1389D6F1" w14:textId="77777777" w:rsidR="004414F8" w:rsidRPr="00230D1C" w:rsidRDefault="004414F8" w:rsidP="004414F8">
      <w:pPr>
        <w:pStyle w:val="Heading2"/>
        <w:rPr>
          <w:noProof/>
        </w:rPr>
      </w:pPr>
      <w:bookmarkStart w:id="66" w:name="_Toc20157609"/>
      <w:bookmarkStart w:id="67" w:name="_Toc27507103"/>
      <w:bookmarkStart w:id="68" w:name="_Toc27507969"/>
      <w:bookmarkStart w:id="69" w:name="_Toc27508834"/>
      <w:bookmarkStart w:id="70" w:name="_Toc27552964"/>
      <w:bookmarkStart w:id="71" w:name="_Toc27553830"/>
      <w:bookmarkStart w:id="72" w:name="_Toc27554697"/>
      <w:bookmarkStart w:id="73" w:name="_Toc27555561"/>
      <w:bookmarkStart w:id="74" w:name="_Toc36035664"/>
      <w:bookmarkStart w:id="75" w:name="_Toc45273187"/>
      <w:bookmarkStart w:id="76" w:name="_Toc51936915"/>
      <w:bookmarkStart w:id="77" w:name="_Toc51938109"/>
      <w:bookmarkStart w:id="78" w:name="_Toc144196965"/>
      <w:bookmarkStart w:id="79" w:name="_Toc144198609"/>
      <w:bookmarkStart w:id="80" w:name="_Toc152620041"/>
      <w:r w:rsidRPr="00230D1C">
        <w:rPr>
          <w:noProof/>
        </w:rPr>
        <w:t>3.1</w:t>
      </w:r>
      <w:r w:rsidRPr="00230D1C">
        <w:rPr>
          <w:noProof/>
        </w:rPr>
        <w:tab/>
        <w:t>Definitions</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p w14:paraId="2A07A090" w14:textId="77777777" w:rsidR="002C04BB" w:rsidRPr="00230D1C" w:rsidRDefault="002C04BB" w:rsidP="002C04BB">
      <w:pPr>
        <w:rPr>
          <w:noProof/>
        </w:rPr>
      </w:pPr>
      <w:r w:rsidRPr="00230D1C">
        <w:rPr>
          <w:noProof/>
        </w:rPr>
        <w:t>For the purpose of the present document, the following terms and definitions given in 3GPP TS 23.179 [15] apply:</w:t>
      </w:r>
    </w:p>
    <w:p w14:paraId="01A772F5" w14:textId="77777777" w:rsidR="002C04BB" w:rsidRPr="00230D1C" w:rsidRDefault="002C04BB" w:rsidP="002C04BB">
      <w:pPr>
        <w:pStyle w:val="EW"/>
        <w:rPr>
          <w:b/>
          <w:noProof/>
        </w:rPr>
      </w:pPr>
      <w:r w:rsidRPr="00230D1C">
        <w:rPr>
          <w:b/>
          <w:noProof/>
        </w:rPr>
        <w:t>Pre-selected MCPTT user profile</w:t>
      </w:r>
    </w:p>
    <w:p w14:paraId="0FF1CECA" w14:textId="77777777" w:rsidR="004414F8" w:rsidRPr="00230D1C" w:rsidRDefault="004414F8" w:rsidP="002C04BB">
      <w:pPr>
        <w:pStyle w:val="Heading2"/>
        <w:rPr>
          <w:noProof/>
        </w:rPr>
      </w:pPr>
      <w:bookmarkStart w:id="81" w:name="_Toc20157610"/>
      <w:bookmarkStart w:id="82" w:name="_Toc27507104"/>
      <w:bookmarkStart w:id="83" w:name="_Toc27507970"/>
      <w:bookmarkStart w:id="84" w:name="_Toc27508835"/>
      <w:bookmarkStart w:id="85" w:name="_Toc27552965"/>
      <w:bookmarkStart w:id="86" w:name="_Toc27553831"/>
      <w:bookmarkStart w:id="87" w:name="_Toc27554698"/>
      <w:bookmarkStart w:id="88" w:name="_Toc27555562"/>
      <w:bookmarkStart w:id="89" w:name="_Toc36035665"/>
      <w:bookmarkStart w:id="90" w:name="_Toc45273188"/>
      <w:bookmarkStart w:id="91" w:name="_Toc51936916"/>
      <w:bookmarkStart w:id="92" w:name="_Toc51938110"/>
      <w:bookmarkStart w:id="93" w:name="_Toc144196966"/>
      <w:bookmarkStart w:id="94" w:name="_Toc144198610"/>
      <w:bookmarkStart w:id="95" w:name="_Toc152620042"/>
      <w:r w:rsidRPr="00230D1C">
        <w:rPr>
          <w:noProof/>
        </w:rPr>
        <w:t>3.2</w:t>
      </w:r>
      <w:r w:rsidRPr="00230D1C">
        <w:rPr>
          <w:noProof/>
        </w:rPr>
        <w:tab/>
        <w:t>Abbreviations</w:t>
      </w:r>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p w14:paraId="4A96CE2F" w14:textId="77777777" w:rsidR="004414F8" w:rsidRPr="00230D1C" w:rsidRDefault="004414F8" w:rsidP="004414F8">
      <w:pPr>
        <w:keepNext/>
        <w:rPr>
          <w:noProof/>
        </w:rPr>
      </w:pPr>
      <w:r w:rsidRPr="00230D1C">
        <w:rPr>
          <w:noProof/>
        </w:rPr>
        <w:t>For the purposes of the present document, the abbreviations given in 3GPP TR 21.905 [1] and the following apply. An abbreviation defined in the present document takes precedence over the definition of the same abbreviation, if any, in 3GPP TR 21.905 [1].</w:t>
      </w:r>
    </w:p>
    <w:p w14:paraId="1670CC43" w14:textId="77777777" w:rsidR="00DF465D" w:rsidRPr="00A56B30" w:rsidRDefault="00DF465D" w:rsidP="00A56B30">
      <w:pPr>
        <w:pStyle w:val="EW"/>
      </w:pPr>
      <w:bookmarkStart w:id="96" w:name="_Hlk88133348"/>
      <w:r w:rsidRPr="00A56B30">
        <w:t>5GS</w:t>
      </w:r>
      <w:r w:rsidRPr="00A56B30">
        <w:tab/>
        <w:t>5G System</w:t>
      </w:r>
      <w:bookmarkEnd w:id="96"/>
    </w:p>
    <w:p w14:paraId="0058E6C8" w14:textId="77777777" w:rsidR="001F7D8D" w:rsidRPr="00A56B30" w:rsidRDefault="004414F8" w:rsidP="00A56B30">
      <w:pPr>
        <w:pStyle w:val="EW"/>
      </w:pPr>
      <w:r w:rsidRPr="00A56B30">
        <w:t>ACL</w:t>
      </w:r>
      <w:r w:rsidRPr="00A56B30">
        <w:tab/>
        <w:t>Access Control List</w:t>
      </w:r>
    </w:p>
    <w:p w14:paraId="6D9A4239" w14:textId="77777777" w:rsidR="00DF465D" w:rsidRPr="00A56B30" w:rsidRDefault="00DF465D" w:rsidP="00A56B30">
      <w:pPr>
        <w:pStyle w:val="EW"/>
      </w:pPr>
      <w:bookmarkStart w:id="97" w:name="_Hlk88133370"/>
      <w:r w:rsidRPr="00A56B30">
        <w:t>APN</w:t>
      </w:r>
      <w:r w:rsidRPr="00A56B30">
        <w:tab/>
        <w:t>Access Point Name</w:t>
      </w:r>
      <w:bookmarkEnd w:id="97"/>
    </w:p>
    <w:p w14:paraId="51EB6E0F" w14:textId="77777777" w:rsidR="004414F8" w:rsidRPr="00A56B30" w:rsidRDefault="001F7D8D" w:rsidP="00A56B30">
      <w:pPr>
        <w:pStyle w:val="EW"/>
      </w:pPr>
      <w:r w:rsidRPr="00A56B30">
        <w:t>CMS</w:t>
      </w:r>
      <w:r w:rsidRPr="00A56B30">
        <w:tab/>
        <w:t>Configuration Management Server</w:t>
      </w:r>
    </w:p>
    <w:p w14:paraId="4FEA0625" w14:textId="77777777" w:rsidR="004414F8" w:rsidRPr="00A56B30" w:rsidRDefault="004414F8" w:rsidP="00A56B30">
      <w:pPr>
        <w:pStyle w:val="EW"/>
      </w:pPr>
      <w:r w:rsidRPr="00A56B30">
        <w:t>DDF</w:t>
      </w:r>
      <w:r w:rsidRPr="00A56B30">
        <w:tab/>
        <w:t>Device Description Framework</w:t>
      </w:r>
    </w:p>
    <w:p w14:paraId="5FFAAB55" w14:textId="77777777" w:rsidR="001F7D8D" w:rsidRPr="00A56B30" w:rsidRDefault="004414F8" w:rsidP="00A56B30">
      <w:pPr>
        <w:pStyle w:val="EW"/>
      </w:pPr>
      <w:r w:rsidRPr="00A56B30">
        <w:t>DM</w:t>
      </w:r>
      <w:r w:rsidRPr="00A56B30">
        <w:tab/>
        <w:t>Device Management</w:t>
      </w:r>
    </w:p>
    <w:p w14:paraId="2E8BB951" w14:textId="77777777" w:rsidR="00DF465D" w:rsidRPr="00A56B30" w:rsidRDefault="00DF465D" w:rsidP="00A56B30">
      <w:pPr>
        <w:pStyle w:val="EW"/>
      </w:pPr>
      <w:bookmarkStart w:id="98" w:name="_Hlk88133392"/>
      <w:r w:rsidRPr="00A56B30">
        <w:t>DNN</w:t>
      </w:r>
      <w:r w:rsidRPr="00A56B30">
        <w:tab/>
        <w:t>Data Network Name</w:t>
      </w:r>
    </w:p>
    <w:p w14:paraId="41511F4F" w14:textId="77777777" w:rsidR="00DF465D" w:rsidRPr="00A56B30" w:rsidRDefault="00DF465D" w:rsidP="00A56B30">
      <w:pPr>
        <w:pStyle w:val="EW"/>
      </w:pPr>
      <w:r w:rsidRPr="00A56B30">
        <w:t>EPS</w:t>
      </w:r>
      <w:r w:rsidRPr="00A56B30">
        <w:tab/>
        <w:t>Evolved Packet System</w:t>
      </w:r>
      <w:bookmarkEnd w:id="98"/>
    </w:p>
    <w:p w14:paraId="602AED18" w14:textId="77777777" w:rsidR="00B75EF0" w:rsidRPr="00A56B30" w:rsidRDefault="001F7D8D" w:rsidP="00A56B30">
      <w:pPr>
        <w:pStyle w:val="EW"/>
      </w:pPr>
      <w:r w:rsidRPr="00A56B30">
        <w:t>GMS</w:t>
      </w:r>
      <w:r w:rsidRPr="00A56B30">
        <w:tab/>
        <w:t>Group Management Server</w:t>
      </w:r>
    </w:p>
    <w:p w14:paraId="69D691ED" w14:textId="77777777" w:rsidR="00B75EF0" w:rsidRPr="00A56B30" w:rsidRDefault="00B75EF0" w:rsidP="00A56B30">
      <w:pPr>
        <w:pStyle w:val="EW"/>
      </w:pPr>
      <w:r w:rsidRPr="00A56B30">
        <w:t>MCS</w:t>
      </w:r>
      <w:r w:rsidRPr="00A56B30">
        <w:tab/>
        <w:t>Mission Critical Service</w:t>
      </w:r>
    </w:p>
    <w:p w14:paraId="67A913A0" w14:textId="77777777" w:rsidR="004414F8" w:rsidRPr="00A56B30" w:rsidRDefault="00B75EF0" w:rsidP="00A56B30">
      <w:pPr>
        <w:pStyle w:val="EW"/>
      </w:pPr>
      <w:r w:rsidRPr="00A56B30">
        <w:t>MCSs</w:t>
      </w:r>
      <w:r w:rsidRPr="00A56B30">
        <w:tab/>
        <w:t>Mission Critical Services</w:t>
      </w:r>
    </w:p>
    <w:p w14:paraId="5C62DBDB" w14:textId="77777777" w:rsidR="004414F8" w:rsidRPr="00A56B30" w:rsidRDefault="004414F8" w:rsidP="00A56B30">
      <w:pPr>
        <w:pStyle w:val="EW"/>
      </w:pPr>
      <w:r w:rsidRPr="00A56B30">
        <w:t>MCPTT</w:t>
      </w:r>
      <w:r w:rsidRPr="00A56B30">
        <w:tab/>
        <w:t>Mission Critical Push To Talk</w:t>
      </w:r>
    </w:p>
    <w:p w14:paraId="57994EA1" w14:textId="77777777" w:rsidR="004414F8" w:rsidRPr="00A56B30" w:rsidRDefault="004414F8" w:rsidP="00A56B30">
      <w:pPr>
        <w:pStyle w:val="EW"/>
      </w:pPr>
      <w:r w:rsidRPr="00A56B30">
        <w:t>ME</w:t>
      </w:r>
      <w:r w:rsidRPr="00A56B30">
        <w:tab/>
        <w:t>Mobile Equipment</w:t>
      </w:r>
    </w:p>
    <w:p w14:paraId="2F6A49CF" w14:textId="77777777" w:rsidR="004414F8" w:rsidRPr="00A56B30" w:rsidRDefault="004414F8" w:rsidP="00A56B30">
      <w:pPr>
        <w:pStyle w:val="EW"/>
      </w:pPr>
      <w:r w:rsidRPr="00A56B30">
        <w:t>MO</w:t>
      </w:r>
      <w:r w:rsidRPr="00A56B30">
        <w:tab/>
        <w:t>Management Object</w:t>
      </w:r>
    </w:p>
    <w:p w14:paraId="1B9E6371" w14:textId="77777777" w:rsidR="004414F8" w:rsidRPr="00A56B30" w:rsidRDefault="004414F8" w:rsidP="00A56B30">
      <w:pPr>
        <w:pStyle w:val="EW"/>
      </w:pPr>
      <w:r w:rsidRPr="00A56B30">
        <w:t>OMA</w:t>
      </w:r>
      <w:r w:rsidRPr="00A56B30">
        <w:tab/>
        <w:t>Open Mobile Alliance</w:t>
      </w:r>
    </w:p>
    <w:p w14:paraId="42B36C0D" w14:textId="77777777" w:rsidR="004220CC" w:rsidRPr="0090488D" w:rsidRDefault="004220CC" w:rsidP="004220CC">
      <w:pPr>
        <w:pStyle w:val="EW"/>
      </w:pPr>
      <w:r w:rsidRPr="00CB5EC9">
        <w:rPr>
          <w:rFonts w:eastAsia="DengXian"/>
        </w:rPr>
        <w:t>PQI</w:t>
      </w:r>
      <w:r w:rsidRPr="00CB5EC9">
        <w:tab/>
        <w:t>PC5 5QI</w:t>
      </w:r>
    </w:p>
    <w:p w14:paraId="2659A657" w14:textId="77777777" w:rsidR="001F7D8D" w:rsidRPr="00A56B30" w:rsidRDefault="004414F8" w:rsidP="00A56B30">
      <w:pPr>
        <w:pStyle w:val="EW"/>
      </w:pPr>
      <w:r w:rsidRPr="00A56B30">
        <w:t>ProSe</w:t>
      </w:r>
      <w:r w:rsidRPr="00A56B30">
        <w:tab/>
        <w:t>Proximity-based Services</w:t>
      </w:r>
    </w:p>
    <w:p w14:paraId="584F2B99" w14:textId="77777777" w:rsidR="001F7D8D" w:rsidRPr="00A56B30" w:rsidRDefault="001F7D8D" w:rsidP="00A56B30">
      <w:pPr>
        <w:pStyle w:val="EW"/>
      </w:pPr>
      <w:r w:rsidRPr="00A56B30">
        <w:t>RFC</w:t>
      </w:r>
      <w:r w:rsidRPr="00A56B30">
        <w:tab/>
        <w:t>Request For Comments</w:t>
      </w:r>
    </w:p>
    <w:p w14:paraId="70487E2C" w14:textId="77777777" w:rsidR="00730C7E" w:rsidRPr="00A56B30" w:rsidRDefault="00730C7E" w:rsidP="00A56B30">
      <w:pPr>
        <w:pStyle w:val="EW"/>
      </w:pPr>
      <w:bookmarkStart w:id="99" w:name="_Hlk88133426"/>
      <w:r w:rsidRPr="00A56B30">
        <w:t>S-NSSAI</w:t>
      </w:r>
      <w:r w:rsidRPr="00A56B30">
        <w:tab/>
        <w:t>Single Network Slice Selection Assistance Information</w:t>
      </w:r>
      <w:bookmarkEnd w:id="99"/>
    </w:p>
    <w:p w14:paraId="281D45E9" w14:textId="77777777" w:rsidR="001F7D8D" w:rsidRPr="00A56B30" w:rsidRDefault="001F7D8D" w:rsidP="00A56B30">
      <w:pPr>
        <w:pStyle w:val="EW"/>
      </w:pPr>
      <w:r w:rsidRPr="00A56B30">
        <w:t>URI</w:t>
      </w:r>
      <w:r w:rsidRPr="00A56B30">
        <w:tab/>
        <w:t>Uniform Resource Identifier</w:t>
      </w:r>
    </w:p>
    <w:p w14:paraId="060FD317" w14:textId="77777777" w:rsidR="001F7D8D" w:rsidRPr="00A56B30" w:rsidRDefault="001F7D8D" w:rsidP="00A56B30">
      <w:pPr>
        <w:pStyle w:val="EW"/>
      </w:pPr>
      <w:r w:rsidRPr="00A56B30">
        <w:t>URN</w:t>
      </w:r>
      <w:r w:rsidRPr="00A56B30">
        <w:tab/>
        <w:t>Uniform Resource Name</w:t>
      </w:r>
    </w:p>
    <w:p w14:paraId="2821CBDC" w14:textId="77777777" w:rsidR="001F7D8D" w:rsidRPr="00A56B30" w:rsidRDefault="001F7D8D" w:rsidP="00A56B30">
      <w:pPr>
        <w:pStyle w:val="EW"/>
      </w:pPr>
      <w:r w:rsidRPr="00A56B30">
        <w:t>XCAP</w:t>
      </w:r>
      <w:r w:rsidRPr="00A56B30">
        <w:tab/>
        <w:t>XML Configuration Access Protocol</w:t>
      </w:r>
    </w:p>
    <w:p w14:paraId="33967ABC" w14:textId="77777777" w:rsidR="001F7D8D" w:rsidRPr="00A56B30" w:rsidRDefault="001F7D8D" w:rsidP="00A56B30">
      <w:pPr>
        <w:pStyle w:val="EW"/>
      </w:pPr>
      <w:r w:rsidRPr="00A56B30">
        <w:t>XML</w:t>
      </w:r>
      <w:r w:rsidRPr="00A56B30">
        <w:tab/>
        <w:t>eXtensible Markup Language</w:t>
      </w:r>
    </w:p>
    <w:p w14:paraId="2EEF4089" w14:textId="77777777" w:rsidR="004414F8" w:rsidRPr="00A56B30" w:rsidRDefault="001F7D8D" w:rsidP="00A56B30">
      <w:pPr>
        <w:pStyle w:val="EW"/>
      </w:pPr>
      <w:r w:rsidRPr="00A56B30">
        <w:t>XUI</w:t>
      </w:r>
      <w:r w:rsidRPr="00A56B30">
        <w:tab/>
        <w:t>XCAP Unique Identifier</w:t>
      </w:r>
    </w:p>
    <w:p w14:paraId="2B8B9120" w14:textId="77777777" w:rsidR="005A7286" w:rsidRPr="00230D1C" w:rsidRDefault="005A7286" w:rsidP="005A7286">
      <w:pPr>
        <w:pStyle w:val="Heading2"/>
        <w:rPr>
          <w:noProof/>
        </w:rPr>
      </w:pPr>
      <w:bookmarkStart w:id="100" w:name="_Toc144196967"/>
      <w:bookmarkStart w:id="101" w:name="_Toc144198611"/>
      <w:bookmarkStart w:id="102" w:name="_Toc152620043"/>
      <w:bookmarkStart w:id="103" w:name="_Toc20157611"/>
      <w:bookmarkStart w:id="104" w:name="_Toc27507105"/>
      <w:bookmarkStart w:id="105" w:name="_Toc27507971"/>
      <w:bookmarkStart w:id="106" w:name="_Toc27508836"/>
      <w:bookmarkStart w:id="107" w:name="_Toc27552966"/>
      <w:bookmarkStart w:id="108" w:name="_Toc27553832"/>
      <w:bookmarkStart w:id="109" w:name="_Toc27554699"/>
      <w:bookmarkStart w:id="110" w:name="_Toc27555563"/>
      <w:bookmarkStart w:id="111" w:name="_Toc36035666"/>
      <w:bookmarkStart w:id="112" w:name="_Toc45273189"/>
      <w:bookmarkStart w:id="113" w:name="_Toc51936917"/>
      <w:bookmarkStart w:id="114" w:name="_Toc51938111"/>
      <w:r w:rsidRPr="00230D1C">
        <w:rPr>
          <w:noProof/>
        </w:rPr>
        <w:t>3.3</w:t>
      </w:r>
      <w:r w:rsidRPr="00230D1C">
        <w:rPr>
          <w:noProof/>
        </w:rPr>
        <w:tab/>
        <w:t>Symbols</w:t>
      </w:r>
      <w:bookmarkEnd w:id="100"/>
      <w:bookmarkEnd w:id="101"/>
      <w:bookmarkEnd w:id="102"/>
    </w:p>
    <w:p w14:paraId="244B4BCC" w14:textId="77777777" w:rsidR="005A7286" w:rsidRPr="00230D1C" w:rsidRDefault="005A7286" w:rsidP="005A7286">
      <w:pPr>
        <w:rPr>
          <w:noProof/>
        </w:rPr>
      </w:pPr>
      <w:r w:rsidRPr="00230D1C">
        <w:rPr>
          <w:noProof/>
        </w:rPr>
        <w:t>For the purposes of the present document, the following symbols apply to all the figures:</w:t>
      </w:r>
    </w:p>
    <w:p w14:paraId="77A79C69" w14:textId="77777777" w:rsidR="005A7286" w:rsidRPr="00230D1C" w:rsidRDefault="005A7286" w:rsidP="005A7286">
      <w:pPr>
        <w:pStyle w:val="EW"/>
        <w:rPr>
          <w:noProof/>
        </w:rPr>
      </w:pPr>
      <w:r w:rsidRPr="00230D1C">
        <w:rPr>
          <w:noProof/>
        </w:rPr>
        <w:t>?</w:t>
      </w:r>
      <w:r w:rsidRPr="00230D1C">
        <w:rPr>
          <w:noProof/>
        </w:rPr>
        <w:tab/>
        <w:t>zero or one occurrences</w:t>
      </w:r>
    </w:p>
    <w:p w14:paraId="74285709" w14:textId="77777777" w:rsidR="005A7286" w:rsidRPr="00230D1C" w:rsidRDefault="005A7286" w:rsidP="005A7286">
      <w:pPr>
        <w:pStyle w:val="EW"/>
        <w:rPr>
          <w:noProof/>
        </w:rPr>
      </w:pPr>
      <w:r w:rsidRPr="00230D1C">
        <w:rPr>
          <w:noProof/>
        </w:rPr>
        <w:t>*</w:t>
      </w:r>
      <w:r w:rsidRPr="00230D1C">
        <w:rPr>
          <w:noProof/>
        </w:rPr>
        <w:tab/>
        <w:t>zero or more occurrences</w:t>
      </w:r>
    </w:p>
    <w:p w14:paraId="4A9FEDE1" w14:textId="77777777" w:rsidR="005A7286" w:rsidRPr="00230D1C" w:rsidRDefault="005A7286" w:rsidP="005A7286">
      <w:pPr>
        <w:pStyle w:val="EW"/>
        <w:rPr>
          <w:noProof/>
        </w:rPr>
      </w:pPr>
      <w:r w:rsidRPr="00230D1C">
        <w:rPr>
          <w:noProof/>
        </w:rPr>
        <w:t>+</w:t>
      </w:r>
      <w:r w:rsidRPr="00230D1C">
        <w:rPr>
          <w:noProof/>
        </w:rPr>
        <w:tab/>
        <w:t>one or more occurrences</w:t>
      </w:r>
    </w:p>
    <w:p w14:paraId="7475A315" w14:textId="77777777" w:rsidR="005A7286" w:rsidRPr="00230D1C" w:rsidRDefault="005A7286" w:rsidP="00D17F6C">
      <w:pPr>
        <w:rPr>
          <w:noProof/>
        </w:rPr>
      </w:pPr>
    </w:p>
    <w:p w14:paraId="5FFE4E5E" w14:textId="77777777" w:rsidR="005A7286" w:rsidRPr="00230D1C" w:rsidRDefault="005A7286" w:rsidP="005A7286">
      <w:pPr>
        <w:rPr>
          <w:noProof/>
        </w:rPr>
      </w:pPr>
      <w:r w:rsidRPr="00230D1C">
        <w:rPr>
          <w:noProof/>
        </w:rPr>
        <w:t>If none of these characters is used the default occurrence is exactly once.</w:t>
      </w:r>
    </w:p>
    <w:p w14:paraId="3A116229" w14:textId="77777777" w:rsidR="005A7286" w:rsidRPr="00230D1C" w:rsidRDefault="005A7286" w:rsidP="005A7286">
      <w:pPr>
        <w:pStyle w:val="Heading2"/>
        <w:rPr>
          <w:noProof/>
        </w:rPr>
      </w:pPr>
      <w:bookmarkStart w:id="115" w:name="_Toc59200946"/>
      <w:bookmarkStart w:id="116" w:name="_Toc144196968"/>
      <w:bookmarkStart w:id="117" w:name="_Toc144198612"/>
      <w:bookmarkStart w:id="118" w:name="_Toc152620044"/>
      <w:r w:rsidRPr="00230D1C">
        <w:rPr>
          <w:noProof/>
        </w:rPr>
        <w:t>3.4</w:t>
      </w:r>
      <w:r w:rsidRPr="00230D1C">
        <w:rPr>
          <w:noProof/>
        </w:rPr>
        <w:tab/>
      </w:r>
      <w:bookmarkEnd w:id="115"/>
      <w:r w:rsidRPr="00230D1C">
        <w:rPr>
          <w:noProof/>
        </w:rPr>
        <w:t>Management Object design and representation guidelines</w:t>
      </w:r>
      <w:bookmarkEnd w:id="116"/>
      <w:bookmarkEnd w:id="117"/>
      <w:bookmarkEnd w:id="118"/>
    </w:p>
    <w:p w14:paraId="47EF9BF5" w14:textId="77777777" w:rsidR="005A7286" w:rsidRPr="00230D1C" w:rsidRDefault="005A7286" w:rsidP="005A7286">
      <w:pPr>
        <w:rPr>
          <w:noProof/>
        </w:rPr>
      </w:pPr>
      <w:r w:rsidRPr="00230D1C">
        <w:rPr>
          <w:noProof/>
        </w:rPr>
        <w:t>All the Management Objects (MOs) defined in the present document are compatible with OMA OMA-TS-DM_Protocol-V1_2 [3].</w:t>
      </w:r>
    </w:p>
    <w:p w14:paraId="4E3ED068" w14:textId="77777777" w:rsidR="005A7286" w:rsidRPr="00230D1C" w:rsidRDefault="005A7286" w:rsidP="005A7286">
      <w:pPr>
        <w:rPr>
          <w:noProof/>
        </w:rPr>
      </w:pPr>
      <w:r w:rsidRPr="00230D1C">
        <w:rPr>
          <w:noProof/>
        </w:rPr>
        <w:t>All figures are informative and the design principles of OMA OMA-TS-DM_StdObj-V1_2 [</w:t>
      </w:r>
      <w:r w:rsidR="00994034" w:rsidRPr="00230D1C">
        <w:rPr>
          <w:noProof/>
        </w:rPr>
        <w:t>22</w:t>
      </w:r>
      <w:r w:rsidRPr="00230D1C">
        <w:rPr>
          <w:noProof/>
        </w:rPr>
        <w:t>] are applied with the following differences:</w:t>
      </w:r>
    </w:p>
    <w:p w14:paraId="5ACE0DC8" w14:textId="77777777" w:rsidR="005A7286" w:rsidRPr="00230D1C" w:rsidRDefault="005A7286" w:rsidP="005A7286">
      <w:pPr>
        <w:pStyle w:val="B1"/>
        <w:rPr>
          <w:noProof/>
        </w:rPr>
      </w:pPr>
      <w:r w:rsidRPr="00230D1C">
        <w:rPr>
          <w:noProof/>
        </w:rPr>
        <w:t>-</w:t>
      </w:r>
      <w:r w:rsidRPr="00230D1C">
        <w:rPr>
          <w:noProof/>
        </w:rPr>
        <w:tab/>
        <w:t>interior nodes are represented as rectangles with solid border;</w:t>
      </w:r>
    </w:p>
    <w:p w14:paraId="2DF38FFE" w14:textId="77777777" w:rsidR="005A7286" w:rsidRPr="00230D1C" w:rsidRDefault="005A7286" w:rsidP="005A7286">
      <w:pPr>
        <w:pStyle w:val="B1"/>
        <w:rPr>
          <w:noProof/>
        </w:rPr>
      </w:pPr>
      <w:r w:rsidRPr="00230D1C">
        <w:rPr>
          <w:noProof/>
        </w:rPr>
        <w:t>-</w:t>
      </w:r>
      <w:r w:rsidRPr="00230D1C">
        <w:rPr>
          <w:noProof/>
        </w:rPr>
        <w:tab/>
        <w:t>leaf nodes are represented without any border;</w:t>
      </w:r>
    </w:p>
    <w:p w14:paraId="73E7D10C" w14:textId="77777777" w:rsidR="005A7286" w:rsidRPr="00230D1C" w:rsidRDefault="005A7286" w:rsidP="005A7286">
      <w:pPr>
        <w:pStyle w:val="B1"/>
        <w:rPr>
          <w:noProof/>
        </w:rPr>
      </w:pPr>
      <w:r w:rsidRPr="00230D1C">
        <w:rPr>
          <w:noProof/>
        </w:rPr>
        <w:t>-</w:t>
      </w:r>
      <w:r w:rsidRPr="00230D1C">
        <w:rPr>
          <w:noProof/>
        </w:rPr>
        <w:tab/>
        <w:t>un-named nodes are represented by less than and a greater than characters containing a lower-case or an uppercase character, e.g. &lt;x&gt;, &lt;X&gt;;</w:t>
      </w:r>
    </w:p>
    <w:p w14:paraId="1F4BA808" w14:textId="77777777" w:rsidR="005A7286" w:rsidRPr="00230D1C" w:rsidRDefault="005A7286" w:rsidP="005A7286">
      <w:pPr>
        <w:pStyle w:val="B1"/>
        <w:rPr>
          <w:noProof/>
        </w:rPr>
      </w:pPr>
      <w:r w:rsidRPr="00230D1C">
        <w:rPr>
          <w:noProof/>
        </w:rPr>
        <w:t>-</w:t>
      </w:r>
      <w:r w:rsidRPr="00230D1C">
        <w:rPr>
          <w:noProof/>
        </w:rPr>
        <w:tab/>
        <w:t>a stadium with solid border is used for informative text i.e. to point to a figure describing the contents of an MO; and</w:t>
      </w:r>
    </w:p>
    <w:p w14:paraId="3479F953" w14:textId="77777777" w:rsidR="005A7286" w:rsidRPr="00230D1C" w:rsidRDefault="005A7286" w:rsidP="005A7286">
      <w:pPr>
        <w:pStyle w:val="B1"/>
        <w:rPr>
          <w:noProof/>
        </w:rPr>
      </w:pPr>
      <w:r w:rsidRPr="00230D1C">
        <w:rPr>
          <w:noProof/>
        </w:rPr>
        <w:t>-</w:t>
      </w:r>
      <w:r w:rsidRPr="00230D1C">
        <w:rPr>
          <w:noProof/>
        </w:rPr>
        <w:tab/>
        <w:t>named nodes that share the same contents can refer to the same figure to represent their MO contents.</w:t>
      </w:r>
    </w:p>
    <w:p w14:paraId="465EA464" w14:textId="77777777" w:rsidR="005A7286" w:rsidRPr="00230D1C" w:rsidRDefault="005A7286" w:rsidP="005A7286">
      <w:pPr>
        <w:rPr>
          <w:noProof/>
        </w:rPr>
      </w:pPr>
      <w:r w:rsidRPr="00230D1C">
        <w:rPr>
          <w:noProof/>
        </w:rPr>
        <w:t>A representative example is shown in figure 3.4.1.</w:t>
      </w:r>
    </w:p>
    <w:p w14:paraId="37D575DB" w14:textId="77777777" w:rsidR="005A7286" w:rsidRPr="00230D1C" w:rsidRDefault="005A7286" w:rsidP="005A7286">
      <w:pPr>
        <w:pStyle w:val="TH"/>
        <w:rPr>
          <w:noProof/>
        </w:rPr>
      </w:pPr>
      <w:r w:rsidRPr="00230D1C">
        <w:rPr>
          <w:noProof/>
        </w:rPr>
        <w:object w:dxaOrig="7431" w:dyaOrig="2951" w14:anchorId="0C3313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05pt;height:180.2pt" o:ole="">
            <v:imagedata r:id="rId15" o:title=""/>
          </v:shape>
          <o:OLEObject Type="Embed" ProgID="Visio.Drawing.15" ShapeID="_x0000_i1025" DrawAspect="Content" ObjectID="_1764516546" r:id="rId16"/>
        </w:object>
      </w:r>
    </w:p>
    <w:p w14:paraId="1317311F" w14:textId="77777777" w:rsidR="005A7286" w:rsidRPr="00230D1C" w:rsidRDefault="005A7286" w:rsidP="005A7286">
      <w:pPr>
        <w:pStyle w:val="TF"/>
        <w:rPr>
          <w:noProof/>
        </w:rPr>
      </w:pPr>
      <w:r w:rsidRPr="00230D1C">
        <w:rPr>
          <w:noProof/>
        </w:rPr>
        <w:t>Figure 3</w:t>
      </w:r>
      <w:r w:rsidRPr="00230D1C">
        <w:rPr>
          <w:noProof/>
          <w:lang w:eastAsia="ko-KR"/>
        </w:rPr>
        <w:t>.</w:t>
      </w:r>
      <w:r w:rsidRPr="00230D1C">
        <w:rPr>
          <w:noProof/>
        </w:rPr>
        <w:t>4</w:t>
      </w:r>
      <w:r w:rsidRPr="00230D1C">
        <w:rPr>
          <w:noProof/>
          <w:lang w:eastAsia="ko-KR"/>
        </w:rPr>
        <w:t>.1</w:t>
      </w:r>
      <w:r w:rsidRPr="00230D1C">
        <w:rPr>
          <w:noProof/>
        </w:rPr>
        <w:t xml:space="preserve">: The </w:t>
      </w:r>
      <w:r w:rsidRPr="00230D1C">
        <w:rPr>
          <w:noProof/>
          <w:lang w:eastAsia="ko-KR"/>
        </w:rPr>
        <w:t>MO graphical notation</w:t>
      </w:r>
    </w:p>
    <w:p w14:paraId="7BC42E93" w14:textId="77777777" w:rsidR="002F484D" w:rsidRPr="00230D1C" w:rsidRDefault="002F484D" w:rsidP="002F484D">
      <w:pPr>
        <w:pStyle w:val="Heading1"/>
        <w:tabs>
          <w:tab w:val="right" w:pos="9630"/>
        </w:tabs>
        <w:rPr>
          <w:noProof/>
          <w:lang w:eastAsia="ko-KR"/>
        </w:rPr>
      </w:pPr>
      <w:bookmarkStart w:id="119" w:name="_Toc144196969"/>
      <w:bookmarkStart w:id="120" w:name="_Toc144198613"/>
      <w:bookmarkStart w:id="121" w:name="_Toc152620045"/>
      <w:r w:rsidRPr="00230D1C">
        <w:rPr>
          <w:noProof/>
        </w:rPr>
        <w:t>4</w:t>
      </w:r>
      <w:r w:rsidRPr="00230D1C">
        <w:rPr>
          <w:noProof/>
        </w:rPr>
        <w:tab/>
        <w:t xml:space="preserve">MCPTT </w:t>
      </w:r>
      <w:r w:rsidRPr="00230D1C">
        <w:rPr>
          <w:noProof/>
          <w:lang w:eastAsia="ko-KR"/>
        </w:rPr>
        <w:t xml:space="preserve">UE configuration </w:t>
      </w:r>
      <w:r w:rsidRPr="00230D1C">
        <w:rPr>
          <w:noProof/>
        </w:rPr>
        <w:t>MO</w:t>
      </w:r>
      <w:bookmarkEnd w:id="103"/>
      <w:bookmarkEnd w:id="104"/>
      <w:bookmarkEnd w:id="105"/>
      <w:bookmarkEnd w:id="106"/>
      <w:bookmarkEnd w:id="107"/>
      <w:bookmarkEnd w:id="108"/>
      <w:bookmarkEnd w:id="109"/>
      <w:bookmarkEnd w:id="110"/>
      <w:bookmarkEnd w:id="111"/>
      <w:bookmarkEnd w:id="112"/>
      <w:bookmarkEnd w:id="113"/>
      <w:bookmarkEnd w:id="114"/>
      <w:bookmarkEnd w:id="119"/>
      <w:bookmarkEnd w:id="120"/>
      <w:bookmarkEnd w:id="121"/>
    </w:p>
    <w:p w14:paraId="303BC613" w14:textId="77777777" w:rsidR="002F484D" w:rsidRPr="00230D1C" w:rsidRDefault="002F484D" w:rsidP="002F484D">
      <w:pPr>
        <w:pStyle w:val="Heading2"/>
        <w:rPr>
          <w:noProof/>
        </w:rPr>
      </w:pPr>
      <w:bookmarkStart w:id="122" w:name="_Toc20157612"/>
      <w:bookmarkStart w:id="123" w:name="_Toc27507106"/>
      <w:bookmarkStart w:id="124" w:name="_Toc27507972"/>
      <w:bookmarkStart w:id="125" w:name="_Toc27508837"/>
      <w:bookmarkStart w:id="126" w:name="_Toc27552967"/>
      <w:bookmarkStart w:id="127" w:name="_Toc27553833"/>
      <w:bookmarkStart w:id="128" w:name="_Toc27554700"/>
      <w:bookmarkStart w:id="129" w:name="_Toc27555564"/>
      <w:bookmarkStart w:id="130" w:name="_Toc36035667"/>
      <w:bookmarkStart w:id="131" w:name="_Toc45273190"/>
      <w:bookmarkStart w:id="132" w:name="_Toc51936918"/>
      <w:bookmarkStart w:id="133" w:name="_Toc51938112"/>
      <w:bookmarkStart w:id="134" w:name="_Toc144196970"/>
      <w:bookmarkStart w:id="135" w:name="_Toc144198614"/>
      <w:bookmarkStart w:id="136" w:name="_Toc152620046"/>
      <w:r w:rsidRPr="00230D1C">
        <w:rPr>
          <w:noProof/>
          <w:lang w:eastAsia="ko-KR"/>
        </w:rPr>
        <w:t>4</w:t>
      </w:r>
      <w:r w:rsidRPr="00230D1C">
        <w:rPr>
          <w:noProof/>
        </w:rPr>
        <w:t>.1</w:t>
      </w:r>
      <w:r w:rsidRPr="00230D1C">
        <w:rPr>
          <w:noProof/>
        </w:rPr>
        <w:tab/>
        <w:t>General</w:t>
      </w:r>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14:paraId="002A865F" w14:textId="77777777" w:rsidR="002F484D" w:rsidRPr="00230D1C" w:rsidRDefault="002F484D" w:rsidP="002F484D">
      <w:pPr>
        <w:rPr>
          <w:noProof/>
          <w:lang w:eastAsia="ko-KR"/>
        </w:rPr>
      </w:pPr>
      <w:r w:rsidRPr="00230D1C">
        <w:rPr>
          <w:noProof/>
        </w:rPr>
        <w:t xml:space="preserve">The MCPTT </w:t>
      </w:r>
      <w:r w:rsidRPr="00230D1C">
        <w:rPr>
          <w:noProof/>
          <w:lang w:eastAsia="ko-KR"/>
        </w:rPr>
        <w:t xml:space="preserve">UE configuration </w:t>
      </w:r>
      <w:r w:rsidRPr="00230D1C">
        <w:rPr>
          <w:noProof/>
        </w:rPr>
        <w:t xml:space="preserve">Management Object (MO) is used to configure MCPTT Client behaviour for the </w:t>
      </w:r>
      <w:r w:rsidRPr="00230D1C">
        <w:rPr>
          <w:noProof/>
          <w:lang w:eastAsia="ko-KR"/>
        </w:rPr>
        <w:t xml:space="preserve">on-network or off-network </w:t>
      </w:r>
      <w:r w:rsidRPr="00230D1C">
        <w:rPr>
          <w:noProof/>
        </w:rPr>
        <w:t>MCPTT Service.</w:t>
      </w:r>
      <w:r w:rsidRPr="00230D1C">
        <w:rPr>
          <w:noProof/>
          <w:lang w:eastAsia="ko-KR"/>
        </w:rPr>
        <w:t xml:space="preserve"> T</w:t>
      </w:r>
      <w:r w:rsidRPr="00230D1C">
        <w:rPr>
          <w:noProof/>
        </w:rPr>
        <w:t xml:space="preserve">he </w:t>
      </w:r>
      <w:r w:rsidRPr="00230D1C">
        <w:rPr>
          <w:noProof/>
          <w:lang w:eastAsia="ko-KR"/>
        </w:rPr>
        <w:t>MCPTT UE configuration parameters may be stor</w:t>
      </w:r>
      <w:r w:rsidRPr="00230D1C">
        <w:rPr>
          <w:noProof/>
        </w:rPr>
        <w:t>ed in the ME, or in the USIM as specified in 3GPP TS 31.102 [</w:t>
      </w:r>
      <w:r w:rsidRPr="00230D1C">
        <w:rPr>
          <w:noProof/>
          <w:lang w:eastAsia="ko-KR"/>
        </w:rPr>
        <w:t>10</w:t>
      </w:r>
      <w:r w:rsidRPr="00230D1C">
        <w:rPr>
          <w:noProof/>
        </w:rPr>
        <w:t>], or in both the ME and the USIM. If both the ME and the USIM contain the same parameters, the values stored in the USIM shall take precedence</w:t>
      </w:r>
      <w:r w:rsidRPr="00230D1C">
        <w:rPr>
          <w:noProof/>
          <w:lang w:eastAsia="ko-KR"/>
        </w:rPr>
        <w:t>.</w:t>
      </w:r>
    </w:p>
    <w:p w14:paraId="7A719837" w14:textId="77777777" w:rsidR="002F484D" w:rsidRPr="00230D1C" w:rsidRDefault="002F484D" w:rsidP="002F484D">
      <w:pPr>
        <w:rPr>
          <w:noProof/>
        </w:rPr>
      </w:pPr>
      <w:r w:rsidRPr="00230D1C">
        <w:rPr>
          <w:noProof/>
        </w:rPr>
        <w:t>The Management Object Identifier is: urn:oma:mo:ext-3gpp-MCPTT</w:t>
      </w:r>
      <w:r w:rsidRPr="00230D1C">
        <w:rPr>
          <w:noProof/>
          <w:lang w:eastAsia="ko-KR"/>
        </w:rPr>
        <w:t>-UE-configuration</w:t>
      </w:r>
      <w:r w:rsidRPr="00230D1C">
        <w:rPr>
          <w:noProof/>
        </w:rPr>
        <w:t>:1.0.</w:t>
      </w:r>
    </w:p>
    <w:p w14:paraId="72E96E8A" w14:textId="77777777" w:rsidR="002F484D" w:rsidRPr="00230D1C" w:rsidRDefault="002F484D" w:rsidP="002F484D">
      <w:pPr>
        <w:rPr>
          <w:noProof/>
        </w:rPr>
      </w:pPr>
      <w:r w:rsidRPr="00230D1C">
        <w:rPr>
          <w:noProof/>
        </w:rPr>
        <w:t>Protocol compatibility: This MO is compatible with OMA OMA DM 1.2 [</w:t>
      </w:r>
      <w:r w:rsidRPr="00230D1C">
        <w:rPr>
          <w:noProof/>
          <w:lang w:eastAsia="ko-KR"/>
        </w:rPr>
        <w:t>3</w:t>
      </w:r>
      <w:r w:rsidRPr="00230D1C">
        <w:rPr>
          <w:noProof/>
        </w:rPr>
        <w:t>].</w:t>
      </w:r>
    </w:p>
    <w:p w14:paraId="00429667" w14:textId="77777777" w:rsidR="002F484D" w:rsidRPr="00230D1C" w:rsidRDefault="002F484D" w:rsidP="002F484D">
      <w:pPr>
        <w:rPr>
          <w:noProof/>
        </w:rPr>
      </w:pPr>
      <w:r w:rsidRPr="00230D1C">
        <w:rPr>
          <w:noProof/>
        </w:rPr>
        <w:t xml:space="preserve">The OMA DM ACL property mechanism (see OMA OMA-ERELD-DM-V1_2 [2]) may be used to grant or deny access rights to OMA DM servers in order to modify nodes and leaf objects of the MCPTT </w:t>
      </w:r>
      <w:r w:rsidRPr="00230D1C">
        <w:rPr>
          <w:noProof/>
          <w:lang w:eastAsia="ko-KR"/>
        </w:rPr>
        <w:t xml:space="preserve">UE configuration </w:t>
      </w:r>
      <w:r w:rsidRPr="00230D1C">
        <w:rPr>
          <w:noProof/>
        </w:rPr>
        <w:t>MO.</w:t>
      </w:r>
    </w:p>
    <w:p w14:paraId="1590A10C" w14:textId="77777777" w:rsidR="002F484D" w:rsidRPr="00230D1C" w:rsidRDefault="002F484D" w:rsidP="002F484D">
      <w:pPr>
        <w:rPr>
          <w:noProof/>
        </w:rPr>
      </w:pPr>
      <w:r w:rsidRPr="00230D1C">
        <w:rPr>
          <w:noProof/>
        </w:rPr>
        <w:t>The following nodes and leaf objects are possible under the MCPTT</w:t>
      </w:r>
      <w:r w:rsidRPr="00230D1C">
        <w:rPr>
          <w:noProof/>
          <w:lang w:eastAsia="ko-KR"/>
        </w:rPr>
        <w:t xml:space="preserve"> UE configuration</w:t>
      </w:r>
      <w:r w:rsidRPr="00230D1C">
        <w:rPr>
          <w:noProof/>
        </w:rPr>
        <w:t xml:space="preserve"> </w:t>
      </w:r>
      <w:r w:rsidRPr="00230D1C">
        <w:rPr>
          <w:noProof/>
          <w:lang w:eastAsia="ko-KR"/>
        </w:rPr>
        <w:t>node</w:t>
      </w:r>
      <w:r w:rsidRPr="00230D1C">
        <w:rPr>
          <w:noProof/>
        </w:rPr>
        <w:t xml:space="preserve"> as described in figure 4</w:t>
      </w:r>
      <w:r w:rsidRPr="00230D1C">
        <w:rPr>
          <w:noProof/>
          <w:lang w:eastAsia="ko-KR"/>
        </w:rPr>
        <w:t>.</w:t>
      </w:r>
      <w:r w:rsidRPr="00230D1C">
        <w:rPr>
          <w:noProof/>
        </w:rPr>
        <w:t>1</w:t>
      </w:r>
      <w:r w:rsidRPr="00230D1C">
        <w:rPr>
          <w:noProof/>
          <w:lang w:eastAsia="ko-KR"/>
        </w:rPr>
        <w:t>.1</w:t>
      </w:r>
      <w:r w:rsidR="00992553">
        <w:rPr>
          <w:noProof/>
        </w:rPr>
        <w:t>.</w:t>
      </w:r>
    </w:p>
    <w:p w14:paraId="687F029B" w14:textId="77777777" w:rsidR="002F484D" w:rsidRPr="00230D1C" w:rsidRDefault="0024756B" w:rsidP="002F484D">
      <w:pPr>
        <w:pStyle w:val="TH"/>
        <w:rPr>
          <w:noProof/>
        </w:rPr>
      </w:pPr>
      <w:r w:rsidRPr="00230D1C">
        <w:rPr>
          <w:noProof/>
        </w:rPr>
        <w:object w:dxaOrig="10088" w:dyaOrig="5933" w14:anchorId="1E7B2D75">
          <v:shape id="_x0000_i1026" type="#_x0000_t75" style="width:480.3pt;height:281.75pt" o:ole="">
            <v:imagedata r:id="rId17" o:title=""/>
          </v:shape>
          <o:OLEObject Type="Embed" ProgID="Visio.Drawing.11" ShapeID="_x0000_i1026" DrawAspect="Content" ObjectID="_1764516547" r:id="rId18"/>
        </w:object>
      </w:r>
    </w:p>
    <w:p w14:paraId="6B93D3D2" w14:textId="77777777" w:rsidR="002F484D" w:rsidRPr="00230D1C" w:rsidRDefault="002F484D" w:rsidP="002F484D">
      <w:pPr>
        <w:pStyle w:val="TF"/>
        <w:rPr>
          <w:noProof/>
        </w:rPr>
      </w:pPr>
      <w:r w:rsidRPr="00230D1C">
        <w:rPr>
          <w:noProof/>
        </w:rPr>
        <w:t>Figure 4</w:t>
      </w:r>
      <w:r w:rsidRPr="00230D1C">
        <w:rPr>
          <w:noProof/>
          <w:lang w:eastAsia="ko-KR"/>
        </w:rPr>
        <w:t>.</w:t>
      </w:r>
      <w:r w:rsidRPr="00230D1C">
        <w:rPr>
          <w:noProof/>
        </w:rPr>
        <w:t>1</w:t>
      </w:r>
      <w:r w:rsidRPr="00230D1C">
        <w:rPr>
          <w:noProof/>
          <w:lang w:eastAsia="ko-KR"/>
        </w:rPr>
        <w:t>.1</w:t>
      </w:r>
      <w:r w:rsidRPr="00230D1C">
        <w:rPr>
          <w:noProof/>
        </w:rPr>
        <w:t xml:space="preserve">: The MCPTT </w:t>
      </w:r>
      <w:r w:rsidRPr="00230D1C">
        <w:rPr>
          <w:noProof/>
          <w:lang w:eastAsia="ko-KR"/>
        </w:rPr>
        <w:t>UE configuration MO</w:t>
      </w:r>
    </w:p>
    <w:p w14:paraId="213217B3" w14:textId="77777777" w:rsidR="002F484D" w:rsidRPr="00230D1C" w:rsidRDefault="002F484D" w:rsidP="002F484D">
      <w:pPr>
        <w:pStyle w:val="Heading2"/>
        <w:rPr>
          <w:noProof/>
        </w:rPr>
      </w:pPr>
      <w:bookmarkStart w:id="137" w:name="_Toc20157613"/>
      <w:bookmarkStart w:id="138" w:name="_Toc27507107"/>
      <w:bookmarkStart w:id="139" w:name="_Toc27507973"/>
      <w:bookmarkStart w:id="140" w:name="_Toc27508838"/>
      <w:bookmarkStart w:id="141" w:name="_Toc27552968"/>
      <w:bookmarkStart w:id="142" w:name="_Toc27553834"/>
      <w:bookmarkStart w:id="143" w:name="_Toc27554701"/>
      <w:bookmarkStart w:id="144" w:name="_Toc27555565"/>
      <w:bookmarkStart w:id="145" w:name="_Toc36035668"/>
      <w:bookmarkStart w:id="146" w:name="_Toc45273191"/>
      <w:bookmarkStart w:id="147" w:name="_Toc51936919"/>
      <w:bookmarkStart w:id="148" w:name="_Toc51938113"/>
      <w:bookmarkStart w:id="149" w:name="_Toc144196971"/>
      <w:bookmarkStart w:id="150" w:name="_Toc144198615"/>
      <w:bookmarkStart w:id="151" w:name="_Toc152620047"/>
      <w:r w:rsidRPr="00230D1C">
        <w:rPr>
          <w:noProof/>
          <w:lang w:eastAsia="ko-KR"/>
        </w:rPr>
        <w:t>4</w:t>
      </w:r>
      <w:r w:rsidRPr="00230D1C">
        <w:rPr>
          <w:noProof/>
        </w:rPr>
        <w:t>.</w:t>
      </w:r>
      <w:r w:rsidRPr="00230D1C">
        <w:rPr>
          <w:noProof/>
          <w:lang w:eastAsia="ko-KR"/>
        </w:rPr>
        <w:t>2</w:t>
      </w:r>
      <w:r w:rsidRPr="00230D1C">
        <w:rPr>
          <w:noProof/>
        </w:rPr>
        <w:tab/>
      </w:r>
      <w:r w:rsidRPr="00230D1C">
        <w:rPr>
          <w:noProof/>
          <w:lang w:eastAsia="ko-KR"/>
        </w:rPr>
        <w:t>MCPTT UE configuration MO parameters</w:t>
      </w:r>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19C403F9" w14:textId="77777777" w:rsidR="002F484D" w:rsidRPr="00230D1C" w:rsidRDefault="002F484D" w:rsidP="002F484D">
      <w:pPr>
        <w:pStyle w:val="Heading3"/>
        <w:rPr>
          <w:noProof/>
        </w:rPr>
      </w:pPr>
      <w:bookmarkStart w:id="152" w:name="_Toc20157614"/>
      <w:bookmarkStart w:id="153" w:name="_Toc27507108"/>
      <w:bookmarkStart w:id="154" w:name="_Toc27507974"/>
      <w:bookmarkStart w:id="155" w:name="_Toc27508839"/>
      <w:bookmarkStart w:id="156" w:name="_Toc27552969"/>
      <w:bookmarkStart w:id="157" w:name="_Toc27553835"/>
      <w:bookmarkStart w:id="158" w:name="_Toc27554702"/>
      <w:bookmarkStart w:id="159" w:name="_Toc27555566"/>
      <w:bookmarkStart w:id="160" w:name="_Toc36035669"/>
      <w:bookmarkStart w:id="161" w:name="_Toc45273192"/>
      <w:bookmarkStart w:id="162" w:name="_Toc51936920"/>
      <w:bookmarkStart w:id="163" w:name="_Toc51938114"/>
      <w:bookmarkStart w:id="164" w:name="_Toc144196972"/>
      <w:bookmarkStart w:id="165" w:name="_Toc144198616"/>
      <w:bookmarkStart w:id="166" w:name="_Toc152620048"/>
      <w:r w:rsidRPr="00230D1C">
        <w:rPr>
          <w:noProof/>
          <w:lang w:eastAsia="ko-KR"/>
        </w:rPr>
        <w:t>4</w:t>
      </w:r>
      <w:r w:rsidRPr="00230D1C">
        <w:rPr>
          <w:noProof/>
        </w:rPr>
        <w:t>.</w:t>
      </w:r>
      <w:r w:rsidRPr="00230D1C">
        <w:rPr>
          <w:noProof/>
          <w:lang w:eastAsia="ko-KR"/>
        </w:rPr>
        <w:t>2.</w:t>
      </w:r>
      <w:r w:rsidRPr="00230D1C">
        <w:rPr>
          <w:noProof/>
        </w:rPr>
        <w:t>1</w:t>
      </w:r>
      <w:r w:rsidRPr="00230D1C">
        <w:rPr>
          <w:noProof/>
        </w:rPr>
        <w:tab/>
        <w:t>General</w:t>
      </w:r>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14:paraId="0FD9280C" w14:textId="77777777" w:rsidR="002F484D" w:rsidRPr="00230D1C" w:rsidRDefault="002F484D" w:rsidP="002F484D">
      <w:pPr>
        <w:rPr>
          <w:noProof/>
          <w:lang w:eastAsia="ko-KR"/>
        </w:rPr>
      </w:pPr>
      <w:r w:rsidRPr="00230D1C">
        <w:rPr>
          <w:noProof/>
        </w:rPr>
        <w:t>This clause describes the parameters for the MCPTT U</w:t>
      </w:r>
      <w:r w:rsidRPr="00230D1C">
        <w:rPr>
          <w:noProof/>
          <w:lang w:eastAsia="ko-KR"/>
        </w:rPr>
        <w:t xml:space="preserve">E configuration </w:t>
      </w:r>
      <w:r w:rsidRPr="00230D1C">
        <w:rPr>
          <w:noProof/>
        </w:rPr>
        <w:t>Management Object (MO).</w:t>
      </w:r>
    </w:p>
    <w:p w14:paraId="18E21DDE" w14:textId="77777777" w:rsidR="002F484D" w:rsidRPr="00D929A4" w:rsidRDefault="002F484D" w:rsidP="002F484D">
      <w:pPr>
        <w:pStyle w:val="Heading3"/>
      </w:pPr>
      <w:bookmarkStart w:id="167" w:name="_Toc20157615"/>
      <w:bookmarkStart w:id="168" w:name="_Toc27507109"/>
      <w:bookmarkStart w:id="169" w:name="_Toc27507975"/>
      <w:bookmarkStart w:id="170" w:name="_Toc27508840"/>
      <w:bookmarkStart w:id="171" w:name="_Toc27552970"/>
      <w:bookmarkStart w:id="172" w:name="_Toc27553836"/>
      <w:bookmarkStart w:id="173" w:name="_Toc27554703"/>
      <w:bookmarkStart w:id="174" w:name="_Toc27555567"/>
      <w:bookmarkStart w:id="175" w:name="_Toc36035670"/>
      <w:bookmarkStart w:id="176" w:name="_Toc45273193"/>
      <w:bookmarkStart w:id="177" w:name="_Toc51936921"/>
      <w:bookmarkStart w:id="178" w:name="_Toc51938115"/>
      <w:bookmarkStart w:id="179" w:name="_Toc144196973"/>
      <w:bookmarkStart w:id="180" w:name="_Toc144198617"/>
      <w:bookmarkStart w:id="181" w:name="_Toc152620049"/>
      <w:r w:rsidRPr="00230D1C">
        <w:rPr>
          <w:noProof/>
          <w:lang w:eastAsia="ko-KR"/>
        </w:rPr>
        <w:t>4.2.2</w:t>
      </w:r>
      <w:r w:rsidRPr="00230D1C">
        <w:rPr>
          <w:noProof/>
        </w:rPr>
        <w:tab/>
        <w:t xml:space="preserve">Node: </w:t>
      </w:r>
      <w:r w:rsidRPr="00D929A4">
        <w:t>&lt;x&gt;</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35A08865" w14:textId="77777777" w:rsidR="002F484D" w:rsidRPr="00230D1C" w:rsidRDefault="002F484D" w:rsidP="002F484D">
      <w:pPr>
        <w:pStyle w:val="TH"/>
        <w:rPr>
          <w:noProof/>
        </w:rPr>
      </w:pPr>
      <w:r w:rsidRPr="00230D1C">
        <w:rPr>
          <w:noProof/>
        </w:rPr>
        <w:t>Table </w:t>
      </w:r>
      <w:r w:rsidRPr="00230D1C">
        <w:rPr>
          <w:noProof/>
          <w:lang w:eastAsia="ko-KR"/>
        </w:rPr>
        <w:t>4</w:t>
      </w:r>
      <w:r w:rsidRPr="00230D1C">
        <w:rPr>
          <w:noProof/>
        </w:rPr>
        <w:t>.2.</w:t>
      </w:r>
      <w:r w:rsidRPr="00230D1C">
        <w:rPr>
          <w:noProof/>
          <w:lang w:eastAsia="ko-KR"/>
        </w:rPr>
        <w:t>2</w:t>
      </w:r>
      <w:r w:rsidRPr="00230D1C">
        <w:rPr>
          <w:noProof/>
        </w:rPr>
        <w:t xml:space="preserve">.1: </w:t>
      </w:r>
      <w:r w:rsidRPr="00230D1C">
        <w:rPr>
          <w:noProof/>
          <w:lang w:eastAsia="ko-KR"/>
        </w:rPr>
        <w:t>Node: &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4"/>
        <w:gridCol w:w="1543"/>
        <w:gridCol w:w="1843"/>
        <w:gridCol w:w="2010"/>
        <w:gridCol w:w="2385"/>
      </w:tblGrid>
      <w:tr w:rsidR="002F484D" w:rsidRPr="00230D1C" w14:paraId="2FBCAE65" w14:textId="77777777" w:rsidTr="004B7E80">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A9D4DC0" w14:textId="77777777" w:rsidR="002F484D" w:rsidRPr="00230D1C" w:rsidRDefault="002F484D" w:rsidP="00B93C96">
            <w:pPr>
              <w:rPr>
                <w:noProof/>
                <w:szCs w:val="18"/>
              </w:rPr>
            </w:pPr>
            <w:r w:rsidRPr="00230D1C">
              <w:rPr>
                <w:noProof/>
              </w:rPr>
              <w:t>&lt;x&gt;</w:t>
            </w:r>
          </w:p>
        </w:tc>
      </w:tr>
      <w:tr w:rsidR="002F484D" w:rsidRPr="00230D1C" w14:paraId="44D0DB6A" w14:textId="77777777" w:rsidTr="004B7E80">
        <w:trPr>
          <w:cantSplit/>
          <w:trHeight w:hRule="exact" w:val="240"/>
          <w:jc w:val="center"/>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747B24E4" w14:textId="77777777" w:rsidR="002F484D" w:rsidRPr="00230D1C" w:rsidRDefault="002F484D" w:rsidP="00B93C96">
            <w:pPr>
              <w:jc w:val="center"/>
              <w:rPr>
                <w:rFonts w:ascii="Arial" w:hAnsi="Arial" w:cs="Arial"/>
                <w:b/>
                <w:noProof/>
                <w:sz w:val="18"/>
                <w:szCs w:val="18"/>
              </w:rPr>
            </w:pPr>
          </w:p>
        </w:tc>
        <w:tc>
          <w:tcPr>
            <w:tcW w:w="11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43349E" w14:textId="77777777" w:rsidR="002F484D" w:rsidRPr="00230D1C" w:rsidRDefault="002F484D" w:rsidP="00642BC7">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46598E" w14:textId="77777777" w:rsidR="002F484D" w:rsidRPr="00230D1C" w:rsidRDefault="002F484D" w:rsidP="00642BC7">
            <w:pPr>
              <w:pStyle w:val="TAC"/>
              <w:rPr>
                <w:noProof/>
              </w:rPr>
            </w:pPr>
            <w:r w:rsidRPr="00230D1C">
              <w:rPr>
                <w:noProof/>
              </w:rPr>
              <w:t>Occurrence</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E6735B" w14:textId="77777777" w:rsidR="002F484D" w:rsidRPr="00230D1C" w:rsidRDefault="002F484D" w:rsidP="00642BC7">
            <w:pPr>
              <w:pStyle w:val="TAC"/>
              <w:rPr>
                <w:noProof/>
              </w:rPr>
            </w:pPr>
            <w:r w:rsidRPr="00230D1C">
              <w:rPr>
                <w:noProof/>
              </w:rPr>
              <w:t>Format</w:t>
            </w:r>
          </w:p>
        </w:tc>
        <w:tc>
          <w:tcPr>
            <w:tcW w:w="20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E42A92" w14:textId="77777777" w:rsidR="002F484D" w:rsidRPr="00230D1C" w:rsidRDefault="002F484D" w:rsidP="00642BC7">
            <w:pPr>
              <w:pStyle w:val="TAC"/>
              <w:rPr>
                <w:noProof/>
              </w:rPr>
            </w:pPr>
            <w:r w:rsidRPr="00230D1C">
              <w:rPr>
                <w:noProof/>
              </w:rPr>
              <w:t>Min. Access Types</w:t>
            </w:r>
          </w:p>
        </w:tc>
        <w:tc>
          <w:tcPr>
            <w:tcW w:w="2385" w:type="dxa"/>
            <w:tcBorders>
              <w:top w:val="single" w:sz="4" w:space="0" w:color="FFFFFF"/>
              <w:left w:val="single" w:sz="4" w:space="0" w:color="000000"/>
              <w:bottom w:val="single" w:sz="4" w:space="0" w:color="FFFFFF"/>
              <w:right w:val="single" w:sz="4" w:space="0" w:color="FFFFFF"/>
            </w:tcBorders>
            <w:shd w:val="clear" w:color="auto" w:fill="auto"/>
          </w:tcPr>
          <w:p w14:paraId="14420BF1" w14:textId="77777777" w:rsidR="002F484D" w:rsidRPr="00230D1C" w:rsidRDefault="002F484D" w:rsidP="00B93C96">
            <w:pPr>
              <w:jc w:val="center"/>
              <w:rPr>
                <w:rFonts w:ascii="Arial" w:hAnsi="Arial" w:cs="Arial"/>
                <w:b/>
                <w:noProof/>
                <w:sz w:val="18"/>
                <w:szCs w:val="18"/>
              </w:rPr>
            </w:pPr>
          </w:p>
        </w:tc>
      </w:tr>
      <w:tr w:rsidR="002F484D" w:rsidRPr="00230D1C" w14:paraId="2317D309" w14:textId="77777777" w:rsidTr="004B7E80">
        <w:trPr>
          <w:cantSplit/>
          <w:trHeight w:hRule="exact" w:val="280"/>
          <w:jc w:val="center"/>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1B7E5A8F" w14:textId="77777777" w:rsidR="002F484D" w:rsidRPr="00230D1C" w:rsidRDefault="002F484D" w:rsidP="00B93C96">
            <w:pPr>
              <w:jc w:val="center"/>
              <w:rPr>
                <w:b/>
                <w:noProof/>
              </w:rPr>
            </w:pPr>
          </w:p>
        </w:tc>
        <w:tc>
          <w:tcPr>
            <w:tcW w:w="11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64ECC0" w14:textId="77777777" w:rsidR="002F484D" w:rsidRPr="00230D1C" w:rsidRDefault="002F484D" w:rsidP="00642BC7">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DB6290" w14:textId="77777777" w:rsidR="002F484D" w:rsidRPr="00230D1C" w:rsidRDefault="002F484D" w:rsidP="00642BC7">
            <w:pPr>
              <w:pStyle w:val="TAC"/>
              <w:rPr>
                <w:noProof/>
              </w:rPr>
            </w:pPr>
            <w:r w:rsidRPr="00230D1C">
              <w:rPr>
                <w:noProof/>
              </w:rPr>
              <w:t>OneOrMore</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60D57F" w14:textId="77777777" w:rsidR="002F484D" w:rsidRPr="00230D1C" w:rsidRDefault="002F484D" w:rsidP="00642BC7">
            <w:pPr>
              <w:pStyle w:val="TAC"/>
              <w:rPr>
                <w:noProof/>
              </w:rPr>
            </w:pPr>
            <w:r w:rsidRPr="00230D1C">
              <w:rPr>
                <w:noProof/>
              </w:rPr>
              <w:t>node</w:t>
            </w:r>
          </w:p>
        </w:tc>
        <w:tc>
          <w:tcPr>
            <w:tcW w:w="20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EB6944" w14:textId="77777777" w:rsidR="002F484D" w:rsidRPr="00230D1C" w:rsidRDefault="002F484D" w:rsidP="00642BC7">
            <w:pPr>
              <w:pStyle w:val="TAC"/>
              <w:rPr>
                <w:noProof/>
              </w:rPr>
            </w:pPr>
            <w:r w:rsidRPr="00230D1C">
              <w:rPr>
                <w:noProof/>
              </w:rPr>
              <w:t>Get</w:t>
            </w:r>
          </w:p>
        </w:tc>
        <w:tc>
          <w:tcPr>
            <w:tcW w:w="2385" w:type="dxa"/>
            <w:tcBorders>
              <w:top w:val="single" w:sz="4" w:space="0" w:color="FFFFFF"/>
              <w:left w:val="single" w:sz="4" w:space="0" w:color="000000"/>
              <w:bottom w:val="single" w:sz="4" w:space="0" w:color="FFFFFF"/>
              <w:right w:val="single" w:sz="4" w:space="0" w:color="FFFFFF"/>
            </w:tcBorders>
            <w:shd w:val="clear" w:color="auto" w:fill="auto"/>
          </w:tcPr>
          <w:p w14:paraId="4932208E" w14:textId="77777777" w:rsidR="002F484D" w:rsidRPr="00230D1C" w:rsidRDefault="002F484D" w:rsidP="00B93C96">
            <w:pPr>
              <w:jc w:val="center"/>
              <w:rPr>
                <w:b/>
                <w:noProof/>
              </w:rPr>
            </w:pPr>
          </w:p>
        </w:tc>
      </w:tr>
      <w:tr w:rsidR="002F484D" w:rsidRPr="00230D1C" w14:paraId="0751C767" w14:textId="77777777" w:rsidTr="004B7E80">
        <w:trPr>
          <w:cantSplit/>
          <w:jc w:val="center"/>
        </w:trPr>
        <w:tc>
          <w:tcPr>
            <w:tcW w:w="674" w:type="dxa"/>
            <w:tcBorders>
              <w:top w:val="single" w:sz="4" w:space="0" w:color="FFFFFF"/>
              <w:left w:val="single" w:sz="4" w:space="0" w:color="FFFFFF"/>
              <w:bottom w:val="single" w:sz="4" w:space="0" w:color="FFFFFF"/>
              <w:right w:val="single" w:sz="4" w:space="0" w:color="FFFFFF"/>
            </w:tcBorders>
            <w:shd w:val="clear" w:color="auto" w:fill="auto"/>
          </w:tcPr>
          <w:p w14:paraId="6407C5E0" w14:textId="77777777" w:rsidR="002F484D" w:rsidRPr="00230D1C" w:rsidRDefault="002F484D" w:rsidP="00B93C96">
            <w:pPr>
              <w:jc w:val="center"/>
              <w:rPr>
                <w:b/>
                <w:noProof/>
              </w:rPr>
            </w:pPr>
          </w:p>
        </w:tc>
        <w:tc>
          <w:tcPr>
            <w:tcW w:w="896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93F18C4" w14:textId="77777777" w:rsidR="002F484D" w:rsidRPr="00230D1C" w:rsidRDefault="002F484D" w:rsidP="00B93C96">
            <w:pPr>
              <w:rPr>
                <w:noProof/>
                <w:lang w:eastAsia="ko-KR"/>
              </w:rPr>
            </w:pPr>
            <w:r w:rsidRPr="00230D1C">
              <w:rPr>
                <w:noProof/>
              </w:rPr>
              <w:t xml:space="preserve">This interior node acts as a placeholder for the MCPTT </w:t>
            </w:r>
            <w:r w:rsidRPr="00230D1C">
              <w:rPr>
                <w:noProof/>
                <w:lang w:eastAsia="ko-KR"/>
              </w:rPr>
              <w:t xml:space="preserve">UE configuration </w:t>
            </w:r>
            <w:r w:rsidRPr="00230D1C">
              <w:rPr>
                <w:noProof/>
              </w:rPr>
              <w:t>Management Object (MO).</w:t>
            </w:r>
          </w:p>
          <w:p w14:paraId="24A5CA62" w14:textId="77777777" w:rsidR="002F484D" w:rsidRPr="00230D1C" w:rsidRDefault="002F484D" w:rsidP="00B93C96">
            <w:pPr>
              <w:rPr>
                <w:noProof/>
              </w:rPr>
            </w:pPr>
            <w:r w:rsidRPr="00230D1C">
              <w:rPr>
                <w:noProof/>
              </w:rPr>
              <w:t>For the MCPTT UE</w:t>
            </w:r>
            <w:r w:rsidRPr="00230D1C">
              <w:rPr>
                <w:noProof/>
                <w:lang w:eastAsia="ko-KR"/>
              </w:rPr>
              <w:t xml:space="preserve"> configuration</w:t>
            </w:r>
            <w:r w:rsidRPr="00230D1C">
              <w:rPr>
                <w:noProof/>
              </w:rPr>
              <w:t xml:space="preserve"> MO</w:t>
            </w:r>
            <w:r w:rsidRPr="00230D1C">
              <w:rPr>
                <w:noProof/>
                <w:lang w:eastAsia="ko-KR"/>
              </w:rPr>
              <w:t>, the namespace specific string is</w:t>
            </w:r>
            <w:r w:rsidRPr="00230D1C">
              <w:rPr>
                <w:noProof/>
              </w:rPr>
              <w:t>: "urn:oma:mo:oma-dm-mcptt</w:t>
            </w:r>
            <w:r w:rsidRPr="00230D1C">
              <w:rPr>
                <w:noProof/>
                <w:lang w:eastAsia="ko-KR"/>
              </w:rPr>
              <w:t>-ue-configuration</w:t>
            </w:r>
            <w:r w:rsidRPr="00230D1C">
              <w:rPr>
                <w:noProof/>
              </w:rPr>
              <w:t>:1.0"</w:t>
            </w:r>
          </w:p>
        </w:tc>
      </w:tr>
    </w:tbl>
    <w:p w14:paraId="675B7DED" w14:textId="77777777" w:rsidR="00DC5695" w:rsidRPr="00230D1C" w:rsidRDefault="00DC5695" w:rsidP="00DC5695">
      <w:pPr>
        <w:rPr>
          <w:noProof/>
          <w:lang w:eastAsia="ko-KR"/>
        </w:rPr>
      </w:pPr>
    </w:p>
    <w:p w14:paraId="3BFAE030" w14:textId="77777777" w:rsidR="002F484D" w:rsidRPr="00230D1C" w:rsidRDefault="002F484D" w:rsidP="002F484D">
      <w:pPr>
        <w:pStyle w:val="B1"/>
        <w:rPr>
          <w:noProof/>
        </w:rPr>
      </w:pPr>
      <w:r w:rsidRPr="00230D1C">
        <w:rPr>
          <w:noProof/>
        </w:rPr>
        <w:t>-</w:t>
      </w:r>
      <w:r w:rsidRPr="00230D1C">
        <w:rPr>
          <w:noProof/>
        </w:rPr>
        <w:tab/>
        <w:t>Values: N/A</w:t>
      </w:r>
    </w:p>
    <w:p w14:paraId="22776B47" w14:textId="77777777" w:rsidR="002F484D" w:rsidRPr="00230D1C" w:rsidRDefault="002F484D" w:rsidP="002F484D">
      <w:pPr>
        <w:pStyle w:val="Heading3"/>
        <w:rPr>
          <w:noProof/>
          <w:lang w:eastAsia="ko-KR"/>
        </w:rPr>
      </w:pPr>
      <w:bookmarkStart w:id="182" w:name="_Toc20157616"/>
      <w:bookmarkStart w:id="183" w:name="_Toc27507110"/>
      <w:bookmarkStart w:id="184" w:name="_Toc27507976"/>
      <w:bookmarkStart w:id="185" w:name="_Toc27508841"/>
      <w:bookmarkStart w:id="186" w:name="_Toc27552971"/>
      <w:bookmarkStart w:id="187" w:name="_Toc27553837"/>
      <w:bookmarkStart w:id="188" w:name="_Toc27554704"/>
      <w:bookmarkStart w:id="189" w:name="_Toc27555568"/>
      <w:bookmarkStart w:id="190" w:name="_Toc36035671"/>
      <w:bookmarkStart w:id="191" w:name="_Toc45273194"/>
      <w:bookmarkStart w:id="192" w:name="_Toc51936922"/>
      <w:bookmarkStart w:id="193" w:name="_Toc51938116"/>
      <w:bookmarkStart w:id="194" w:name="_Toc144196974"/>
      <w:bookmarkStart w:id="195" w:name="_Toc144198618"/>
      <w:bookmarkStart w:id="196" w:name="_Toc152620050"/>
      <w:r w:rsidRPr="00230D1C">
        <w:rPr>
          <w:noProof/>
          <w:lang w:eastAsia="ko-KR"/>
        </w:rPr>
        <w:t>4</w:t>
      </w:r>
      <w:r w:rsidRPr="00230D1C">
        <w:rPr>
          <w:noProof/>
        </w:rPr>
        <w:t>.</w:t>
      </w:r>
      <w:r w:rsidRPr="00230D1C">
        <w:rPr>
          <w:noProof/>
          <w:lang w:eastAsia="ko-KR"/>
        </w:rPr>
        <w:t>2.</w:t>
      </w:r>
      <w:r w:rsidRPr="00230D1C">
        <w:rPr>
          <w:noProof/>
        </w:rPr>
        <w:t>3</w:t>
      </w:r>
      <w:r w:rsidRPr="00230D1C">
        <w:rPr>
          <w:noProof/>
        </w:rPr>
        <w:tab/>
        <w:t>/</w:t>
      </w:r>
      <w:r w:rsidRPr="00D929A4">
        <w:t>&lt;x&gt;</w:t>
      </w:r>
      <w:r w:rsidRPr="00230D1C">
        <w:rPr>
          <w:noProof/>
        </w:rPr>
        <w:t>/Name</w:t>
      </w:r>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14:paraId="5A5B5477" w14:textId="77777777" w:rsidR="002F484D" w:rsidRPr="00230D1C" w:rsidRDefault="002F484D" w:rsidP="002F484D">
      <w:pPr>
        <w:pStyle w:val="TH"/>
        <w:rPr>
          <w:noProof/>
        </w:rPr>
      </w:pPr>
      <w:r w:rsidRPr="00230D1C">
        <w:rPr>
          <w:noProof/>
        </w:rPr>
        <w:t>Table </w:t>
      </w:r>
      <w:r w:rsidRPr="00230D1C">
        <w:rPr>
          <w:noProof/>
          <w:lang w:eastAsia="ko-KR"/>
        </w:rPr>
        <w:t>4</w:t>
      </w:r>
      <w:r w:rsidRPr="00230D1C">
        <w:rPr>
          <w:noProof/>
        </w:rPr>
        <w:t>.2.</w:t>
      </w:r>
      <w:r w:rsidRPr="00230D1C">
        <w:rPr>
          <w:noProof/>
          <w:lang w:eastAsia="ko-KR"/>
        </w:rPr>
        <w:t>3</w:t>
      </w:r>
      <w:r w:rsidRPr="00230D1C">
        <w:rPr>
          <w:noProof/>
        </w:rPr>
        <w:t xml:space="preserve">.1: </w:t>
      </w:r>
      <w:r w:rsidRPr="00230D1C">
        <w:rPr>
          <w:noProof/>
          <w:lang w:eastAsia="ko-KR"/>
        </w:rPr>
        <w:t>/&lt;x&gt;/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843"/>
        <w:gridCol w:w="2010"/>
        <w:gridCol w:w="2385"/>
      </w:tblGrid>
      <w:tr w:rsidR="002F484D" w:rsidRPr="00230D1C" w14:paraId="0DD6CBFE" w14:textId="77777777" w:rsidTr="004B7E80">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CC4329E" w14:textId="77777777" w:rsidR="002F484D" w:rsidRPr="00230D1C" w:rsidRDefault="002F484D" w:rsidP="00B93C96">
            <w:pPr>
              <w:rPr>
                <w:rFonts w:cs="Arial"/>
                <w:noProof/>
                <w:szCs w:val="18"/>
              </w:rPr>
            </w:pPr>
            <w:r w:rsidRPr="00230D1C">
              <w:rPr>
                <w:noProof/>
              </w:rPr>
              <w:t>Name</w:t>
            </w:r>
          </w:p>
        </w:tc>
      </w:tr>
      <w:tr w:rsidR="002F484D" w:rsidRPr="00230D1C" w14:paraId="4D9AAFF5" w14:textId="77777777" w:rsidTr="004B7E80">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45C74AB"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F469BC" w14:textId="77777777" w:rsidR="002F484D" w:rsidRPr="00230D1C" w:rsidRDefault="002F484D" w:rsidP="00642BC7">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89322D" w14:textId="77777777" w:rsidR="002F484D" w:rsidRPr="00230D1C" w:rsidRDefault="002F484D" w:rsidP="00642BC7">
            <w:pPr>
              <w:pStyle w:val="TAC"/>
              <w:rPr>
                <w:noProof/>
              </w:rPr>
            </w:pPr>
            <w:r w:rsidRPr="00230D1C">
              <w:rPr>
                <w:noProof/>
              </w:rPr>
              <w:t>Occurrence</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56E33C" w14:textId="77777777" w:rsidR="002F484D" w:rsidRPr="00230D1C" w:rsidRDefault="002F484D" w:rsidP="00642BC7">
            <w:pPr>
              <w:pStyle w:val="TAC"/>
              <w:rPr>
                <w:noProof/>
              </w:rPr>
            </w:pPr>
            <w:r w:rsidRPr="00230D1C">
              <w:rPr>
                <w:noProof/>
              </w:rPr>
              <w:t>Format</w:t>
            </w:r>
          </w:p>
        </w:tc>
        <w:tc>
          <w:tcPr>
            <w:tcW w:w="20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582414" w14:textId="77777777" w:rsidR="002F484D" w:rsidRPr="00230D1C" w:rsidRDefault="002F484D" w:rsidP="00642BC7">
            <w:pPr>
              <w:pStyle w:val="TAC"/>
              <w:rPr>
                <w:noProof/>
              </w:rPr>
            </w:pPr>
            <w:r w:rsidRPr="00230D1C">
              <w:rPr>
                <w:noProof/>
              </w:rPr>
              <w:t>Min. Access Types</w:t>
            </w:r>
          </w:p>
        </w:tc>
        <w:tc>
          <w:tcPr>
            <w:tcW w:w="2385" w:type="dxa"/>
            <w:tcBorders>
              <w:top w:val="single" w:sz="4" w:space="0" w:color="FFFFFF"/>
              <w:left w:val="single" w:sz="4" w:space="0" w:color="000000"/>
              <w:bottom w:val="single" w:sz="4" w:space="0" w:color="FFFFFF"/>
              <w:right w:val="single" w:sz="4" w:space="0" w:color="FFFFFF"/>
            </w:tcBorders>
            <w:shd w:val="clear" w:color="auto" w:fill="auto"/>
          </w:tcPr>
          <w:p w14:paraId="4A6CDE58" w14:textId="77777777" w:rsidR="002F484D" w:rsidRPr="00230D1C" w:rsidRDefault="002F484D" w:rsidP="00B93C96">
            <w:pPr>
              <w:jc w:val="center"/>
              <w:rPr>
                <w:rFonts w:ascii="Arial" w:hAnsi="Arial" w:cs="Arial"/>
                <w:b/>
                <w:noProof/>
                <w:sz w:val="18"/>
                <w:szCs w:val="18"/>
              </w:rPr>
            </w:pPr>
          </w:p>
        </w:tc>
      </w:tr>
      <w:tr w:rsidR="002F484D" w:rsidRPr="00230D1C" w14:paraId="1880D44F" w14:textId="77777777" w:rsidTr="004B7E80">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25D299D"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123D30" w14:textId="77777777" w:rsidR="002F484D" w:rsidRPr="00230D1C" w:rsidRDefault="002F484D" w:rsidP="00642BC7">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C2030C" w14:textId="77777777" w:rsidR="002F484D" w:rsidRPr="00230D1C" w:rsidRDefault="002F484D" w:rsidP="00642BC7">
            <w:pPr>
              <w:pStyle w:val="TAC"/>
              <w:rPr>
                <w:noProof/>
              </w:rPr>
            </w:pPr>
            <w:r w:rsidRPr="00230D1C">
              <w:rPr>
                <w:noProof/>
              </w:rPr>
              <w:t>ZeroOrOne</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FBCE6F" w14:textId="77777777" w:rsidR="002F484D" w:rsidRPr="00230D1C" w:rsidRDefault="002F484D" w:rsidP="00642BC7">
            <w:pPr>
              <w:pStyle w:val="TAC"/>
              <w:rPr>
                <w:noProof/>
              </w:rPr>
            </w:pPr>
            <w:r w:rsidRPr="00230D1C">
              <w:rPr>
                <w:noProof/>
              </w:rPr>
              <w:t>chr</w:t>
            </w:r>
          </w:p>
        </w:tc>
        <w:tc>
          <w:tcPr>
            <w:tcW w:w="20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2B4174" w14:textId="77777777" w:rsidR="002F484D" w:rsidRPr="00230D1C" w:rsidRDefault="002F484D" w:rsidP="00642BC7">
            <w:pPr>
              <w:pStyle w:val="TAC"/>
              <w:rPr>
                <w:noProof/>
              </w:rPr>
            </w:pPr>
            <w:r w:rsidRPr="00230D1C">
              <w:rPr>
                <w:noProof/>
              </w:rPr>
              <w:t>Get</w:t>
            </w:r>
          </w:p>
        </w:tc>
        <w:tc>
          <w:tcPr>
            <w:tcW w:w="2385" w:type="dxa"/>
            <w:tcBorders>
              <w:top w:val="single" w:sz="4" w:space="0" w:color="FFFFFF"/>
              <w:left w:val="single" w:sz="4" w:space="0" w:color="000000"/>
              <w:bottom w:val="single" w:sz="4" w:space="0" w:color="FFFFFF"/>
              <w:right w:val="single" w:sz="4" w:space="0" w:color="FFFFFF"/>
            </w:tcBorders>
            <w:shd w:val="clear" w:color="auto" w:fill="auto"/>
          </w:tcPr>
          <w:p w14:paraId="2F7AE3C5" w14:textId="77777777" w:rsidR="002F484D" w:rsidRPr="00230D1C" w:rsidRDefault="002F484D" w:rsidP="00B93C96">
            <w:pPr>
              <w:jc w:val="center"/>
              <w:rPr>
                <w:b/>
                <w:noProof/>
              </w:rPr>
            </w:pPr>
          </w:p>
        </w:tc>
      </w:tr>
      <w:tr w:rsidR="002F484D" w:rsidRPr="00230D1C" w14:paraId="3391E5F4" w14:textId="77777777" w:rsidTr="004B7E80">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15DA914"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12C1798" w14:textId="77777777" w:rsidR="002F484D" w:rsidRPr="00230D1C" w:rsidRDefault="002F484D" w:rsidP="00B93C96">
            <w:pPr>
              <w:rPr>
                <w:noProof/>
              </w:rPr>
            </w:pPr>
            <w:r w:rsidRPr="00230D1C">
              <w:rPr>
                <w:noProof/>
              </w:rPr>
              <w:t>The Name leaf is a name for the MCPTT UE configuration settings.</w:t>
            </w:r>
          </w:p>
        </w:tc>
      </w:tr>
    </w:tbl>
    <w:p w14:paraId="7F2FA345" w14:textId="77777777" w:rsidR="00DC5695" w:rsidRPr="00230D1C" w:rsidRDefault="00DC5695" w:rsidP="00DC5695">
      <w:pPr>
        <w:rPr>
          <w:noProof/>
          <w:lang w:eastAsia="ko-KR"/>
        </w:rPr>
      </w:pPr>
    </w:p>
    <w:p w14:paraId="619781E7" w14:textId="77777777" w:rsidR="002F484D" w:rsidRPr="00230D1C" w:rsidRDefault="002F484D" w:rsidP="002F484D">
      <w:pPr>
        <w:pStyle w:val="B1"/>
        <w:rPr>
          <w:noProof/>
        </w:rPr>
      </w:pPr>
      <w:r w:rsidRPr="00230D1C">
        <w:rPr>
          <w:noProof/>
        </w:rPr>
        <w:t>-</w:t>
      </w:r>
      <w:r w:rsidRPr="00230D1C">
        <w:rPr>
          <w:noProof/>
        </w:rPr>
        <w:tab/>
        <w:t>Values: &lt;User displayable name&gt;</w:t>
      </w:r>
    </w:p>
    <w:p w14:paraId="0C5F743B" w14:textId="77777777" w:rsidR="002F484D" w:rsidRPr="00230D1C" w:rsidRDefault="002F484D" w:rsidP="002F484D">
      <w:pPr>
        <w:pStyle w:val="Heading3"/>
        <w:rPr>
          <w:noProof/>
          <w:lang w:eastAsia="ko-KR"/>
        </w:rPr>
      </w:pPr>
      <w:bookmarkStart w:id="197" w:name="_Toc20157617"/>
      <w:bookmarkStart w:id="198" w:name="_Toc27507111"/>
      <w:bookmarkStart w:id="199" w:name="_Toc27507977"/>
      <w:bookmarkStart w:id="200" w:name="_Toc27508842"/>
      <w:bookmarkStart w:id="201" w:name="_Toc27552972"/>
      <w:bookmarkStart w:id="202" w:name="_Toc27553838"/>
      <w:bookmarkStart w:id="203" w:name="_Toc27554705"/>
      <w:bookmarkStart w:id="204" w:name="_Toc27555569"/>
      <w:bookmarkStart w:id="205" w:name="_Toc36035672"/>
      <w:bookmarkStart w:id="206" w:name="_Toc45273195"/>
      <w:bookmarkStart w:id="207" w:name="_Toc51936923"/>
      <w:bookmarkStart w:id="208" w:name="_Toc51938117"/>
      <w:bookmarkStart w:id="209" w:name="_Toc144196975"/>
      <w:bookmarkStart w:id="210" w:name="_Toc144198619"/>
      <w:bookmarkStart w:id="211" w:name="_Toc152620051"/>
      <w:r w:rsidRPr="00230D1C">
        <w:rPr>
          <w:noProof/>
          <w:lang w:eastAsia="ko-KR"/>
        </w:rPr>
        <w:t>4.2</w:t>
      </w:r>
      <w:r w:rsidRPr="00230D1C">
        <w:rPr>
          <w:noProof/>
        </w:rPr>
        <w:t>.4</w:t>
      </w:r>
      <w:r w:rsidRPr="00230D1C">
        <w:rPr>
          <w:noProof/>
        </w:rPr>
        <w:tab/>
        <w:t>/</w:t>
      </w:r>
      <w:r w:rsidRPr="00D929A4">
        <w:t>&lt;x&gt;</w:t>
      </w:r>
      <w:r w:rsidRPr="00230D1C">
        <w:rPr>
          <w:noProof/>
        </w:rPr>
        <w:t>/Ext/</w:t>
      </w:r>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14:paraId="44FAB1D5" w14:textId="77777777" w:rsidR="002F484D" w:rsidRPr="00230D1C" w:rsidRDefault="002F484D" w:rsidP="002F484D">
      <w:pPr>
        <w:pStyle w:val="TH"/>
        <w:rPr>
          <w:noProof/>
        </w:rPr>
      </w:pPr>
      <w:r w:rsidRPr="00230D1C">
        <w:rPr>
          <w:noProof/>
        </w:rPr>
        <w:t>Table </w:t>
      </w:r>
      <w:r w:rsidRPr="00230D1C">
        <w:rPr>
          <w:noProof/>
          <w:lang w:eastAsia="ko-KR"/>
        </w:rPr>
        <w:t>4</w:t>
      </w:r>
      <w:r w:rsidRPr="00230D1C">
        <w:rPr>
          <w:noProof/>
        </w:rPr>
        <w:t>.2.</w:t>
      </w:r>
      <w:r w:rsidRPr="00230D1C">
        <w:rPr>
          <w:noProof/>
          <w:lang w:eastAsia="ko-KR"/>
        </w:rPr>
        <w:t>4</w:t>
      </w:r>
      <w:r w:rsidRPr="00230D1C">
        <w:rPr>
          <w:noProof/>
        </w:rPr>
        <w:t xml:space="preserve">.1: </w:t>
      </w:r>
      <w:r w:rsidRPr="00230D1C">
        <w:rPr>
          <w:noProof/>
          <w:lang w:eastAsia="ko-KR"/>
        </w:rPr>
        <w:t>/&lt;x&gt;/Ex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68"/>
        <w:gridCol w:w="1559"/>
        <w:gridCol w:w="1843"/>
        <w:gridCol w:w="2013"/>
        <w:gridCol w:w="2382"/>
      </w:tblGrid>
      <w:tr w:rsidR="002F484D" w:rsidRPr="00230D1C" w14:paraId="6B5B088C" w14:textId="77777777" w:rsidTr="00DC5695">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0850D45" w14:textId="77777777" w:rsidR="002F484D" w:rsidRPr="00230D1C" w:rsidRDefault="002F484D" w:rsidP="00B93C96">
            <w:pPr>
              <w:rPr>
                <w:rFonts w:cs="Arial"/>
                <w:noProof/>
                <w:szCs w:val="18"/>
              </w:rPr>
            </w:pPr>
            <w:r w:rsidRPr="00230D1C">
              <w:rPr>
                <w:noProof/>
              </w:rPr>
              <w:t>Ext</w:t>
            </w:r>
          </w:p>
        </w:tc>
      </w:tr>
      <w:tr w:rsidR="002F484D" w:rsidRPr="00230D1C" w14:paraId="0D9E1E4D" w14:textId="77777777" w:rsidTr="00642BC7">
        <w:trPr>
          <w:cantSplit/>
          <w:trHeight w:hRule="exact" w:val="240"/>
          <w:jc w:val="center"/>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1E63E610" w14:textId="77777777" w:rsidR="002F484D" w:rsidRPr="00230D1C" w:rsidRDefault="002F484D" w:rsidP="00B93C96">
            <w:pPr>
              <w:jc w:val="center"/>
              <w:rPr>
                <w:rFonts w:ascii="Arial" w:hAnsi="Arial" w:cs="Arial"/>
                <w:b/>
                <w:noProof/>
                <w:sz w:val="18"/>
                <w:szCs w:val="18"/>
              </w:rPr>
            </w:pP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7DA962" w14:textId="77777777" w:rsidR="002F484D" w:rsidRPr="00230D1C" w:rsidRDefault="002F484D" w:rsidP="00642BC7">
            <w:pPr>
              <w:pStyle w:val="TAC"/>
              <w:rPr>
                <w:noProof/>
              </w:rPr>
            </w:pPr>
            <w:r w:rsidRPr="00230D1C">
              <w:rPr>
                <w:noProof/>
              </w:rPr>
              <w:t>Status</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D80FEE" w14:textId="77777777" w:rsidR="002F484D" w:rsidRPr="00230D1C" w:rsidRDefault="002F484D" w:rsidP="00642BC7">
            <w:pPr>
              <w:pStyle w:val="TAC"/>
              <w:rPr>
                <w:noProof/>
              </w:rPr>
            </w:pPr>
            <w:r w:rsidRPr="00230D1C">
              <w:rPr>
                <w:noProof/>
              </w:rPr>
              <w:t>Occurrence</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E81D10" w14:textId="77777777" w:rsidR="002F484D" w:rsidRPr="00230D1C" w:rsidRDefault="002F484D" w:rsidP="00642BC7">
            <w:pPr>
              <w:pStyle w:val="TAC"/>
              <w:rPr>
                <w:noProof/>
              </w:rPr>
            </w:pPr>
            <w:r w:rsidRPr="00230D1C">
              <w:rPr>
                <w:noProof/>
              </w:rPr>
              <w:t>Format</w:t>
            </w:r>
          </w:p>
        </w:tc>
        <w:tc>
          <w:tcPr>
            <w:tcW w:w="20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AFD578" w14:textId="77777777" w:rsidR="002F484D" w:rsidRPr="00230D1C" w:rsidRDefault="002F484D" w:rsidP="00642BC7">
            <w:pPr>
              <w:pStyle w:val="TAC"/>
              <w:rPr>
                <w:noProof/>
              </w:rPr>
            </w:pPr>
            <w:r w:rsidRPr="00230D1C">
              <w:rPr>
                <w:noProof/>
              </w:rPr>
              <w:t>Min. Access Types</w:t>
            </w:r>
          </w:p>
        </w:tc>
        <w:tc>
          <w:tcPr>
            <w:tcW w:w="2382" w:type="dxa"/>
            <w:tcBorders>
              <w:top w:val="single" w:sz="4" w:space="0" w:color="FFFFFF"/>
              <w:left w:val="single" w:sz="4" w:space="0" w:color="000000"/>
              <w:bottom w:val="single" w:sz="4" w:space="0" w:color="FFFFFF"/>
              <w:right w:val="single" w:sz="4" w:space="0" w:color="FFFFFF"/>
            </w:tcBorders>
            <w:shd w:val="clear" w:color="auto" w:fill="auto"/>
          </w:tcPr>
          <w:p w14:paraId="729D0A39" w14:textId="77777777" w:rsidR="002F484D" w:rsidRPr="00230D1C" w:rsidRDefault="002F484D" w:rsidP="00B93C96">
            <w:pPr>
              <w:jc w:val="center"/>
              <w:rPr>
                <w:rFonts w:ascii="Arial" w:hAnsi="Arial" w:cs="Arial"/>
                <w:b/>
                <w:noProof/>
                <w:sz w:val="18"/>
                <w:szCs w:val="18"/>
              </w:rPr>
            </w:pPr>
          </w:p>
        </w:tc>
      </w:tr>
      <w:tr w:rsidR="002F484D" w:rsidRPr="00230D1C" w14:paraId="60550B83" w14:textId="77777777" w:rsidTr="00642BC7">
        <w:trPr>
          <w:cantSplit/>
          <w:trHeight w:hRule="exact" w:val="280"/>
          <w:jc w:val="center"/>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05FD318A" w14:textId="77777777" w:rsidR="002F484D" w:rsidRPr="00230D1C" w:rsidRDefault="002F484D" w:rsidP="00B93C96">
            <w:pPr>
              <w:jc w:val="center"/>
              <w:rPr>
                <w:b/>
                <w:noProof/>
              </w:rPr>
            </w:pP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622C22" w14:textId="77777777" w:rsidR="002F484D" w:rsidRPr="00230D1C" w:rsidRDefault="002F484D" w:rsidP="00642BC7">
            <w:pPr>
              <w:pStyle w:val="TAC"/>
              <w:rPr>
                <w:noProof/>
              </w:rPr>
            </w:pPr>
            <w:r w:rsidRPr="00230D1C">
              <w:rPr>
                <w:noProof/>
              </w:rPr>
              <w:t>Optional</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440C9D" w14:textId="77777777" w:rsidR="002F484D" w:rsidRPr="00230D1C" w:rsidRDefault="002F484D" w:rsidP="00642BC7">
            <w:pPr>
              <w:pStyle w:val="TAC"/>
              <w:rPr>
                <w:noProof/>
              </w:rPr>
            </w:pPr>
            <w:r w:rsidRPr="00230D1C">
              <w:rPr>
                <w:noProof/>
              </w:rPr>
              <w:t>ZeroOrOne</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A4AAF7" w14:textId="77777777" w:rsidR="002F484D" w:rsidRPr="00230D1C" w:rsidRDefault="002F484D" w:rsidP="00642BC7">
            <w:pPr>
              <w:pStyle w:val="TAC"/>
              <w:rPr>
                <w:noProof/>
              </w:rPr>
            </w:pPr>
            <w:r w:rsidRPr="00230D1C">
              <w:rPr>
                <w:noProof/>
              </w:rPr>
              <w:t>node</w:t>
            </w:r>
          </w:p>
        </w:tc>
        <w:tc>
          <w:tcPr>
            <w:tcW w:w="20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3FADF5" w14:textId="77777777" w:rsidR="002F484D" w:rsidRPr="00230D1C" w:rsidRDefault="002F484D" w:rsidP="00642BC7">
            <w:pPr>
              <w:pStyle w:val="TAC"/>
              <w:rPr>
                <w:noProof/>
              </w:rPr>
            </w:pPr>
            <w:r w:rsidRPr="00230D1C">
              <w:rPr>
                <w:noProof/>
              </w:rPr>
              <w:t>Get, Replace</w:t>
            </w:r>
          </w:p>
        </w:tc>
        <w:tc>
          <w:tcPr>
            <w:tcW w:w="2382" w:type="dxa"/>
            <w:tcBorders>
              <w:top w:val="single" w:sz="4" w:space="0" w:color="FFFFFF"/>
              <w:left w:val="single" w:sz="4" w:space="0" w:color="000000"/>
              <w:bottom w:val="single" w:sz="4" w:space="0" w:color="FFFFFF"/>
              <w:right w:val="single" w:sz="4" w:space="0" w:color="FFFFFF"/>
            </w:tcBorders>
            <w:shd w:val="clear" w:color="auto" w:fill="auto"/>
          </w:tcPr>
          <w:p w14:paraId="45015CE1" w14:textId="77777777" w:rsidR="002F484D" w:rsidRPr="00230D1C" w:rsidRDefault="002F484D" w:rsidP="00B93C96">
            <w:pPr>
              <w:jc w:val="center"/>
              <w:rPr>
                <w:b/>
                <w:noProof/>
              </w:rPr>
            </w:pPr>
          </w:p>
        </w:tc>
      </w:tr>
      <w:tr w:rsidR="002F484D" w:rsidRPr="00230D1C" w14:paraId="74601534" w14:textId="77777777" w:rsidTr="00DC5695">
        <w:trPr>
          <w:cantSplit/>
          <w:jc w:val="center"/>
        </w:trPr>
        <w:tc>
          <w:tcPr>
            <w:tcW w:w="674" w:type="dxa"/>
            <w:tcBorders>
              <w:top w:val="single" w:sz="4" w:space="0" w:color="FFFFFF"/>
              <w:left w:val="single" w:sz="4" w:space="0" w:color="FFFFFF"/>
              <w:bottom w:val="single" w:sz="4" w:space="0" w:color="FFFFFF"/>
              <w:right w:val="single" w:sz="4" w:space="0" w:color="FFFFFF"/>
            </w:tcBorders>
            <w:shd w:val="clear" w:color="auto" w:fill="auto"/>
          </w:tcPr>
          <w:p w14:paraId="39A79062" w14:textId="77777777" w:rsidR="002F484D" w:rsidRPr="00230D1C" w:rsidRDefault="002F484D" w:rsidP="00B93C96">
            <w:pPr>
              <w:jc w:val="center"/>
              <w:rPr>
                <w:b/>
                <w:noProof/>
              </w:rPr>
            </w:pPr>
          </w:p>
        </w:tc>
        <w:tc>
          <w:tcPr>
            <w:tcW w:w="896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C5AD9BD" w14:textId="77777777" w:rsidR="002F484D" w:rsidRPr="00230D1C" w:rsidRDefault="002F484D" w:rsidP="00B93C96">
            <w:pPr>
              <w:rPr>
                <w:noProof/>
              </w:rPr>
            </w:pPr>
            <w:r w:rsidRPr="00230D1C">
              <w:rPr>
                <w:noProof/>
              </w:rPr>
              <w:t>The Ext is an interior node for where the vendor specific information about the MCPTT UE configuration MO is being placed.</w:t>
            </w:r>
          </w:p>
        </w:tc>
      </w:tr>
    </w:tbl>
    <w:p w14:paraId="251A5B50" w14:textId="77777777" w:rsidR="00DC5695" w:rsidRPr="00230D1C" w:rsidRDefault="00DC5695" w:rsidP="00DC5695">
      <w:pPr>
        <w:rPr>
          <w:noProof/>
          <w:lang w:eastAsia="ko-KR"/>
        </w:rPr>
      </w:pPr>
    </w:p>
    <w:p w14:paraId="7F2DC36E" w14:textId="77777777" w:rsidR="002F484D" w:rsidRPr="00230D1C" w:rsidRDefault="002F484D" w:rsidP="002F484D">
      <w:pPr>
        <w:rPr>
          <w:noProof/>
        </w:rPr>
      </w:pPr>
      <w:r w:rsidRPr="00230D1C">
        <w:rPr>
          <w:noProof/>
        </w:rPr>
        <w:t>Usually the vendor extension is identified by vendor specific name under the ext node and contains the vendor meaning application vendor, device vendor etc. The tree structure under the vendor identified is not defined and can therefore include one or more un-standardized sub-trees.</w:t>
      </w:r>
    </w:p>
    <w:p w14:paraId="19AF5C15" w14:textId="77777777" w:rsidR="002F484D" w:rsidRPr="00230D1C" w:rsidRDefault="002F484D" w:rsidP="002F484D">
      <w:pPr>
        <w:pStyle w:val="B1"/>
        <w:rPr>
          <w:noProof/>
          <w:lang w:eastAsia="ko-KR"/>
        </w:rPr>
      </w:pPr>
      <w:r w:rsidRPr="00230D1C">
        <w:rPr>
          <w:noProof/>
        </w:rPr>
        <w:t>-</w:t>
      </w:r>
      <w:r w:rsidRPr="00230D1C">
        <w:rPr>
          <w:noProof/>
        </w:rPr>
        <w:tab/>
        <w:t>Values: N/A</w:t>
      </w:r>
    </w:p>
    <w:p w14:paraId="776C54B0" w14:textId="77777777" w:rsidR="002F484D" w:rsidRPr="00230D1C" w:rsidRDefault="002F484D" w:rsidP="002F484D">
      <w:pPr>
        <w:pStyle w:val="Heading3"/>
        <w:rPr>
          <w:noProof/>
          <w:lang w:eastAsia="ko-KR"/>
        </w:rPr>
      </w:pPr>
      <w:bookmarkStart w:id="212" w:name="_Toc20157618"/>
      <w:bookmarkStart w:id="213" w:name="_Toc27507112"/>
      <w:bookmarkStart w:id="214" w:name="_Toc27507978"/>
      <w:bookmarkStart w:id="215" w:name="_Toc27508843"/>
      <w:bookmarkStart w:id="216" w:name="_Toc27552973"/>
      <w:bookmarkStart w:id="217" w:name="_Toc27553839"/>
      <w:bookmarkStart w:id="218" w:name="_Toc27554706"/>
      <w:bookmarkStart w:id="219" w:name="_Toc27555570"/>
      <w:bookmarkStart w:id="220" w:name="_Toc36035673"/>
      <w:bookmarkStart w:id="221" w:name="_Toc45273196"/>
      <w:bookmarkStart w:id="222" w:name="_Toc51936924"/>
      <w:bookmarkStart w:id="223" w:name="_Toc51938118"/>
      <w:bookmarkStart w:id="224" w:name="_Toc144196976"/>
      <w:bookmarkStart w:id="225" w:name="_Toc144198620"/>
      <w:bookmarkStart w:id="226" w:name="_Toc152620052"/>
      <w:r w:rsidRPr="00230D1C">
        <w:rPr>
          <w:noProof/>
        </w:rPr>
        <w:t>4.2.5</w:t>
      </w:r>
      <w:r w:rsidRPr="00230D1C">
        <w:rPr>
          <w:noProof/>
        </w:rPr>
        <w:tab/>
        <w:t>/</w:t>
      </w:r>
      <w:r w:rsidRPr="00D929A4">
        <w:t>&lt;x&gt;</w:t>
      </w:r>
      <w:r w:rsidRPr="00230D1C">
        <w:rPr>
          <w:noProof/>
        </w:rPr>
        <w:t>/Common</w:t>
      </w:r>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p>
    <w:p w14:paraId="11F9D395" w14:textId="77777777" w:rsidR="002F484D" w:rsidRPr="00230D1C" w:rsidRDefault="002F484D" w:rsidP="002F484D">
      <w:pPr>
        <w:pStyle w:val="TH"/>
        <w:rPr>
          <w:noProof/>
        </w:rPr>
      </w:pPr>
      <w:r w:rsidRPr="00230D1C">
        <w:rPr>
          <w:noProof/>
        </w:rPr>
        <w:t>Table </w:t>
      </w:r>
      <w:r w:rsidRPr="00230D1C">
        <w:rPr>
          <w:noProof/>
          <w:lang w:eastAsia="ko-KR"/>
        </w:rPr>
        <w:t>4</w:t>
      </w:r>
      <w:r w:rsidRPr="00230D1C">
        <w:rPr>
          <w:noProof/>
        </w:rPr>
        <w:t>.2.</w:t>
      </w:r>
      <w:r w:rsidRPr="00230D1C">
        <w:rPr>
          <w:noProof/>
          <w:lang w:eastAsia="ko-KR"/>
        </w:rPr>
        <w:t>5</w:t>
      </w:r>
      <w:r w:rsidRPr="00230D1C">
        <w:rPr>
          <w:noProof/>
        </w:rPr>
        <w:t>.1: /</w:t>
      </w:r>
      <w:r w:rsidRPr="00551AA2">
        <w:t>&lt;x&gt;</w:t>
      </w:r>
      <w:r w:rsidRPr="00230D1C">
        <w:rPr>
          <w:noProof/>
        </w:rPr>
        <w:t>/Comm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843"/>
        <w:gridCol w:w="2012"/>
        <w:gridCol w:w="2383"/>
      </w:tblGrid>
      <w:tr w:rsidR="002F484D" w:rsidRPr="00230D1C" w14:paraId="288F970C" w14:textId="77777777" w:rsidTr="004B7E80">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836C77B" w14:textId="77777777" w:rsidR="002F484D" w:rsidRPr="00230D1C" w:rsidRDefault="002F484D" w:rsidP="00B93C96">
            <w:pPr>
              <w:rPr>
                <w:rFonts w:ascii="Arial" w:hAnsi="Arial" w:cs="Arial"/>
                <w:noProof/>
                <w:sz w:val="18"/>
                <w:szCs w:val="18"/>
              </w:rPr>
            </w:pPr>
            <w:r w:rsidRPr="00230D1C">
              <w:rPr>
                <w:noProof/>
              </w:rPr>
              <w:t>Common</w:t>
            </w:r>
          </w:p>
        </w:tc>
      </w:tr>
      <w:tr w:rsidR="002F484D" w:rsidRPr="00230D1C" w14:paraId="7D2140BA" w14:textId="77777777" w:rsidTr="004B7E80">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7A26746"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60BFF3" w14:textId="77777777" w:rsidR="002F484D" w:rsidRPr="00230D1C" w:rsidRDefault="002F484D" w:rsidP="00642BC7">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B086BF" w14:textId="77777777" w:rsidR="002F484D" w:rsidRPr="00230D1C" w:rsidRDefault="002F484D" w:rsidP="00642BC7">
            <w:pPr>
              <w:pStyle w:val="TAC"/>
              <w:rPr>
                <w:noProof/>
              </w:rPr>
            </w:pPr>
            <w:r w:rsidRPr="00230D1C">
              <w:rPr>
                <w:noProof/>
              </w:rPr>
              <w:t>Occurrence</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2E3370" w14:textId="77777777" w:rsidR="002F484D" w:rsidRPr="00230D1C" w:rsidRDefault="002F484D" w:rsidP="00642BC7">
            <w:pPr>
              <w:pStyle w:val="TAC"/>
              <w:rPr>
                <w:noProof/>
              </w:rPr>
            </w:pPr>
            <w:r w:rsidRPr="00230D1C">
              <w:rPr>
                <w:noProof/>
              </w:rPr>
              <w:t>Format</w:t>
            </w:r>
          </w:p>
        </w:tc>
        <w:tc>
          <w:tcPr>
            <w:tcW w:w="20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7838A9" w14:textId="77777777" w:rsidR="002F484D" w:rsidRPr="00230D1C" w:rsidRDefault="002F484D" w:rsidP="00642B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F2297AA" w14:textId="77777777" w:rsidR="002F484D" w:rsidRPr="00230D1C" w:rsidRDefault="002F484D" w:rsidP="00B93C96">
            <w:pPr>
              <w:jc w:val="center"/>
              <w:rPr>
                <w:rFonts w:ascii="Arial" w:hAnsi="Arial" w:cs="Arial"/>
                <w:b/>
                <w:noProof/>
                <w:sz w:val="18"/>
                <w:szCs w:val="18"/>
              </w:rPr>
            </w:pPr>
          </w:p>
        </w:tc>
      </w:tr>
      <w:tr w:rsidR="002F484D" w:rsidRPr="00230D1C" w14:paraId="23FC85B8" w14:textId="77777777" w:rsidTr="004B7E80">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FBD15F4"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00318C" w14:textId="77777777" w:rsidR="002F484D" w:rsidRPr="00230D1C" w:rsidRDefault="002F484D" w:rsidP="00642BC7">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797DBB" w14:textId="77777777" w:rsidR="002F484D" w:rsidRPr="00230D1C" w:rsidRDefault="002F484D" w:rsidP="00642BC7">
            <w:pPr>
              <w:pStyle w:val="TAC"/>
              <w:rPr>
                <w:noProof/>
              </w:rPr>
            </w:pPr>
            <w:r w:rsidRPr="00230D1C">
              <w:rPr>
                <w:noProof/>
              </w:rPr>
              <w:t>ZeroOrOne</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D95FC6" w14:textId="77777777" w:rsidR="002F484D" w:rsidRPr="00230D1C" w:rsidRDefault="002F484D" w:rsidP="00642BC7">
            <w:pPr>
              <w:pStyle w:val="TAC"/>
              <w:rPr>
                <w:noProof/>
              </w:rPr>
            </w:pPr>
            <w:r w:rsidRPr="00230D1C">
              <w:rPr>
                <w:noProof/>
              </w:rPr>
              <w:t>node</w:t>
            </w:r>
          </w:p>
        </w:tc>
        <w:tc>
          <w:tcPr>
            <w:tcW w:w="20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3C1DE5" w14:textId="77777777" w:rsidR="002F484D" w:rsidRPr="00230D1C" w:rsidRDefault="002F484D" w:rsidP="00642B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853DAC4" w14:textId="77777777" w:rsidR="002F484D" w:rsidRPr="00230D1C" w:rsidRDefault="002F484D" w:rsidP="00B93C96">
            <w:pPr>
              <w:jc w:val="center"/>
              <w:rPr>
                <w:b/>
                <w:noProof/>
              </w:rPr>
            </w:pPr>
          </w:p>
        </w:tc>
      </w:tr>
      <w:tr w:rsidR="002F484D" w:rsidRPr="00230D1C" w14:paraId="11EC7301" w14:textId="77777777" w:rsidTr="004B7E80">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9A2A8A1"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02BF896" w14:textId="77777777" w:rsidR="002F484D" w:rsidRPr="00230D1C" w:rsidRDefault="002F484D" w:rsidP="00B93C96">
            <w:pPr>
              <w:rPr>
                <w:noProof/>
              </w:rPr>
            </w:pPr>
            <w:r w:rsidRPr="00230D1C">
              <w:rPr>
                <w:noProof/>
              </w:rPr>
              <w:t xml:space="preserve">This interior node </w:t>
            </w:r>
            <w:r w:rsidRPr="00230D1C">
              <w:rPr>
                <w:noProof/>
                <w:lang w:eastAsia="ko-KR"/>
              </w:rPr>
              <w:t xml:space="preserve">represents a container </w:t>
            </w:r>
            <w:r w:rsidRPr="00230D1C">
              <w:rPr>
                <w:noProof/>
              </w:rPr>
              <w:t xml:space="preserve">for the </w:t>
            </w:r>
            <w:r w:rsidRPr="00230D1C">
              <w:rPr>
                <w:noProof/>
                <w:lang w:eastAsia="ko-KR"/>
              </w:rPr>
              <w:t>common network operation which means both on-network operation and off-network operation.</w:t>
            </w:r>
          </w:p>
        </w:tc>
      </w:tr>
    </w:tbl>
    <w:p w14:paraId="37049F0B" w14:textId="77777777" w:rsidR="001731DE" w:rsidRPr="00230D1C" w:rsidRDefault="001731DE" w:rsidP="001731DE">
      <w:pPr>
        <w:rPr>
          <w:noProof/>
          <w:lang w:eastAsia="ko-KR"/>
        </w:rPr>
      </w:pPr>
    </w:p>
    <w:p w14:paraId="47562CE2" w14:textId="77777777" w:rsidR="002F484D" w:rsidRPr="00230D1C" w:rsidRDefault="002F484D" w:rsidP="002F484D">
      <w:pPr>
        <w:pStyle w:val="Heading3"/>
        <w:rPr>
          <w:noProof/>
          <w:lang w:eastAsia="ko-KR"/>
        </w:rPr>
      </w:pPr>
      <w:bookmarkStart w:id="227" w:name="_Toc20157619"/>
      <w:bookmarkStart w:id="228" w:name="_Toc27507113"/>
      <w:bookmarkStart w:id="229" w:name="_Toc27507979"/>
      <w:bookmarkStart w:id="230" w:name="_Toc27508844"/>
      <w:bookmarkStart w:id="231" w:name="_Toc27552974"/>
      <w:bookmarkStart w:id="232" w:name="_Toc27553840"/>
      <w:bookmarkStart w:id="233" w:name="_Toc27554707"/>
      <w:bookmarkStart w:id="234" w:name="_Toc27555571"/>
      <w:bookmarkStart w:id="235" w:name="_Toc36035674"/>
      <w:bookmarkStart w:id="236" w:name="_Toc45273197"/>
      <w:bookmarkStart w:id="237" w:name="_Toc51936925"/>
      <w:bookmarkStart w:id="238" w:name="_Toc51938119"/>
      <w:bookmarkStart w:id="239" w:name="_Toc144196977"/>
      <w:bookmarkStart w:id="240" w:name="_Toc144198621"/>
      <w:bookmarkStart w:id="241" w:name="_Toc152620053"/>
      <w:r w:rsidRPr="00230D1C">
        <w:rPr>
          <w:noProof/>
          <w:lang w:eastAsia="ko-KR"/>
        </w:rPr>
        <w:t>4.2</w:t>
      </w:r>
      <w:r w:rsidRPr="00230D1C">
        <w:rPr>
          <w:noProof/>
        </w:rPr>
        <w:t>.</w:t>
      </w:r>
      <w:r w:rsidRPr="00230D1C">
        <w:rPr>
          <w:noProof/>
          <w:lang w:eastAsia="ko-KR"/>
        </w:rPr>
        <w:t>6</w:t>
      </w:r>
      <w:r w:rsidRPr="00230D1C">
        <w:rPr>
          <w:noProof/>
        </w:rPr>
        <w:tab/>
        <w:t>/</w:t>
      </w:r>
      <w:r w:rsidRPr="00D929A4">
        <w:t>&lt;x&gt;</w:t>
      </w:r>
      <w:r w:rsidRPr="00230D1C">
        <w:rPr>
          <w:noProof/>
        </w:rPr>
        <w:t>/</w:t>
      </w:r>
      <w:r w:rsidRPr="00230D1C">
        <w:rPr>
          <w:noProof/>
          <w:lang w:eastAsia="ko-KR"/>
        </w:rPr>
        <w:t>Common/</w:t>
      </w:r>
      <w:r w:rsidRPr="00230D1C">
        <w:rPr>
          <w:noProof/>
        </w:rPr>
        <w:t>PrivateCall</w:t>
      </w:r>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5004A34E" w14:textId="77777777" w:rsidR="002F484D" w:rsidRPr="00230D1C" w:rsidRDefault="002F484D" w:rsidP="002F484D">
      <w:pPr>
        <w:pStyle w:val="TH"/>
        <w:rPr>
          <w:noProof/>
          <w:lang w:eastAsia="ko-KR"/>
        </w:rPr>
      </w:pPr>
      <w:r w:rsidRPr="00230D1C">
        <w:rPr>
          <w:noProof/>
        </w:rPr>
        <w:t>Table </w:t>
      </w:r>
      <w:r w:rsidRPr="00230D1C">
        <w:rPr>
          <w:noProof/>
          <w:lang w:eastAsia="ko-KR"/>
        </w:rPr>
        <w:t>4</w:t>
      </w:r>
      <w:r w:rsidRPr="00230D1C">
        <w:rPr>
          <w:noProof/>
        </w:rPr>
        <w:t>.2.</w:t>
      </w:r>
      <w:r w:rsidRPr="00230D1C">
        <w:rPr>
          <w:noProof/>
          <w:lang w:eastAsia="ko-KR"/>
        </w:rPr>
        <w:t>6</w:t>
      </w:r>
      <w:r w:rsidRPr="00230D1C">
        <w:rPr>
          <w:noProof/>
        </w:rPr>
        <w:t>.1: /</w:t>
      </w:r>
      <w:r w:rsidRPr="00551AA2">
        <w:t>&lt;x&gt;</w:t>
      </w:r>
      <w:r w:rsidRPr="00230D1C">
        <w:rPr>
          <w:noProof/>
        </w:rPr>
        <w:t>/Common</w:t>
      </w:r>
      <w:r w:rsidRPr="00230D1C">
        <w:rPr>
          <w:noProof/>
          <w:lang w:eastAsia="ko-KR"/>
        </w:rPr>
        <w:t>/</w:t>
      </w:r>
      <w:r w:rsidRPr="00230D1C">
        <w:rPr>
          <w:noProof/>
        </w:rPr>
        <w:t>PrivateCal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843"/>
        <w:gridCol w:w="2012"/>
        <w:gridCol w:w="2383"/>
      </w:tblGrid>
      <w:tr w:rsidR="002F484D" w:rsidRPr="00230D1C" w14:paraId="771DEE5E" w14:textId="77777777" w:rsidTr="004B7E80">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CF9D2EE" w14:textId="77777777" w:rsidR="002F484D" w:rsidRPr="00230D1C" w:rsidRDefault="002F484D" w:rsidP="00B93C96">
            <w:pPr>
              <w:rPr>
                <w:rFonts w:ascii="Arial" w:hAnsi="Arial" w:cs="Arial"/>
                <w:noProof/>
                <w:sz w:val="18"/>
                <w:szCs w:val="18"/>
              </w:rPr>
            </w:pPr>
            <w:r w:rsidRPr="00230D1C">
              <w:rPr>
                <w:noProof/>
              </w:rPr>
              <w:t>Common/PrivateCall</w:t>
            </w:r>
          </w:p>
        </w:tc>
      </w:tr>
      <w:tr w:rsidR="002F484D" w:rsidRPr="00230D1C" w14:paraId="5C8D7D9F" w14:textId="77777777" w:rsidTr="004B7E80">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24E7A4B"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B669B0" w14:textId="77777777" w:rsidR="002F484D" w:rsidRPr="00230D1C" w:rsidRDefault="002F484D" w:rsidP="00642BC7">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0141A2" w14:textId="77777777" w:rsidR="002F484D" w:rsidRPr="00230D1C" w:rsidRDefault="002F484D" w:rsidP="00642BC7">
            <w:pPr>
              <w:pStyle w:val="TAC"/>
              <w:rPr>
                <w:noProof/>
              </w:rPr>
            </w:pPr>
            <w:r w:rsidRPr="00230D1C">
              <w:rPr>
                <w:noProof/>
              </w:rPr>
              <w:t>Occurrence</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3F9C45" w14:textId="77777777" w:rsidR="002F484D" w:rsidRPr="00230D1C" w:rsidRDefault="002F484D" w:rsidP="00642BC7">
            <w:pPr>
              <w:pStyle w:val="TAC"/>
              <w:rPr>
                <w:noProof/>
              </w:rPr>
            </w:pPr>
            <w:r w:rsidRPr="00230D1C">
              <w:rPr>
                <w:noProof/>
              </w:rPr>
              <w:t>Format</w:t>
            </w:r>
          </w:p>
        </w:tc>
        <w:tc>
          <w:tcPr>
            <w:tcW w:w="20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5AFAA7" w14:textId="77777777" w:rsidR="002F484D" w:rsidRPr="00230D1C" w:rsidRDefault="002F484D" w:rsidP="00642B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34EAE9C" w14:textId="77777777" w:rsidR="002F484D" w:rsidRPr="00230D1C" w:rsidRDefault="002F484D" w:rsidP="00B93C96">
            <w:pPr>
              <w:jc w:val="center"/>
              <w:rPr>
                <w:rFonts w:ascii="Arial" w:hAnsi="Arial" w:cs="Arial"/>
                <w:b/>
                <w:noProof/>
                <w:sz w:val="18"/>
                <w:szCs w:val="18"/>
              </w:rPr>
            </w:pPr>
          </w:p>
        </w:tc>
      </w:tr>
      <w:tr w:rsidR="002F484D" w:rsidRPr="00230D1C" w14:paraId="237A0AB2" w14:textId="77777777" w:rsidTr="004B7E80">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B192CA1"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D1FD98" w14:textId="77777777" w:rsidR="002F484D" w:rsidRPr="00230D1C" w:rsidRDefault="002F484D" w:rsidP="00642BC7">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FA99A5" w14:textId="77777777" w:rsidR="002F484D" w:rsidRPr="00230D1C" w:rsidRDefault="002F484D" w:rsidP="00642BC7">
            <w:pPr>
              <w:pStyle w:val="TAC"/>
              <w:rPr>
                <w:noProof/>
              </w:rPr>
            </w:pPr>
            <w:r w:rsidRPr="00230D1C">
              <w:rPr>
                <w:noProof/>
              </w:rPr>
              <w:t>One</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E51839" w14:textId="77777777" w:rsidR="002F484D" w:rsidRPr="00230D1C" w:rsidRDefault="002F484D" w:rsidP="00642BC7">
            <w:pPr>
              <w:pStyle w:val="TAC"/>
              <w:rPr>
                <w:noProof/>
              </w:rPr>
            </w:pPr>
            <w:r w:rsidRPr="00230D1C">
              <w:rPr>
                <w:noProof/>
              </w:rPr>
              <w:t>node</w:t>
            </w:r>
          </w:p>
        </w:tc>
        <w:tc>
          <w:tcPr>
            <w:tcW w:w="20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DF0EE9" w14:textId="77777777" w:rsidR="002F484D" w:rsidRPr="00230D1C" w:rsidRDefault="002F484D" w:rsidP="00642B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C4BD012" w14:textId="77777777" w:rsidR="002F484D" w:rsidRPr="00230D1C" w:rsidRDefault="002F484D" w:rsidP="00B93C96">
            <w:pPr>
              <w:jc w:val="center"/>
              <w:rPr>
                <w:b/>
                <w:noProof/>
              </w:rPr>
            </w:pPr>
          </w:p>
        </w:tc>
      </w:tr>
      <w:tr w:rsidR="002F484D" w:rsidRPr="00230D1C" w14:paraId="5354A1A4" w14:textId="77777777" w:rsidTr="004B7E80">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BF9256F"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01DD3D6" w14:textId="77777777" w:rsidR="002F484D" w:rsidRPr="00230D1C" w:rsidRDefault="002F484D" w:rsidP="00B93C96">
            <w:pPr>
              <w:rPr>
                <w:noProof/>
                <w:lang w:eastAsia="ko-KR"/>
              </w:rPr>
            </w:pPr>
            <w:r w:rsidRPr="00230D1C">
              <w:rPr>
                <w:noProof/>
              </w:rPr>
              <w:t xml:space="preserve">This interior node </w:t>
            </w:r>
            <w:r w:rsidRPr="00230D1C">
              <w:rPr>
                <w:noProof/>
                <w:lang w:eastAsia="ko-KR"/>
              </w:rPr>
              <w:t xml:space="preserve">is a placeholder </w:t>
            </w:r>
            <w:r w:rsidRPr="00230D1C">
              <w:rPr>
                <w:noProof/>
              </w:rPr>
              <w:t xml:space="preserve">for </w:t>
            </w:r>
            <w:r w:rsidRPr="00230D1C">
              <w:rPr>
                <w:noProof/>
                <w:lang w:eastAsia="ko-KR"/>
              </w:rPr>
              <w:t>the p</w:t>
            </w:r>
            <w:r w:rsidRPr="00230D1C">
              <w:rPr>
                <w:noProof/>
              </w:rPr>
              <w:t xml:space="preserve">rivate </w:t>
            </w:r>
            <w:r w:rsidRPr="00230D1C">
              <w:rPr>
                <w:noProof/>
                <w:lang w:eastAsia="ko-KR"/>
              </w:rPr>
              <w:t>c</w:t>
            </w:r>
            <w:r w:rsidRPr="00230D1C">
              <w:rPr>
                <w:noProof/>
              </w:rPr>
              <w:t>all configuration</w:t>
            </w:r>
            <w:r w:rsidRPr="00230D1C">
              <w:rPr>
                <w:noProof/>
                <w:lang w:eastAsia="ko-KR"/>
              </w:rPr>
              <w:t>.</w:t>
            </w:r>
          </w:p>
        </w:tc>
      </w:tr>
    </w:tbl>
    <w:p w14:paraId="70C9F5CE" w14:textId="77777777" w:rsidR="001731DE" w:rsidRPr="00230D1C" w:rsidRDefault="001731DE" w:rsidP="001731DE">
      <w:pPr>
        <w:rPr>
          <w:noProof/>
          <w:lang w:eastAsia="ko-KR"/>
        </w:rPr>
      </w:pPr>
    </w:p>
    <w:p w14:paraId="0EE7C8E4" w14:textId="77777777" w:rsidR="002F484D" w:rsidRPr="00230D1C" w:rsidRDefault="002F484D" w:rsidP="002F484D">
      <w:pPr>
        <w:pStyle w:val="Heading3"/>
        <w:rPr>
          <w:noProof/>
          <w:lang w:eastAsia="ko-KR"/>
        </w:rPr>
      </w:pPr>
      <w:bookmarkStart w:id="242" w:name="_Toc20157620"/>
      <w:bookmarkStart w:id="243" w:name="_Toc27507114"/>
      <w:bookmarkStart w:id="244" w:name="_Toc27507980"/>
      <w:bookmarkStart w:id="245" w:name="_Toc27508845"/>
      <w:bookmarkStart w:id="246" w:name="_Toc27552975"/>
      <w:bookmarkStart w:id="247" w:name="_Toc27553841"/>
      <w:bookmarkStart w:id="248" w:name="_Toc27554708"/>
      <w:bookmarkStart w:id="249" w:name="_Toc27555572"/>
      <w:bookmarkStart w:id="250" w:name="_Toc36035675"/>
      <w:bookmarkStart w:id="251" w:name="_Toc45273198"/>
      <w:bookmarkStart w:id="252" w:name="_Toc51936926"/>
      <w:bookmarkStart w:id="253" w:name="_Toc51938120"/>
      <w:bookmarkStart w:id="254" w:name="_Toc144196978"/>
      <w:bookmarkStart w:id="255" w:name="_Toc144198622"/>
      <w:bookmarkStart w:id="256" w:name="_Toc152620054"/>
      <w:r w:rsidRPr="00230D1C">
        <w:rPr>
          <w:noProof/>
          <w:lang w:eastAsia="ko-KR"/>
        </w:rPr>
        <w:t>4.2</w:t>
      </w:r>
      <w:r w:rsidRPr="00230D1C">
        <w:rPr>
          <w:noProof/>
        </w:rPr>
        <w:t>.</w:t>
      </w:r>
      <w:r w:rsidRPr="00230D1C">
        <w:rPr>
          <w:noProof/>
          <w:lang w:eastAsia="ko-KR"/>
        </w:rPr>
        <w:t>7</w:t>
      </w:r>
      <w:r w:rsidRPr="00230D1C">
        <w:rPr>
          <w:noProof/>
        </w:rPr>
        <w:tab/>
        <w:t>/</w:t>
      </w:r>
      <w:r w:rsidRPr="00D929A4">
        <w:t>&lt;x&gt;</w:t>
      </w:r>
      <w:r w:rsidRPr="00230D1C">
        <w:rPr>
          <w:noProof/>
        </w:rPr>
        <w:t>/</w:t>
      </w:r>
      <w:r w:rsidRPr="00230D1C">
        <w:rPr>
          <w:noProof/>
          <w:lang w:eastAsia="ko-KR"/>
        </w:rPr>
        <w:t>Common/</w:t>
      </w:r>
      <w:r w:rsidRPr="00230D1C">
        <w:rPr>
          <w:noProof/>
        </w:rPr>
        <w:t>PrivateCall/</w:t>
      </w:r>
      <w:r w:rsidRPr="00230D1C">
        <w:rPr>
          <w:noProof/>
          <w:lang w:eastAsia="ko-KR"/>
        </w:rPr>
        <w:t>MaxCall</w:t>
      </w:r>
      <w:r w:rsidR="0024756B" w:rsidRPr="00230D1C">
        <w:rPr>
          <w:noProof/>
          <w:lang w:eastAsia="ko-KR"/>
        </w:rPr>
        <w:t>N10</w:t>
      </w:r>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p>
    <w:p w14:paraId="6D12796A" w14:textId="77777777" w:rsidR="002F484D" w:rsidRPr="00230D1C" w:rsidRDefault="002F484D" w:rsidP="002F484D">
      <w:pPr>
        <w:pStyle w:val="TH"/>
        <w:rPr>
          <w:noProof/>
          <w:lang w:eastAsia="ko-KR"/>
        </w:rPr>
      </w:pPr>
      <w:r w:rsidRPr="00230D1C">
        <w:rPr>
          <w:noProof/>
        </w:rPr>
        <w:t>Table </w:t>
      </w:r>
      <w:r w:rsidRPr="00230D1C">
        <w:rPr>
          <w:noProof/>
          <w:lang w:eastAsia="ko-KR"/>
        </w:rPr>
        <w:t>4</w:t>
      </w:r>
      <w:r w:rsidRPr="00230D1C">
        <w:rPr>
          <w:noProof/>
        </w:rPr>
        <w:t>.2.</w:t>
      </w:r>
      <w:r w:rsidRPr="00230D1C">
        <w:rPr>
          <w:noProof/>
          <w:lang w:eastAsia="ko-KR"/>
        </w:rPr>
        <w:t>7</w:t>
      </w:r>
      <w:r w:rsidRPr="00230D1C">
        <w:rPr>
          <w:noProof/>
        </w:rPr>
        <w:t>.1: /</w:t>
      </w:r>
      <w:r w:rsidRPr="00551AA2">
        <w:t>&lt;x&gt;</w:t>
      </w:r>
      <w:r w:rsidRPr="00230D1C">
        <w:rPr>
          <w:noProof/>
        </w:rPr>
        <w:t>/Common</w:t>
      </w:r>
      <w:r w:rsidRPr="00230D1C">
        <w:rPr>
          <w:noProof/>
          <w:lang w:eastAsia="ko-KR"/>
        </w:rPr>
        <w:t>/</w:t>
      </w:r>
      <w:r w:rsidRPr="00230D1C">
        <w:rPr>
          <w:noProof/>
        </w:rPr>
        <w:t>PrivateCall</w:t>
      </w:r>
      <w:r w:rsidRPr="00230D1C">
        <w:rPr>
          <w:noProof/>
          <w:lang w:eastAsia="ko-KR"/>
        </w:rPr>
        <w:t>/MaxCall</w:t>
      </w:r>
      <w:r w:rsidR="0024756B" w:rsidRPr="00230D1C">
        <w:rPr>
          <w:noProof/>
          <w:lang w:eastAsia="ko-KR"/>
        </w:rPr>
        <w:t>N10</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843"/>
        <w:gridCol w:w="2012"/>
        <w:gridCol w:w="2383"/>
      </w:tblGrid>
      <w:tr w:rsidR="002F484D" w:rsidRPr="00230D1C" w14:paraId="496A7112" w14:textId="77777777" w:rsidTr="004B7E80">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8C8C640" w14:textId="77777777" w:rsidR="002F484D" w:rsidRPr="00230D1C" w:rsidRDefault="002F484D" w:rsidP="00B93C96">
            <w:pPr>
              <w:rPr>
                <w:rFonts w:ascii="Arial" w:hAnsi="Arial" w:cs="Arial"/>
                <w:noProof/>
                <w:sz w:val="18"/>
                <w:szCs w:val="18"/>
                <w:lang w:eastAsia="ko-KR"/>
              </w:rPr>
            </w:pPr>
            <w:r w:rsidRPr="00230D1C">
              <w:rPr>
                <w:noProof/>
              </w:rPr>
              <w:t>Common/PrivateCall/MaxCall</w:t>
            </w:r>
            <w:r w:rsidR="0024756B" w:rsidRPr="00230D1C">
              <w:rPr>
                <w:noProof/>
                <w:lang w:eastAsia="ko-KR"/>
              </w:rPr>
              <w:t>N10</w:t>
            </w:r>
          </w:p>
        </w:tc>
      </w:tr>
      <w:tr w:rsidR="002F484D" w:rsidRPr="00230D1C" w14:paraId="4748F0FE" w14:textId="77777777" w:rsidTr="004B7E80">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380A811"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BC5690" w14:textId="77777777" w:rsidR="002F484D" w:rsidRPr="00230D1C" w:rsidRDefault="002F484D" w:rsidP="00642BC7">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51A99A" w14:textId="77777777" w:rsidR="002F484D" w:rsidRPr="00230D1C" w:rsidRDefault="002F484D" w:rsidP="00642BC7">
            <w:pPr>
              <w:pStyle w:val="TAC"/>
              <w:rPr>
                <w:noProof/>
              </w:rPr>
            </w:pPr>
            <w:r w:rsidRPr="00230D1C">
              <w:rPr>
                <w:noProof/>
              </w:rPr>
              <w:t>Occurrence</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E46A3D" w14:textId="77777777" w:rsidR="002F484D" w:rsidRPr="00230D1C" w:rsidRDefault="002F484D" w:rsidP="00642BC7">
            <w:pPr>
              <w:pStyle w:val="TAC"/>
              <w:rPr>
                <w:noProof/>
              </w:rPr>
            </w:pPr>
            <w:r w:rsidRPr="00230D1C">
              <w:rPr>
                <w:noProof/>
              </w:rPr>
              <w:t>Format</w:t>
            </w:r>
          </w:p>
        </w:tc>
        <w:tc>
          <w:tcPr>
            <w:tcW w:w="20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CC7236" w14:textId="77777777" w:rsidR="002F484D" w:rsidRPr="00230D1C" w:rsidRDefault="002F484D" w:rsidP="00642B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B466978" w14:textId="77777777" w:rsidR="002F484D" w:rsidRPr="00230D1C" w:rsidRDefault="002F484D" w:rsidP="00B93C96">
            <w:pPr>
              <w:jc w:val="center"/>
              <w:rPr>
                <w:rFonts w:ascii="Arial" w:hAnsi="Arial" w:cs="Arial"/>
                <w:b/>
                <w:noProof/>
                <w:sz w:val="18"/>
                <w:szCs w:val="18"/>
              </w:rPr>
            </w:pPr>
          </w:p>
        </w:tc>
      </w:tr>
      <w:tr w:rsidR="002F484D" w:rsidRPr="00230D1C" w14:paraId="4B967D9B" w14:textId="77777777" w:rsidTr="004B7E80">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452164A"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2E02CD" w14:textId="77777777" w:rsidR="002F484D" w:rsidRPr="00230D1C" w:rsidRDefault="002F484D" w:rsidP="00642BC7">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2E5E38" w14:textId="77777777" w:rsidR="002F484D" w:rsidRPr="00230D1C" w:rsidRDefault="002F484D" w:rsidP="00642BC7">
            <w:pPr>
              <w:pStyle w:val="TAC"/>
              <w:rPr>
                <w:noProof/>
              </w:rPr>
            </w:pPr>
            <w:r w:rsidRPr="00230D1C">
              <w:rPr>
                <w:noProof/>
              </w:rPr>
              <w:t>One</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E16BF9" w14:textId="77777777" w:rsidR="002F484D" w:rsidRPr="00230D1C" w:rsidRDefault="002F484D" w:rsidP="00642BC7">
            <w:pPr>
              <w:pStyle w:val="TAC"/>
              <w:rPr>
                <w:noProof/>
              </w:rPr>
            </w:pPr>
            <w:r w:rsidRPr="00230D1C">
              <w:rPr>
                <w:noProof/>
              </w:rPr>
              <w:t>int</w:t>
            </w:r>
          </w:p>
        </w:tc>
        <w:tc>
          <w:tcPr>
            <w:tcW w:w="20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8234C" w14:textId="77777777" w:rsidR="002F484D" w:rsidRPr="00230D1C" w:rsidRDefault="002F484D" w:rsidP="00642B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56EED68" w14:textId="77777777" w:rsidR="002F484D" w:rsidRPr="00230D1C" w:rsidRDefault="002F484D" w:rsidP="00B93C96">
            <w:pPr>
              <w:jc w:val="center"/>
              <w:rPr>
                <w:b/>
                <w:noProof/>
              </w:rPr>
            </w:pPr>
          </w:p>
        </w:tc>
      </w:tr>
      <w:tr w:rsidR="002F484D" w:rsidRPr="00230D1C" w14:paraId="151510E7" w14:textId="77777777" w:rsidTr="004B7E80">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75D8071"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91566CA" w14:textId="77777777" w:rsidR="002F484D" w:rsidRPr="00230D1C" w:rsidRDefault="002F484D" w:rsidP="00B93C96">
            <w:pPr>
              <w:rPr>
                <w:noProof/>
                <w:lang w:eastAsia="ko-KR"/>
              </w:rPr>
            </w:pPr>
            <w:r w:rsidRPr="00230D1C">
              <w:rPr>
                <w:noProof/>
              </w:rPr>
              <w:t xml:space="preserve">This leaf node indicates </w:t>
            </w:r>
            <w:r w:rsidRPr="00230D1C">
              <w:rPr>
                <w:noProof/>
                <w:lang w:eastAsia="ko-KR"/>
              </w:rPr>
              <w:t>the m</w:t>
            </w:r>
            <w:r w:rsidRPr="00230D1C">
              <w:rPr>
                <w:noProof/>
              </w:rPr>
              <w:t>aximum number of private calls</w:t>
            </w:r>
            <w:r w:rsidRPr="00230D1C">
              <w:rPr>
                <w:noProof/>
                <w:lang w:eastAsia="ko-KR"/>
              </w:rPr>
              <w:t>.</w:t>
            </w:r>
          </w:p>
        </w:tc>
      </w:tr>
    </w:tbl>
    <w:p w14:paraId="64362643" w14:textId="77777777" w:rsidR="00DC5695" w:rsidRPr="00230D1C" w:rsidRDefault="00DC5695" w:rsidP="00DC5695">
      <w:pPr>
        <w:rPr>
          <w:noProof/>
          <w:lang w:eastAsia="ko-KR"/>
        </w:rPr>
      </w:pPr>
    </w:p>
    <w:p w14:paraId="0C66C8F6" w14:textId="77777777" w:rsidR="002F484D" w:rsidRPr="00230D1C" w:rsidRDefault="002F484D" w:rsidP="002F484D">
      <w:pPr>
        <w:pStyle w:val="B1"/>
        <w:rPr>
          <w:noProof/>
        </w:rPr>
      </w:pPr>
      <w:r w:rsidRPr="00230D1C">
        <w:rPr>
          <w:noProof/>
        </w:rPr>
        <w:t>-</w:t>
      </w:r>
      <w:r w:rsidRPr="00230D1C">
        <w:rPr>
          <w:noProof/>
        </w:rPr>
        <w:tab/>
        <w:t xml:space="preserve">Values: </w:t>
      </w:r>
      <w:r w:rsidRPr="00230D1C">
        <w:rPr>
          <w:noProof/>
          <w:lang w:eastAsia="ko-KR"/>
        </w:rPr>
        <w:t>0-255</w:t>
      </w:r>
    </w:p>
    <w:p w14:paraId="5E383911" w14:textId="77777777" w:rsidR="002F484D" w:rsidRPr="00230D1C" w:rsidRDefault="002F484D" w:rsidP="002F484D">
      <w:pPr>
        <w:pStyle w:val="Heading3"/>
        <w:rPr>
          <w:noProof/>
          <w:lang w:eastAsia="ko-KR"/>
        </w:rPr>
      </w:pPr>
      <w:bookmarkStart w:id="257" w:name="_Toc20157621"/>
      <w:bookmarkStart w:id="258" w:name="_Toc27507115"/>
      <w:bookmarkStart w:id="259" w:name="_Toc27507981"/>
      <w:bookmarkStart w:id="260" w:name="_Toc27508846"/>
      <w:bookmarkStart w:id="261" w:name="_Toc27552976"/>
      <w:bookmarkStart w:id="262" w:name="_Toc27553842"/>
      <w:bookmarkStart w:id="263" w:name="_Toc27554709"/>
      <w:bookmarkStart w:id="264" w:name="_Toc27555573"/>
      <w:bookmarkStart w:id="265" w:name="_Toc36035676"/>
      <w:bookmarkStart w:id="266" w:name="_Toc45273199"/>
      <w:bookmarkStart w:id="267" w:name="_Toc51936927"/>
      <w:bookmarkStart w:id="268" w:name="_Toc51938121"/>
      <w:bookmarkStart w:id="269" w:name="_Toc144196979"/>
      <w:bookmarkStart w:id="270" w:name="_Toc144198623"/>
      <w:bookmarkStart w:id="271" w:name="_Toc152620055"/>
      <w:r w:rsidRPr="00230D1C">
        <w:rPr>
          <w:noProof/>
        </w:rPr>
        <w:t>4.2.8</w:t>
      </w:r>
      <w:r w:rsidRPr="00230D1C">
        <w:rPr>
          <w:noProof/>
        </w:rPr>
        <w:tab/>
        <w:t>/</w:t>
      </w:r>
      <w:r w:rsidRPr="00D929A4">
        <w:t>&lt;x&gt;</w:t>
      </w:r>
      <w:r w:rsidRPr="00230D1C">
        <w:rPr>
          <w:noProof/>
        </w:rPr>
        <w:t>/Common/MCPTTGroupCall</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14:paraId="2DF227C1" w14:textId="77777777" w:rsidR="002F484D" w:rsidRPr="00230D1C" w:rsidRDefault="002F484D" w:rsidP="002F484D">
      <w:pPr>
        <w:pStyle w:val="TH"/>
        <w:rPr>
          <w:noProof/>
          <w:lang w:eastAsia="ko-KR"/>
        </w:rPr>
      </w:pPr>
      <w:r w:rsidRPr="00230D1C">
        <w:rPr>
          <w:noProof/>
        </w:rPr>
        <w:t>Table </w:t>
      </w:r>
      <w:r w:rsidRPr="00230D1C">
        <w:rPr>
          <w:noProof/>
          <w:lang w:eastAsia="ko-KR"/>
        </w:rPr>
        <w:t>4</w:t>
      </w:r>
      <w:r w:rsidRPr="00230D1C">
        <w:rPr>
          <w:noProof/>
        </w:rPr>
        <w:t>.2.</w:t>
      </w:r>
      <w:r w:rsidRPr="00230D1C">
        <w:rPr>
          <w:noProof/>
          <w:lang w:eastAsia="ko-KR"/>
        </w:rPr>
        <w:t>8</w:t>
      </w:r>
      <w:r w:rsidRPr="00230D1C">
        <w:rPr>
          <w:noProof/>
        </w:rPr>
        <w:t>.1: /</w:t>
      </w:r>
      <w:r w:rsidRPr="00551AA2">
        <w:t>&lt;x&gt;</w:t>
      </w:r>
      <w:r w:rsidRPr="00230D1C">
        <w:rPr>
          <w:noProof/>
        </w:rPr>
        <w:t>/Common</w:t>
      </w:r>
      <w:r w:rsidRPr="00230D1C">
        <w:rPr>
          <w:noProof/>
          <w:lang w:eastAsia="ko-KR"/>
        </w:rPr>
        <w:t>/</w:t>
      </w:r>
      <w:r w:rsidRPr="00230D1C">
        <w:rPr>
          <w:noProof/>
        </w:rPr>
        <w:t>MCPTTGroupCal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843"/>
        <w:gridCol w:w="2012"/>
        <w:gridCol w:w="2383"/>
      </w:tblGrid>
      <w:tr w:rsidR="002F484D" w:rsidRPr="00230D1C" w14:paraId="1D9C086E" w14:textId="77777777" w:rsidTr="004B7E80">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DEBE424" w14:textId="77777777" w:rsidR="002F484D" w:rsidRPr="00230D1C" w:rsidRDefault="002F484D" w:rsidP="0024756B">
            <w:pPr>
              <w:rPr>
                <w:rFonts w:ascii="Arial" w:hAnsi="Arial" w:cs="Arial"/>
                <w:noProof/>
                <w:sz w:val="18"/>
                <w:szCs w:val="18"/>
                <w:lang w:eastAsia="ko-KR"/>
              </w:rPr>
            </w:pPr>
            <w:r w:rsidRPr="00230D1C">
              <w:rPr>
                <w:noProof/>
              </w:rPr>
              <w:t>Common/MCPTTGroupCall</w:t>
            </w:r>
          </w:p>
        </w:tc>
      </w:tr>
      <w:tr w:rsidR="002F484D" w:rsidRPr="00230D1C" w14:paraId="7D81AE72" w14:textId="77777777" w:rsidTr="004B7E80">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5FC2527"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29FDB2" w14:textId="77777777" w:rsidR="002F484D" w:rsidRPr="00230D1C" w:rsidRDefault="002F484D" w:rsidP="00642BC7">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F655CE" w14:textId="77777777" w:rsidR="002F484D" w:rsidRPr="00230D1C" w:rsidRDefault="002F484D" w:rsidP="00642BC7">
            <w:pPr>
              <w:pStyle w:val="TAC"/>
              <w:rPr>
                <w:noProof/>
              </w:rPr>
            </w:pPr>
            <w:r w:rsidRPr="00230D1C">
              <w:rPr>
                <w:noProof/>
              </w:rPr>
              <w:t>Occurrence</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4685E5" w14:textId="77777777" w:rsidR="002F484D" w:rsidRPr="00230D1C" w:rsidRDefault="002F484D" w:rsidP="00642BC7">
            <w:pPr>
              <w:pStyle w:val="TAC"/>
              <w:rPr>
                <w:noProof/>
              </w:rPr>
            </w:pPr>
            <w:r w:rsidRPr="00230D1C">
              <w:rPr>
                <w:noProof/>
              </w:rPr>
              <w:t>Format</w:t>
            </w:r>
          </w:p>
        </w:tc>
        <w:tc>
          <w:tcPr>
            <w:tcW w:w="20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8B75A9" w14:textId="77777777" w:rsidR="002F484D" w:rsidRPr="00230D1C" w:rsidRDefault="002F484D" w:rsidP="00642B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82DBB93" w14:textId="77777777" w:rsidR="002F484D" w:rsidRPr="00230D1C" w:rsidRDefault="002F484D" w:rsidP="00B93C96">
            <w:pPr>
              <w:jc w:val="center"/>
              <w:rPr>
                <w:rFonts w:ascii="Arial" w:hAnsi="Arial" w:cs="Arial"/>
                <w:b/>
                <w:noProof/>
                <w:sz w:val="18"/>
                <w:szCs w:val="18"/>
              </w:rPr>
            </w:pPr>
          </w:p>
        </w:tc>
      </w:tr>
      <w:tr w:rsidR="002F484D" w:rsidRPr="00230D1C" w14:paraId="30CFAE3B" w14:textId="77777777" w:rsidTr="004B7E80">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30E4685"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B446F1" w14:textId="77777777" w:rsidR="002F484D" w:rsidRPr="00230D1C" w:rsidRDefault="002F484D" w:rsidP="00642BC7">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12514E" w14:textId="77777777" w:rsidR="002F484D" w:rsidRPr="00230D1C" w:rsidRDefault="002F484D" w:rsidP="00642BC7">
            <w:pPr>
              <w:pStyle w:val="TAC"/>
              <w:rPr>
                <w:noProof/>
              </w:rPr>
            </w:pPr>
            <w:r w:rsidRPr="00230D1C">
              <w:rPr>
                <w:noProof/>
              </w:rPr>
              <w:t>One</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C621AA" w14:textId="77777777" w:rsidR="002F484D" w:rsidRPr="00230D1C" w:rsidRDefault="002F484D" w:rsidP="00642BC7">
            <w:pPr>
              <w:pStyle w:val="TAC"/>
              <w:rPr>
                <w:noProof/>
              </w:rPr>
            </w:pPr>
            <w:r w:rsidRPr="00230D1C">
              <w:rPr>
                <w:noProof/>
              </w:rPr>
              <w:t>node</w:t>
            </w:r>
          </w:p>
        </w:tc>
        <w:tc>
          <w:tcPr>
            <w:tcW w:w="20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0621D8" w14:textId="77777777" w:rsidR="002F484D" w:rsidRPr="00230D1C" w:rsidRDefault="002F484D" w:rsidP="00642B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34D1FF4" w14:textId="77777777" w:rsidR="002F484D" w:rsidRPr="00230D1C" w:rsidRDefault="002F484D" w:rsidP="00B93C96">
            <w:pPr>
              <w:jc w:val="center"/>
              <w:rPr>
                <w:b/>
                <w:noProof/>
              </w:rPr>
            </w:pPr>
          </w:p>
        </w:tc>
      </w:tr>
      <w:tr w:rsidR="002F484D" w:rsidRPr="00230D1C" w14:paraId="6B1FD907" w14:textId="77777777" w:rsidTr="004B7E80">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A5BD810"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07CB45B" w14:textId="77777777" w:rsidR="002F484D" w:rsidRPr="00230D1C" w:rsidRDefault="002F484D" w:rsidP="00B93C96">
            <w:pPr>
              <w:rPr>
                <w:noProof/>
                <w:lang w:eastAsia="ko-KR"/>
              </w:rPr>
            </w:pPr>
            <w:r w:rsidRPr="00230D1C">
              <w:rPr>
                <w:noProof/>
              </w:rPr>
              <w:t xml:space="preserve">This interior node </w:t>
            </w:r>
            <w:r w:rsidRPr="00230D1C">
              <w:rPr>
                <w:noProof/>
                <w:lang w:eastAsia="ko-KR"/>
              </w:rPr>
              <w:t xml:space="preserve">is a placeholder </w:t>
            </w:r>
            <w:r w:rsidRPr="00230D1C">
              <w:rPr>
                <w:noProof/>
              </w:rPr>
              <w:t xml:space="preserve">for </w:t>
            </w:r>
            <w:r w:rsidRPr="00230D1C">
              <w:rPr>
                <w:noProof/>
                <w:lang w:eastAsia="ko-KR"/>
              </w:rPr>
              <w:t>the MCPTT group</w:t>
            </w:r>
            <w:r w:rsidRPr="00230D1C">
              <w:rPr>
                <w:noProof/>
              </w:rPr>
              <w:t xml:space="preserve"> </w:t>
            </w:r>
            <w:r w:rsidRPr="00230D1C">
              <w:rPr>
                <w:noProof/>
                <w:lang w:eastAsia="ko-KR"/>
              </w:rPr>
              <w:t>c</w:t>
            </w:r>
            <w:r w:rsidRPr="00230D1C">
              <w:rPr>
                <w:noProof/>
              </w:rPr>
              <w:t>all configuration</w:t>
            </w:r>
            <w:r w:rsidRPr="00230D1C">
              <w:rPr>
                <w:noProof/>
                <w:lang w:eastAsia="ko-KR"/>
              </w:rPr>
              <w:t>.</w:t>
            </w:r>
          </w:p>
        </w:tc>
      </w:tr>
    </w:tbl>
    <w:p w14:paraId="3FD5D6CE" w14:textId="77777777" w:rsidR="002F484D" w:rsidRPr="00230D1C" w:rsidRDefault="002F484D" w:rsidP="002F484D">
      <w:pPr>
        <w:rPr>
          <w:noProof/>
        </w:rPr>
      </w:pPr>
    </w:p>
    <w:p w14:paraId="099E8105" w14:textId="77777777" w:rsidR="002F484D" w:rsidRPr="00230D1C" w:rsidRDefault="002F484D" w:rsidP="002F484D">
      <w:pPr>
        <w:pStyle w:val="Heading3"/>
        <w:rPr>
          <w:noProof/>
          <w:lang w:eastAsia="ko-KR"/>
        </w:rPr>
      </w:pPr>
      <w:bookmarkStart w:id="272" w:name="_Toc20157622"/>
      <w:bookmarkStart w:id="273" w:name="_Toc27507116"/>
      <w:bookmarkStart w:id="274" w:name="_Toc27507982"/>
      <w:bookmarkStart w:id="275" w:name="_Toc27508847"/>
      <w:bookmarkStart w:id="276" w:name="_Toc27552977"/>
      <w:bookmarkStart w:id="277" w:name="_Toc27553843"/>
      <w:bookmarkStart w:id="278" w:name="_Toc27554710"/>
      <w:bookmarkStart w:id="279" w:name="_Toc27555574"/>
      <w:bookmarkStart w:id="280" w:name="_Toc36035677"/>
      <w:bookmarkStart w:id="281" w:name="_Toc45273200"/>
      <w:bookmarkStart w:id="282" w:name="_Toc51936928"/>
      <w:bookmarkStart w:id="283" w:name="_Toc51938122"/>
      <w:bookmarkStart w:id="284" w:name="_Toc144196980"/>
      <w:bookmarkStart w:id="285" w:name="_Toc144198624"/>
      <w:bookmarkStart w:id="286" w:name="_Toc152620056"/>
      <w:r w:rsidRPr="00230D1C">
        <w:rPr>
          <w:noProof/>
        </w:rPr>
        <w:t>4.2.9</w:t>
      </w:r>
      <w:r w:rsidRPr="00230D1C">
        <w:rPr>
          <w:noProof/>
        </w:rPr>
        <w:tab/>
        <w:t>/</w:t>
      </w:r>
      <w:r w:rsidRPr="00D929A4">
        <w:t>&lt;x&gt;</w:t>
      </w:r>
      <w:r w:rsidRPr="00230D1C">
        <w:rPr>
          <w:noProof/>
        </w:rPr>
        <w:t>/Common/MCPTTGroupCall/MaxCall</w:t>
      </w:r>
      <w:r w:rsidR="0024756B" w:rsidRPr="00230D1C">
        <w:rPr>
          <w:noProof/>
          <w:lang w:eastAsia="ko-KR"/>
        </w:rPr>
        <w:t>N4</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p>
    <w:p w14:paraId="20C84AAD" w14:textId="77777777" w:rsidR="002F484D" w:rsidRPr="00230D1C" w:rsidRDefault="002F484D" w:rsidP="002F484D">
      <w:pPr>
        <w:pStyle w:val="TH"/>
        <w:rPr>
          <w:noProof/>
          <w:lang w:eastAsia="ko-KR"/>
        </w:rPr>
      </w:pPr>
      <w:r w:rsidRPr="00230D1C">
        <w:rPr>
          <w:noProof/>
        </w:rPr>
        <w:t>Table </w:t>
      </w:r>
      <w:r w:rsidRPr="00230D1C">
        <w:rPr>
          <w:noProof/>
          <w:lang w:eastAsia="ko-KR"/>
        </w:rPr>
        <w:t>4</w:t>
      </w:r>
      <w:r w:rsidRPr="00230D1C">
        <w:rPr>
          <w:noProof/>
        </w:rPr>
        <w:t>.2.</w:t>
      </w:r>
      <w:r w:rsidRPr="00230D1C">
        <w:rPr>
          <w:noProof/>
          <w:lang w:eastAsia="ko-KR"/>
        </w:rPr>
        <w:t>9</w:t>
      </w:r>
      <w:r w:rsidRPr="00230D1C">
        <w:rPr>
          <w:noProof/>
        </w:rPr>
        <w:t>.1: /</w:t>
      </w:r>
      <w:r w:rsidRPr="00551AA2">
        <w:t>&lt;x&gt;</w:t>
      </w:r>
      <w:r w:rsidRPr="00230D1C">
        <w:rPr>
          <w:noProof/>
        </w:rPr>
        <w:t>/Common</w:t>
      </w:r>
      <w:r w:rsidRPr="00230D1C">
        <w:rPr>
          <w:noProof/>
          <w:lang w:eastAsia="ko-KR"/>
        </w:rPr>
        <w:t>/</w:t>
      </w:r>
      <w:r w:rsidRPr="00230D1C">
        <w:rPr>
          <w:noProof/>
        </w:rPr>
        <w:t>MCPTTGroupCall</w:t>
      </w:r>
      <w:r w:rsidRPr="00230D1C">
        <w:rPr>
          <w:noProof/>
          <w:lang w:eastAsia="ko-KR"/>
        </w:rPr>
        <w:t>/MaxCall</w:t>
      </w:r>
      <w:r w:rsidR="0024756B" w:rsidRPr="00230D1C">
        <w:rPr>
          <w:noProof/>
          <w:lang w:eastAsia="ko-KR"/>
        </w:rPr>
        <w:t>N4</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843"/>
        <w:gridCol w:w="2012"/>
        <w:gridCol w:w="2383"/>
      </w:tblGrid>
      <w:tr w:rsidR="002F484D" w:rsidRPr="00230D1C" w14:paraId="06B6F0F7" w14:textId="77777777" w:rsidTr="004B7E80">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EE5889E" w14:textId="77777777" w:rsidR="002F484D" w:rsidRPr="00230D1C" w:rsidRDefault="002F484D" w:rsidP="00B93C96">
            <w:pPr>
              <w:rPr>
                <w:rFonts w:ascii="Arial" w:hAnsi="Arial" w:cs="Arial"/>
                <w:noProof/>
                <w:sz w:val="18"/>
                <w:szCs w:val="18"/>
                <w:lang w:eastAsia="ko-KR"/>
              </w:rPr>
            </w:pPr>
            <w:r w:rsidRPr="00230D1C">
              <w:rPr>
                <w:noProof/>
              </w:rPr>
              <w:t>Common/MCPTTGroupCall/MaxCall</w:t>
            </w:r>
            <w:r w:rsidR="0024756B" w:rsidRPr="00230D1C">
              <w:rPr>
                <w:noProof/>
                <w:lang w:eastAsia="ko-KR"/>
              </w:rPr>
              <w:t>N4</w:t>
            </w:r>
          </w:p>
        </w:tc>
      </w:tr>
      <w:tr w:rsidR="002F484D" w:rsidRPr="00230D1C" w14:paraId="7CAE29A3" w14:textId="77777777" w:rsidTr="004B7E80">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346E5DC"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ECF041" w14:textId="77777777" w:rsidR="002F484D" w:rsidRPr="00230D1C" w:rsidRDefault="002F484D" w:rsidP="00642BC7">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C9C475" w14:textId="77777777" w:rsidR="002F484D" w:rsidRPr="00230D1C" w:rsidRDefault="002F484D" w:rsidP="00642BC7">
            <w:pPr>
              <w:pStyle w:val="TAC"/>
              <w:rPr>
                <w:noProof/>
              </w:rPr>
            </w:pPr>
            <w:r w:rsidRPr="00230D1C">
              <w:rPr>
                <w:noProof/>
              </w:rPr>
              <w:t>Occurrence</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8283FD" w14:textId="77777777" w:rsidR="002F484D" w:rsidRPr="00230D1C" w:rsidRDefault="002F484D" w:rsidP="00642BC7">
            <w:pPr>
              <w:pStyle w:val="TAC"/>
              <w:rPr>
                <w:noProof/>
              </w:rPr>
            </w:pPr>
            <w:r w:rsidRPr="00230D1C">
              <w:rPr>
                <w:noProof/>
              </w:rPr>
              <w:t>Format</w:t>
            </w:r>
          </w:p>
        </w:tc>
        <w:tc>
          <w:tcPr>
            <w:tcW w:w="20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0E3F54" w14:textId="77777777" w:rsidR="002F484D" w:rsidRPr="00230D1C" w:rsidRDefault="002F484D" w:rsidP="00642B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BA038C1" w14:textId="77777777" w:rsidR="002F484D" w:rsidRPr="00230D1C" w:rsidRDefault="002F484D" w:rsidP="00B93C96">
            <w:pPr>
              <w:jc w:val="center"/>
              <w:rPr>
                <w:rFonts w:ascii="Arial" w:hAnsi="Arial" w:cs="Arial"/>
                <w:b/>
                <w:noProof/>
                <w:sz w:val="18"/>
                <w:szCs w:val="18"/>
              </w:rPr>
            </w:pPr>
          </w:p>
        </w:tc>
      </w:tr>
      <w:tr w:rsidR="002F484D" w:rsidRPr="00230D1C" w14:paraId="5E7F517C" w14:textId="77777777" w:rsidTr="004B7E80">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0805736"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9E9C58" w14:textId="77777777" w:rsidR="002F484D" w:rsidRPr="00230D1C" w:rsidRDefault="002F484D" w:rsidP="00642BC7">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E09AC2" w14:textId="77777777" w:rsidR="002F484D" w:rsidRPr="00230D1C" w:rsidRDefault="002F484D" w:rsidP="00642BC7">
            <w:pPr>
              <w:pStyle w:val="TAC"/>
              <w:rPr>
                <w:noProof/>
              </w:rPr>
            </w:pPr>
            <w:r w:rsidRPr="00230D1C">
              <w:rPr>
                <w:noProof/>
              </w:rPr>
              <w:t>One</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9DE690" w14:textId="77777777" w:rsidR="002F484D" w:rsidRPr="00230D1C" w:rsidRDefault="002F484D" w:rsidP="00642BC7">
            <w:pPr>
              <w:pStyle w:val="TAC"/>
              <w:rPr>
                <w:noProof/>
              </w:rPr>
            </w:pPr>
            <w:r w:rsidRPr="00230D1C">
              <w:rPr>
                <w:noProof/>
              </w:rPr>
              <w:t>int</w:t>
            </w:r>
          </w:p>
        </w:tc>
        <w:tc>
          <w:tcPr>
            <w:tcW w:w="20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A2CCE0" w14:textId="77777777" w:rsidR="002F484D" w:rsidRPr="00230D1C" w:rsidRDefault="002F484D" w:rsidP="00642B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09A6772" w14:textId="77777777" w:rsidR="002F484D" w:rsidRPr="00230D1C" w:rsidRDefault="002F484D" w:rsidP="00B93C96">
            <w:pPr>
              <w:jc w:val="center"/>
              <w:rPr>
                <w:b/>
                <w:noProof/>
              </w:rPr>
            </w:pPr>
          </w:p>
        </w:tc>
      </w:tr>
      <w:tr w:rsidR="002F484D" w:rsidRPr="00230D1C" w14:paraId="1ADF1F26" w14:textId="77777777" w:rsidTr="004B7E80">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565F06A"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2C501B4" w14:textId="77777777" w:rsidR="002F484D" w:rsidRPr="00230D1C" w:rsidRDefault="002F484D" w:rsidP="00B93C96">
            <w:pPr>
              <w:rPr>
                <w:noProof/>
                <w:lang w:eastAsia="ko-KR"/>
              </w:rPr>
            </w:pPr>
            <w:r w:rsidRPr="00230D1C">
              <w:rPr>
                <w:noProof/>
              </w:rPr>
              <w:t xml:space="preserve">This leaf node indicates </w:t>
            </w:r>
            <w:r w:rsidRPr="00230D1C">
              <w:rPr>
                <w:noProof/>
                <w:lang w:eastAsia="ko-KR"/>
              </w:rPr>
              <w:t>the m</w:t>
            </w:r>
            <w:r w:rsidRPr="00230D1C">
              <w:rPr>
                <w:noProof/>
              </w:rPr>
              <w:t>aximum number of simultaneous group calls</w:t>
            </w:r>
            <w:r w:rsidRPr="00230D1C">
              <w:rPr>
                <w:noProof/>
                <w:lang w:eastAsia="ko-KR"/>
              </w:rPr>
              <w:t>.</w:t>
            </w:r>
          </w:p>
        </w:tc>
      </w:tr>
    </w:tbl>
    <w:p w14:paraId="7CBAB697" w14:textId="77777777" w:rsidR="00DC5695" w:rsidRPr="00230D1C" w:rsidRDefault="00DC5695" w:rsidP="00DC5695">
      <w:pPr>
        <w:rPr>
          <w:noProof/>
          <w:lang w:eastAsia="ko-KR"/>
        </w:rPr>
      </w:pPr>
    </w:p>
    <w:p w14:paraId="21FBAB21" w14:textId="77777777" w:rsidR="002F484D" w:rsidRPr="00230D1C" w:rsidRDefault="002F484D" w:rsidP="002F484D">
      <w:pPr>
        <w:pStyle w:val="B1"/>
        <w:rPr>
          <w:noProof/>
        </w:rPr>
      </w:pPr>
      <w:r w:rsidRPr="00230D1C">
        <w:rPr>
          <w:noProof/>
        </w:rPr>
        <w:t>-</w:t>
      </w:r>
      <w:r w:rsidRPr="00230D1C">
        <w:rPr>
          <w:noProof/>
        </w:rPr>
        <w:tab/>
        <w:t xml:space="preserve">Values: </w:t>
      </w:r>
      <w:r w:rsidRPr="00230D1C">
        <w:rPr>
          <w:noProof/>
          <w:lang w:eastAsia="ko-KR"/>
        </w:rPr>
        <w:t>0-255</w:t>
      </w:r>
    </w:p>
    <w:p w14:paraId="4EE0D699" w14:textId="77777777" w:rsidR="002F484D" w:rsidRPr="00230D1C" w:rsidRDefault="002F484D" w:rsidP="002F484D">
      <w:pPr>
        <w:pStyle w:val="Heading3"/>
        <w:rPr>
          <w:noProof/>
          <w:lang w:eastAsia="ko-KR"/>
        </w:rPr>
      </w:pPr>
      <w:bookmarkStart w:id="287" w:name="_Toc20157623"/>
      <w:bookmarkStart w:id="288" w:name="_Toc27507117"/>
      <w:bookmarkStart w:id="289" w:name="_Toc27507983"/>
      <w:bookmarkStart w:id="290" w:name="_Toc27508848"/>
      <w:bookmarkStart w:id="291" w:name="_Toc27552978"/>
      <w:bookmarkStart w:id="292" w:name="_Toc27553844"/>
      <w:bookmarkStart w:id="293" w:name="_Toc27554711"/>
      <w:bookmarkStart w:id="294" w:name="_Toc27555575"/>
      <w:bookmarkStart w:id="295" w:name="_Toc36035678"/>
      <w:bookmarkStart w:id="296" w:name="_Toc45273201"/>
      <w:bookmarkStart w:id="297" w:name="_Toc51936929"/>
      <w:bookmarkStart w:id="298" w:name="_Toc51938123"/>
      <w:bookmarkStart w:id="299" w:name="_Toc144196981"/>
      <w:bookmarkStart w:id="300" w:name="_Toc144198625"/>
      <w:bookmarkStart w:id="301" w:name="_Toc152620057"/>
      <w:r w:rsidRPr="00230D1C">
        <w:rPr>
          <w:noProof/>
        </w:rPr>
        <w:t>4.2.10</w:t>
      </w:r>
      <w:r w:rsidRPr="00230D1C">
        <w:rPr>
          <w:noProof/>
        </w:rPr>
        <w:tab/>
        <w:t>/</w:t>
      </w:r>
      <w:r w:rsidRPr="00D929A4">
        <w:t>&lt;x&gt;</w:t>
      </w:r>
      <w:r w:rsidRPr="00230D1C">
        <w:rPr>
          <w:noProof/>
        </w:rPr>
        <w:t>/Common/MCPTTGroupCall/MaxTransmission</w:t>
      </w:r>
      <w:r w:rsidR="0024756B" w:rsidRPr="00230D1C">
        <w:rPr>
          <w:noProof/>
          <w:lang w:eastAsia="ko-KR"/>
        </w:rPr>
        <w:t>N5</w:t>
      </w:r>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p>
    <w:p w14:paraId="22957B9C" w14:textId="77777777" w:rsidR="002F484D" w:rsidRPr="00230D1C" w:rsidRDefault="002F484D" w:rsidP="002F484D">
      <w:pPr>
        <w:pStyle w:val="TH"/>
        <w:rPr>
          <w:noProof/>
          <w:lang w:eastAsia="ko-KR"/>
        </w:rPr>
      </w:pPr>
      <w:r w:rsidRPr="00230D1C">
        <w:rPr>
          <w:noProof/>
        </w:rPr>
        <w:t>Table </w:t>
      </w:r>
      <w:r w:rsidRPr="00230D1C">
        <w:rPr>
          <w:noProof/>
          <w:lang w:eastAsia="ko-KR"/>
        </w:rPr>
        <w:t>4</w:t>
      </w:r>
      <w:r w:rsidRPr="00230D1C">
        <w:rPr>
          <w:noProof/>
        </w:rPr>
        <w:t>.2.</w:t>
      </w:r>
      <w:r w:rsidRPr="00230D1C">
        <w:rPr>
          <w:noProof/>
          <w:lang w:eastAsia="ko-KR"/>
        </w:rPr>
        <w:t>10</w:t>
      </w:r>
      <w:r w:rsidRPr="00230D1C">
        <w:rPr>
          <w:noProof/>
        </w:rPr>
        <w:t>.1: /</w:t>
      </w:r>
      <w:r w:rsidRPr="00551AA2">
        <w:t>&lt;x&gt;</w:t>
      </w:r>
      <w:r w:rsidRPr="00230D1C">
        <w:rPr>
          <w:noProof/>
        </w:rPr>
        <w:t>/Common</w:t>
      </w:r>
      <w:r w:rsidRPr="00230D1C">
        <w:rPr>
          <w:noProof/>
          <w:lang w:eastAsia="ko-KR"/>
        </w:rPr>
        <w:t>/</w:t>
      </w:r>
      <w:r w:rsidRPr="00230D1C">
        <w:rPr>
          <w:noProof/>
        </w:rPr>
        <w:t>MCPTTGroupCall</w:t>
      </w:r>
      <w:r w:rsidRPr="00230D1C">
        <w:rPr>
          <w:noProof/>
          <w:lang w:eastAsia="ko-KR"/>
        </w:rPr>
        <w:t>/</w:t>
      </w:r>
      <w:r w:rsidRPr="00230D1C">
        <w:rPr>
          <w:noProof/>
        </w:rPr>
        <w:t>MaxTransmission</w:t>
      </w:r>
      <w:r w:rsidR="0024756B" w:rsidRPr="00230D1C">
        <w:rPr>
          <w:noProof/>
          <w:lang w:eastAsia="ko-KR"/>
        </w:rPr>
        <w:t>N5</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843"/>
        <w:gridCol w:w="2012"/>
        <w:gridCol w:w="2383"/>
      </w:tblGrid>
      <w:tr w:rsidR="002F484D" w:rsidRPr="00230D1C" w14:paraId="1A46DAFF" w14:textId="77777777" w:rsidTr="004B7E80">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BB3C2D9" w14:textId="77777777" w:rsidR="002F484D" w:rsidRPr="00230D1C" w:rsidRDefault="002F484D" w:rsidP="00B93C96">
            <w:pPr>
              <w:rPr>
                <w:rFonts w:ascii="Arial" w:hAnsi="Arial" w:cs="Arial"/>
                <w:noProof/>
                <w:sz w:val="18"/>
                <w:szCs w:val="18"/>
                <w:lang w:eastAsia="ko-KR"/>
              </w:rPr>
            </w:pPr>
            <w:r w:rsidRPr="00230D1C">
              <w:rPr>
                <w:noProof/>
              </w:rPr>
              <w:t>Common/MCPTTGroupCall/MaxTransmission</w:t>
            </w:r>
            <w:r w:rsidR="0024756B" w:rsidRPr="00230D1C">
              <w:rPr>
                <w:noProof/>
                <w:lang w:eastAsia="ko-KR"/>
              </w:rPr>
              <w:t>N5</w:t>
            </w:r>
          </w:p>
        </w:tc>
      </w:tr>
      <w:tr w:rsidR="002F484D" w:rsidRPr="00230D1C" w14:paraId="5785D813" w14:textId="77777777" w:rsidTr="004B7E80">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B4C2C26"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467A89" w14:textId="77777777" w:rsidR="002F484D" w:rsidRPr="00230D1C" w:rsidRDefault="002F484D" w:rsidP="00642BC7">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D78D3F" w14:textId="77777777" w:rsidR="002F484D" w:rsidRPr="00230D1C" w:rsidRDefault="002F484D" w:rsidP="00642BC7">
            <w:pPr>
              <w:pStyle w:val="TAC"/>
              <w:rPr>
                <w:noProof/>
              </w:rPr>
            </w:pPr>
            <w:r w:rsidRPr="00230D1C">
              <w:rPr>
                <w:noProof/>
              </w:rPr>
              <w:t>Occurrence</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527B8E" w14:textId="77777777" w:rsidR="002F484D" w:rsidRPr="00230D1C" w:rsidRDefault="002F484D" w:rsidP="00642BC7">
            <w:pPr>
              <w:pStyle w:val="TAC"/>
              <w:rPr>
                <w:noProof/>
              </w:rPr>
            </w:pPr>
            <w:r w:rsidRPr="00230D1C">
              <w:rPr>
                <w:noProof/>
              </w:rPr>
              <w:t>Format</w:t>
            </w:r>
          </w:p>
        </w:tc>
        <w:tc>
          <w:tcPr>
            <w:tcW w:w="20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5AF656" w14:textId="77777777" w:rsidR="002F484D" w:rsidRPr="00230D1C" w:rsidRDefault="002F484D" w:rsidP="00642B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5A935E8" w14:textId="77777777" w:rsidR="002F484D" w:rsidRPr="00230D1C" w:rsidRDefault="002F484D" w:rsidP="00B93C96">
            <w:pPr>
              <w:jc w:val="center"/>
              <w:rPr>
                <w:rFonts w:ascii="Arial" w:hAnsi="Arial" w:cs="Arial"/>
                <w:b/>
                <w:noProof/>
                <w:sz w:val="18"/>
                <w:szCs w:val="18"/>
              </w:rPr>
            </w:pPr>
          </w:p>
        </w:tc>
      </w:tr>
      <w:tr w:rsidR="002F484D" w:rsidRPr="00230D1C" w14:paraId="551D2D95" w14:textId="77777777" w:rsidTr="004B7E80">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4BF4617"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F0BD7D" w14:textId="77777777" w:rsidR="002F484D" w:rsidRPr="00230D1C" w:rsidRDefault="002F484D" w:rsidP="00642BC7">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A25C25" w14:textId="77777777" w:rsidR="002F484D" w:rsidRPr="00230D1C" w:rsidRDefault="002F484D" w:rsidP="00642BC7">
            <w:pPr>
              <w:pStyle w:val="TAC"/>
              <w:rPr>
                <w:noProof/>
              </w:rPr>
            </w:pPr>
            <w:r w:rsidRPr="00230D1C">
              <w:rPr>
                <w:noProof/>
              </w:rPr>
              <w:t>One</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B5DB78" w14:textId="77777777" w:rsidR="002F484D" w:rsidRPr="00230D1C" w:rsidRDefault="002F484D" w:rsidP="00642BC7">
            <w:pPr>
              <w:pStyle w:val="TAC"/>
              <w:rPr>
                <w:noProof/>
              </w:rPr>
            </w:pPr>
            <w:r w:rsidRPr="00230D1C">
              <w:rPr>
                <w:noProof/>
              </w:rPr>
              <w:t>int</w:t>
            </w:r>
          </w:p>
        </w:tc>
        <w:tc>
          <w:tcPr>
            <w:tcW w:w="20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B1773E" w14:textId="77777777" w:rsidR="002F484D" w:rsidRPr="00230D1C" w:rsidRDefault="002F484D" w:rsidP="00642B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7384789" w14:textId="77777777" w:rsidR="002F484D" w:rsidRPr="00230D1C" w:rsidRDefault="002F484D" w:rsidP="00B93C96">
            <w:pPr>
              <w:jc w:val="center"/>
              <w:rPr>
                <w:b/>
                <w:noProof/>
              </w:rPr>
            </w:pPr>
          </w:p>
        </w:tc>
      </w:tr>
      <w:tr w:rsidR="002F484D" w:rsidRPr="00230D1C" w14:paraId="0A0D0D49" w14:textId="77777777" w:rsidTr="004B7E80">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B6A8CA9"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1A31FF0" w14:textId="77777777" w:rsidR="002F484D" w:rsidRPr="00230D1C" w:rsidRDefault="002F484D" w:rsidP="00B93C96">
            <w:pPr>
              <w:rPr>
                <w:noProof/>
                <w:lang w:eastAsia="ko-KR"/>
              </w:rPr>
            </w:pPr>
            <w:r w:rsidRPr="00230D1C">
              <w:rPr>
                <w:noProof/>
              </w:rPr>
              <w:t xml:space="preserve">This leaf node indicates </w:t>
            </w:r>
            <w:r w:rsidRPr="00230D1C">
              <w:rPr>
                <w:noProof/>
                <w:lang w:eastAsia="ko-KR"/>
              </w:rPr>
              <w:t>the m</w:t>
            </w:r>
            <w:r w:rsidRPr="00230D1C">
              <w:rPr>
                <w:noProof/>
              </w:rPr>
              <w:t>aximum number of transmissions in a group</w:t>
            </w:r>
            <w:r w:rsidRPr="00230D1C">
              <w:rPr>
                <w:noProof/>
                <w:lang w:eastAsia="ko-KR"/>
              </w:rPr>
              <w:t>.</w:t>
            </w:r>
          </w:p>
        </w:tc>
      </w:tr>
    </w:tbl>
    <w:p w14:paraId="31C36DDB" w14:textId="77777777" w:rsidR="00DC5695" w:rsidRPr="00230D1C" w:rsidRDefault="00DC5695" w:rsidP="00DC5695">
      <w:pPr>
        <w:rPr>
          <w:noProof/>
          <w:lang w:eastAsia="ko-KR"/>
        </w:rPr>
      </w:pPr>
    </w:p>
    <w:p w14:paraId="315A3736" w14:textId="77777777" w:rsidR="002F484D" w:rsidRPr="00230D1C" w:rsidRDefault="002F484D" w:rsidP="002F484D">
      <w:pPr>
        <w:pStyle w:val="B1"/>
        <w:rPr>
          <w:noProof/>
        </w:rPr>
      </w:pPr>
      <w:r w:rsidRPr="00230D1C">
        <w:rPr>
          <w:noProof/>
        </w:rPr>
        <w:t>-</w:t>
      </w:r>
      <w:r w:rsidRPr="00230D1C">
        <w:rPr>
          <w:noProof/>
        </w:rPr>
        <w:tab/>
        <w:t xml:space="preserve">Values: </w:t>
      </w:r>
      <w:r w:rsidRPr="00230D1C">
        <w:rPr>
          <w:noProof/>
          <w:lang w:eastAsia="ko-KR"/>
        </w:rPr>
        <w:t>0-255</w:t>
      </w:r>
    </w:p>
    <w:p w14:paraId="6D04E57C" w14:textId="77777777" w:rsidR="002F484D" w:rsidRPr="00230D1C" w:rsidRDefault="002F484D" w:rsidP="002F484D">
      <w:pPr>
        <w:pStyle w:val="Heading3"/>
        <w:rPr>
          <w:noProof/>
          <w:lang w:eastAsia="ko-KR"/>
        </w:rPr>
      </w:pPr>
      <w:bookmarkStart w:id="302" w:name="_Toc20157624"/>
      <w:bookmarkStart w:id="303" w:name="_Toc27507118"/>
      <w:bookmarkStart w:id="304" w:name="_Toc27507984"/>
      <w:bookmarkStart w:id="305" w:name="_Toc27508849"/>
      <w:bookmarkStart w:id="306" w:name="_Toc27552979"/>
      <w:bookmarkStart w:id="307" w:name="_Toc27553845"/>
      <w:bookmarkStart w:id="308" w:name="_Toc27554712"/>
      <w:bookmarkStart w:id="309" w:name="_Toc27555576"/>
      <w:bookmarkStart w:id="310" w:name="_Toc36035679"/>
      <w:bookmarkStart w:id="311" w:name="_Toc45273202"/>
      <w:bookmarkStart w:id="312" w:name="_Toc51936930"/>
      <w:bookmarkStart w:id="313" w:name="_Toc51938124"/>
      <w:bookmarkStart w:id="314" w:name="_Toc144196982"/>
      <w:bookmarkStart w:id="315" w:name="_Toc144198626"/>
      <w:bookmarkStart w:id="316" w:name="_Toc152620058"/>
      <w:r w:rsidRPr="00230D1C">
        <w:rPr>
          <w:noProof/>
        </w:rPr>
        <w:t>4.2.11</w:t>
      </w:r>
      <w:r w:rsidRPr="00230D1C">
        <w:rPr>
          <w:noProof/>
        </w:rPr>
        <w:tab/>
        <w:t>/</w:t>
      </w:r>
      <w:r w:rsidRPr="00D929A4">
        <w:t>&lt;x&gt;</w:t>
      </w:r>
      <w:r w:rsidRPr="00230D1C">
        <w:rPr>
          <w:noProof/>
        </w:rPr>
        <w:t>/Common/MCPTTGroupCall/PrioritizedMCPTTGroup</w:t>
      </w:r>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p>
    <w:p w14:paraId="6FE4C233" w14:textId="77777777" w:rsidR="002F484D" w:rsidRPr="00230D1C" w:rsidRDefault="002F484D" w:rsidP="002F484D">
      <w:pPr>
        <w:pStyle w:val="TH"/>
        <w:rPr>
          <w:noProof/>
          <w:lang w:eastAsia="ko-KR"/>
        </w:rPr>
      </w:pPr>
      <w:r w:rsidRPr="00230D1C">
        <w:rPr>
          <w:noProof/>
        </w:rPr>
        <w:t>Table </w:t>
      </w:r>
      <w:r w:rsidRPr="00230D1C">
        <w:rPr>
          <w:noProof/>
          <w:lang w:eastAsia="ko-KR"/>
        </w:rPr>
        <w:t>4</w:t>
      </w:r>
      <w:r w:rsidRPr="00230D1C">
        <w:rPr>
          <w:noProof/>
        </w:rPr>
        <w:t>.2.</w:t>
      </w:r>
      <w:r w:rsidRPr="00230D1C">
        <w:rPr>
          <w:noProof/>
          <w:lang w:eastAsia="ko-KR"/>
        </w:rPr>
        <w:t>11</w:t>
      </w:r>
      <w:r w:rsidRPr="00230D1C">
        <w:rPr>
          <w:noProof/>
        </w:rPr>
        <w:t>.1: /</w:t>
      </w:r>
      <w:r w:rsidRPr="00551AA2">
        <w:t>&lt;x&gt;</w:t>
      </w:r>
      <w:r w:rsidRPr="00230D1C">
        <w:rPr>
          <w:noProof/>
        </w:rPr>
        <w:t>/Common</w:t>
      </w:r>
      <w:r w:rsidRPr="00230D1C">
        <w:rPr>
          <w:noProof/>
          <w:lang w:eastAsia="ko-KR"/>
        </w:rPr>
        <w:t>/</w:t>
      </w:r>
      <w:r w:rsidRPr="00230D1C">
        <w:rPr>
          <w:noProof/>
        </w:rPr>
        <w:t>MCPTTGroupCall</w:t>
      </w:r>
      <w:r w:rsidRPr="00230D1C">
        <w:rPr>
          <w:noProof/>
          <w:lang w:eastAsia="ko-KR"/>
        </w:rPr>
        <w:t>/</w:t>
      </w:r>
      <w:r w:rsidRPr="00230D1C">
        <w:rPr>
          <w:noProof/>
        </w:rPr>
        <w:t>PrioritizedMCPTTGroup</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843"/>
        <w:gridCol w:w="2012"/>
        <w:gridCol w:w="2383"/>
      </w:tblGrid>
      <w:tr w:rsidR="002F484D" w:rsidRPr="00230D1C" w14:paraId="7DB9FEF8" w14:textId="77777777" w:rsidTr="004B7E80">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5FB1DFB" w14:textId="77777777" w:rsidR="002F484D" w:rsidRPr="00230D1C" w:rsidRDefault="002F484D" w:rsidP="00B93C96">
            <w:pPr>
              <w:rPr>
                <w:rFonts w:ascii="Arial" w:hAnsi="Arial" w:cs="Arial"/>
                <w:noProof/>
                <w:sz w:val="18"/>
                <w:szCs w:val="18"/>
              </w:rPr>
            </w:pPr>
            <w:r w:rsidRPr="00230D1C">
              <w:rPr>
                <w:noProof/>
              </w:rPr>
              <w:t>Common/MCPTTGroupCall/PrioritizedMCPTTGroup</w:t>
            </w:r>
          </w:p>
        </w:tc>
      </w:tr>
      <w:tr w:rsidR="002F484D" w:rsidRPr="00230D1C" w14:paraId="74F13374" w14:textId="77777777" w:rsidTr="004B7E80">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37779A9"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83351D" w14:textId="77777777" w:rsidR="002F484D" w:rsidRPr="00230D1C" w:rsidRDefault="002F484D" w:rsidP="00642BC7">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9988E1" w14:textId="77777777" w:rsidR="002F484D" w:rsidRPr="00230D1C" w:rsidRDefault="002F484D" w:rsidP="00642BC7">
            <w:pPr>
              <w:pStyle w:val="TAC"/>
              <w:rPr>
                <w:noProof/>
              </w:rPr>
            </w:pPr>
            <w:r w:rsidRPr="00230D1C">
              <w:rPr>
                <w:noProof/>
              </w:rPr>
              <w:t>Occurrence</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24F694" w14:textId="77777777" w:rsidR="002F484D" w:rsidRPr="00230D1C" w:rsidRDefault="002F484D" w:rsidP="00642BC7">
            <w:pPr>
              <w:pStyle w:val="TAC"/>
              <w:rPr>
                <w:noProof/>
              </w:rPr>
            </w:pPr>
            <w:r w:rsidRPr="00230D1C">
              <w:rPr>
                <w:noProof/>
              </w:rPr>
              <w:t>Format</w:t>
            </w:r>
          </w:p>
        </w:tc>
        <w:tc>
          <w:tcPr>
            <w:tcW w:w="20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14799C" w14:textId="77777777" w:rsidR="002F484D" w:rsidRPr="00230D1C" w:rsidRDefault="002F484D" w:rsidP="00642B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F8A3A72" w14:textId="77777777" w:rsidR="002F484D" w:rsidRPr="00230D1C" w:rsidRDefault="002F484D" w:rsidP="00B93C96">
            <w:pPr>
              <w:jc w:val="center"/>
              <w:rPr>
                <w:rFonts w:ascii="Arial" w:hAnsi="Arial" w:cs="Arial"/>
                <w:b/>
                <w:noProof/>
                <w:sz w:val="18"/>
                <w:szCs w:val="18"/>
              </w:rPr>
            </w:pPr>
          </w:p>
        </w:tc>
      </w:tr>
      <w:tr w:rsidR="002F484D" w:rsidRPr="00230D1C" w14:paraId="1119EC5B" w14:textId="77777777" w:rsidTr="004B7E80">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44FD5B6"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C68899" w14:textId="77777777" w:rsidR="002F484D" w:rsidRPr="00230D1C" w:rsidRDefault="002F484D" w:rsidP="00642BC7">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733B7D" w14:textId="77777777" w:rsidR="002F484D" w:rsidRPr="00230D1C" w:rsidRDefault="002F484D" w:rsidP="00642BC7">
            <w:pPr>
              <w:pStyle w:val="TAC"/>
              <w:rPr>
                <w:noProof/>
              </w:rPr>
            </w:pPr>
            <w:r w:rsidRPr="00230D1C">
              <w:rPr>
                <w:noProof/>
              </w:rPr>
              <w:t>One</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BDDF16" w14:textId="77777777" w:rsidR="002F484D" w:rsidRPr="00230D1C" w:rsidRDefault="002F484D" w:rsidP="00642BC7">
            <w:pPr>
              <w:pStyle w:val="TAC"/>
              <w:rPr>
                <w:noProof/>
              </w:rPr>
            </w:pPr>
            <w:r w:rsidRPr="00230D1C">
              <w:rPr>
                <w:noProof/>
              </w:rPr>
              <w:t>node</w:t>
            </w:r>
          </w:p>
        </w:tc>
        <w:tc>
          <w:tcPr>
            <w:tcW w:w="20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241D10" w14:textId="77777777" w:rsidR="002F484D" w:rsidRPr="00230D1C" w:rsidRDefault="002F484D" w:rsidP="00642B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A7BF95B" w14:textId="77777777" w:rsidR="002F484D" w:rsidRPr="00230D1C" w:rsidRDefault="002F484D" w:rsidP="00B93C96">
            <w:pPr>
              <w:jc w:val="center"/>
              <w:rPr>
                <w:b/>
                <w:noProof/>
              </w:rPr>
            </w:pPr>
          </w:p>
        </w:tc>
      </w:tr>
      <w:tr w:rsidR="002F484D" w:rsidRPr="00230D1C" w14:paraId="252D7617" w14:textId="77777777" w:rsidTr="004B7E80">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A8D1FCC"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309AC8E" w14:textId="77777777" w:rsidR="002F484D" w:rsidRPr="00230D1C" w:rsidRDefault="002F484D" w:rsidP="00B93C96">
            <w:pPr>
              <w:rPr>
                <w:noProof/>
                <w:lang w:eastAsia="ko-KR"/>
              </w:rPr>
            </w:pPr>
            <w:r w:rsidRPr="00230D1C">
              <w:rPr>
                <w:noProof/>
              </w:rPr>
              <w:t xml:space="preserve">This interior node </w:t>
            </w:r>
            <w:r w:rsidRPr="00230D1C">
              <w:rPr>
                <w:noProof/>
                <w:lang w:eastAsia="ko-KR"/>
              </w:rPr>
              <w:t>is a placeholder for the prioritized MCPTT group</w:t>
            </w:r>
            <w:r w:rsidRPr="00230D1C">
              <w:rPr>
                <w:noProof/>
              </w:rPr>
              <w:t xml:space="preserve"> </w:t>
            </w:r>
            <w:r w:rsidRPr="00230D1C">
              <w:rPr>
                <w:noProof/>
                <w:lang w:eastAsia="ko-KR"/>
              </w:rPr>
              <w:t>c</w:t>
            </w:r>
            <w:r w:rsidRPr="00230D1C">
              <w:rPr>
                <w:noProof/>
              </w:rPr>
              <w:t>all configuration</w:t>
            </w:r>
            <w:r w:rsidRPr="00230D1C">
              <w:rPr>
                <w:noProof/>
                <w:lang w:eastAsia="ko-KR"/>
              </w:rPr>
              <w:t>.</w:t>
            </w:r>
          </w:p>
        </w:tc>
      </w:tr>
    </w:tbl>
    <w:p w14:paraId="5C18142B" w14:textId="77777777" w:rsidR="001731DE" w:rsidRPr="00230D1C" w:rsidRDefault="001731DE" w:rsidP="001731DE">
      <w:pPr>
        <w:rPr>
          <w:noProof/>
          <w:lang w:eastAsia="ko-KR"/>
        </w:rPr>
      </w:pPr>
    </w:p>
    <w:p w14:paraId="22CA8EDD" w14:textId="77777777" w:rsidR="002F484D" w:rsidRPr="00230D1C" w:rsidRDefault="002F484D" w:rsidP="002F484D">
      <w:pPr>
        <w:pStyle w:val="Heading3"/>
        <w:rPr>
          <w:noProof/>
          <w:lang w:eastAsia="ko-KR"/>
        </w:rPr>
      </w:pPr>
      <w:bookmarkStart w:id="317" w:name="_Toc20157625"/>
      <w:bookmarkStart w:id="318" w:name="_Toc27507119"/>
      <w:bookmarkStart w:id="319" w:name="_Toc27507985"/>
      <w:bookmarkStart w:id="320" w:name="_Toc27508850"/>
      <w:bookmarkStart w:id="321" w:name="_Toc27552980"/>
      <w:bookmarkStart w:id="322" w:name="_Toc27553846"/>
      <w:bookmarkStart w:id="323" w:name="_Toc27554713"/>
      <w:bookmarkStart w:id="324" w:name="_Toc27555577"/>
      <w:bookmarkStart w:id="325" w:name="_Toc36035680"/>
      <w:bookmarkStart w:id="326" w:name="_Toc45273203"/>
      <w:bookmarkStart w:id="327" w:name="_Toc51936931"/>
      <w:bookmarkStart w:id="328" w:name="_Toc51938125"/>
      <w:bookmarkStart w:id="329" w:name="_Toc144196983"/>
      <w:bookmarkStart w:id="330" w:name="_Toc144198627"/>
      <w:bookmarkStart w:id="331" w:name="_Toc152620059"/>
      <w:r w:rsidRPr="00230D1C">
        <w:rPr>
          <w:noProof/>
        </w:rPr>
        <w:t>4.2.12</w:t>
      </w:r>
      <w:r w:rsidRPr="00230D1C">
        <w:rPr>
          <w:noProof/>
        </w:rPr>
        <w:tab/>
        <w:t>/</w:t>
      </w:r>
      <w:r w:rsidRPr="00D929A4">
        <w:t>&lt;x&gt;</w:t>
      </w:r>
      <w:r w:rsidRPr="00230D1C">
        <w:rPr>
          <w:noProof/>
        </w:rPr>
        <w:t>/Common/MCPTTGroupCall/PrioritizedMCPTTGroup/&lt;x&gt;</w:t>
      </w:r>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p>
    <w:p w14:paraId="4FD77493" w14:textId="77777777" w:rsidR="002F484D" w:rsidRPr="00230D1C" w:rsidRDefault="002F484D" w:rsidP="002F484D">
      <w:pPr>
        <w:pStyle w:val="TH"/>
        <w:rPr>
          <w:noProof/>
          <w:lang w:eastAsia="ko-KR"/>
        </w:rPr>
      </w:pPr>
      <w:r w:rsidRPr="00230D1C">
        <w:rPr>
          <w:noProof/>
        </w:rPr>
        <w:t>Table </w:t>
      </w:r>
      <w:r w:rsidRPr="00230D1C">
        <w:rPr>
          <w:noProof/>
          <w:lang w:eastAsia="ko-KR"/>
        </w:rPr>
        <w:t>4</w:t>
      </w:r>
      <w:r w:rsidRPr="00230D1C">
        <w:rPr>
          <w:noProof/>
        </w:rPr>
        <w:t>.2.</w:t>
      </w:r>
      <w:r w:rsidRPr="00230D1C">
        <w:rPr>
          <w:noProof/>
          <w:lang w:eastAsia="ko-KR"/>
        </w:rPr>
        <w:t>12</w:t>
      </w:r>
      <w:r w:rsidRPr="00230D1C">
        <w:rPr>
          <w:noProof/>
        </w:rPr>
        <w:t>.1: /</w:t>
      </w:r>
      <w:r w:rsidRPr="00551AA2">
        <w:t>&lt;x&gt;</w:t>
      </w:r>
      <w:r w:rsidRPr="00230D1C">
        <w:rPr>
          <w:noProof/>
        </w:rPr>
        <w:t>/Common</w:t>
      </w:r>
      <w:r w:rsidRPr="00230D1C">
        <w:rPr>
          <w:noProof/>
          <w:lang w:eastAsia="ko-KR"/>
        </w:rPr>
        <w:t>/</w:t>
      </w:r>
      <w:r w:rsidRPr="00230D1C">
        <w:rPr>
          <w:noProof/>
        </w:rPr>
        <w:t>MCPTTGroupCall</w:t>
      </w:r>
      <w:r w:rsidRPr="00230D1C">
        <w:rPr>
          <w:noProof/>
          <w:lang w:eastAsia="ko-KR"/>
        </w:rPr>
        <w:t>/</w:t>
      </w:r>
      <w:r w:rsidRPr="00230D1C">
        <w:rPr>
          <w:noProof/>
        </w:rPr>
        <w:t>PrioritizedMCPTTGroup</w:t>
      </w:r>
      <w:r w:rsidRPr="00230D1C">
        <w:rPr>
          <w:noProof/>
          <w:lang w:eastAsia="ko-KR"/>
        </w:rPr>
        <w:t>/&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67"/>
        <w:gridCol w:w="1559"/>
        <w:gridCol w:w="1843"/>
        <w:gridCol w:w="2012"/>
        <w:gridCol w:w="2383"/>
      </w:tblGrid>
      <w:tr w:rsidR="002F484D" w:rsidRPr="00230D1C" w14:paraId="7015B748" w14:textId="77777777" w:rsidTr="004B7E80">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79FFF66" w14:textId="77777777" w:rsidR="002F484D" w:rsidRPr="00230D1C" w:rsidRDefault="002F484D" w:rsidP="00B93C96">
            <w:pPr>
              <w:rPr>
                <w:rFonts w:ascii="Arial" w:hAnsi="Arial" w:cs="Arial"/>
                <w:noProof/>
                <w:sz w:val="18"/>
                <w:szCs w:val="18"/>
              </w:rPr>
            </w:pPr>
            <w:r w:rsidRPr="00230D1C">
              <w:rPr>
                <w:noProof/>
              </w:rPr>
              <w:t>Common/MCPTTGroupCall/PrioritizedMCPTTGroup /&lt;x&gt;</w:t>
            </w:r>
          </w:p>
        </w:tc>
      </w:tr>
      <w:tr w:rsidR="002F484D" w:rsidRPr="00230D1C" w14:paraId="7EC09F17" w14:textId="77777777" w:rsidTr="004B7E80">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C252D16" w14:textId="77777777" w:rsidR="002F484D" w:rsidRPr="00230D1C" w:rsidRDefault="002F484D" w:rsidP="00B93C96">
            <w:pPr>
              <w:jc w:val="center"/>
              <w:rPr>
                <w:rFonts w:ascii="Arial" w:hAnsi="Arial" w:cs="Arial"/>
                <w:b/>
                <w:noProof/>
                <w:sz w:val="18"/>
                <w:szCs w:val="18"/>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3F5613" w14:textId="77777777" w:rsidR="002F484D" w:rsidRPr="00230D1C" w:rsidRDefault="002F484D" w:rsidP="00642BC7">
            <w:pPr>
              <w:pStyle w:val="TAC"/>
              <w:rPr>
                <w:noProof/>
              </w:rPr>
            </w:pPr>
            <w:r w:rsidRPr="00230D1C">
              <w:rPr>
                <w:noProof/>
              </w:rPr>
              <w:t>Status</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D5C967" w14:textId="77777777" w:rsidR="002F484D" w:rsidRPr="00230D1C" w:rsidRDefault="002F484D" w:rsidP="00642BC7">
            <w:pPr>
              <w:pStyle w:val="TAC"/>
              <w:rPr>
                <w:noProof/>
              </w:rPr>
            </w:pPr>
            <w:r w:rsidRPr="00230D1C">
              <w:rPr>
                <w:noProof/>
              </w:rPr>
              <w:t>Occurrence</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9C5E97" w14:textId="77777777" w:rsidR="002F484D" w:rsidRPr="00230D1C" w:rsidRDefault="002F484D" w:rsidP="00642BC7">
            <w:pPr>
              <w:pStyle w:val="TAC"/>
              <w:rPr>
                <w:noProof/>
              </w:rPr>
            </w:pPr>
            <w:r w:rsidRPr="00230D1C">
              <w:rPr>
                <w:noProof/>
              </w:rPr>
              <w:t>Format</w:t>
            </w:r>
          </w:p>
        </w:tc>
        <w:tc>
          <w:tcPr>
            <w:tcW w:w="20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E5AF75" w14:textId="77777777" w:rsidR="002F484D" w:rsidRPr="00230D1C" w:rsidRDefault="002F484D" w:rsidP="00642B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088E4DB" w14:textId="77777777" w:rsidR="002F484D" w:rsidRPr="00230D1C" w:rsidRDefault="002F484D" w:rsidP="00B93C96">
            <w:pPr>
              <w:jc w:val="center"/>
              <w:rPr>
                <w:rFonts w:ascii="Arial" w:hAnsi="Arial" w:cs="Arial"/>
                <w:b/>
                <w:noProof/>
                <w:sz w:val="18"/>
                <w:szCs w:val="18"/>
              </w:rPr>
            </w:pPr>
          </w:p>
        </w:tc>
      </w:tr>
      <w:tr w:rsidR="002F484D" w:rsidRPr="00230D1C" w14:paraId="6D9E820A" w14:textId="77777777" w:rsidTr="004B7E80">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EA42706" w14:textId="77777777" w:rsidR="002F484D" w:rsidRPr="00230D1C" w:rsidRDefault="002F484D" w:rsidP="00B93C96">
            <w:pPr>
              <w:jc w:val="center"/>
              <w:rPr>
                <w:b/>
                <w:noProof/>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79D9C9" w14:textId="77777777" w:rsidR="002F484D" w:rsidRPr="00230D1C" w:rsidRDefault="002F484D" w:rsidP="00642BC7">
            <w:pPr>
              <w:pStyle w:val="TAC"/>
              <w:rPr>
                <w:noProof/>
              </w:rPr>
            </w:pPr>
            <w:r w:rsidRPr="00230D1C">
              <w:rPr>
                <w:noProof/>
              </w:rPr>
              <w:t>Required</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A4CE3B" w14:textId="77777777" w:rsidR="002F484D" w:rsidRPr="00230D1C" w:rsidRDefault="002F484D" w:rsidP="00642BC7">
            <w:pPr>
              <w:pStyle w:val="TAC"/>
              <w:rPr>
                <w:noProof/>
              </w:rPr>
            </w:pPr>
            <w:r w:rsidRPr="00230D1C">
              <w:rPr>
                <w:noProof/>
              </w:rPr>
              <w:t>OneOrMore</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88A1F3" w14:textId="77777777" w:rsidR="002F484D" w:rsidRPr="00230D1C" w:rsidRDefault="002F484D" w:rsidP="00642BC7">
            <w:pPr>
              <w:pStyle w:val="TAC"/>
              <w:rPr>
                <w:noProof/>
              </w:rPr>
            </w:pPr>
            <w:r w:rsidRPr="00230D1C">
              <w:rPr>
                <w:noProof/>
              </w:rPr>
              <w:t>node</w:t>
            </w:r>
          </w:p>
        </w:tc>
        <w:tc>
          <w:tcPr>
            <w:tcW w:w="20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B9AC23" w14:textId="77777777" w:rsidR="002F484D" w:rsidRPr="00230D1C" w:rsidRDefault="002F484D" w:rsidP="00642B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20D91C8" w14:textId="77777777" w:rsidR="002F484D" w:rsidRPr="00230D1C" w:rsidRDefault="002F484D" w:rsidP="00B93C96">
            <w:pPr>
              <w:jc w:val="center"/>
              <w:rPr>
                <w:b/>
                <w:noProof/>
              </w:rPr>
            </w:pPr>
          </w:p>
        </w:tc>
      </w:tr>
      <w:tr w:rsidR="002F484D" w:rsidRPr="00230D1C" w14:paraId="47B0980D" w14:textId="77777777" w:rsidTr="004B7E80">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4EFB869"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B827ADF" w14:textId="77777777" w:rsidR="002F484D" w:rsidRPr="00230D1C" w:rsidRDefault="002F484D" w:rsidP="00B93C96">
            <w:pPr>
              <w:rPr>
                <w:noProof/>
                <w:lang w:eastAsia="ko-KR"/>
              </w:rPr>
            </w:pPr>
            <w:r w:rsidRPr="00230D1C">
              <w:rPr>
                <w:noProof/>
              </w:rPr>
              <w:t xml:space="preserve">This interior node </w:t>
            </w:r>
            <w:r w:rsidRPr="00230D1C">
              <w:rPr>
                <w:noProof/>
                <w:lang w:eastAsia="ko-KR"/>
              </w:rPr>
              <w:t xml:space="preserve">is a placeholder </w:t>
            </w:r>
            <w:r w:rsidRPr="00230D1C">
              <w:rPr>
                <w:noProof/>
              </w:rPr>
              <w:t>for</w:t>
            </w:r>
            <w:r w:rsidRPr="00230D1C">
              <w:rPr>
                <w:noProof/>
                <w:lang w:eastAsia="ko-KR"/>
              </w:rPr>
              <w:t xml:space="preserve"> one or more</w:t>
            </w:r>
            <w:r w:rsidRPr="00230D1C">
              <w:rPr>
                <w:noProof/>
              </w:rPr>
              <w:t xml:space="preserve"> </w:t>
            </w:r>
            <w:r w:rsidRPr="00230D1C">
              <w:rPr>
                <w:noProof/>
                <w:lang w:eastAsia="ko-KR"/>
              </w:rPr>
              <w:t>prioritized MCPTT group</w:t>
            </w:r>
            <w:r w:rsidRPr="00230D1C">
              <w:rPr>
                <w:noProof/>
              </w:rPr>
              <w:t xml:space="preserve"> </w:t>
            </w:r>
            <w:r w:rsidRPr="00230D1C">
              <w:rPr>
                <w:noProof/>
                <w:lang w:eastAsia="ko-KR"/>
              </w:rPr>
              <w:t>c</w:t>
            </w:r>
            <w:r w:rsidRPr="00230D1C">
              <w:rPr>
                <w:noProof/>
              </w:rPr>
              <w:t>all configuration</w:t>
            </w:r>
            <w:r w:rsidRPr="00230D1C">
              <w:rPr>
                <w:noProof/>
                <w:lang w:eastAsia="ko-KR"/>
              </w:rPr>
              <w:t>.</w:t>
            </w:r>
          </w:p>
        </w:tc>
      </w:tr>
    </w:tbl>
    <w:p w14:paraId="5CC5F8CC" w14:textId="77777777" w:rsidR="001731DE" w:rsidRPr="00230D1C" w:rsidRDefault="001731DE" w:rsidP="001731DE">
      <w:pPr>
        <w:rPr>
          <w:noProof/>
          <w:lang w:eastAsia="ko-KR"/>
        </w:rPr>
      </w:pPr>
    </w:p>
    <w:p w14:paraId="31E68E4A" w14:textId="77777777" w:rsidR="002F484D" w:rsidRPr="00230D1C" w:rsidRDefault="002F484D" w:rsidP="002F484D">
      <w:pPr>
        <w:pStyle w:val="Heading3"/>
        <w:rPr>
          <w:noProof/>
          <w:lang w:eastAsia="ko-KR"/>
        </w:rPr>
      </w:pPr>
      <w:bookmarkStart w:id="332" w:name="_Toc20157626"/>
      <w:bookmarkStart w:id="333" w:name="_Toc27507120"/>
      <w:bookmarkStart w:id="334" w:name="_Toc27507986"/>
      <w:bookmarkStart w:id="335" w:name="_Toc27508851"/>
      <w:bookmarkStart w:id="336" w:name="_Toc27552981"/>
      <w:bookmarkStart w:id="337" w:name="_Toc27553847"/>
      <w:bookmarkStart w:id="338" w:name="_Toc27554714"/>
      <w:bookmarkStart w:id="339" w:name="_Toc27555578"/>
      <w:bookmarkStart w:id="340" w:name="_Toc36035681"/>
      <w:bookmarkStart w:id="341" w:name="_Toc45273204"/>
      <w:bookmarkStart w:id="342" w:name="_Toc51936932"/>
      <w:bookmarkStart w:id="343" w:name="_Toc51938126"/>
      <w:bookmarkStart w:id="344" w:name="_Toc144196984"/>
      <w:bookmarkStart w:id="345" w:name="_Toc144198628"/>
      <w:bookmarkStart w:id="346" w:name="_Toc152620060"/>
      <w:r w:rsidRPr="00230D1C">
        <w:rPr>
          <w:noProof/>
        </w:rPr>
        <w:t>4.2.13</w:t>
      </w:r>
      <w:r w:rsidRPr="00230D1C">
        <w:rPr>
          <w:noProof/>
        </w:rPr>
        <w:tab/>
        <w:t>/</w:t>
      </w:r>
      <w:r w:rsidRPr="00D929A4">
        <w:t>&lt;x&gt;</w:t>
      </w:r>
      <w:r w:rsidRPr="00230D1C">
        <w:rPr>
          <w:noProof/>
        </w:rPr>
        <w:t>/Common/MCPTTGroupCall/PrioritizedMCPTTGroup/&lt;x&gt;/</w:t>
      </w:r>
      <w:r w:rsidR="00194EB5" w:rsidRPr="00230D1C">
        <w:rPr>
          <w:noProof/>
        </w:rPr>
        <w:br/>
      </w:r>
      <w:r w:rsidRPr="00230D1C">
        <w:rPr>
          <w:noProof/>
        </w:rPr>
        <w:t>MCPTTGroup</w:t>
      </w:r>
      <w:r w:rsidR="0024756B" w:rsidRPr="00230D1C">
        <w:rPr>
          <w:noProof/>
          <w:lang w:eastAsia="ko-KR"/>
        </w:rPr>
        <w:t>ID</w:t>
      </w:r>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p>
    <w:p w14:paraId="74ED8119" w14:textId="77777777" w:rsidR="002F484D" w:rsidRPr="00230D1C" w:rsidRDefault="002F484D" w:rsidP="002F484D">
      <w:pPr>
        <w:pStyle w:val="TH"/>
        <w:rPr>
          <w:noProof/>
          <w:lang w:eastAsia="ko-KR"/>
        </w:rPr>
      </w:pPr>
      <w:r w:rsidRPr="00230D1C">
        <w:rPr>
          <w:noProof/>
        </w:rPr>
        <w:t>Table </w:t>
      </w:r>
      <w:r w:rsidRPr="00230D1C">
        <w:rPr>
          <w:noProof/>
          <w:lang w:eastAsia="ko-KR"/>
        </w:rPr>
        <w:t>4</w:t>
      </w:r>
      <w:r w:rsidRPr="00230D1C">
        <w:rPr>
          <w:noProof/>
        </w:rPr>
        <w:t>.2.</w:t>
      </w:r>
      <w:r w:rsidRPr="00230D1C">
        <w:rPr>
          <w:noProof/>
          <w:lang w:eastAsia="ko-KR"/>
        </w:rPr>
        <w:t>13</w:t>
      </w:r>
      <w:r w:rsidRPr="00230D1C">
        <w:rPr>
          <w:noProof/>
        </w:rPr>
        <w:t>.1: /</w:t>
      </w:r>
      <w:r w:rsidRPr="00551AA2">
        <w:t>&lt;x&gt;</w:t>
      </w:r>
      <w:r w:rsidRPr="00230D1C">
        <w:rPr>
          <w:noProof/>
        </w:rPr>
        <w:t>/Common</w:t>
      </w:r>
      <w:r w:rsidRPr="00230D1C">
        <w:rPr>
          <w:noProof/>
          <w:lang w:eastAsia="ko-KR"/>
        </w:rPr>
        <w:t>/</w:t>
      </w:r>
      <w:r w:rsidRPr="00230D1C">
        <w:rPr>
          <w:noProof/>
        </w:rPr>
        <w:t>MCPTTGroupCall</w:t>
      </w:r>
      <w:r w:rsidRPr="00230D1C">
        <w:rPr>
          <w:noProof/>
          <w:lang w:eastAsia="ko-KR"/>
        </w:rPr>
        <w:t>/</w:t>
      </w:r>
      <w:r w:rsidRPr="00230D1C">
        <w:rPr>
          <w:noProof/>
        </w:rPr>
        <w:t>PrioritizedMCPTTGroup</w:t>
      </w:r>
      <w:r w:rsidRPr="00230D1C">
        <w:rPr>
          <w:noProof/>
          <w:lang w:eastAsia="ko-KR"/>
        </w:rPr>
        <w:t>/&lt;x&gt;/MCPTTGroup</w:t>
      </w:r>
      <w:r w:rsidR="0024756B" w:rsidRPr="00230D1C">
        <w:rPr>
          <w:noProof/>
          <w:lang w:eastAsia="ko-KR"/>
        </w:rPr>
        <w:t>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67"/>
        <w:gridCol w:w="1559"/>
        <w:gridCol w:w="1843"/>
        <w:gridCol w:w="2012"/>
        <w:gridCol w:w="2383"/>
      </w:tblGrid>
      <w:tr w:rsidR="002F484D" w:rsidRPr="00230D1C" w14:paraId="532FE367" w14:textId="77777777" w:rsidTr="004B7E80">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67EA294" w14:textId="77777777" w:rsidR="002F484D" w:rsidRPr="00230D1C" w:rsidRDefault="002F484D" w:rsidP="00B93C96">
            <w:pPr>
              <w:rPr>
                <w:rFonts w:ascii="Arial" w:hAnsi="Arial" w:cs="Arial"/>
                <w:noProof/>
                <w:sz w:val="18"/>
                <w:szCs w:val="18"/>
                <w:lang w:eastAsia="ko-KR"/>
              </w:rPr>
            </w:pPr>
            <w:r w:rsidRPr="00230D1C">
              <w:rPr>
                <w:noProof/>
              </w:rPr>
              <w:t>Common/MCPTTGroupCall/PrioritizedMCPTTGroup/&lt;x&gt;/MCPTTGroup</w:t>
            </w:r>
            <w:r w:rsidR="0024756B" w:rsidRPr="00230D1C">
              <w:rPr>
                <w:noProof/>
                <w:lang w:eastAsia="ko-KR"/>
              </w:rPr>
              <w:t>ID</w:t>
            </w:r>
          </w:p>
        </w:tc>
      </w:tr>
      <w:tr w:rsidR="002F484D" w:rsidRPr="00230D1C" w14:paraId="24187197" w14:textId="77777777" w:rsidTr="004B7E80">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F33C5E0" w14:textId="77777777" w:rsidR="002F484D" w:rsidRPr="00230D1C" w:rsidRDefault="002F484D" w:rsidP="00B93C96">
            <w:pPr>
              <w:jc w:val="center"/>
              <w:rPr>
                <w:rFonts w:ascii="Arial" w:hAnsi="Arial" w:cs="Arial"/>
                <w:b/>
                <w:noProof/>
                <w:sz w:val="18"/>
                <w:szCs w:val="18"/>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3B0BF3" w14:textId="77777777" w:rsidR="002F484D" w:rsidRPr="00230D1C" w:rsidRDefault="002F484D" w:rsidP="00642BC7">
            <w:pPr>
              <w:pStyle w:val="TAC"/>
              <w:rPr>
                <w:noProof/>
              </w:rPr>
            </w:pPr>
            <w:r w:rsidRPr="00230D1C">
              <w:rPr>
                <w:noProof/>
              </w:rPr>
              <w:t>Status</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464091" w14:textId="77777777" w:rsidR="002F484D" w:rsidRPr="00230D1C" w:rsidRDefault="002F484D" w:rsidP="00642BC7">
            <w:pPr>
              <w:pStyle w:val="TAC"/>
              <w:rPr>
                <w:noProof/>
              </w:rPr>
            </w:pPr>
            <w:r w:rsidRPr="00230D1C">
              <w:rPr>
                <w:noProof/>
              </w:rPr>
              <w:t>Occurrence</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27EBF7" w14:textId="77777777" w:rsidR="002F484D" w:rsidRPr="00230D1C" w:rsidRDefault="002F484D" w:rsidP="00642BC7">
            <w:pPr>
              <w:pStyle w:val="TAC"/>
              <w:rPr>
                <w:noProof/>
              </w:rPr>
            </w:pPr>
            <w:r w:rsidRPr="00230D1C">
              <w:rPr>
                <w:noProof/>
              </w:rPr>
              <w:t>Format</w:t>
            </w:r>
          </w:p>
        </w:tc>
        <w:tc>
          <w:tcPr>
            <w:tcW w:w="20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945525" w14:textId="77777777" w:rsidR="002F484D" w:rsidRPr="00230D1C" w:rsidRDefault="002F484D" w:rsidP="00642B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993545D" w14:textId="77777777" w:rsidR="002F484D" w:rsidRPr="00230D1C" w:rsidRDefault="002F484D" w:rsidP="00B93C96">
            <w:pPr>
              <w:jc w:val="center"/>
              <w:rPr>
                <w:rFonts w:ascii="Arial" w:hAnsi="Arial" w:cs="Arial"/>
                <w:b/>
                <w:noProof/>
                <w:sz w:val="18"/>
                <w:szCs w:val="18"/>
              </w:rPr>
            </w:pPr>
          </w:p>
        </w:tc>
      </w:tr>
      <w:tr w:rsidR="002F484D" w:rsidRPr="00230D1C" w14:paraId="7BA836F9" w14:textId="77777777" w:rsidTr="004B7E80">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8CA86CB" w14:textId="77777777" w:rsidR="002F484D" w:rsidRPr="00230D1C" w:rsidRDefault="002F484D" w:rsidP="00B93C96">
            <w:pPr>
              <w:jc w:val="center"/>
              <w:rPr>
                <w:b/>
                <w:noProof/>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A20AE3" w14:textId="77777777" w:rsidR="002F484D" w:rsidRPr="00230D1C" w:rsidRDefault="002F484D" w:rsidP="00642BC7">
            <w:pPr>
              <w:pStyle w:val="TAC"/>
              <w:rPr>
                <w:noProof/>
              </w:rPr>
            </w:pPr>
            <w:r w:rsidRPr="00230D1C">
              <w:rPr>
                <w:noProof/>
              </w:rPr>
              <w:t>Required</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888AF2" w14:textId="77777777" w:rsidR="002F484D" w:rsidRPr="00230D1C" w:rsidRDefault="002F484D" w:rsidP="00642BC7">
            <w:pPr>
              <w:pStyle w:val="TAC"/>
              <w:rPr>
                <w:noProof/>
              </w:rPr>
            </w:pPr>
            <w:r w:rsidRPr="00230D1C">
              <w:rPr>
                <w:noProof/>
              </w:rPr>
              <w:t>One</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472FB8" w14:textId="77777777" w:rsidR="002F484D" w:rsidRPr="00230D1C" w:rsidRDefault="002F484D" w:rsidP="00642BC7">
            <w:pPr>
              <w:pStyle w:val="TAC"/>
              <w:rPr>
                <w:noProof/>
              </w:rPr>
            </w:pPr>
            <w:r w:rsidRPr="00230D1C">
              <w:rPr>
                <w:noProof/>
              </w:rPr>
              <w:t>chr</w:t>
            </w:r>
          </w:p>
        </w:tc>
        <w:tc>
          <w:tcPr>
            <w:tcW w:w="20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FE7C76" w14:textId="77777777" w:rsidR="002F484D" w:rsidRPr="00230D1C" w:rsidRDefault="002F484D" w:rsidP="00642B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2F993CF" w14:textId="77777777" w:rsidR="002F484D" w:rsidRPr="00230D1C" w:rsidRDefault="002F484D" w:rsidP="00B93C96">
            <w:pPr>
              <w:jc w:val="center"/>
              <w:rPr>
                <w:b/>
                <w:noProof/>
              </w:rPr>
            </w:pPr>
          </w:p>
        </w:tc>
      </w:tr>
      <w:tr w:rsidR="002F484D" w:rsidRPr="00230D1C" w14:paraId="528450FC" w14:textId="77777777" w:rsidTr="004B7E80">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F51F94C"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6D5C8C8" w14:textId="77777777" w:rsidR="002F484D" w:rsidRPr="00230D1C" w:rsidRDefault="002F484D" w:rsidP="005F35BD">
            <w:pPr>
              <w:rPr>
                <w:noProof/>
                <w:lang w:eastAsia="ko-KR"/>
              </w:rPr>
            </w:pPr>
            <w:r w:rsidRPr="00230D1C">
              <w:rPr>
                <w:noProof/>
              </w:rPr>
              <w:t xml:space="preserve">This leaf node indicates </w:t>
            </w:r>
            <w:r w:rsidR="005F35BD" w:rsidRPr="00230D1C">
              <w:rPr>
                <w:noProof/>
                <w:lang w:eastAsia="ko-KR"/>
              </w:rPr>
              <w:t xml:space="preserve">the associated </w:t>
            </w:r>
            <w:r w:rsidR="005F35BD" w:rsidRPr="00230D1C">
              <w:rPr>
                <w:noProof/>
              </w:rPr>
              <w:t xml:space="preserve">MCPTT group </w:t>
            </w:r>
            <w:r w:rsidR="005F35BD" w:rsidRPr="00230D1C">
              <w:rPr>
                <w:rFonts w:eastAsia="SimSun"/>
                <w:noProof/>
                <w:lang w:eastAsia="zh-CN"/>
              </w:rPr>
              <w:t>ID</w:t>
            </w:r>
            <w:r w:rsidRPr="00230D1C">
              <w:rPr>
                <w:noProof/>
                <w:lang w:eastAsia="ko-KR"/>
              </w:rPr>
              <w:t>.</w:t>
            </w:r>
          </w:p>
        </w:tc>
      </w:tr>
    </w:tbl>
    <w:p w14:paraId="3923B375" w14:textId="77777777" w:rsidR="00DC5695" w:rsidRPr="00230D1C" w:rsidRDefault="00DC5695" w:rsidP="00DC5695">
      <w:pPr>
        <w:rPr>
          <w:noProof/>
          <w:lang w:eastAsia="ko-KR"/>
        </w:rPr>
      </w:pPr>
    </w:p>
    <w:p w14:paraId="29A8562A" w14:textId="77777777" w:rsidR="002F484D" w:rsidRPr="00230D1C" w:rsidRDefault="005F35BD" w:rsidP="002F484D">
      <w:pPr>
        <w:rPr>
          <w:noProof/>
          <w:lang w:eastAsia="ko-KR"/>
        </w:rPr>
      </w:pPr>
      <w:r w:rsidRPr="00230D1C">
        <w:rPr>
          <w:noProof/>
        </w:rPr>
        <w:t xml:space="preserve">The </w:t>
      </w:r>
      <w:r w:rsidRPr="00230D1C">
        <w:rPr>
          <w:noProof/>
          <w:lang w:eastAsia="ko-KR"/>
        </w:rPr>
        <w:t xml:space="preserve">value is a </w:t>
      </w:r>
      <w:r w:rsidRPr="00230D1C">
        <w:rPr>
          <w:noProof/>
        </w:rPr>
        <w:t>"uri" attribute specified in OMA OMA-TS-XDM_Group-V1_1 [</w:t>
      </w:r>
      <w:r w:rsidRPr="00230D1C">
        <w:rPr>
          <w:noProof/>
          <w:lang w:eastAsia="ko-KR"/>
        </w:rPr>
        <w:t>4</w:t>
      </w:r>
      <w:r w:rsidRPr="00230D1C">
        <w:rPr>
          <w:noProof/>
        </w:rPr>
        <w:t>]</w:t>
      </w:r>
      <w:r w:rsidR="002F484D" w:rsidRPr="00230D1C">
        <w:rPr>
          <w:noProof/>
        </w:rPr>
        <w:t>.</w:t>
      </w:r>
    </w:p>
    <w:p w14:paraId="39FE47C0" w14:textId="77777777" w:rsidR="002F484D" w:rsidRPr="00230D1C" w:rsidRDefault="002F484D" w:rsidP="002F484D">
      <w:pPr>
        <w:pStyle w:val="Heading3"/>
        <w:rPr>
          <w:noProof/>
          <w:lang w:eastAsia="ko-KR"/>
        </w:rPr>
      </w:pPr>
      <w:bookmarkStart w:id="347" w:name="_Toc20157627"/>
      <w:bookmarkStart w:id="348" w:name="_Toc27507121"/>
      <w:bookmarkStart w:id="349" w:name="_Toc27507987"/>
      <w:bookmarkStart w:id="350" w:name="_Toc27508852"/>
      <w:bookmarkStart w:id="351" w:name="_Toc27552982"/>
      <w:bookmarkStart w:id="352" w:name="_Toc27553848"/>
      <w:bookmarkStart w:id="353" w:name="_Toc27554715"/>
      <w:bookmarkStart w:id="354" w:name="_Toc27555579"/>
      <w:bookmarkStart w:id="355" w:name="_Toc36035682"/>
      <w:bookmarkStart w:id="356" w:name="_Toc45273205"/>
      <w:bookmarkStart w:id="357" w:name="_Toc51936933"/>
      <w:bookmarkStart w:id="358" w:name="_Toc51938127"/>
      <w:bookmarkStart w:id="359" w:name="_Toc144196985"/>
      <w:bookmarkStart w:id="360" w:name="_Toc144198629"/>
      <w:bookmarkStart w:id="361" w:name="_Toc152620061"/>
      <w:r w:rsidRPr="00230D1C">
        <w:rPr>
          <w:noProof/>
        </w:rPr>
        <w:t>4.2.14</w:t>
      </w:r>
      <w:r w:rsidRPr="00230D1C">
        <w:rPr>
          <w:noProof/>
        </w:rPr>
        <w:tab/>
        <w:t>/</w:t>
      </w:r>
      <w:r w:rsidRPr="00D929A4">
        <w:t>&lt;x&gt;</w:t>
      </w:r>
      <w:r w:rsidRPr="00230D1C">
        <w:rPr>
          <w:noProof/>
        </w:rPr>
        <w:t>/Common/MCPTTGroupCall/PrioritizedMCPTTGroup/&lt;x&gt;/</w:t>
      </w:r>
      <w:r w:rsidR="00194EB5" w:rsidRPr="00230D1C">
        <w:rPr>
          <w:noProof/>
        </w:rPr>
        <w:br/>
      </w:r>
      <w:r w:rsidRPr="00230D1C">
        <w:rPr>
          <w:noProof/>
        </w:rPr>
        <w:t>MCPTTGroupPriority</w:t>
      </w:r>
      <w:r w:rsidR="00272CBB" w:rsidRPr="00230D1C">
        <w:rPr>
          <w:noProof/>
          <w:lang w:eastAsia="ko-KR"/>
        </w:rPr>
        <w:t>Hierarchy</w:t>
      </w:r>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p>
    <w:p w14:paraId="6B1356F5" w14:textId="77777777" w:rsidR="002F484D" w:rsidRPr="00230D1C" w:rsidRDefault="002F484D" w:rsidP="002F484D">
      <w:pPr>
        <w:pStyle w:val="TH"/>
        <w:rPr>
          <w:noProof/>
          <w:lang w:eastAsia="ko-KR"/>
        </w:rPr>
      </w:pPr>
      <w:r w:rsidRPr="00230D1C">
        <w:rPr>
          <w:noProof/>
        </w:rPr>
        <w:t>Table </w:t>
      </w:r>
      <w:r w:rsidRPr="00230D1C">
        <w:rPr>
          <w:noProof/>
          <w:lang w:eastAsia="ko-KR"/>
        </w:rPr>
        <w:t>4</w:t>
      </w:r>
      <w:r w:rsidRPr="00230D1C">
        <w:rPr>
          <w:noProof/>
        </w:rPr>
        <w:t>.2.</w:t>
      </w:r>
      <w:r w:rsidRPr="00230D1C">
        <w:rPr>
          <w:noProof/>
          <w:lang w:eastAsia="ko-KR"/>
        </w:rPr>
        <w:t>14</w:t>
      </w:r>
      <w:r w:rsidRPr="00230D1C">
        <w:rPr>
          <w:noProof/>
        </w:rPr>
        <w:t>.1: /</w:t>
      </w:r>
      <w:r w:rsidRPr="00551AA2">
        <w:t>&lt;x&gt;</w:t>
      </w:r>
      <w:r w:rsidRPr="00230D1C">
        <w:rPr>
          <w:noProof/>
        </w:rPr>
        <w:t>/Common</w:t>
      </w:r>
      <w:r w:rsidRPr="00230D1C">
        <w:rPr>
          <w:noProof/>
          <w:lang w:eastAsia="ko-KR"/>
        </w:rPr>
        <w:t>/</w:t>
      </w:r>
      <w:r w:rsidRPr="00230D1C">
        <w:rPr>
          <w:noProof/>
        </w:rPr>
        <w:t>MCPTTGroupCall</w:t>
      </w:r>
      <w:r w:rsidRPr="00230D1C">
        <w:rPr>
          <w:noProof/>
          <w:lang w:eastAsia="ko-KR"/>
        </w:rPr>
        <w:t>/</w:t>
      </w:r>
      <w:r w:rsidRPr="00230D1C">
        <w:rPr>
          <w:noProof/>
        </w:rPr>
        <w:t>PrioritizedMCPTTGroup</w:t>
      </w:r>
      <w:r w:rsidRPr="00230D1C">
        <w:rPr>
          <w:noProof/>
          <w:lang w:eastAsia="ko-KR"/>
        </w:rPr>
        <w:t>/&lt;x&gt;/</w:t>
      </w:r>
      <w:r w:rsidR="00FD2294" w:rsidRPr="00230D1C">
        <w:rPr>
          <w:noProof/>
          <w:lang w:eastAsia="ko-KR"/>
        </w:rPr>
        <w:br/>
      </w:r>
      <w:r w:rsidRPr="00230D1C">
        <w:rPr>
          <w:noProof/>
          <w:lang w:eastAsia="ko-KR"/>
        </w:rPr>
        <w:t>MCPTTGroupPriority</w:t>
      </w:r>
      <w:r w:rsidR="00272CBB" w:rsidRPr="00230D1C">
        <w:rPr>
          <w:noProof/>
          <w:lang w:eastAsia="ko-KR"/>
        </w:rPr>
        <w:t>Hierarch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67"/>
        <w:gridCol w:w="1559"/>
        <w:gridCol w:w="1843"/>
        <w:gridCol w:w="2012"/>
        <w:gridCol w:w="2383"/>
      </w:tblGrid>
      <w:tr w:rsidR="002F484D" w:rsidRPr="00230D1C" w14:paraId="5B5D5914" w14:textId="77777777" w:rsidTr="004B7E80">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FFBD669" w14:textId="77777777" w:rsidR="002F484D" w:rsidRPr="00230D1C" w:rsidRDefault="002F484D" w:rsidP="00B93C96">
            <w:pPr>
              <w:rPr>
                <w:rFonts w:ascii="Arial" w:hAnsi="Arial" w:cs="Arial"/>
                <w:noProof/>
                <w:sz w:val="18"/>
                <w:szCs w:val="18"/>
                <w:lang w:eastAsia="ko-KR"/>
              </w:rPr>
            </w:pPr>
            <w:r w:rsidRPr="00230D1C">
              <w:rPr>
                <w:noProof/>
              </w:rPr>
              <w:t>Common/MCPTTGroupCall/PrioritizedMCPTTGroup/&lt;x&gt;/MCPTTGroupPriority</w:t>
            </w:r>
            <w:r w:rsidR="00272CBB" w:rsidRPr="00230D1C">
              <w:rPr>
                <w:noProof/>
                <w:lang w:eastAsia="ko-KR"/>
              </w:rPr>
              <w:t>Hierarchy</w:t>
            </w:r>
          </w:p>
        </w:tc>
      </w:tr>
      <w:tr w:rsidR="002F484D" w:rsidRPr="00230D1C" w14:paraId="5DF32DBD" w14:textId="77777777" w:rsidTr="004B7E80">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72F336D" w14:textId="77777777" w:rsidR="002F484D" w:rsidRPr="00230D1C" w:rsidRDefault="002F484D" w:rsidP="00B93C96">
            <w:pPr>
              <w:jc w:val="center"/>
              <w:rPr>
                <w:rFonts w:ascii="Arial" w:hAnsi="Arial" w:cs="Arial"/>
                <w:b/>
                <w:noProof/>
                <w:sz w:val="18"/>
                <w:szCs w:val="18"/>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D4AA4C" w14:textId="77777777" w:rsidR="002F484D" w:rsidRPr="00230D1C" w:rsidRDefault="002F484D" w:rsidP="00642BC7">
            <w:pPr>
              <w:pStyle w:val="TAC"/>
              <w:rPr>
                <w:noProof/>
              </w:rPr>
            </w:pPr>
            <w:r w:rsidRPr="00230D1C">
              <w:rPr>
                <w:noProof/>
              </w:rPr>
              <w:t>Status</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960D4F" w14:textId="77777777" w:rsidR="002F484D" w:rsidRPr="00230D1C" w:rsidRDefault="002F484D" w:rsidP="00642BC7">
            <w:pPr>
              <w:pStyle w:val="TAC"/>
              <w:rPr>
                <w:noProof/>
              </w:rPr>
            </w:pPr>
            <w:r w:rsidRPr="00230D1C">
              <w:rPr>
                <w:noProof/>
              </w:rPr>
              <w:t>Occurrence</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897887" w14:textId="77777777" w:rsidR="002F484D" w:rsidRPr="00230D1C" w:rsidRDefault="002F484D" w:rsidP="00642BC7">
            <w:pPr>
              <w:pStyle w:val="TAC"/>
              <w:rPr>
                <w:noProof/>
              </w:rPr>
            </w:pPr>
            <w:r w:rsidRPr="00230D1C">
              <w:rPr>
                <w:noProof/>
              </w:rPr>
              <w:t>Format</w:t>
            </w:r>
          </w:p>
        </w:tc>
        <w:tc>
          <w:tcPr>
            <w:tcW w:w="20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E18B04" w14:textId="77777777" w:rsidR="002F484D" w:rsidRPr="00230D1C" w:rsidRDefault="002F484D" w:rsidP="00642B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F9EE63B" w14:textId="77777777" w:rsidR="002F484D" w:rsidRPr="00230D1C" w:rsidRDefault="002F484D" w:rsidP="00B93C96">
            <w:pPr>
              <w:jc w:val="center"/>
              <w:rPr>
                <w:rFonts w:ascii="Arial" w:hAnsi="Arial" w:cs="Arial"/>
                <w:b/>
                <w:noProof/>
                <w:sz w:val="18"/>
                <w:szCs w:val="18"/>
              </w:rPr>
            </w:pPr>
          </w:p>
        </w:tc>
      </w:tr>
      <w:tr w:rsidR="002F484D" w:rsidRPr="00230D1C" w14:paraId="62AF888C" w14:textId="77777777" w:rsidTr="004B7E80">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52E905D" w14:textId="77777777" w:rsidR="002F484D" w:rsidRPr="00230D1C" w:rsidRDefault="002F484D" w:rsidP="00B93C96">
            <w:pPr>
              <w:jc w:val="center"/>
              <w:rPr>
                <w:b/>
                <w:noProof/>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651E6B" w14:textId="77777777" w:rsidR="002F484D" w:rsidRPr="00230D1C" w:rsidRDefault="002F484D" w:rsidP="00642BC7">
            <w:pPr>
              <w:pStyle w:val="TAC"/>
              <w:rPr>
                <w:noProof/>
              </w:rPr>
            </w:pPr>
            <w:r w:rsidRPr="00230D1C">
              <w:rPr>
                <w:noProof/>
              </w:rPr>
              <w:t>Required</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4CD886" w14:textId="77777777" w:rsidR="002F484D" w:rsidRPr="00230D1C" w:rsidRDefault="002F484D" w:rsidP="00642BC7">
            <w:pPr>
              <w:pStyle w:val="TAC"/>
              <w:rPr>
                <w:noProof/>
              </w:rPr>
            </w:pPr>
            <w:r w:rsidRPr="00230D1C">
              <w:rPr>
                <w:noProof/>
              </w:rPr>
              <w:t>One</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1B44A7" w14:textId="77777777" w:rsidR="002F484D" w:rsidRPr="00230D1C" w:rsidRDefault="002F484D" w:rsidP="00642BC7">
            <w:pPr>
              <w:pStyle w:val="TAC"/>
              <w:rPr>
                <w:noProof/>
              </w:rPr>
            </w:pPr>
            <w:r w:rsidRPr="00230D1C">
              <w:rPr>
                <w:noProof/>
              </w:rPr>
              <w:t>int</w:t>
            </w:r>
          </w:p>
        </w:tc>
        <w:tc>
          <w:tcPr>
            <w:tcW w:w="20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258872" w14:textId="77777777" w:rsidR="002F484D" w:rsidRPr="00230D1C" w:rsidRDefault="002F484D" w:rsidP="00642B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EF045B7" w14:textId="77777777" w:rsidR="002F484D" w:rsidRPr="00230D1C" w:rsidRDefault="002F484D" w:rsidP="00B93C96">
            <w:pPr>
              <w:jc w:val="center"/>
              <w:rPr>
                <w:b/>
                <w:noProof/>
              </w:rPr>
            </w:pPr>
          </w:p>
        </w:tc>
      </w:tr>
      <w:tr w:rsidR="002F484D" w:rsidRPr="00230D1C" w14:paraId="0741D56D" w14:textId="77777777" w:rsidTr="004B7E80">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316417F"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7DB686D" w14:textId="77777777" w:rsidR="002F484D" w:rsidRPr="00230D1C" w:rsidRDefault="002F484D" w:rsidP="00B93C96">
            <w:pPr>
              <w:rPr>
                <w:noProof/>
                <w:lang w:eastAsia="ko-KR"/>
              </w:rPr>
            </w:pPr>
            <w:r w:rsidRPr="00230D1C">
              <w:rPr>
                <w:noProof/>
              </w:rPr>
              <w:t xml:space="preserve">This leaf node indicates </w:t>
            </w:r>
            <w:r w:rsidRPr="00230D1C">
              <w:rPr>
                <w:noProof/>
                <w:lang w:eastAsia="ko-KR"/>
              </w:rPr>
              <w:t>the requested presentation priority of group call.</w:t>
            </w:r>
          </w:p>
        </w:tc>
      </w:tr>
    </w:tbl>
    <w:p w14:paraId="03A56712" w14:textId="77777777" w:rsidR="00DC5695" w:rsidRPr="00230D1C" w:rsidRDefault="00DC5695" w:rsidP="00DC5695">
      <w:pPr>
        <w:rPr>
          <w:noProof/>
          <w:lang w:eastAsia="ko-KR"/>
        </w:rPr>
      </w:pPr>
    </w:p>
    <w:p w14:paraId="7B6FD5C3" w14:textId="77777777" w:rsidR="002F484D" w:rsidRPr="00230D1C" w:rsidRDefault="002F484D" w:rsidP="002F484D">
      <w:pPr>
        <w:pStyle w:val="B1"/>
        <w:rPr>
          <w:noProof/>
        </w:rPr>
      </w:pPr>
      <w:r w:rsidRPr="00230D1C">
        <w:rPr>
          <w:noProof/>
        </w:rPr>
        <w:t>-</w:t>
      </w:r>
      <w:r w:rsidRPr="00230D1C">
        <w:rPr>
          <w:noProof/>
        </w:rPr>
        <w:tab/>
        <w:t xml:space="preserve">Values: </w:t>
      </w:r>
      <w:r w:rsidR="00412063" w:rsidRPr="00230D1C">
        <w:rPr>
          <w:noProof/>
          <w:lang w:eastAsia="ko-KR"/>
        </w:rPr>
        <w:t>0</w:t>
      </w:r>
      <w:r w:rsidRPr="00230D1C">
        <w:rPr>
          <w:noProof/>
          <w:lang w:eastAsia="ko-KR"/>
        </w:rPr>
        <w:t>-</w:t>
      </w:r>
      <w:r w:rsidR="00412063" w:rsidRPr="00230D1C">
        <w:rPr>
          <w:noProof/>
          <w:lang w:eastAsia="ko-KR"/>
        </w:rPr>
        <w:t>7</w:t>
      </w:r>
    </w:p>
    <w:p w14:paraId="0C6883EF" w14:textId="77777777" w:rsidR="002F484D" w:rsidRPr="00230D1C" w:rsidRDefault="002F484D" w:rsidP="002F484D">
      <w:pPr>
        <w:rPr>
          <w:noProof/>
          <w:lang w:eastAsia="ko-KR"/>
        </w:rPr>
      </w:pPr>
      <w:r w:rsidRPr="00230D1C">
        <w:rPr>
          <w:noProof/>
          <w:lang w:eastAsia="ko-KR"/>
        </w:rPr>
        <w:t>The group with the lowest MCPTTGroupPriority</w:t>
      </w:r>
      <w:r w:rsidR="00272CBB" w:rsidRPr="00230D1C">
        <w:rPr>
          <w:noProof/>
          <w:lang w:eastAsia="ko-KR"/>
        </w:rPr>
        <w:t>Hierarchy</w:t>
      </w:r>
      <w:r w:rsidRPr="00230D1C">
        <w:rPr>
          <w:noProof/>
          <w:lang w:eastAsia="ko-KR"/>
        </w:rPr>
        <w:t xml:space="preserve"> value shall be considered as the group having the lowest priority among the groups.</w:t>
      </w:r>
    </w:p>
    <w:p w14:paraId="209A13F6" w14:textId="77777777" w:rsidR="002F484D" w:rsidRPr="00230D1C" w:rsidRDefault="002F484D" w:rsidP="002F484D">
      <w:pPr>
        <w:pStyle w:val="Heading3"/>
        <w:rPr>
          <w:noProof/>
          <w:lang w:eastAsia="ko-KR"/>
        </w:rPr>
      </w:pPr>
      <w:bookmarkStart w:id="362" w:name="_Toc20157628"/>
      <w:bookmarkStart w:id="363" w:name="_Toc27507122"/>
      <w:bookmarkStart w:id="364" w:name="_Toc27507988"/>
      <w:bookmarkStart w:id="365" w:name="_Toc27508853"/>
      <w:bookmarkStart w:id="366" w:name="_Toc27552983"/>
      <w:bookmarkStart w:id="367" w:name="_Toc27553849"/>
      <w:bookmarkStart w:id="368" w:name="_Toc27554716"/>
      <w:bookmarkStart w:id="369" w:name="_Toc27555580"/>
      <w:bookmarkStart w:id="370" w:name="_Toc36035683"/>
      <w:bookmarkStart w:id="371" w:name="_Toc45273206"/>
      <w:bookmarkStart w:id="372" w:name="_Toc51936934"/>
      <w:bookmarkStart w:id="373" w:name="_Toc51938128"/>
      <w:bookmarkStart w:id="374" w:name="_Toc144196986"/>
      <w:bookmarkStart w:id="375" w:name="_Toc144198630"/>
      <w:bookmarkStart w:id="376" w:name="_Toc152620062"/>
      <w:r w:rsidRPr="00230D1C">
        <w:rPr>
          <w:noProof/>
        </w:rPr>
        <w:t>4.2.15</w:t>
      </w:r>
      <w:r w:rsidRPr="00230D1C">
        <w:rPr>
          <w:noProof/>
        </w:rPr>
        <w:tab/>
        <w:t>/</w:t>
      </w:r>
      <w:r w:rsidRPr="00D929A4">
        <w:t>&lt;x&gt;</w:t>
      </w:r>
      <w:r w:rsidRPr="00230D1C">
        <w:rPr>
          <w:noProof/>
        </w:rPr>
        <w:t>/On</w:t>
      </w:r>
      <w:r w:rsidRPr="00230D1C">
        <w:rPr>
          <w:noProof/>
          <w:lang w:eastAsia="ko-KR"/>
        </w:rPr>
        <w:t>N</w:t>
      </w:r>
      <w:r w:rsidRPr="00230D1C">
        <w:rPr>
          <w:noProof/>
        </w:rPr>
        <w:t>etwork</w:t>
      </w:r>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p>
    <w:p w14:paraId="51FC7751" w14:textId="77777777" w:rsidR="002F484D" w:rsidRPr="00230D1C" w:rsidRDefault="002F484D" w:rsidP="002F484D">
      <w:pPr>
        <w:pStyle w:val="TH"/>
        <w:rPr>
          <w:noProof/>
          <w:lang w:eastAsia="ko-KR"/>
        </w:rPr>
      </w:pPr>
      <w:r w:rsidRPr="00230D1C">
        <w:rPr>
          <w:noProof/>
        </w:rPr>
        <w:t>Table </w:t>
      </w:r>
      <w:r w:rsidRPr="00230D1C">
        <w:rPr>
          <w:noProof/>
          <w:lang w:eastAsia="ko-KR"/>
        </w:rPr>
        <w:t>4</w:t>
      </w:r>
      <w:r w:rsidRPr="00230D1C">
        <w:rPr>
          <w:noProof/>
        </w:rPr>
        <w:t>.2.</w:t>
      </w:r>
      <w:r w:rsidRPr="00230D1C">
        <w:rPr>
          <w:noProof/>
          <w:lang w:eastAsia="ko-KR"/>
        </w:rPr>
        <w:t>15</w:t>
      </w:r>
      <w:r w:rsidRPr="00230D1C">
        <w:rPr>
          <w:noProof/>
        </w:rPr>
        <w:t>.1: /</w:t>
      </w:r>
      <w:r w:rsidRPr="00551AA2">
        <w:t>&lt;x&gt;</w:t>
      </w:r>
      <w:r w:rsidRPr="00230D1C">
        <w:rPr>
          <w:noProof/>
        </w:rPr>
        <w:t>/On</w:t>
      </w:r>
      <w:r w:rsidRPr="00230D1C">
        <w:rPr>
          <w:noProof/>
          <w:lang w:eastAsia="ko-KR"/>
        </w:rPr>
        <w:t>N</w:t>
      </w:r>
      <w:r w:rsidRPr="00230D1C">
        <w:rPr>
          <w:noProof/>
        </w:rPr>
        <w:t>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67"/>
        <w:gridCol w:w="1559"/>
        <w:gridCol w:w="1843"/>
        <w:gridCol w:w="2012"/>
        <w:gridCol w:w="2383"/>
      </w:tblGrid>
      <w:tr w:rsidR="002F484D" w:rsidRPr="00230D1C" w14:paraId="37C4383C" w14:textId="77777777" w:rsidTr="004B7E80">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D7A4C0B" w14:textId="77777777" w:rsidR="002F484D" w:rsidRPr="00230D1C" w:rsidRDefault="002F484D" w:rsidP="00B93C96">
            <w:pPr>
              <w:rPr>
                <w:rFonts w:ascii="Arial" w:hAnsi="Arial" w:cs="Arial"/>
                <w:noProof/>
                <w:sz w:val="18"/>
                <w:szCs w:val="18"/>
              </w:rPr>
            </w:pPr>
            <w:r w:rsidRPr="00230D1C">
              <w:rPr>
                <w:noProof/>
              </w:rPr>
              <w:t>On</w:t>
            </w:r>
            <w:r w:rsidRPr="00230D1C">
              <w:rPr>
                <w:noProof/>
                <w:lang w:eastAsia="ko-KR"/>
              </w:rPr>
              <w:t>N</w:t>
            </w:r>
            <w:r w:rsidRPr="00230D1C">
              <w:rPr>
                <w:noProof/>
              </w:rPr>
              <w:t>etwork</w:t>
            </w:r>
          </w:p>
        </w:tc>
      </w:tr>
      <w:tr w:rsidR="002F484D" w:rsidRPr="00230D1C" w14:paraId="1F5F55C0" w14:textId="77777777" w:rsidTr="004B7E80">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DAE2165" w14:textId="77777777" w:rsidR="002F484D" w:rsidRPr="00230D1C" w:rsidRDefault="002F484D" w:rsidP="00B93C96">
            <w:pPr>
              <w:jc w:val="center"/>
              <w:rPr>
                <w:rFonts w:ascii="Arial" w:hAnsi="Arial" w:cs="Arial"/>
                <w:b/>
                <w:noProof/>
                <w:sz w:val="18"/>
                <w:szCs w:val="18"/>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442A76" w14:textId="77777777" w:rsidR="002F484D" w:rsidRPr="00230D1C" w:rsidRDefault="002F484D" w:rsidP="00642BC7">
            <w:pPr>
              <w:pStyle w:val="TAC"/>
              <w:rPr>
                <w:noProof/>
              </w:rPr>
            </w:pPr>
            <w:r w:rsidRPr="00230D1C">
              <w:rPr>
                <w:noProof/>
              </w:rPr>
              <w:t>Status</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1DB3A0" w14:textId="77777777" w:rsidR="002F484D" w:rsidRPr="00230D1C" w:rsidRDefault="002F484D" w:rsidP="00642BC7">
            <w:pPr>
              <w:pStyle w:val="TAC"/>
              <w:rPr>
                <w:noProof/>
              </w:rPr>
            </w:pPr>
            <w:r w:rsidRPr="00230D1C">
              <w:rPr>
                <w:noProof/>
              </w:rPr>
              <w:t>Occurrence</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80FB42" w14:textId="77777777" w:rsidR="002F484D" w:rsidRPr="00230D1C" w:rsidRDefault="002F484D" w:rsidP="00642BC7">
            <w:pPr>
              <w:pStyle w:val="TAC"/>
              <w:rPr>
                <w:noProof/>
              </w:rPr>
            </w:pPr>
            <w:r w:rsidRPr="00230D1C">
              <w:rPr>
                <w:noProof/>
              </w:rPr>
              <w:t>Format</w:t>
            </w:r>
          </w:p>
        </w:tc>
        <w:tc>
          <w:tcPr>
            <w:tcW w:w="20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33EFCF" w14:textId="77777777" w:rsidR="002F484D" w:rsidRPr="00230D1C" w:rsidRDefault="002F484D" w:rsidP="00642B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A83DA6D" w14:textId="77777777" w:rsidR="002F484D" w:rsidRPr="00230D1C" w:rsidRDefault="002F484D" w:rsidP="00B93C96">
            <w:pPr>
              <w:jc w:val="center"/>
              <w:rPr>
                <w:rFonts w:ascii="Arial" w:hAnsi="Arial" w:cs="Arial"/>
                <w:b/>
                <w:noProof/>
                <w:sz w:val="18"/>
                <w:szCs w:val="18"/>
              </w:rPr>
            </w:pPr>
          </w:p>
        </w:tc>
      </w:tr>
      <w:tr w:rsidR="002F484D" w:rsidRPr="00230D1C" w14:paraId="464D1B55" w14:textId="77777777" w:rsidTr="004B7E80">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7696B89" w14:textId="77777777" w:rsidR="002F484D" w:rsidRPr="00230D1C" w:rsidRDefault="002F484D" w:rsidP="00B93C96">
            <w:pPr>
              <w:jc w:val="center"/>
              <w:rPr>
                <w:b/>
                <w:noProof/>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4F36DF" w14:textId="77777777" w:rsidR="002F484D" w:rsidRPr="00230D1C" w:rsidRDefault="002F484D" w:rsidP="00642BC7">
            <w:pPr>
              <w:pStyle w:val="TAC"/>
              <w:rPr>
                <w:noProof/>
              </w:rPr>
            </w:pPr>
            <w:r w:rsidRPr="00230D1C">
              <w:rPr>
                <w:noProof/>
              </w:rPr>
              <w:t>Required</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F8C329" w14:textId="77777777" w:rsidR="002F484D" w:rsidRPr="00230D1C" w:rsidRDefault="002F484D" w:rsidP="00642BC7">
            <w:pPr>
              <w:pStyle w:val="TAC"/>
              <w:rPr>
                <w:noProof/>
              </w:rPr>
            </w:pPr>
            <w:r w:rsidRPr="00230D1C">
              <w:rPr>
                <w:noProof/>
              </w:rPr>
              <w:t>ZeroOrOne</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63AD92" w14:textId="77777777" w:rsidR="002F484D" w:rsidRPr="00230D1C" w:rsidRDefault="002F484D" w:rsidP="00642BC7">
            <w:pPr>
              <w:pStyle w:val="TAC"/>
              <w:rPr>
                <w:noProof/>
              </w:rPr>
            </w:pPr>
            <w:r w:rsidRPr="00230D1C">
              <w:rPr>
                <w:noProof/>
              </w:rPr>
              <w:t>node</w:t>
            </w:r>
          </w:p>
        </w:tc>
        <w:tc>
          <w:tcPr>
            <w:tcW w:w="20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6A44B" w14:textId="77777777" w:rsidR="002F484D" w:rsidRPr="00230D1C" w:rsidRDefault="002F484D" w:rsidP="00642B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9D9743E" w14:textId="77777777" w:rsidR="002F484D" w:rsidRPr="00230D1C" w:rsidRDefault="002F484D" w:rsidP="00B93C96">
            <w:pPr>
              <w:jc w:val="center"/>
              <w:rPr>
                <w:b/>
                <w:noProof/>
              </w:rPr>
            </w:pPr>
          </w:p>
        </w:tc>
      </w:tr>
      <w:tr w:rsidR="002F484D" w:rsidRPr="00230D1C" w14:paraId="5A572E29" w14:textId="77777777" w:rsidTr="004B7E80">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71E64D7"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40F4F05" w14:textId="77777777" w:rsidR="002F484D" w:rsidRPr="00230D1C" w:rsidRDefault="002F484D" w:rsidP="00B93C96">
            <w:pPr>
              <w:rPr>
                <w:noProof/>
                <w:lang w:eastAsia="ko-KR"/>
              </w:rPr>
            </w:pPr>
            <w:r w:rsidRPr="00230D1C">
              <w:rPr>
                <w:noProof/>
              </w:rPr>
              <w:t>This interior node</w:t>
            </w:r>
            <w:r w:rsidRPr="00230D1C">
              <w:rPr>
                <w:noProof/>
                <w:lang w:eastAsia="ko-KR"/>
              </w:rPr>
              <w:t xml:space="preserve"> represents a container </w:t>
            </w:r>
            <w:r w:rsidRPr="00230D1C">
              <w:rPr>
                <w:noProof/>
              </w:rPr>
              <w:t xml:space="preserve">for </w:t>
            </w:r>
            <w:r w:rsidRPr="00230D1C">
              <w:rPr>
                <w:noProof/>
                <w:lang w:eastAsia="ko-KR"/>
              </w:rPr>
              <w:t>on-network operation.</w:t>
            </w:r>
          </w:p>
        </w:tc>
      </w:tr>
    </w:tbl>
    <w:p w14:paraId="5D92AF56" w14:textId="77777777" w:rsidR="001731DE" w:rsidRPr="00230D1C" w:rsidRDefault="001731DE" w:rsidP="001731DE">
      <w:pPr>
        <w:rPr>
          <w:noProof/>
          <w:lang w:eastAsia="ko-KR"/>
        </w:rPr>
      </w:pPr>
    </w:p>
    <w:p w14:paraId="5F5D6B47" w14:textId="77777777" w:rsidR="002F484D" w:rsidRPr="00230D1C" w:rsidRDefault="002F484D" w:rsidP="002F484D">
      <w:pPr>
        <w:pStyle w:val="Heading3"/>
        <w:rPr>
          <w:noProof/>
          <w:lang w:eastAsia="ko-KR"/>
        </w:rPr>
      </w:pPr>
      <w:bookmarkStart w:id="377" w:name="_Toc20157629"/>
      <w:bookmarkStart w:id="378" w:name="_Toc27507123"/>
      <w:bookmarkStart w:id="379" w:name="_Toc27507989"/>
      <w:bookmarkStart w:id="380" w:name="_Toc27508854"/>
      <w:bookmarkStart w:id="381" w:name="_Toc27552984"/>
      <w:bookmarkStart w:id="382" w:name="_Toc27553850"/>
      <w:bookmarkStart w:id="383" w:name="_Toc27554717"/>
      <w:bookmarkStart w:id="384" w:name="_Toc27555581"/>
      <w:bookmarkStart w:id="385" w:name="_Toc36035684"/>
      <w:bookmarkStart w:id="386" w:name="_Toc45273207"/>
      <w:bookmarkStart w:id="387" w:name="_Toc51936935"/>
      <w:bookmarkStart w:id="388" w:name="_Toc51938129"/>
      <w:bookmarkStart w:id="389" w:name="_Toc144196987"/>
      <w:bookmarkStart w:id="390" w:name="_Toc144198631"/>
      <w:bookmarkStart w:id="391" w:name="_Toc152620063"/>
      <w:r w:rsidRPr="00230D1C">
        <w:rPr>
          <w:noProof/>
        </w:rPr>
        <w:t>4.2.16</w:t>
      </w:r>
      <w:r w:rsidRPr="00230D1C">
        <w:rPr>
          <w:noProof/>
        </w:rPr>
        <w:tab/>
        <w:t>/</w:t>
      </w:r>
      <w:r w:rsidRPr="00D929A4">
        <w:t>&lt;x&gt;</w:t>
      </w:r>
      <w:r w:rsidRPr="00230D1C">
        <w:rPr>
          <w:noProof/>
        </w:rPr>
        <w:t>/On</w:t>
      </w:r>
      <w:r w:rsidRPr="00230D1C">
        <w:rPr>
          <w:noProof/>
          <w:lang w:eastAsia="ko-KR"/>
        </w:rPr>
        <w:t>N</w:t>
      </w:r>
      <w:r w:rsidRPr="00230D1C">
        <w:rPr>
          <w:noProof/>
        </w:rPr>
        <w:t>etwork/</w:t>
      </w:r>
      <w:r w:rsidR="00272CBB" w:rsidRPr="00230D1C">
        <w:rPr>
          <w:noProof/>
          <w:lang w:eastAsia="ko-KR"/>
        </w:rPr>
        <w:t>RelayService</w:t>
      </w:r>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p>
    <w:p w14:paraId="1DE9785C" w14:textId="77777777" w:rsidR="002F484D" w:rsidRPr="00230D1C" w:rsidRDefault="002F484D" w:rsidP="002F484D">
      <w:pPr>
        <w:pStyle w:val="TH"/>
        <w:rPr>
          <w:noProof/>
          <w:lang w:eastAsia="ko-KR"/>
        </w:rPr>
      </w:pPr>
      <w:r w:rsidRPr="00230D1C">
        <w:rPr>
          <w:noProof/>
        </w:rPr>
        <w:t>Table </w:t>
      </w:r>
      <w:r w:rsidRPr="00230D1C">
        <w:rPr>
          <w:noProof/>
          <w:lang w:eastAsia="ko-KR"/>
        </w:rPr>
        <w:t>4</w:t>
      </w:r>
      <w:r w:rsidRPr="00230D1C">
        <w:rPr>
          <w:noProof/>
        </w:rPr>
        <w:t>.2.</w:t>
      </w:r>
      <w:r w:rsidRPr="00230D1C">
        <w:rPr>
          <w:noProof/>
          <w:lang w:eastAsia="ko-KR"/>
        </w:rPr>
        <w:t>16</w:t>
      </w:r>
      <w:r w:rsidRPr="00230D1C">
        <w:rPr>
          <w:noProof/>
        </w:rPr>
        <w:t>.1: /</w:t>
      </w:r>
      <w:r w:rsidRPr="00551AA2">
        <w:t>&lt;x&gt;</w:t>
      </w:r>
      <w:r w:rsidRPr="00230D1C">
        <w:rPr>
          <w:noProof/>
        </w:rPr>
        <w:t>/On</w:t>
      </w:r>
      <w:r w:rsidRPr="00230D1C">
        <w:rPr>
          <w:noProof/>
          <w:lang w:eastAsia="ko-KR"/>
        </w:rPr>
        <w:t>N</w:t>
      </w:r>
      <w:r w:rsidRPr="00230D1C">
        <w:rPr>
          <w:noProof/>
        </w:rPr>
        <w:t>etwork/</w:t>
      </w:r>
      <w:r w:rsidR="00272CBB" w:rsidRPr="00230D1C">
        <w:rPr>
          <w:noProof/>
          <w:lang w:eastAsia="ko-KR"/>
        </w:rPr>
        <w:t>RelayServi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67"/>
        <w:gridCol w:w="1559"/>
        <w:gridCol w:w="1843"/>
        <w:gridCol w:w="2012"/>
        <w:gridCol w:w="2383"/>
      </w:tblGrid>
      <w:tr w:rsidR="002F484D" w:rsidRPr="00230D1C" w14:paraId="4414ED9D" w14:textId="77777777" w:rsidTr="004B7E80">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0BB14AD" w14:textId="77777777" w:rsidR="002F484D" w:rsidRPr="00230D1C" w:rsidRDefault="002F484D" w:rsidP="00272CBB">
            <w:pPr>
              <w:rPr>
                <w:rFonts w:ascii="Arial" w:hAnsi="Arial" w:cs="Arial"/>
                <w:noProof/>
                <w:sz w:val="18"/>
                <w:szCs w:val="18"/>
                <w:lang w:eastAsia="ko-KR"/>
              </w:rPr>
            </w:pPr>
            <w:r w:rsidRPr="00230D1C">
              <w:rPr>
                <w:noProof/>
              </w:rPr>
              <w:t>On</w:t>
            </w:r>
            <w:r w:rsidRPr="00230D1C">
              <w:rPr>
                <w:noProof/>
                <w:lang w:eastAsia="ko-KR"/>
              </w:rPr>
              <w:t>N</w:t>
            </w:r>
            <w:r w:rsidRPr="00230D1C">
              <w:rPr>
                <w:noProof/>
              </w:rPr>
              <w:t>etwork/</w:t>
            </w:r>
            <w:r w:rsidR="00272CBB" w:rsidRPr="00230D1C">
              <w:rPr>
                <w:noProof/>
                <w:lang w:eastAsia="ko-KR"/>
              </w:rPr>
              <w:t>RelayService</w:t>
            </w:r>
          </w:p>
        </w:tc>
      </w:tr>
      <w:tr w:rsidR="002F484D" w:rsidRPr="00230D1C" w14:paraId="38D51F33" w14:textId="77777777" w:rsidTr="004B7E80">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1EC85C9" w14:textId="77777777" w:rsidR="002F484D" w:rsidRPr="00230D1C" w:rsidRDefault="002F484D" w:rsidP="00B93C96">
            <w:pPr>
              <w:jc w:val="center"/>
              <w:rPr>
                <w:rFonts w:ascii="Arial" w:hAnsi="Arial" w:cs="Arial"/>
                <w:b/>
                <w:noProof/>
                <w:sz w:val="18"/>
                <w:szCs w:val="18"/>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D5637D" w14:textId="77777777" w:rsidR="002F484D" w:rsidRPr="00230D1C" w:rsidRDefault="002F484D" w:rsidP="00642BC7">
            <w:pPr>
              <w:pStyle w:val="TAC"/>
              <w:rPr>
                <w:noProof/>
              </w:rPr>
            </w:pPr>
            <w:r w:rsidRPr="00230D1C">
              <w:rPr>
                <w:noProof/>
              </w:rPr>
              <w:t>Status</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566271" w14:textId="77777777" w:rsidR="002F484D" w:rsidRPr="00230D1C" w:rsidRDefault="002F484D" w:rsidP="00642BC7">
            <w:pPr>
              <w:pStyle w:val="TAC"/>
              <w:rPr>
                <w:noProof/>
              </w:rPr>
            </w:pPr>
            <w:r w:rsidRPr="00230D1C">
              <w:rPr>
                <w:noProof/>
              </w:rPr>
              <w:t>Occurrence</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0B4D16" w14:textId="77777777" w:rsidR="002F484D" w:rsidRPr="00230D1C" w:rsidRDefault="002F484D" w:rsidP="00642BC7">
            <w:pPr>
              <w:pStyle w:val="TAC"/>
              <w:rPr>
                <w:noProof/>
              </w:rPr>
            </w:pPr>
            <w:r w:rsidRPr="00230D1C">
              <w:rPr>
                <w:noProof/>
              </w:rPr>
              <w:t>Format</w:t>
            </w:r>
          </w:p>
        </w:tc>
        <w:tc>
          <w:tcPr>
            <w:tcW w:w="20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991C21" w14:textId="77777777" w:rsidR="002F484D" w:rsidRPr="00230D1C" w:rsidRDefault="002F484D" w:rsidP="00642B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FD927B5" w14:textId="77777777" w:rsidR="002F484D" w:rsidRPr="00230D1C" w:rsidRDefault="002F484D" w:rsidP="00B93C96">
            <w:pPr>
              <w:jc w:val="center"/>
              <w:rPr>
                <w:rFonts w:ascii="Arial" w:hAnsi="Arial" w:cs="Arial"/>
                <w:b/>
                <w:noProof/>
                <w:sz w:val="18"/>
                <w:szCs w:val="18"/>
              </w:rPr>
            </w:pPr>
          </w:p>
        </w:tc>
      </w:tr>
      <w:tr w:rsidR="002F484D" w:rsidRPr="00230D1C" w14:paraId="514E7369" w14:textId="77777777" w:rsidTr="004B7E80">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31AB633" w14:textId="77777777" w:rsidR="002F484D" w:rsidRPr="00230D1C" w:rsidRDefault="002F484D" w:rsidP="00B93C96">
            <w:pPr>
              <w:jc w:val="center"/>
              <w:rPr>
                <w:b/>
                <w:noProof/>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CCB818" w14:textId="77777777" w:rsidR="002F484D" w:rsidRPr="00230D1C" w:rsidRDefault="002F484D" w:rsidP="00642BC7">
            <w:pPr>
              <w:pStyle w:val="TAC"/>
              <w:rPr>
                <w:noProof/>
              </w:rPr>
            </w:pPr>
            <w:r w:rsidRPr="00230D1C">
              <w:rPr>
                <w:noProof/>
              </w:rPr>
              <w:t>Required</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BF23F8" w14:textId="77777777" w:rsidR="002F484D" w:rsidRPr="00230D1C" w:rsidRDefault="002F484D" w:rsidP="00642BC7">
            <w:pPr>
              <w:pStyle w:val="TAC"/>
              <w:rPr>
                <w:noProof/>
              </w:rPr>
            </w:pPr>
            <w:r w:rsidRPr="00230D1C">
              <w:rPr>
                <w:noProof/>
              </w:rPr>
              <w:t>One</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D3C43A" w14:textId="77777777" w:rsidR="002F484D" w:rsidRPr="00230D1C" w:rsidRDefault="002F484D" w:rsidP="00642BC7">
            <w:pPr>
              <w:pStyle w:val="TAC"/>
              <w:rPr>
                <w:noProof/>
              </w:rPr>
            </w:pPr>
            <w:r w:rsidRPr="00230D1C">
              <w:rPr>
                <w:noProof/>
              </w:rPr>
              <w:t>bool</w:t>
            </w:r>
          </w:p>
        </w:tc>
        <w:tc>
          <w:tcPr>
            <w:tcW w:w="20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1BA476" w14:textId="77777777" w:rsidR="002F484D" w:rsidRPr="00230D1C" w:rsidRDefault="002F484D" w:rsidP="00642B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B810FF7" w14:textId="77777777" w:rsidR="002F484D" w:rsidRPr="00230D1C" w:rsidRDefault="002F484D" w:rsidP="00B93C96">
            <w:pPr>
              <w:jc w:val="center"/>
              <w:rPr>
                <w:b/>
                <w:noProof/>
              </w:rPr>
            </w:pPr>
          </w:p>
        </w:tc>
      </w:tr>
      <w:tr w:rsidR="002F484D" w:rsidRPr="00230D1C" w14:paraId="599A8CBD" w14:textId="77777777" w:rsidTr="004B7E80">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9AE6693"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2A1F0AA" w14:textId="77777777" w:rsidR="002F484D" w:rsidRPr="00230D1C" w:rsidRDefault="00272CBB" w:rsidP="00B93C96">
            <w:pPr>
              <w:rPr>
                <w:noProof/>
                <w:lang w:eastAsia="ko-KR"/>
              </w:rPr>
            </w:pPr>
            <w:r w:rsidRPr="00230D1C">
              <w:rPr>
                <w:noProof/>
              </w:rPr>
              <w:t xml:space="preserve">This leaf node indicates </w:t>
            </w:r>
            <w:r w:rsidRPr="00230D1C">
              <w:rPr>
                <w:noProof/>
                <w:lang w:eastAsia="ko-KR"/>
              </w:rPr>
              <w:t>the a</w:t>
            </w:r>
            <w:r w:rsidRPr="00230D1C">
              <w:rPr>
                <w:noProof/>
              </w:rPr>
              <w:t xml:space="preserve">uthorisation to </w:t>
            </w:r>
            <w:r w:rsidRPr="00230D1C">
              <w:rPr>
                <w:noProof/>
                <w:lang w:eastAsia="ko-KR"/>
              </w:rPr>
              <w:t>use a relay service</w:t>
            </w:r>
            <w:r w:rsidR="002F484D" w:rsidRPr="00230D1C">
              <w:rPr>
                <w:noProof/>
                <w:lang w:eastAsia="ko-KR"/>
              </w:rPr>
              <w:t>.</w:t>
            </w:r>
          </w:p>
        </w:tc>
      </w:tr>
    </w:tbl>
    <w:p w14:paraId="1916067B" w14:textId="77777777" w:rsidR="00DC5695" w:rsidRPr="00230D1C" w:rsidRDefault="00DC5695" w:rsidP="00DC5695">
      <w:pPr>
        <w:rPr>
          <w:noProof/>
          <w:lang w:eastAsia="ko-KR"/>
        </w:rPr>
      </w:pPr>
    </w:p>
    <w:p w14:paraId="7D034BA9" w14:textId="77777777" w:rsidR="00272CBB" w:rsidRPr="00230D1C" w:rsidRDefault="00272CBB" w:rsidP="00272CBB">
      <w:pPr>
        <w:rPr>
          <w:noProof/>
          <w:lang w:eastAsia="ko-KR"/>
        </w:rPr>
      </w:pPr>
      <w:r w:rsidRPr="00230D1C">
        <w:rPr>
          <w:noProof/>
        </w:rPr>
        <w:t xml:space="preserve">When set to "true" </w:t>
      </w:r>
      <w:r w:rsidRPr="00230D1C">
        <w:rPr>
          <w:noProof/>
          <w:lang w:eastAsia="ko-KR"/>
        </w:rPr>
        <w:t>the MCPTT group is allowed to use a relay service.</w:t>
      </w:r>
    </w:p>
    <w:p w14:paraId="027A8E54" w14:textId="77777777" w:rsidR="00272CBB" w:rsidRPr="00230D1C" w:rsidRDefault="00272CBB" w:rsidP="00272CBB">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the MCPTT group is not allowed to use a relay service.</w:t>
      </w:r>
    </w:p>
    <w:p w14:paraId="32B2F0C7" w14:textId="77777777" w:rsidR="00272CBB" w:rsidRPr="00230D1C" w:rsidRDefault="00272CBB" w:rsidP="00272CBB">
      <w:pPr>
        <w:pStyle w:val="Heading3"/>
        <w:rPr>
          <w:noProof/>
          <w:lang w:eastAsia="ko-KR"/>
        </w:rPr>
      </w:pPr>
      <w:bookmarkStart w:id="392" w:name="_Toc20157630"/>
      <w:bookmarkStart w:id="393" w:name="_Toc27507124"/>
      <w:bookmarkStart w:id="394" w:name="_Toc27507990"/>
      <w:bookmarkStart w:id="395" w:name="_Toc27508855"/>
      <w:bookmarkStart w:id="396" w:name="_Toc27552985"/>
      <w:bookmarkStart w:id="397" w:name="_Toc27553851"/>
      <w:bookmarkStart w:id="398" w:name="_Toc27554718"/>
      <w:bookmarkStart w:id="399" w:name="_Toc27555582"/>
      <w:bookmarkStart w:id="400" w:name="_Toc36035685"/>
      <w:bookmarkStart w:id="401" w:name="_Toc45273208"/>
      <w:bookmarkStart w:id="402" w:name="_Toc51936936"/>
      <w:bookmarkStart w:id="403" w:name="_Toc51938130"/>
      <w:bookmarkStart w:id="404" w:name="_Toc144196988"/>
      <w:bookmarkStart w:id="405" w:name="_Toc144198632"/>
      <w:bookmarkStart w:id="406" w:name="_Toc152620064"/>
      <w:r w:rsidRPr="00230D1C">
        <w:rPr>
          <w:noProof/>
        </w:rPr>
        <w:t>4.2.1</w:t>
      </w:r>
      <w:r w:rsidRPr="00230D1C">
        <w:rPr>
          <w:noProof/>
          <w:lang w:eastAsia="ko-KR"/>
        </w:rPr>
        <w:t>7</w:t>
      </w:r>
      <w:r w:rsidRPr="00230D1C">
        <w:rPr>
          <w:noProof/>
        </w:rPr>
        <w:tab/>
        <w:t>/</w:t>
      </w:r>
      <w:r w:rsidRPr="00D929A4">
        <w:t>&lt;x&gt;</w:t>
      </w:r>
      <w:r w:rsidRPr="00230D1C">
        <w:rPr>
          <w:noProof/>
        </w:rPr>
        <w:t>/On</w:t>
      </w:r>
      <w:r w:rsidRPr="00230D1C">
        <w:rPr>
          <w:noProof/>
          <w:lang w:eastAsia="ko-KR"/>
        </w:rPr>
        <w:t>N</w:t>
      </w:r>
      <w:r w:rsidRPr="00230D1C">
        <w:rPr>
          <w:noProof/>
        </w:rPr>
        <w:t>etwork/IPv6Preferred</w:t>
      </w:r>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p>
    <w:p w14:paraId="15CBC7FB" w14:textId="77777777" w:rsidR="00272CBB" w:rsidRPr="00230D1C" w:rsidRDefault="00272CBB" w:rsidP="00272CBB">
      <w:pPr>
        <w:pStyle w:val="TH"/>
        <w:rPr>
          <w:noProof/>
          <w:lang w:eastAsia="ko-KR"/>
        </w:rPr>
      </w:pPr>
      <w:r w:rsidRPr="00230D1C">
        <w:rPr>
          <w:noProof/>
        </w:rPr>
        <w:t>Table </w:t>
      </w:r>
      <w:r w:rsidRPr="00230D1C">
        <w:rPr>
          <w:noProof/>
          <w:lang w:eastAsia="ko-KR"/>
        </w:rPr>
        <w:t>4</w:t>
      </w:r>
      <w:r w:rsidRPr="00230D1C">
        <w:rPr>
          <w:noProof/>
        </w:rPr>
        <w:t>.2.</w:t>
      </w:r>
      <w:r w:rsidRPr="00230D1C">
        <w:rPr>
          <w:noProof/>
          <w:lang w:eastAsia="ko-KR"/>
        </w:rPr>
        <w:t>17</w:t>
      </w:r>
      <w:r w:rsidRPr="00230D1C">
        <w:rPr>
          <w:noProof/>
        </w:rPr>
        <w:t>.1: /</w:t>
      </w:r>
      <w:r w:rsidRPr="00551AA2">
        <w:t>&lt;x&gt;</w:t>
      </w:r>
      <w:r w:rsidRPr="00230D1C">
        <w:rPr>
          <w:noProof/>
        </w:rPr>
        <w:t>/On</w:t>
      </w:r>
      <w:r w:rsidRPr="00230D1C">
        <w:rPr>
          <w:noProof/>
          <w:lang w:eastAsia="ko-KR"/>
        </w:rPr>
        <w:t>N</w:t>
      </w:r>
      <w:r w:rsidRPr="00230D1C">
        <w:rPr>
          <w:noProof/>
        </w:rPr>
        <w:t>etwork/IPv6Preferr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67"/>
        <w:gridCol w:w="1559"/>
        <w:gridCol w:w="1843"/>
        <w:gridCol w:w="2012"/>
        <w:gridCol w:w="2383"/>
      </w:tblGrid>
      <w:tr w:rsidR="00272CBB" w:rsidRPr="00230D1C" w14:paraId="7F3CB146" w14:textId="77777777" w:rsidTr="004B7E80">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5C3AFD1" w14:textId="77777777" w:rsidR="00272CBB" w:rsidRPr="00230D1C" w:rsidRDefault="00272CBB" w:rsidP="00CF1FEB">
            <w:pPr>
              <w:rPr>
                <w:rFonts w:ascii="Arial" w:hAnsi="Arial" w:cs="Arial"/>
                <w:noProof/>
                <w:sz w:val="18"/>
                <w:szCs w:val="18"/>
              </w:rPr>
            </w:pPr>
            <w:r w:rsidRPr="00230D1C">
              <w:rPr>
                <w:noProof/>
              </w:rPr>
              <w:t>On</w:t>
            </w:r>
            <w:r w:rsidRPr="00230D1C">
              <w:rPr>
                <w:noProof/>
                <w:lang w:eastAsia="ko-KR"/>
              </w:rPr>
              <w:t>N</w:t>
            </w:r>
            <w:r w:rsidRPr="00230D1C">
              <w:rPr>
                <w:noProof/>
              </w:rPr>
              <w:t>etwork/IPv6Preferred</w:t>
            </w:r>
          </w:p>
        </w:tc>
      </w:tr>
      <w:tr w:rsidR="00272CBB" w:rsidRPr="00230D1C" w14:paraId="18913F24" w14:textId="77777777" w:rsidTr="004B7E80">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669CE27" w14:textId="77777777" w:rsidR="00272CBB" w:rsidRPr="00230D1C" w:rsidRDefault="00272CBB" w:rsidP="00CF1FEB">
            <w:pPr>
              <w:jc w:val="center"/>
              <w:rPr>
                <w:rFonts w:ascii="Arial" w:hAnsi="Arial" w:cs="Arial"/>
                <w:b/>
                <w:noProof/>
                <w:sz w:val="18"/>
                <w:szCs w:val="18"/>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169499" w14:textId="77777777" w:rsidR="00272CBB" w:rsidRPr="00230D1C" w:rsidRDefault="00272CBB" w:rsidP="00642BC7">
            <w:pPr>
              <w:pStyle w:val="TAC"/>
              <w:rPr>
                <w:noProof/>
              </w:rPr>
            </w:pPr>
            <w:r w:rsidRPr="00230D1C">
              <w:rPr>
                <w:noProof/>
              </w:rPr>
              <w:t>Status</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4F70AC" w14:textId="77777777" w:rsidR="00272CBB" w:rsidRPr="00230D1C" w:rsidRDefault="00272CBB" w:rsidP="00642BC7">
            <w:pPr>
              <w:pStyle w:val="TAC"/>
              <w:rPr>
                <w:noProof/>
              </w:rPr>
            </w:pPr>
            <w:r w:rsidRPr="00230D1C">
              <w:rPr>
                <w:noProof/>
              </w:rPr>
              <w:t>Occurrence</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A24E13" w14:textId="77777777" w:rsidR="00272CBB" w:rsidRPr="00230D1C" w:rsidRDefault="00272CBB" w:rsidP="00642BC7">
            <w:pPr>
              <w:pStyle w:val="TAC"/>
              <w:rPr>
                <w:noProof/>
              </w:rPr>
            </w:pPr>
            <w:r w:rsidRPr="00230D1C">
              <w:rPr>
                <w:noProof/>
              </w:rPr>
              <w:t>Format</w:t>
            </w:r>
          </w:p>
        </w:tc>
        <w:tc>
          <w:tcPr>
            <w:tcW w:w="20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9A15B4" w14:textId="77777777" w:rsidR="00272CBB" w:rsidRPr="00230D1C" w:rsidRDefault="00272CBB" w:rsidP="00642B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23F7C52" w14:textId="77777777" w:rsidR="00272CBB" w:rsidRPr="00230D1C" w:rsidRDefault="00272CBB" w:rsidP="00CF1FEB">
            <w:pPr>
              <w:jc w:val="center"/>
              <w:rPr>
                <w:rFonts w:ascii="Arial" w:hAnsi="Arial" w:cs="Arial"/>
                <w:b/>
                <w:noProof/>
                <w:sz w:val="18"/>
                <w:szCs w:val="18"/>
              </w:rPr>
            </w:pPr>
          </w:p>
        </w:tc>
      </w:tr>
      <w:tr w:rsidR="00272CBB" w:rsidRPr="00230D1C" w14:paraId="76B897B1" w14:textId="77777777" w:rsidTr="004B7E80">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7300A64" w14:textId="77777777" w:rsidR="00272CBB" w:rsidRPr="00230D1C" w:rsidRDefault="00272CBB" w:rsidP="00CF1FEB">
            <w:pPr>
              <w:jc w:val="center"/>
              <w:rPr>
                <w:b/>
                <w:noProof/>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0B6EA7" w14:textId="77777777" w:rsidR="00272CBB" w:rsidRPr="00230D1C" w:rsidRDefault="00272CBB" w:rsidP="00642BC7">
            <w:pPr>
              <w:pStyle w:val="TAC"/>
              <w:rPr>
                <w:noProof/>
              </w:rPr>
            </w:pPr>
            <w:r w:rsidRPr="00230D1C">
              <w:rPr>
                <w:noProof/>
              </w:rPr>
              <w:t>Required</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A0CBB8" w14:textId="77777777" w:rsidR="00272CBB" w:rsidRPr="00230D1C" w:rsidRDefault="00272CBB" w:rsidP="00642BC7">
            <w:pPr>
              <w:pStyle w:val="TAC"/>
              <w:rPr>
                <w:noProof/>
              </w:rPr>
            </w:pPr>
            <w:r w:rsidRPr="00230D1C">
              <w:rPr>
                <w:noProof/>
              </w:rPr>
              <w:t>One</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B41D85" w14:textId="77777777" w:rsidR="00272CBB" w:rsidRPr="00230D1C" w:rsidRDefault="00272CBB" w:rsidP="00642BC7">
            <w:pPr>
              <w:pStyle w:val="TAC"/>
              <w:rPr>
                <w:noProof/>
              </w:rPr>
            </w:pPr>
            <w:r w:rsidRPr="00230D1C">
              <w:rPr>
                <w:noProof/>
              </w:rPr>
              <w:t>bool</w:t>
            </w:r>
          </w:p>
        </w:tc>
        <w:tc>
          <w:tcPr>
            <w:tcW w:w="20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DD62B1" w14:textId="77777777" w:rsidR="00272CBB" w:rsidRPr="00230D1C" w:rsidRDefault="00272CBB" w:rsidP="00642B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91FDEF2" w14:textId="77777777" w:rsidR="00272CBB" w:rsidRPr="00230D1C" w:rsidRDefault="00272CBB" w:rsidP="00CF1FEB">
            <w:pPr>
              <w:jc w:val="center"/>
              <w:rPr>
                <w:b/>
                <w:noProof/>
              </w:rPr>
            </w:pPr>
          </w:p>
        </w:tc>
      </w:tr>
      <w:tr w:rsidR="00272CBB" w:rsidRPr="00230D1C" w14:paraId="51885EE2" w14:textId="77777777" w:rsidTr="004B7E80">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2A060D5" w14:textId="77777777" w:rsidR="00272CBB" w:rsidRPr="00230D1C" w:rsidRDefault="00272CBB"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DAF84D8" w14:textId="77777777" w:rsidR="00272CBB" w:rsidRPr="00230D1C" w:rsidRDefault="00272CBB" w:rsidP="00CF1FEB">
            <w:pPr>
              <w:rPr>
                <w:noProof/>
                <w:lang w:eastAsia="ko-KR"/>
              </w:rPr>
            </w:pPr>
            <w:r w:rsidRPr="00230D1C">
              <w:rPr>
                <w:noProof/>
              </w:rPr>
              <w:t xml:space="preserve">This leaf node indicates </w:t>
            </w:r>
            <w:r w:rsidRPr="00230D1C">
              <w:rPr>
                <w:noProof/>
                <w:lang w:eastAsia="ko-KR"/>
              </w:rPr>
              <w:t>whether IPv6 is preferred over IPv4 for on-network operation when the MCPTT UE has both IPv4 and IPv6 host configuration.</w:t>
            </w:r>
          </w:p>
        </w:tc>
      </w:tr>
    </w:tbl>
    <w:p w14:paraId="77ACED39" w14:textId="77777777" w:rsidR="00DC5695" w:rsidRPr="00230D1C" w:rsidRDefault="00DC5695" w:rsidP="00DC5695">
      <w:pPr>
        <w:rPr>
          <w:noProof/>
          <w:lang w:eastAsia="ko-KR"/>
        </w:rPr>
      </w:pPr>
    </w:p>
    <w:p w14:paraId="40159DD7" w14:textId="77777777" w:rsidR="00272CBB" w:rsidRPr="00230D1C" w:rsidRDefault="00272CBB" w:rsidP="00272CBB">
      <w:pPr>
        <w:rPr>
          <w:noProof/>
          <w:lang w:eastAsia="ko-KR"/>
        </w:rPr>
      </w:pPr>
      <w:r w:rsidRPr="00230D1C">
        <w:rPr>
          <w:noProof/>
          <w:lang w:eastAsia="ko-KR"/>
        </w:rPr>
        <w:t xml:space="preserve">If the MCPTT UE has </w:t>
      </w:r>
      <w:r w:rsidRPr="00230D1C">
        <w:rPr>
          <w:noProof/>
        </w:rPr>
        <w:t>both IPv4 and IPv6 host configuration and:</w:t>
      </w:r>
    </w:p>
    <w:p w14:paraId="18551DF2" w14:textId="77777777" w:rsidR="00272CBB" w:rsidRPr="00230D1C" w:rsidRDefault="00272CBB" w:rsidP="00272CBB">
      <w:pPr>
        <w:pStyle w:val="B1"/>
        <w:rPr>
          <w:noProof/>
        </w:rPr>
      </w:pPr>
      <w:r w:rsidRPr="00230D1C">
        <w:rPr>
          <w:noProof/>
        </w:rPr>
        <w:t>-</w:t>
      </w:r>
      <w:r w:rsidRPr="00230D1C">
        <w:rPr>
          <w:noProof/>
        </w:rPr>
        <w:tab/>
        <w:t>if IPv6Preferred is set to "true" then the UE uses IPv6 for all on</w:t>
      </w:r>
      <w:r w:rsidRPr="00230D1C">
        <w:rPr>
          <w:noProof/>
        </w:rPr>
        <w:noBreakHyphen/>
        <w:t>network signalling and media; otherwise</w:t>
      </w:r>
    </w:p>
    <w:p w14:paraId="146A826A" w14:textId="77777777" w:rsidR="00272CBB" w:rsidRPr="00230D1C" w:rsidRDefault="00272CBB" w:rsidP="00272CBB">
      <w:pPr>
        <w:pStyle w:val="B1"/>
        <w:rPr>
          <w:noProof/>
          <w:lang w:eastAsia="ko-KR"/>
        </w:rPr>
      </w:pPr>
      <w:r w:rsidRPr="00230D1C">
        <w:rPr>
          <w:noProof/>
        </w:rPr>
        <w:t>-</w:t>
      </w:r>
      <w:r w:rsidRPr="00230D1C">
        <w:rPr>
          <w:noProof/>
        </w:rPr>
        <w:tab/>
        <w:t>if IPv6Preferred is set to "false" then the UE uses IPv4 for all on</w:t>
      </w:r>
      <w:r w:rsidRPr="00230D1C">
        <w:rPr>
          <w:noProof/>
        </w:rPr>
        <w:noBreakHyphen/>
        <w:t>network signalling and media.</w:t>
      </w:r>
    </w:p>
    <w:p w14:paraId="5519EA82" w14:textId="77777777" w:rsidR="00272CBB" w:rsidRPr="00230D1C" w:rsidRDefault="00272CBB" w:rsidP="00272CBB">
      <w:pPr>
        <w:pStyle w:val="Heading3"/>
        <w:rPr>
          <w:noProof/>
          <w:lang w:eastAsia="ko-KR"/>
        </w:rPr>
      </w:pPr>
      <w:bookmarkStart w:id="407" w:name="_Toc20157631"/>
      <w:bookmarkStart w:id="408" w:name="_Toc27507125"/>
      <w:bookmarkStart w:id="409" w:name="_Toc27507991"/>
      <w:bookmarkStart w:id="410" w:name="_Toc27508856"/>
      <w:bookmarkStart w:id="411" w:name="_Toc27552986"/>
      <w:bookmarkStart w:id="412" w:name="_Toc27553852"/>
      <w:bookmarkStart w:id="413" w:name="_Toc27554719"/>
      <w:bookmarkStart w:id="414" w:name="_Toc27555583"/>
      <w:bookmarkStart w:id="415" w:name="_Toc36035686"/>
      <w:bookmarkStart w:id="416" w:name="_Toc45273209"/>
      <w:bookmarkStart w:id="417" w:name="_Toc51936937"/>
      <w:bookmarkStart w:id="418" w:name="_Toc51938131"/>
      <w:bookmarkStart w:id="419" w:name="_Toc144196989"/>
      <w:bookmarkStart w:id="420" w:name="_Toc144198633"/>
      <w:bookmarkStart w:id="421" w:name="_Toc152620065"/>
      <w:r w:rsidRPr="00230D1C">
        <w:rPr>
          <w:noProof/>
        </w:rPr>
        <w:t>4.2.1</w:t>
      </w:r>
      <w:r w:rsidRPr="00230D1C">
        <w:rPr>
          <w:noProof/>
          <w:lang w:eastAsia="ko-KR"/>
        </w:rPr>
        <w:t>8</w:t>
      </w:r>
      <w:r w:rsidRPr="00230D1C">
        <w:rPr>
          <w:noProof/>
        </w:rPr>
        <w:tab/>
        <w:t>/</w:t>
      </w:r>
      <w:r w:rsidRPr="00D929A4">
        <w:t>&lt;x&gt;</w:t>
      </w:r>
      <w:r w:rsidRPr="00230D1C">
        <w:rPr>
          <w:noProof/>
        </w:rPr>
        <w:t>/On</w:t>
      </w:r>
      <w:r w:rsidRPr="00230D1C">
        <w:rPr>
          <w:noProof/>
          <w:lang w:eastAsia="ko-KR"/>
        </w:rPr>
        <w:t>N</w:t>
      </w:r>
      <w:r w:rsidRPr="00230D1C">
        <w:rPr>
          <w:noProof/>
        </w:rPr>
        <w:t>etwork/</w:t>
      </w:r>
      <w:r w:rsidRPr="00230D1C">
        <w:rPr>
          <w:noProof/>
          <w:lang w:eastAsia="ko-KR"/>
        </w:rPr>
        <w:t>RelayedMCPTTGroup</w:t>
      </w:r>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p>
    <w:p w14:paraId="5E465A70" w14:textId="77777777" w:rsidR="00272CBB" w:rsidRPr="00230D1C" w:rsidRDefault="00272CBB" w:rsidP="00272CBB">
      <w:pPr>
        <w:pStyle w:val="TH"/>
        <w:rPr>
          <w:noProof/>
          <w:lang w:eastAsia="ko-KR"/>
        </w:rPr>
      </w:pPr>
      <w:r w:rsidRPr="00230D1C">
        <w:rPr>
          <w:noProof/>
        </w:rPr>
        <w:t>Table </w:t>
      </w:r>
      <w:r w:rsidRPr="00230D1C">
        <w:rPr>
          <w:noProof/>
          <w:lang w:eastAsia="ko-KR"/>
        </w:rPr>
        <w:t>4</w:t>
      </w:r>
      <w:r w:rsidRPr="00230D1C">
        <w:rPr>
          <w:noProof/>
        </w:rPr>
        <w:t>.2.</w:t>
      </w:r>
      <w:r w:rsidRPr="00230D1C">
        <w:rPr>
          <w:noProof/>
          <w:lang w:eastAsia="ko-KR"/>
        </w:rPr>
        <w:t>18</w:t>
      </w:r>
      <w:r w:rsidRPr="00230D1C">
        <w:rPr>
          <w:noProof/>
        </w:rPr>
        <w:t>.1: /</w:t>
      </w:r>
      <w:r w:rsidRPr="00551AA2">
        <w:t>&lt;x&gt;</w:t>
      </w:r>
      <w:r w:rsidRPr="00230D1C">
        <w:rPr>
          <w:noProof/>
        </w:rPr>
        <w:t>/On</w:t>
      </w:r>
      <w:r w:rsidRPr="00230D1C">
        <w:rPr>
          <w:noProof/>
          <w:lang w:eastAsia="ko-KR"/>
        </w:rPr>
        <w:t>N</w:t>
      </w:r>
      <w:r w:rsidRPr="00230D1C">
        <w:rPr>
          <w:noProof/>
        </w:rPr>
        <w:t>etwork/</w:t>
      </w:r>
      <w:r w:rsidRPr="00230D1C">
        <w:rPr>
          <w:noProof/>
          <w:lang w:eastAsia="ko-KR"/>
        </w:rPr>
        <w:t>RelayedMCPTTGroup</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67"/>
        <w:gridCol w:w="1559"/>
        <w:gridCol w:w="1843"/>
        <w:gridCol w:w="2012"/>
        <w:gridCol w:w="2383"/>
      </w:tblGrid>
      <w:tr w:rsidR="00272CBB" w:rsidRPr="00230D1C" w14:paraId="7666134C" w14:textId="77777777" w:rsidTr="004B7E80">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C085307" w14:textId="77777777" w:rsidR="00272CBB" w:rsidRPr="00230D1C" w:rsidRDefault="00272CBB" w:rsidP="00CF1FEB">
            <w:pPr>
              <w:rPr>
                <w:rFonts w:ascii="Arial" w:hAnsi="Arial" w:cs="Arial"/>
                <w:noProof/>
                <w:sz w:val="18"/>
                <w:szCs w:val="18"/>
              </w:rPr>
            </w:pPr>
            <w:r w:rsidRPr="00230D1C">
              <w:rPr>
                <w:noProof/>
              </w:rPr>
              <w:t>On</w:t>
            </w:r>
            <w:r w:rsidRPr="00230D1C">
              <w:rPr>
                <w:noProof/>
                <w:lang w:eastAsia="ko-KR"/>
              </w:rPr>
              <w:t>N</w:t>
            </w:r>
            <w:r w:rsidRPr="00230D1C">
              <w:rPr>
                <w:noProof/>
              </w:rPr>
              <w:t>etwork/</w:t>
            </w:r>
            <w:r w:rsidRPr="00230D1C">
              <w:rPr>
                <w:noProof/>
                <w:lang w:eastAsia="ko-KR"/>
              </w:rPr>
              <w:t>RelayedMCPTTGroup</w:t>
            </w:r>
          </w:p>
        </w:tc>
      </w:tr>
      <w:tr w:rsidR="00272CBB" w:rsidRPr="00230D1C" w14:paraId="63AD2446" w14:textId="77777777" w:rsidTr="004B7E80">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4FF500F" w14:textId="77777777" w:rsidR="00272CBB" w:rsidRPr="00230D1C" w:rsidRDefault="00272CBB" w:rsidP="00CF1FEB">
            <w:pPr>
              <w:jc w:val="center"/>
              <w:rPr>
                <w:rFonts w:ascii="Arial" w:hAnsi="Arial" w:cs="Arial"/>
                <w:b/>
                <w:noProof/>
                <w:sz w:val="18"/>
                <w:szCs w:val="18"/>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AF1642" w14:textId="77777777" w:rsidR="00272CBB" w:rsidRPr="00230D1C" w:rsidRDefault="00272CBB" w:rsidP="00642BC7">
            <w:pPr>
              <w:pStyle w:val="TAC"/>
              <w:rPr>
                <w:noProof/>
              </w:rPr>
            </w:pPr>
            <w:r w:rsidRPr="00230D1C">
              <w:rPr>
                <w:noProof/>
              </w:rPr>
              <w:t>Status</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F5AE68" w14:textId="77777777" w:rsidR="00272CBB" w:rsidRPr="00230D1C" w:rsidRDefault="00272CBB" w:rsidP="00642BC7">
            <w:pPr>
              <w:pStyle w:val="TAC"/>
              <w:rPr>
                <w:noProof/>
              </w:rPr>
            </w:pPr>
            <w:r w:rsidRPr="00230D1C">
              <w:rPr>
                <w:noProof/>
              </w:rPr>
              <w:t>Occurrence</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3089BF" w14:textId="77777777" w:rsidR="00272CBB" w:rsidRPr="00230D1C" w:rsidRDefault="00272CBB" w:rsidP="00642BC7">
            <w:pPr>
              <w:pStyle w:val="TAC"/>
              <w:rPr>
                <w:noProof/>
              </w:rPr>
            </w:pPr>
            <w:r w:rsidRPr="00230D1C">
              <w:rPr>
                <w:noProof/>
              </w:rPr>
              <w:t>Format</w:t>
            </w:r>
          </w:p>
        </w:tc>
        <w:tc>
          <w:tcPr>
            <w:tcW w:w="20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21468B" w14:textId="77777777" w:rsidR="00272CBB" w:rsidRPr="00230D1C" w:rsidRDefault="00272CBB" w:rsidP="00642B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49C1A63" w14:textId="77777777" w:rsidR="00272CBB" w:rsidRPr="00230D1C" w:rsidRDefault="00272CBB" w:rsidP="00CF1FEB">
            <w:pPr>
              <w:jc w:val="center"/>
              <w:rPr>
                <w:rFonts w:ascii="Arial" w:hAnsi="Arial" w:cs="Arial"/>
                <w:b/>
                <w:noProof/>
                <w:sz w:val="18"/>
                <w:szCs w:val="18"/>
              </w:rPr>
            </w:pPr>
          </w:p>
        </w:tc>
      </w:tr>
      <w:tr w:rsidR="00272CBB" w:rsidRPr="00230D1C" w14:paraId="069AAFA4" w14:textId="77777777" w:rsidTr="004B7E80">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455893E" w14:textId="77777777" w:rsidR="00272CBB" w:rsidRPr="00230D1C" w:rsidRDefault="00272CBB" w:rsidP="00CF1FEB">
            <w:pPr>
              <w:jc w:val="center"/>
              <w:rPr>
                <w:b/>
                <w:noProof/>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7ED402" w14:textId="77777777" w:rsidR="00272CBB" w:rsidRPr="00230D1C" w:rsidRDefault="00272CBB" w:rsidP="00642BC7">
            <w:pPr>
              <w:pStyle w:val="TAC"/>
              <w:rPr>
                <w:noProof/>
              </w:rPr>
            </w:pPr>
            <w:r w:rsidRPr="00230D1C">
              <w:rPr>
                <w:noProof/>
              </w:rPr>
              <w:t>Optional</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982B50" w14:textId="77777777" w:rsidR="00272CBB" w:rsidRPr="00230D1C" w:rsidRDefault="003F26BC" w:rsidP="00642BC7">
            <w:pPr>
              <w:pStyle w:val="TAC"/>
              <w:rPr>
                <w:noProof/>
              </w:rPr>
            </w:pPr>
            <w:r w:rsidRPr="00230D1C">
              <w:rPr>
                <w:noProof/>
              </w:rPr>
              <w:t>ZeroOr</w:t>
            </w:r>
            <w:r w:rsidR="00272CBB" w:rsidRPr="00230D1C">
              <w:rPr>
                <w:noProof/>
              </w:rPr>
              <w:t>One</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C28D0D" w14:textId="77777777" w:rsidR="00272CBB" w:rsidRPr="00230D1C" w:rsidRDefault="00272CBB" w:rsidP="00642BC7">
            <w:pPr>
              <w:pStyle w:val="TAC"/>
              <w:rPr>
                <w:noProof/>
              </w:rPr>
            </w:pPr>
            <w:r w:rsidRPr="00230D1C">
              <w:rPr>
                <w:noProof/>
              </w:rPr>
              <w:t>node</w:t>
            </w:r>
          </w:p>
        </w:tc>
        <w:tc>
          <w:tcPr>
            <w:tcW w:w="20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AA28A0" w14:textId="77777777" w:rsidR="00272CBB" w:rsidRPr="00230D1C" w:rsidRDefault="00272CBB" w:rsidP="00642B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8E57A89" w14:textId="77777777" w:rsidR="00272CBB" w:rsidRPr="00230D1C" w:rsidRDefault="00272CBB" w:rsidP="00CF1FEB">
            <w:pPr>
              <w:jc w:val="center"/>
              <w:rPr>
                <w:b/>
                <w:noProof/>
              </w:rPr>
            </w:pPr>
          </w:p>
        </w:tc>
      </w:tr>
      <w:tr w:rsidR="00272CBB" w:rsidRPr="00230D1C" w14:paraId="7E4C02E6" w14:textId="77777777" w:rsidTr="004B7E80">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750E032" w14:textId="77777777" w:rsidR="00272CBB" w:rsidRPr="00230D1C" w:rsidRDefault="00272CBB"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4B5D226" w14:textId="77777777" w:rsidR="00272CBB" w:rsidRPr="00230D1C" w:rsidRDefault="00272CBB" w:rsidP="00CF1FEB">
            <w:pPr>
              <w:rPr>
                <w:noProof/>
                <w:lang w:eastAsia="ko-KR"/>
              </w:rPr>
            </w:pPr>
            <w:r w:rsidRPr="00230D1C">
              <w:rPr>
                <w:noProof/>
              </w:rPr>
              <w:t xml:space="preserve">This </w:t>
            </w:r>
            <w:r w:rsidRPr="00230D1C">
              <w:rPr>
                <w:noProof/>
                <w:lang w:eastAsia="ko-KR"/>
              </w:rPr>
              <w:t>interior</w:t>
            </w:r>
            <w:r w:rsidRPr="00230D1C">
              <w:rPr>
                <w:noProof/>
              </w:rPr>
              <w:t xml:space="preserve"> node </w:t>
            </w:r>
            <w:r w:rsidRPr="00230D1C">
              <w:rPr>
                <w:noProof/>
                <w:lang w:eastAsia="ko-KR"/>
              </w:rPr>
              <w:t>is a placeholder for the allowed relayed MCPTT groups.</w:t>
            </w:r>
          </w:p>
        </w:tc>
      </w:tr>
    </w:tbl>
    <w:p w14:paraId="45181E93" w14:textId="77777777" w:rsidR="00272CBB" w:rsidRPr="00230D1C" w:rsidRDefault="00272CBB" w:rsidP="00272CBB">
      <w:pPr>
        <w:rPr>
          <w:noProof/>
          <w:lang w:eastAsia="ko-KR"/>
        </w:rPr>
      </w:pPr>
    </w:p>
    <w:p w14:paraId="4959D255" w14:textId="77777777" w:rsidR="00272CBB" w:rsidRPr="00230D1C" w:rsidRDefault="00272CBB" w:rsidP="00272CBB">
      <w:pPr>
        <w:pStyle w:val="Heading3"/>
        <w:rPr>
          <w:noProof/>
          <w:lang w:eastAsia="ko-KR"/>
        </w:rPr>
      </w:pPr>
      <w:bookmarkStart w:id="422" w:name="_Toc20157632"/>
      <w:bookmarkStart w:id="423" w:name="_Toc27507126"/>
      <w:bookmarkStart w:id="424" w:name="_Toc27507992"/>
      <w:bookmarkStart w:id="425" w:name="_Toc27508857"/>
      <w:bookmarkStart w:id="426" w:name="_Toc27552987"/>
      <w:bookmarkStart w:id="427" w:name="_Toc27553853"/>
      <w:bookmarkStart w:id="428" w:name="_Toc27554720"/>
      <w:bookmarkStart w:id="429" w:name="_Toc27555584"/>
      <w:bookmarkStart w:id="430" w:name="_Toc36035687"/>
      <w:bookmarkStart w:id="431" w:name="_Toc45273210"/>
      <w:bookmarkStart w:id="432" w:name="_Toc51936938"/>
      <w:bookmarkStart w:id="433" w:name="_Toc51938132"/>
      <w:bookmarkStart w:id="434" w:name="_Toc144196990"/>
      <w:bookmarkStart w:id="435" w:name="_Toc144198634"/>
      <w:bookmarkStart w:id="436" w:name="_Toc152620066"/>
      <w:r w:rsidRPr="00230D1C">
        <w:rPr>
          <w:noProof/>
        </w:rPr>
        <w:t>4.2.</w:t>
      </w:r>
      <w:r w:rsidRPr="00230D1C">
        <w:rPr>
          <w:noProof/>
          <w:lang w:eastAsia="ko-KR"/>
        </w:rPr>
        <w:t>19</w:t>
      </w:r>
      <w:r w:rsidRPr="00230D1C">
        <w:rPr>
          <w:noProof/>
        </w:rPr>
        <w:tab/>
        <w:t>/</w:t>
      </w:r>
      <w:r w:rsidRPr="00D929A4">
        <w:t>&lt;x&gt;</w:t>
      </w:r>
      <w:r w:rsidRPr="00230D1C">
        <w:rPr>
          <w:noProof/>
        </w:rPr>
        <w:t>/On</w:t>
      </w:r>
      <w:r w:rsidRPr="00230D1C">
        <w:rPr>
          <w:noProof/>
          <w:lang w:eastAsia="ko-KR"/>
        </w:rPr>
        <w:t>N</w:t>
      </w:r>
      <w:r w:rsidRPr="00230D1C">
        <w:rPr>
          <w:noProof/>
        </w:rPr>
        <w:t>etwork/</w:t>
      </w:r>
      <w:r w:rsidRPr="00230D1C">
        <w:rPr>
          <w:noProof/>
          <w:lang w:eastAsia="ko-KR"/>
        </w:rPr>
        <w:t>RelayedMCPTTGroup/&lt;x&gt;</w:t>
      </w:r>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p>
    <w:p w14:paraId="15E6D40F" w14:textId="77777777" w:rsidR="00272CBB" w:rsidRPr="00230D1C" w:rsidRDefault="00272CBB" w:rsidP="00272CBB">
      <w:pPr>
        <w:pStyle w:val="TH"/>
        <w:rPr>
          <w:noProof/>
          <w:lang w:eastAsia="ko-KR"/>
        </w:rPr>
      </w:pPr>
      <w:r w:rsidRPr="00230D1C">
        <w:rPr>
          <w:noProof/>
        </w:rPr>
        <w:t>Table </w:t>
      </w:r>
      <w:r w:rsidRPr="00230D1C">
        <w:rPr>
          <w:noProof/>
          <w:lang w:eastAsia="ko-KR"/>
        </w:rPr>
        <w:t>4</w:t>
      </w:r>
      <w:r w:rsidRPr="00230D1C">
        <w:rPr>
          <w:noProof/>
        </w:rPr>
        <w:t>.2.</w:t>
      </w:r>
      <w:r w:rsidRPr="00230D1C">
        <w:rPr>
          <w:noProof/>
          <w:lang w:eastAsia="ko-KR"/>
        </w:rPr>
        <w:t>19</w:t>
      </w:r>
      <w:r w:rsidRPr="00230D1C">
        <w:rPr>
          <w:noProof/>
        </w:rPr>
        <w:t>.1: /</w:t>
      </w:r>
      <w:r w:rsidRPr="00551AA2">
        <w:t>&lt;x&gt;</w:t>
      </w:r>
      <w:r w:rsidRPr="00230D1C">
        <w:rPr>
          <w:noProof/>
        </w:rPr>
        <w:t>/On</w:t>
      </w:r>
      <w:r w:rsidRPr="00230D1C">
        <w:rPr>
          <w:noProof/>
          <w:lang w:eastAsia="ko-KR"/>
        </w:rPr>
        <w:t>N</w:t>
      </w:r>
      <w:r w:rsidRPr="00230D1C">
        <w:rPr>
          <w:noProof/>
        </w:rPr>
        <w:t>etwork/</w:t>
      </w:r>
      <w:r w:rsidRPr="00230D1C">
        <w:rPr>
          <w:noProof/>
          <w:lang w:eastAsia="ko-KR"/>
        </w:rPr>
        <w:t>RelayedMCPTTGroup/&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843"/>
        <w:gridCol w:w="2012"/>
        <w:gridCol w:w="2383"/>
      </w:tblGrid>
      <w:tr w:rsidR="00272CBB" w:rsidRPr="00230D1C" w14:paraId="70CEEDD1" w14:textId="77777777" w:rsidTr="004B7E80">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361FA5F" w14:textId="77777777" w:rsidR="00272CBB" w:rsidRPr="00230D1C" w:rsidRDefault="00272CBB" w:rsidP="00CF1FEB">
            <w:pPr>
              <w:rPr>
                <w:rFonts w:ascii="Arial" w:hAnsi="Arial" w:cs="Arial"/>
                <w:noProof/>
                <w:sz w:val="18"/>
                <w:szCs w:val="18"/>
              </w:rPr>
            </w:pPr>
            <w:r w:rsidRPr="00230D1C">
              <w:rPr>
                <w:noProof/>
              </w:rPr>
              <w:t>On</w:t>
            </w:r>
            <w:r w:rsidRPr="00230D1C">
              <w:rPr>
                <w:noProof/>
                <w:lang w:eastAsia="ko-KR"/>
              </w:rPr>
              <w:t>N</w:t>
            </w:r>
            <w:r w:rsidRPr="00230D1C">
              <w:rPr>
                <w:noProof/>
              </w:rPr>
              <w:t>etwork/</w:t>
            </w:r>
            <w:r w:rsidRPr="00230D1C">
              <w:rPr>
                <w:noProof/>
                <w:lang w:eastAsia="ko-KR"/>
              </w:rPr>
              <w:t>RelayedMCPTTGroup/&lt;x&gt;</w:t>
            </w:r>
          </w:p>
        </w:tc>
      </w:tr>
      <w:tr w:rsidR="00272CBB" w:rsidRPr="00230D1C" w14:paraId="3B7B9515" w14:textId="77777777" w:rsidTr="004B7E80">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D866CED" w14:textId="77777777" w:rsidR="00272CBB" w:rsidRPr="00230D1C" w:rsidRDefault="00272CBB" w:rsidP="00CF1FEB">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0D9FA2" w14:textId="77777777" w:rsidR="00272CBB" w:rsidRPr="00230D1C" w:rsidRDefault="00272CBB" w:rsidP="00642BC7">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B1D407" w14:textId="77777777" w:rsidR="00272CBB" w:rsidRPr="00230D1C" w:rsidRDefault="00272CBB" w:rsidP="00642BC7">
            <w:pPr>
              <w:pStyle w:val="TAC"/>
              <w:rPr>
                <w:noProof/>
              </w:rPr>
            </w:pPr>
            <w:r w:rsidRPr="00230D1C">
              <w:rPr>
                <w:noProof/>
              </w:rPr>
              <w:t>Occurrence</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200A00" w14:textId="77777777" w:rsidR="00272CBB" w:rsidRPr="00230D1C" w:rsidRDefault="00272CBB" w:rsidP="00642BC7">
            <w:pPr>
              <w:pStyle w:val="TAC"/>
              <w:rPr>
                <w:noProof/>
              </w:rPr>
            </w:pPr>
            <w:r w:rsidRPr="00230D1C">
              <w:rPr>
                <w:noProof/>
              </w:rPr>
              <w:t>Format</w:t>
            </w:r>
          </w:p>
        </w:tc>
        <w:tc>
          <w:tcPr>
            <w:tcW w:w="20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2C8CB3" w14:textId="77777777" w:rsidR="00272CBB" w:rsidRPr="00230D1C" w:rsidRDefault="00272CBB" w:rsidP="00642B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B1E7BAD" w14:textId="77777777" w:rsidR="00272CBB" w:rsidRPr="00230D1C" w:rsidRDefault="00272CBB" w:rsidP="00CF1FEB">
            <w:pPr>
              <w:jc w:val="center"/>
              <w:rPr>
                <w:rFonts w:ascii="Arial" w:hAnsi="Arial" w:cs="Arial"/>
                <w:b/>
                <w:noProof/>
                <w:sz w:val="18"/>
                <w:szCs w:val="18"/>
              </w:rPr>
            </w:pPr>
          </w:p>
        </w:tc>
      </w:tr>
      <w:tr w:rsidR="00272CBB" w:rsidRPr="00230D1C" w14:paraId="3A567BD4" w14:textId="77777777" w:rsidTr="004B7E80">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F131C6D" w14:textId="77777777" w:rsidR="00272CBB" w:rsidRPr="00230D1C" w:rsidRDefault="00272CBB" w:rsidP="00CF1FEB">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36343F" w14:textId="77777777" w:rsidR="00272CBB" w:rsidRPr="00230D1C" w:rsidRDefault="00272CBB" w:rsidP="00642BC7">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7F4D00" w14:textId="77777777" w:rsidR="00272CBB" w:rsidRPr="00230D1C" w:rsidRDefault="00272CBB" w:rsidP="00642BC7">
            <w:pPr>
              <w:pStyle w:val="TAC"/>
              <w:rPr>
                <w:noProof/>
              </w:rPr>
            </w:pPr>
            <w:r w:rsidRPr="00230D1C">
              <w:rPr>
                <w:noProof/>
              </w:rPr>
              <w:t>OneOrMore</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B9B312" w14:textId="77777777" w:rsidR="00272CBB" w:rsidRPr="00230D1C" w:rsidRDefault="00272CBB" w:rsidP="00642BC7">
            <w:pPr>
              <w:pStyle w:val="TAC"/>
              <w:rPr>
                <w:noProof/>
              </w:rPr>
            </w:pPr>
            <w:r w:rsidRPr="00230D1C">
              <w:rPr>
                <w:noProof/>
              </w:rPr>
              <w:t>node</w:t>
            </w:r>
          </w:p>
        </w:tc>
        <w:tc>
          <w:tcPr>
            <w:tcW w:w="20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178A9D" w14:textId="77777777" w:rsidR="00272CBB" w:rsidRPr="00230D1C" w:rsidRDefault="00272CBB" w:rsidP="00642B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02D710B" w14:textId="77777777" w:rsidR="00272CBB" w:rsidRPr="00230D1C" w:rsidRDefault="00272CBB" w:rsidP="00CF1FEB">
            <w:pPr>
              <w:jc w:val="center"/>
              <w:rPr>
                <w:b/>
                <w:noProof/>
              </w:rPr>
            </w:pPr>
          </w:p>
        </w:tc>
      </w:tr>
      <w:tr w:rsidR="00272CBB" w:rsidRPr="00230D1C" w14:paraId="479C0DC0" w14:textId="77777777" w:rsidTr="004B7E80">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2D93CC6" w14:textId="77777777" w:rsidR="00272CBB" w:rsidRPr="00230D1C" w:rsidRDefault="00272CBB"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2FD39B9" w14:textId="77777777" w:rsidR="00272CBB" w:rsidRPr="00230D1C" w:rsidRDefault="00272CBB" w:rsidP="00CF1FEB">
            <w:pPr>
              <w:rPr>
                <w:noProof/>
                <w:lang w:eastAsia="ko-KR"/>
              </w:rPr>
            </w:pPr>
            <w:r w:rsidRPr="00230D1C">
              <w:rPr>
                <w:noProof/>
              </w:rPr>
              <w:t xml:space="preserve">This </w:t>
            </w:r>
            <w:r w:rsidRPr="00230D1C">
              <w:rPr>
                <w:noProof/>
                <w:lang w:eastAsia="ko-KR"/>
              </w:rPr>
              <w:t>interior</w:t>
            </w:r>
            <w:r w:rsidRPr="00230D1C">
              <w:rPr>
                <w:noProof/>
              </w:rPr>
              <w:t xml:space="preserve"> node </w:t>
            </w:r>
            <w:r w:rsidRPr="00230D1C">
              <w:rPr>
                <w:noProof/>
                <w:lang w:eastAsia="ko-KR"/>
              </w:rPr>
              <w:t>is a placeholder for one or more allowed</w:t>
            </w:r>
            <w:r w:rsidRPr="00230D1C">
              <w:rPr>
                <w:noProof/>
              </w:rPr>
              <w:t xml:space="preserve"> </w:t>
            </w:r>
            <w:r w:rsidRPr="00230D1C">
              <w:rPr>
                <w:noProof/>
                <w:lang w:eastAsia="ko-KR"/>
              </w:rPr>
              <w:t>relayed MCPTT groups.</w:t>
            </w:r>
          </w:p>
        </w:tc>
      </w:tr>
    </w:tbl>
    <w:p w14:paraId="48C86AA6" w14:textId="77777777" w:rsidR="00272CBB" w:rsidRPr="00230D1C" w:rsidRDefault="00272CBB" w:rsidP="00272CBB">
      <w:pPr>
        <w:rPr>
          <w:noProof/>
          <w:lang w:eastAsia="ko-KR"/>
        </w:rPr>
      </w:pPr>
    </w:p>
    <w:p w14:paraId="4BB0425D" w14:textId="77777777" w:rsidR="00272CBB" w:rsidRPr="00230D1C" w:rsidRDefault="00272CBB" w:rsidP="00272CBB">
      <w:pPr>
        <w:pStyle w:val="Heading3"/>
        <w:rPr>
          <w:noProof/>
          <w:lang w:eastAsia="ko-KR"/>
        </w:rPr>
      </w:pPr>
      <w:bookmarkStart w:id="437" w:name="_Toc20157633"/>
      <w:bookmarkStart w:id="438" w:name="_Toc27507127"/>
      <w:bookmarkStart w:id="439" w:name="_Toc27507993"/>
      <w:bookmarkStart w:id="440" w:name="_Toc27508858"/>
      <w:bookmarkStart w:id="441" w:name="_Toc27552988"/>
      <w:bookmarkStart w:id="442" w:name="_Toc27553854"/>
      <w:bookmarkStart w:id="443" w:name="_Toc27554721"/>
      <w:bookmarkStart w:id="444" w:name="_Toc27555585"/>
      <w:bookmarkStart w:id="445" w:name="_Toc36035688"/>
      <w:bookmarkStart w:id="446" w:name="_Toc45273211"/>
      <w:bookmarkStart w:id="447" w:name="_Toc51936939"/>
      <w:bookmarkStart w:id="448" w:name="_Toc51938133"/>
      <w:bookmarkStart w:id="449" w:name="_Toc144196991"/>
      <w:bookmarkStart w:id="450" w:name="_Toc144198635"/>
      <w:bookmarkStart w:id="451" w:name="_Toc152620067"/>
      <w:r w:rsidRPr="00230D1C">
        <w:rPr>
          <w:noProof/>
        </w:rPr>
        <w:t>4.2.</w:t>
      </w:r>
      <w:r w:rsidRPr="00230D1C">
        <w:rPr>
          <w:noProof/>
          <w:lang w:eastAsia="ko-KR"/>
        </w:rPr>
        <w:t>20</w:t>
      </w:r>
      <w:r w:rsidRPr="00230D1C">
        <w:rPr>
          <w:noProof/>
        </w:rPr>
        <w:tab/>
        <w:t>/</w:t>
      </w:r>
      <w:r w:rsidRPr="00D929A4">
        <w:t>&lt;x&gt;</w:t>
      </w:r>
      <w:r w:rsidRPr="00230D1C">
        <w:rPr>
          <w:noProof/>
        </w:rPr>
        <w:t>/On</w:t>
      </w:r>
      <w:r w:rsidRPr="00230D1C">
        <w:rPr>
          <w:noProof/>
          <w:lang w:eastAsia="ko-KR"/>
        </w:rPr>
        <w:t>N</w:t>
      </w:r>
      <w:r w:rsidRPr="00230D1C">
        <w:rPr>
          <w:noProof/>
        </w:rPr>
        <w:t>etwork/</w:t>
      </w:r>
      <w:r w:rsidRPr="00230D1C">
        <w:rPr>
          <w:noProof/>
          <w:lang w:eastAsia="ko-KR"/>
        </w:rPr>
        <w:t>RelayedMCPTTGroup/&lt;x&gt;/MCPTTGroupID</w:t>
      </w:r>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p>
    <w:p w14:paraId="43EEBE61" w14:textId="77777777" w:rsidR="00272CBB" w:rsidRPr="00230D1C" w:rsidRDefault="00272CBB" w:rsidP="00272CBB">
      <w:pPr>
        <w:pStyle w:val="TH"/>
        <w:rPr>
          <w:noProof/>
          <w:lang w:eastAsia="ko-KR"/>
        </w:rPr>
      </w:pPr>
      <w:r w:rsidRPr="00230D1C">
        <w:rPr>
          <w:noProof/>
        </w:rPr>
        <w:t>Table </w:t>
      </w:r>
      <w:r w:rsidRPr="00230D1C">
        <w:rPr>
          <w:noProof/>
          <w:lang w:eastAsia="ko-KR"/>
        </w:rPr>
        <w:t>4</w:t>
      </w:r>
      <w:r w:rsidRPr="00230D1C">
        <w:rPr>
          <w:noProof/>
        </w:rPr>
        <w:t>.2.</w:t>
      </w:r>
      <w:r w:rsidRPr="00230D1C">
        <w:rPr>
          <w:noProof/>
          <w:lang w:eastAsia="ko-KR"/>
        </w:rPr>
        <w:t>20</w:t>
      </w:r>
      <w:r w:rsidRPr="00230D1C">
        <w:rPr>
          <w:noProof/>
        </w:rPr>
        <w:t>.1: /</w:t>
      </w:r>
      <w:r w:rsidRPr="00551AA2">
        <w:t>&lt;x&gt;</w:t>
      </w:r>
      <w:r w:rsidRPr="00230D1C">
        <w:rPr>
          <w:noProof/>
        </w:rPr>
        <w:t>/On</w:t>
      </w:r>
      <w:r w:rsidRPr="00230D1C">
        <w:rPr>
          <w:noProof/>
          <w:lang w:eastAsia="ko-KR"/>
        </w:rPr>
        <w:t>N</w:t>
      </w:r>
      <w:r w:rsidRPr="00230D1C">
        <w:rPr>
          <w:noProof/>
        </w:rPr>
        <w:t>etwork/</w:t>
      </w:r>
      <w:r w:rsidRPr="00230D1C">
        <w:rPr>
          <w:noProof/>
          <w:lang w:eastAsia="ko-KR"/>
        </w:rPr>
        <w:t>RelayedMCPTTGroup/&lt;x&gt;/MCPTTGroup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67"/>
        <w:gridCol w:w="1559"/>
        <w:gridCol w:w="1843"/>
        <w:gridCol w:w="2012"/>
        <w:gridCol w:w="2383"/>
      </w:tblGrid>
      <w:tr w:rsidR="00272CBB" w:rsidRPr="00230D1C" w14:paraId="5FD85127" w14:textId="77777777" w:rsidTr="004B7E80">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90A6BDA" w14:textId="77777777" w:rsidR="00272CBB" w:rsidRPr="00230D1C" w:rsidRDefault="00272CBB" w:rsidP="00CF1FEB">
            <w:pPr>
              <w:rPr>
                <w:rFonts w:ascii="Arial" w:hAnsi="Arial" w:cs="Arial"/>
                <w:noProof/>
                <w:sz w:val="18"/>
                <w:szCs w:val="18"/>
              </w:rPr>
            </w:pPr>
            <w:r w:rsidRPr="00230D1C">
              <w:rPr>
                <w:noProof/>
              </w:rPr>
              <w:t>On</w:t>
            </w:r>
            <w:r w:rsidRPr="00230D1C">
              <w:rPr>
                <w:noProof/>
                <w:lang w:eastAsia="ko-KR"/>
              </w:rPr>
              <w:t>N</w:t>
            </w:r>
            <w:r w:rsidRPr="00230D1C">
              <w:rPr>
                <w:noProof/>
              </w:rPr>
              <w:t>etwork/</w:t>
            </w:r>
            <w:r w:rsidRPr="00230D1C">
              <w:rPr>
                <w:noProof/>
                <w:lang w:eastAsia="ko-KR"/>
              </w:rPr>
              <w:t>RelayedMCPTTGroup/&lt;x&gt;/MCPTTGroupID</w:t>
            </w:r>
          </w:p>
        </w:tc>
      </w:tr>
      <w:tr w:rsidR="00272CBB" w:rsidRPr="00230D1C" w14:paraId="0FA0F086" w14:textId="77777777" w:rsidTr="004B7E80">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8AE1F89" w14:textId="77777777" w:rsidR="00272CBB" w:rsidRPr="00230D1C" w:rsidRDefault="00272CBB" w:rsidP="00CF1FEB">
            <w:pPr>
              <w:jc w:val="center"/>
              <w:rPr>
                <w:rFonts w:ascii="Arial" w:hAnsi="Arial" w:cs="Arial"/>
                <w:b/>
                <w:noProof/>
                <w:sz w:val="18"/>
                <w:szCs w:val="18"/>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FC807F" w14:textId="77777777" w:rsidR="00272CBB" w:rsidRPr="00230D1C" w:rsidRDefault="00272CBB" w:rsidP="00642BC7">
            <w:pPr>
              <w:pStyle w:val="TAC"/>
              <w:rPr>
                <w:noProof/>
              </w:rPr>
            </w:pPr>
            <w:r w:rsidRPr="00230D1C">
              <w:rPr>
                <w:noProof/>
              </w:rPr>
              <w:t>Status</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DA44AD" w14:textId="77777777" w:rsidR="00272CBB" w:rsidRPr="00230D1C" w:rsidRDefault="00272CBB" w:rsidP="00642BC7">
            <w:pPr>
              <w:pStyle w:val="TAC"/>
              <w:rPr>
                <w:noProof/>
              </w:rPr>
            </w:pPr>
            <w:r w:rsidRPr="00230D1C">
              <w:rPr>
                <w:noProof/>
              </w:rPr>
              <w:t>Occurrence</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89980F" w14:textId="77777777" w:rsidR="00272CBB" w:rsidRPr="00230D1C" w:rsidRDefault="00272CBB" w:rsidP="00642BC7">
            <w:pPr>
              <w:pStyle w:val="TAC"/>
              <w:rPr>
                <w:noProof/>
              </w:rPr>
            </w:pPr>
            <w:r w:rsidRPr="00230D1C">
              <w:rPr>
                <w:noProof/>
              </w:rPr>
              <w:t>Format</w:t>
            </w:r>
          </w:p>
        </w:tc>
        <w:tc>
          <w:tcPr>
            <w:tcW w:w="20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9B50EB" w14:textId="77777777" w:rsidR="00272CBB" w:rsidRPr="00230D1C" w:rsidRDefault="00272CBB" w:rsidP="00642B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57BF633" w14:textId="77777777" w:rsidR="00272CBB" w:rsidRPr="00230D1C" w:rsidRDefault="00272CBB" w:rsidP="00CF1FEB">
            <w:pPr>
              <w:jc w:val="center"/>
              <w:rPr>
                <w:rFonts w:ascii="Arial" w:hAnsi="Arial" w:cs="Arial"/>
                <w:b/>
                <w:noProof/>
                <w:sz w:val="18"/>
                <w:szCs w:val="18"/>
              </w:rPr>
            </w:pPr>
          </w:p>
        </w:tc>
      </w:tr>
      <w:tr w:rsidR="00272CBB" w:rsidRPr="00230D1C" w14:paraId="65E847A2" w14:textId="77777777" w:rsidTr="004B7E80">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C381108" w14:textId="77777777" w:rsidR="00272CBB" w:rsidRPr="00230D1C" w:rsidRDefault="00272CBB" w:rsidP="00CF1FEB">
            <w:pPr>
              <w:jc w:val="center"/>
              <w:rPr>
                <w:b/>
                <w:noProof/>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F23D43" w14:textId="77777777" w:rsidR="00272CBB" w:rsidRPr="00230D1C" w:rsidRDefault="00272CBB" w:rsidP="00642BC7">
            <w:pPr>
              <w:pStyle w:val="TAC"/>
              <w:rPr>
                <w:noProof/>
              </w:rPr>
            </w:pPr>
            <w:r w:rsidRPr="00230D1C">
              <w:rPr>
                <w:noProof/>
              </w:rPr>
              <w:t>Required</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253FFB" w14:textId="77777777" w:rsidR="00272CBB" w:rsidRPr="00230D1C" w:rsidRDefault="00272CBB" w:rsidP="00642BC7">
            <w:pPr>
              <w:pStyle w:val="TAC"/>
              <w:rPr>
                <w:noProof/>
              </w:rPr>
            </w:pPr>
            <w:r w:rsidRPr="00230D1C">
              <w:rPr>
                <w:noProof/>
              </w:rPr>
              <w:t>One</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1457C7" w14:textId="77777777" w:rsidR="00272CBB" w:rsidRPr="00230D1C" w:rsidRDefault="00272CBB" w:rsidP="00642BC7">
            <w:pPr>
              <w:pStyle w:val="TAC"/>
              <w:rPr>
                <w:noProof/>
              </w:rPr>
            </w:pPr>
            <w:r w:rsidRPr="00230D1C">
              <w:rPr>
                <w:noProof/>
              </w:rPr>
              <w:t>chr</w:t>
            </w:r>
          </w:p>
        </w:tc>
        <w:tc>
          <w:tcPr>
            <w:tcW w:w="20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782DBC" w14:textId="77777777" w:rsidR="00272CBB" w:rsidRPr="00230D1C" w:rsidRDefault="00272CBB" w:rsidP="00642B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D7F40DE" w14:textId="77777777" w:rsidR="00272CBB" w:rsidRPr="00230D1C" w:rsidRDefault="00272CBB" w:rsidP="00CF1FEB">
            <w:pPr>
              <w:jc w:val="center"/>
              <w:rPr>
                <w:b/>
                <w:noProof/>
              </w:rPr>
            </w:pPr>
          </w:p>
        </w:tc>
      </w:tr>
      <w:tr w:rsidR="00272CBB" w:rsidRPr="00230D1C" w14:paraId="2CA42E33" w14:textId="77777777" w:rsidTr="004B7E80">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B10FA87" w14:textId="77777777" w:rsidR="00272CBB" w:rsidRPr="00230D1C" w:rsidRDefault="00272CBB"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567DD5D" w14:textId="77777777" w:rsidR="00272CBB" w:rsidRPr="00230D1C" w:rsidRDefault="00272CBB" w:rsidP="00CF1FEB">
            <w:pPr>
              <w:rPr>
                <w:noProof/>
                <w:lang w:eastAsia="ko-KR"/>
              </w:rPr>
            </w:pPr>
            <w:r w:rsidRPr="00230D1C">
              <w:rPr>
                <w:noProof/>
              </w:rPr>
              <w:t xml:space="preserve">This leaf node indicates </w:t>
            </w:r>
            <w:r w:rsidRPr="00230D1C">
              <w:rPr>
                <w:noProof/>
                <w:lang w:eastAsia="ko-KR"/>
              </w:rPr>
              <w:t xml:space="preserve">the associated </w:t>
            </w:r>
            <w:r w:rsidRPr="00230D1C">
              <w:rPr>
                <w:noProof/>
              </w:rPr>
              <w:t xml:space="preserve">MCPTT group </w:t>
            </w:r>
            <w:r w:rsidRPr="00230D1C">
              <w:rPr>
                <w:rFonts w:eastAsia="SimSun"/>
                <w:noProof/>
                <w:lang w:eastAsia="zh-CN"/>
              </w:rPr>
              <w:t>ID</w:t>
            </w:r>
            <w:r w:rsidRPr="00230D1C">
              <w:rPr>
                <w:noProof/>
                <w:lang w:eastAsia="ko-KR"/>
              </w:rPr>
              <w:t>.</w:t>
            </w:r>
          </w:p>
        </w:tc>
      </w:tr>
    </w:tbl>
    <w:p w14:paraId="318D2648" w14:textId="77777777" w:rsidR="00DC5695" w:rsidRPr="00230D1C" w:rsidRDefault="00DC5695" w:rsidP="00DC5695">
      <w:pPr>
        <w:rPr>
          <w:noProof/>
          <w:lang w:eastAsia="ko-KR"/>
        </w:rPr>
      </w:pPr>
    </w:p>
    <w:p w14:paraId="0F026423" w14:textId="77777777" w:rsidR="00272CBB" w:rsidRPr="00230D1C" w:rsidRDefault="00272CBB" w:rsidP="00272CBB">
      <w:pPr>
        <w:rPr>
          <w:noProof/>
          <w:lang w:eastAsia="ko-KR"/>
        </w:rPr>
      </w:pPr>
      <w:r w:rsidRPr="00230D1C">
        <w:rPr>
          <w:noProof/>
        </w:rPr>
        <w:t xml:space="preserve">The </w:t>
      </w:r>
      <w:r w:rsidRPr="00230D1C">
        <w:rPr>
          <w:noProof/>
          <w:lang w:eastAsia="ko-KR"/>
        </w:rPr>
        <w:t xml:space="preserve">value is a </w:t>
      </w:r>
      <w:r w:rsidRPr="00230D1C">
        <w:rPr>
          <w:noProof/>
        </w:rPr>
        <w:t>"uri" attribute specified in OMA OMA-TS-XDM_Group-V1_1 [</w:t>
      </w:r>
      <w:r w:rsidRPr="00230D1C">
        <w:rPr>
          <w:noProof/>
          <w:lang w:eastAsia="ko-KR"/>
        </w:rPr>
        <w:t>4</w:t>
      </w:r>
      <w:r w:rsidRPr="00230D1C">
        <w:rPr>
          <w:noProof/>
        </w:rPr>
        <w:t>]</w:t>
      </w:r>
      <w:r w:rsidRPr="00230D1C">
        <w:rPr>
          <w:noProof/>
          <w:lang w:eastAsia="ko-KR"/>
        </w:rPr>
        <w:t>.</w:t>
      </w:r>
    </w:p>
    <w:p w14:paraId="69C84D3B" w14:textId="77777777" w:rsidR="00272CBB" w:rsidRPr="00230D1C" w:rsidRDefault="00272CBB" w:rsidP="00272CBB">
      <w:pPr>
        <w:pStyle w:val="Heading3"/>
        <w:rPr>
          <w:noProof/>
          <w:lang w:eastAsia="ko-KR"/>
        </w:rPr>
      </w:pPr>
      <w:bookmarkStart w:id="452" w:name="_Toc20157634"/>
      <w:bookmarkStart w:id="453" w:name="_Toc27507128"/>
      <w:bookmarkStart w:id="454" w:name="_Toc27507994"/>
      <w:bookmarkStart w:id="455" w:name="_Toc27508859"/>
      <w:bookmarkStart w:id="456" w:name="_Toc27552989"/>
      <w:bookmarkStart w:id="457" w:name="_Toc27553855"/>
      <w:bookmarkStart w:id="458" w:name="_Toc27554722"/>
      <w:bookmarkStart w:id="459" w:name="_Toc27555586"/>
      <w:bookmarkStart w:id="460" w:name="_Toc36035689"/>
      <w:bookmarkStart w:id="461" w:name="_Toc45273212"/>
      <w:bookmarkStart w:id="462" w:name="_Toc51936940"/>
      <w:bookmarkStart w:id="463" w:name="_Toc51938134"/>
      <w:bookmarkStart w:id="464" w:name="_Toc144196992"/>
      <w:bookmarkStart w:id="465" w:name="_Toc144198636"/>
      <w:bookmarkStart w:id="466" w:name="_Toc152620068"/>
      <w:r w:rsidRPr="00230D1C">
        <w:rPr>
          <w:noProof/>
        </w:rPr>
        <w:t>4.2.</w:t>
      </w:r>
      <w:r w:rsidRPr="00230D1C">
        <w:rPr>
          <w:noProof/>
          <w:lang w:eastAsia="ko-KR"/>
        </w:rPr>
        <w:t>21</w:t>
      </w:r>
      <w:r w:rsidRPr="00230D1C">
        <w:rPr>
          <w:noProof/>
        </w:rPr>
        <w:tab/>
        <w:t>/</w:t>
      </w:r>
      <w:r w:rsidRPr="00D929A4">
        <w:t>&lt;x&gt;</w:t>
      </w:r>
      <w:r w:rsidRPr="00230D1C">
        <w:rPr>
          <w:noProof/>
        </w:rPr>
        <w:t>/On</w:t>
      </w:r>
      <w:r w:rsidRPr="00230D1C">
        <w:rPr>
          <w:noProof/>
          <w:lang w:eastAsia="ko-KR"/>
        </w:rPr>
        <w:t>N</w:t>
      </w:r>
      <w:r w:rsidRPr="00230D1C">
        <w:rPr>
          <w:noProof/>
        </w:rPr>
        <w:t>etwork/</w:t>
      </w:r>
      <w:r w:rsidRPr="00230D1C">
        <w:rPr>
          <w:noProof/>
          <w:lang w:eastAsia="ko-KR"/>
        </w:rPr>
        <w:t>RelayedMCPTTGroup/&lt;x&gt;/RelayServiceCode</w:t>
      </w:r>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p>
    <w:p w14:paraId="4447CB51" w14:textId="77777777" w:rsidR="00272CBB" w:rsidRPr="00230D1C" w:rsidRDefault="00272CBB" w:rsidP="00272CBB">
      <w:pPr>
        <w:pStyle w:val="TH"/>
        <w:rPr>
          <w:noProof/>
          <w:lang w:eastAsia="ko-KR"/>
        </w:rPr>
      </w:pPr>
      <w:r w:rsidRPr="00230D1C">
        <w:rPr>
          <w:noProof/>
        </w:rPr>
        <w:t>Table </w:t>
      </w:r>
      <w:r w:rsidRPr="00230D1C">
        <w:rPr>
          <w:noProof/>
          <w:lang w:eastAsia="ko-KR"/>
        </w:rPr>
        <w:t>4</w:t>
      </w:r>
      <w:r w:rsidRPr="00230D1C">
        <w:rPr>
          <w:noProof/>
        </w:rPr>
        <w:t>.2.</w:t>
      </w:r>
      <w:r w:rsidRPr="00230D1C">
        <w:rPr>
          <w:noProof/>
          <w:lang w:eastAsia="ko-KR"/>
        </w:rPr>
        <w:t>21</w:t>
      </w:r>
      <w:r w:rsidRPr="00230D1C">
        <w:rPr>
          <w:noProof/>
        </w:rPr>
        <w:t>.1: /</w:t>
      </w:r>
      <w:r w:rsidRPr="00551AA2">
        <w:t>&lt;x&gt;</w:t>
      </w:r>
      <w:r w:rsidRPr="00230D1C">
        <w:rPr>
          <w:noProof/>
        </w:rPr>
        <w:t>/On</w:t>
      </w:r>
      <w:r w:rsidRPr="00230D1C">
        <w:rPr>
          <w:noProof/>
          <w:lang w:eastAsia="ko-KR"/>
        </w:rPr>
        <w:t>N</w:t>
      </w:r>
      <w:r w:rsidRPr="00230D1C">
        <w:rPr>
          <w:noProof/>
        </w:rPr>
        <w:t>etwork/</w:t>
      </w:r>
      <w:r w:rsidRPr="00230D1C">
        <w:rPr>
          <w:noProof/>
          <w:lang w:eastAsia="ko-KR"/>
        </w:rPr>
        <w:t>RelayedMCPTTGroup/&lt;x&gt;/RelayServiceCo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67"/>
        <w:gridCol w:w="1559"/>
        <w:gridCol w:w="1843"/>
        <w:gridCol w:w="2012"/>
        <w:gridCol w:w="2383"/>
      </w:tblGrid>
      <w:tr w:rsidR="00272CBB" w:rsidRPr="00230D1C" w14:paraId="3A55559E" w14:textId="77777777" w:rsidTr="004B7E80">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14FB812" w14:textId="77777777" w:rsidR="00272CBB" w:rsidRPr="00230D1C" w:rsidRDefault="00272CBB" w:rsidP="00CF1FEB">
            <w:pPr>
              <w:rPr>
                <w:rFonts w:ascii="Arial" w:hAnsi="Arial" w:cs="Arial"/>
                <w:noProof/>
                <w:sz w:val="18"/>
                <w:szCs w:val="18"/>
              </w:rPr>
            </w:pPr>
            <w:r w:rsidRPr="00230D1C">
              <w:rPr>
                <w:noProof/>
              </w:rPr>
              <w:t>On</w:t>
            </w:r>
            <w:r w:rsidRPr="00230D1C">
              <w:rPr>
                <w:noProof/>
                <w:lang w:eastAsia="ko-KR"/>
              </w:rPr>
              <w:t>N</w:t>
            </w:r>
            <w:r w:rsidRPr="00230D1C">
              <w:rPr>
                <w:noProof/>
              </w:rPr>
              <w:t>etwork/</w:t>
            </w:r>
            <w:r w:rsidRPr="00230D1C">
              <w:rPr>
                <w:noProof/>
                <w:lang w:eastAsia="ko-KR"/>
              </w:rPr>
              <w:t>RelayedMCPTTGroup/&lt;x&gt;/RelayServiceCode</w:t>
            </w:r>
          </w:p>
        </w:tc>
      </w:tr>
      <w:tr w:rsidR="00272CBB" w:rsidRPr="00230D1C" w14:paraId="4FE81A4B" w14:textId="77777777" w:rsidTr="004B7E80">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6C26862" w14:textId="77777777" w:rsidR="00272CBB" w:rsidRPr="00230D1C" w:rsidRDefault="00272CBB" w:rsidP="00CF1FEB">
            <w:pPr>
              <w:jc w:val="center"/>
              <w:rPr>
                <w:rFonts w:ascii="Arial" w:hAnsi="Arial" w:cs="Arial"/>
                <w:b/>
                <w:noProof/>
                <w:sz w:val="18"/>
                <w:szCs w:val="18"/>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2B7D93" w14:textId="77777777" w:rsidR="00272CBB" w:rsidRPr="00230D1C" w:rsidRDefault="00272CBB" w:rsidP="00642BC7">
            <w:pPr>
              <w:pStyle w:val="TAC"/>
              <w:rPr>
                <w:noProof/>
              </w:rPr>
            </w:pPr>
            <w:r w:rsidRPr="00230D1C">
              <w:rPr>
                <w:noProof/>
              </w:rPr>
              <w:t>Status</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7D418C" w14:textId="77777777" w:rsidR="00272CBB" w:rsidRPr="00230D1C" w:rsidRDefault="00272CBB" w:rsidP="00642BC7">
            <w:pPr>
              <w:pStyle w:val="TAC"/>
              <w:rPr>
                <w:noProof/>
              </w:rPr>
            </w:pPr>
            <w:r w:rsidRPr="00230D1C">
              <w:rPr>
                <w:noProof/>
              </w:rPr>
              <w:t>Occurrence</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488D32" w14:textId="77777777" w:rsidR="00272CBB" w:rsidRPr="00230D1C" w:rsidRDefault="00272CBB" w:rsidP="00642BC7">
            <w:pPr>
              <w:pStyle w:val="TAC"/>
              <w:rPr>
                <w:noProof/>
              </w:rPr>
            </w:pPr>
            <w:r w:rsidRPr="00230D1C">
              <w:rPr>
                <w:noProof/>
              </w:rPr>
              <w:t>Format</w:t>
            </w:r>
          </w:p>
        </w:tc>
        <w:tc>
          <w:tcPr>
            <w:tcW w:w="20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5DA263" w14:textId="77777777" w:rsidR="00272CBB" w:rsidRPr="00230D1C" w:rsidRDefault="00272CBB" w:rsidP="00642B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B2B8707" w14:textId="77777777" w:rsidR="00272CBB" w:rsidRPr="00230D1C" w:rsidRDefault="00272CBB" w:rsidP="00CF1FEB">
            <w:pPr>
              <w:jc w:val="center"/>
              <w:rPr>
                <w:rFonts w:ascii="Arial" w:hAnsi="Arial" w:cs="Arial"/>
                <w:b/>
                <w:noProof/>
                <w:sz w:val="18"/>
                <w:szCs w:val="18"/>
              </w:rPr>
            </w:pPr>
          </w:p>
        </w:tc>
      </w:tr>
      <w:tr w:rsidR="00272CBB" w:rsidRPr="00230D1C" w14:paraId="70F7C89C" w14:textId="77777777" w:rsidTr="004B7E80">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64587BD" w14:textId="77777777" w:rsidR="00272CBB" w:rsidRPr="00230D1C" w:rsidRDefault="00272CBB" w:rsidP="00CF1FEB">
            <w:pPr>
              <w:jc w:val="center"/>
              <w:rPr>
                <w:b/>
                <w:noProof/>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7524FF" w14:textId="77777777" w:rsidR="00272CBB" w:rsidRPr="00230D1C" w:rsidRDefault="00272CBB" w:rsidP="00642BC7">
            <w:pPr>
              <w:pStyle w:val="TAC"/>
              <w:rPr>
                <w:noProof/>
              </w:rPr>
            </w:pPr>
            <w:r w:rsidRPr="00230D1C">
              <w:rPr>
                <w:noProof/>
              </w:rPr>
              <w:t>Required</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18FB1E" w14:textId="77777777" w:rsidR="00272CBB" w:rsidRPr="00230D1C" w:rsidRDefault="00272CBB" w:rsidP="00642BC7">
            <w:pPr>
              <w:pStyle w:val="TAC"/>
              <w:rPr>
                <w:noProof/>
              </w:rPr>
            </w:pPr>
            <w:r w:rsidRPr="00230D1C">
              <w:rPr>
                <w:noProof/>
              </w:rPr>
              <w:t>One</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667561" w14:textId="77777777" w:rsidR="00272CBB" w:rsidRPr="00230D1C" w:rsidRDefault="00272CBB" w:rsidP="00642BC7">
            <w:pPr>
              <w:pStyle w:val="TAC"/>
              <w:rPr>
                <w:noProof/>
              </w:rPr>
            </w:pPr>
            <w:r w:rsidRPr="00230D1C">
              <w:rPr>
                <w:noProof/>
              </w:rPr>
              <w:t>chr</w:t>
            </w:r>
          </w:p>
        </w:tc>
        <w:tc>
          <w:tcPr>
            <w:tcW w:w="20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B1EF05" w14:textId="77777777" w:rsidR="00272CBB" w:rsidRPr="00230D1C" w:rsidRDefault="00272CBB" w:rsidP="00642B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82B520F" w14:textId="77777777" w:rsidR="00272CBB" w:rsidRPr="00230D1C" w:rsidRDefault="00272CBB" w:rsidP="00CF1FEB">
            <w:pPr>
              <w:jc w:val="center"/>
              <w:rPr>
                <w:b/>
                <w:noProof/>
              </w:rPr>
            </w:pPr>
          </w:p>
        </w:tc>
      </w:tr>
      <w:tr w:rsidR="00272CBB" w:rsidRPr="00230D1C" w14:paraId="6C7AB3AD" w14:textId="77777777" w:rsidTr="004B7E80">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CD80D98" w14:textId="77777777" w:rsidR="00272CBB" w:rsidRPr="00230D1C" w:rsidRDefault="00272CBB"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78E630D" w14:textId="77777777" w:rsidR="00272CBB" w:rsidRPr="00230D1C" w:rsidRDefault="00272CBB" w:rsidP="009B754E">
            <w:pPr>
              <w:rPr>
                <w:noProof/>
                <w:lang w:eastAsia="ko-KR"/>
              </w:rPr>
            </w:pPr>
            <w:r w:rsidRPr="00230D1C">
              <w:rPr>
                <w:noProof/>
              </w:rPr>
              <w:t>This leaf node indicates the connectivity service that the ProSe UE-to-network relay provides to public safety applications</w:t>
            </w:r>
            <w:r w:rsidRPr="00230D1C">
              <w:rPr>
                <w:rFonts w:cs="Arial"/>
                <w:noProof/>
                <w:szCs w:val="18"/>
                <w:lang w:eastAsia="ko-KR"/>
              </w:rPr>
              <w:t xml:space="preserve"> </w:t>
            </w:r>
            <w:r w:rsidRPr="00230D1C">
              <w:rPr>
                <w:noProof/>
              </w:rPr>
              <w:t>as specified in 3GPP TS 2</w:t>
            </w:r>
            <w:r w:rsidRPr="00230D1C">
              <w:rPr>
                <w:noProof/>
                <w:lang w:eastAsia="ko-KR"/>
              </w:rPr>
              <w:t>3</w:t>
            </w:r>
            <w:r w:rsidRPr="00230D1C">
              <w:rPr>
                <w:noProof/>
              </w:rPr>
              <w:t>.</w:t>
            </w:r>
            <w:r w:rsidRPr="00230D1C">
              <w:rPr>
                <w:noProof/>
                <w:lang w:eastAsia="ko-KR"/>
              </w:rPr>
              <w:t>303</w:t>
            </w:r>
            <w:r w:rsidRPr="00230D1C">
              <w:rPr>
                <w:noProof/>
              </w:rPr>
              <w:t> [</w:t>
            </w:r>
            <w:r w:rsidRPr="00230D1C">
              <w:rPr>
                <w:noProof/>
                <w:lang w:eastAsia="ko-KR"/>
              </w:rPr>
              <w:t>6].</w:t>
            </w:r>
          </w:p>
        </w:tc>
      </w:tr>
    </w:tbl>
    <w:p w14:paraId="3A4BD867" w14:textId="77777777" w:rsidR="001731DE" w:rsidRPr="00230D1C" w:rsidRDefault="001731DE" w:rsidP="001731DE">
      <w:pPr>
        <w:rPr>
          <w:noProof/>
          <w:lang w:eastAsia="ko-KR"/>
        </w:rPr>
      </w:pPr>
    </w:p>
    <w:p w14:paraId="0AB9B845" w14:textId="77777777" w:rsidR="002F484D" w:rsidRPr="00230D1C" w:rsidRDefault="002F484D" w:rsidP="002F484D">
      <w:pPr>
        <w:pStyle w:val="Heading1"/>
        <w:tabs>
          <w:tab w:val="right" w:pos="9630"/>
        </w:tabs>
        <w:rPr>
          <w:noProof/>
          <w:lang w:eastAsia="ko-KR"/>
        </w:rPr>
      </w:pPr>
      <w:bookmarkStart w:id="467" w:name="_Toc20157635"/>
      <w:bookmarkStart w:id="468" w:name="_Toc27507129"/>
      <w:bookmarkStart w:id="469" w:name="_Toc27507995"/>
      <w:bookmarkStart w:id="470" w:name="_Toc27508860"/>
      <w:bookmarkStart w:id="471" w:name="_Toc27552990"/>
      <w:bookmarkStart w:id="472" w:name="_Toc27553856"/>
      <w:bookmarkStart w:id="473" w:name="_Toc27554723"/>
      <w:bookmarkStart w:id="474" w:name="_Toc27555587"/>
      <w:bookmarkStart w:id="475" w:name="_Toc36035690"/>
      <w:bookmarkStart w:id="476" w:name="_Toc45273213"/>
      <w:bookmarkStart w:id="477" w:name="_Toc51936941"/>
      <w:bookmarkStart w:id="478" w:name="_Toc51938135"/>
      <w:bookmarkStart w:id="479" w:name="_Toc144196993"/>
      <w:bookmarkStart w:id="480" w:name="_Toc144198637"/>
      <w:bookmarkStart w:id="481" w:name="_Toc152620069"/>
      <w:bookmarkStart w:id="482" w:name="_Hlk73524970"/>
      <w:bookmarkStart w:id="483" w:name="_Hlk104571463"/>
      <w:r w:rsidRPr="00230D1C">
        <w:rPr>
          <w:noProof/>
          <w:lang w:eastAsia="ko-KR"/>
        </w:rPr>
        <w:t>5</w:t>
      </w:r>
      <w:r w:rsidRPr="00230D1C">
        <w:rPr>
          <w:noProof/>
        </w:rPr>
        <w:tab/>
        <w:t xml:space="preserve">MCPTT </w:t>
      </w:r>
      <w:r w:rsidRPr="00230D1C">
        <w:rPr>
          <w:noProof/>
          <w:lang w:eastAsia="ko-KR"/>
        </w:rPr>
        <w:t xml:space="preserve">user profile </w:t>
      </w:r>
      <w:r w:rsidRPr="00230D1C">
        <w:rPr>
          <w:noProof/>
        </w:rPr>
        <w:t>MO</w:t>
      </w:r>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p>
    <w:p w14:paraId="11DEE22C" w14:textId="77777777" w:rsidR="002F484D" w:rsidRPr="00230D1C" w:rsidRDefault="002F484D" w:rsidP="002F484D">
      <w:pPr>
        <w:pStyle w:val="Heading2"/>
        <w:rPr>
          <w:noProof/>
        </w:rPr>
      </w:pPr>
      <w:bookmarkStart w:id="484" w:name="_Toc20157636"/>
      <w:bookmarkStart w:id="485" w:name="_Toc27507130"/>
      <w:bookmarkStart w:id="486" w:name="_Toc27507996"/>
      <w:bookmarkStart w:id="487" w:name="_Toc27508861"/>
      <w:bookmarkStart w:id="488" w:name="_Toc27552991"/>
      <w:bookmarkStart w:id="489" w:name="_Toc27553857"/>
      <w:bookmarkStart w:id="490" w:name="_Toc27554724"/>
      <w:bookmarkStart w:id="491" w:name="_Toc27555588"/>
      <w:bookmarkStart w:id="492" w:name="_Toc36035691"/>
      <w:bookmarkStart w:id="493" w:name="_Toc45273214"/>
      <w:bookmarkStart w:id="494" w:name="_Toc51936942"/>
      <w:bookmarkStart w:id="495" w:name="_Toc51938136"/>
      <w:bookmarkStart w:id="496" w:name="_Toc144196994"/>
      <w:bookmarkStart w:id="497" w:name="_Toc144198638"/>
      <w:bookmarkStart w:id="498" w:name="_Toc152620070"/>
      <w:r w:rsidRPr="00230D1C">
        <w:rPr>
          <w:noProof/>
          <w:lang w:eastAsia="ko-KR"/>
        </w:rPr>
        <w:t>5</w:t>
      </w:r>
      <w:r w:rsidRPr="00230D1C">
        <w:rPr>
          <w:noProof/>
        </w:rPr>
        <w:t>.1</w:t>
      </w:r>
      <w:r w:rsidRPr="00230D1C">
        <w:rPr>
          <w:noProof/>
        </w:rPr>
        <w:tab/>
        <w:t>General</w:t>
      </w:r>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p>
    <w:bookmarkEnd w:id="482"/>
    <w:p w14:paraId="2E9760D1" w14:textId="77777777" w:rsidR="002F484D" w:rsidRPr="00230D1C" w:rsidRDefault="002F484D" w:rsidP="002F484D">
      <w:pPr>
        <w:rPr>
          <w:noProof/>
          <w:lang w:eastAsia="ko-KR"/>
        </w:rPr>
      </w:pPr>
      <w:r w:rsidRPr="00230D1C">
        <w:rPr>
          <w:noProof/>
        </w:rPr>
        <w:t xml:space="preserve">The MCPTT </w:t>
      </w:r>
      <w:r w:rsidRPr="00230D1C">
        <w:rPr>
          <w:noProof/>
          <w:lang w:eastAsia="ko-KR"/>
        </w:rPr>
        <w:t xml:space="preserve">user profile configuration </w:t>
      </w:r>
      <w:r w:rsidRPr="00230D1C">
        <w:rPr>
          <w:noProof/>
        </w:rPr>
        <w:t xml:space="preserve">Management Object (MO) is used to configure </w:t>
      </w:r>
      <w:r w:rsidRPr="00230D1C">
        <w:rPr>
          <w:noProof/>
          <w:lang w:eastAsia="ko-KR"/>
        </w:rPr>
        <w:t xml:space="preserve">the </w:t>
      </w:r>
      <w:r w:rsidRPr="00230D1C">
        <w:rPr>
          <w:noProof/>
        </w:rPr>
        <w:t xml:space="preserve">MCPTT Client behaviour for the </w:t>
      </w:r>
      <w:r w:rsidRPr="00230D1C">
        <w:rPr>
          <w:noProof/>
          <w:lang w:eastAsia="ko-KR"/>
        </w:rPr>
        <w:t xml:space="preserve">on-network or off-network </w:t>
      </w:r>
      <w:r w:rsidRPr="00230D1C">
        <w:rPr>
          <w:noProof/>
        </w:rPr>
        <w:t>MCPTT Service.</w:t>
      </w:r>
      <w:r w:rsidRPr="00230D1C">
        <w:rPr>
          <w:noProof/>
          <w:lang w:eastAsia="ko-KR"/>
        </w:rPr>
        <w:t xml:space="preserve"> T</w:t>
      </w:r>
      <w:r w:rsidRPr="00230D1C">
        <w:rPr>
          <w:noProof/>
        </w:rPr>
        <w:t xml:space="preserve">he </w:t>
      </w:r>
      <w:r w:rsidRPr="00230D1C">
        <w:rPr>
          <w:noProof/>
          <w:lang w:eastAsia="ko-KR"/>
        </w:rPr>
        <w:t xml:space="preserve">MCPTT </w:t>
      </w:r>
      <w:r w:rsidR="00904559" w:rsidRPr="00230D1C">
        <w:rPr>
          <w:noProof/>
          <w:lang w:eastAsia="ko-KR"/>
        </w:rPr>
        <w:t>user profile</w:t>
      </w:r>
      <w:r w:rsidRPr="00230D1C">
        <w:rPr>
          <w:noProof/>
          <w:lang w:eastAsia="ko-KR"/>
        </w:rPr>
        <w:t xml:space="preserve"> configuration parameters may be stor</w:t>
      </w:r>
      <w:r w:rsidRPr="00230D1C">
        <w:rPr>
          <w:noProof/>
        </w:rPr>
        <w:t>ed in the ME, or in the USIM as specified in 3GPP TS 31.102 [</w:t>
      </w:r>
      <w:r w:rsidRPr="00230D1C">
        <w:rPr>
          <w:noProof/>
          <w:lang w:eastAsia="ko-KR"/>
        </w:rPr>
        <w:t>10</w:t>
      </w:r>
      <w:r w:rsidRPr="00230D1C">
        <w:rPr>
          <w:noProof/>
        </w:rPr>
        <w:t>], or in both the ME and the USIM. If both the ME and the USIM contain the same parameters, the values stored in the USIM shall take precedence</w:t>
      </w:r>
      <w:r w:rsidRPr="00230D1C">
        <w:rPr>
          <w:noProof/>
          <w:lang w:eastAsia="ko-KR"/>
        </w:rPr>
        <w:t>.</w:t>
      </w:r>
    </w:p>
    <w:p w14:paraId="0069F990" w14:textId="77777777" w:rsidR="002F484D" w:rsidRPr="00230D1C" w:rsidRDefault="002F484D" w:rsidP="002F484D">
      <w:pPr>
        <w:rPr>
          <w:noProof/>
        </w:rPr>
      </w:pPr>
      <w:r w:rsidRPr="00230D1C">
        <w:rPr>
          <w:noProof/>
        </w:rPr>
        <w:t>The Management Object Identifier is: urn:oma:mo:ext-3gpp-MCPTT</w:t>
      </w:r>
      <w:r w:rsidRPr="00230D1C">
        <w:rPr>
          <w:noProof/>
          <w:lang w:eastAsia="ko-KR"/>
        </w:rPr>
        <w:t>-user-profile</w:t>
      </w:r>
      <w:r w:rsidRPr="00230D1C">
        <w:rPr>
          <w:noProof/>
        </w:rPr>
        <w:t>:1.0.</w:t>
      </w:r>
    </w:p>
    <w:p w14:paraId="7C97AF4C" w14:textId="77777777" w:rsidR="002F484D" w:rsidRPr="00230D1C" w:rsidRDefault="002F484D" w:rsidP="002F484D">
      <w:pPr>
        <w:rPr>
          <w:noProof/>
        </w:rPr>
      </w:pPr>
      <w:r w:rsidRPr="00230D1C">
        <w:rPr>
          <w:noProof/>
        </w:rPr>
        <w:t>Protocol compatibility: This MO is compatible with OMA OMA DM 1.2 [</w:t>
      </w:r>
      <w:r w:rsidRPr="00230D1C">
        <w:rPr>
          <w:noProof/>
          <w:lang w:eastAsia="ko-KR"/>
        </w:rPr>
        <w:t>3</w:t>
      </w:r>
      <w:r w:rsidRPr="00230D1C">
        <w:rPr>
          <w:noProof/>
        </w:rPr>
        <w:t>].</w:t>
      </w:r>
    </w:p>
    <w:p w14:paraId="622CFA55" w14:textId="77777777" w:rsidR="002F484D" w:rsidRPr="00230D1C" w:rsidRDefault="002F484D" w:rsidP="002F484D">
      <w:pPr>
        <w:rPr>
          <w:noProof/>
        </w:rPr>
      </w:pPr>
      <w:r w:rsidRPr="00230D1C">
        <w:rPr>
          <w:noProof/>
        </w:rPr>
        <w:t xml:space="preserve">The OMA DM ACL property mechanism (see OMA OMA-ERELD-DM-V1_2 [2]) may be used to grant or deny access rights to OMA DM servers in order to modify nodes and leaf objects of the MCPTT </w:t>
      </w:r>
      <w:r w:rsidRPr="00230D1C">
        <w:rPr>
          <w:noProof/>
          <w:lang w:eastAsia="ko-KR"/>
        </w:rPr>
        <w:t xml:space="preserve">user profile </w:t>
      </w:r>
      <w:r w:rsidRPr="00230D1C">
        <w:rPr>
          <w:noProof/>
        </w:rPr>
        <w:t>MO.</w:t>
      </w:r>
    </w:p>
    <w:p w14:paraId="728C838A" w14:textId="0C7B79DB" w:rsidR="002F484D" w:rsidRPr="00230D1C" w:rsidRDefault="002F484D" w:rsidP="002F484D">
      <w:pPr>
        <w:rPr>
          <w:noProof/>
        </w:rPr>
      </w:pPr>
      <w:r w:rsidRPr="00230D1C">
        <w:rPr>
          <w:noProof/>
        </w:rPr>
        <w:t xml:space="preserve">The following nodes and leaf objects are possible under the MCPTT </w:t>
      </w:r>
      <w:r w:rsidRPr="00230D1C">
        <w:rPr>
          <w:noProof/>
          <w:lang w:eastAsia="ko-KR"/>
        </w:rPr>
        <w:t xml:space="preserve">user profile </w:t>
      </w:r>
      <w:r w:rsidRPr="00230D1C">
        <w:rPr>
          <w:noProof/>
        </w:rPr>
        <w:t>node as described in figure </w:t>
      </w:r>
      <w:r w:rsidRPr="00230D1C">
        <w:rPr>
          <w:noProof/>
          <w:lang w:eastAsia="ko-KR"/>
        </w:rPr>
        <w:t>5.1.</w:t>
      </w:r>
      <w:r w:rsidRPr="00230D1C">
        <w:rPr>
          <w:noProof/>
        </w:rPr>
        <w:t>1</w:t>
      </w:r>
      <w:r w:rsidR="008C59FC" w:rsidRPr="00230D1C">
        <w:rPr>
          <w:noProof/>
        </w:rPr>
        <w:t>, figure 5.1.2</w:t>
      </w:r>
      <w:r w:rsidR="00A60CE9" w:rsidRPr="00230D1C">
        <w:rPr>
          <w:noProof/>
        </w:rPr>
        <w:t>,</w:t>
      </w:r>
      <w:r w:rsidRPr="00230D1C">
        <w:rPr>
          <w:noProof/>
          <w:lang w:eastAsia="ko-KR"/>
        </w:rPr>
        <w:t xml:space="preserve"> </w:t>
      </w:r>
      <w:r w:rsidRPr="00230D1C">
        <w:rPr>
          <w:noProof/>
        </w:rPr>
        <w:t>figure </w:t>
      </w:r>
      <w:r w:rsidRPr="00230D1C">
        <w:rPr>
          <w:noProof/>
          <w:lang w:eastAsia="ko-KR"/>
        </w:rPr>
        <w:t>5.1.</w:t>
      </w:r>
      <w:r w:rsidR="008C59FC" w:rsidRPr="00230D1C">
        <w:rPr>
          <w:noProof/>
          <w:lang w:eastAsia="ko-KR"/>
        </w:rPr>
        <w:t>3</w:t>
      </w:r>
      <w:r w:rsidR="00A60CE9" w:rsidRPr="00230D1C">
        <w:rPr>
          <w:noProof/>
          <w:lang w:eastAsia="ko-KR"/>
        </w:rPr>
        <w:t xml:space="preserve">, </w:t>
      </w:r>
      <w:r w:rsidR="00A60CE9" w:rsidRPr="00230D1C">
        <w:rPr>
          <w:noProof/>
        </w:rPr>
        <w:t>figure </w:t>
      </w:r>
      <w:r w:rsidR="00A60CE9" w:rsidRPr="00230D1C">
        <w:rPr>
          <w:noProof/>
          <w:lang w:eastAsia="ko-KR"/>
        </w:rPr>
        <w:t>5.1.4</w:t>
      </w:r>
      <w:r w:rsidR="002B377F" w:rsidRPr="00230D1C">
        <w:rPr>
          <w:noProof/>
          <w:lang w:eastAsia="ko-KR"/>
        </w:rPr>
        <w:t>,</w:t>
      </w:r>
      <w:r w:rsidR="00A60CE9" w:rsidRPr="00230D1C">
        <w:rPr>
          <w:noProof/>
          <w:lang w:eastAsia="ko-KR"/>
        </w:rPr>
        <w:t xml:space="preserve"> </w:t>
      </w:r>
      <w:r w:rsidR="00A60CE9" w:rsidRPr="00230D1C">
        <w:rPr>
          <w:noProof/>
        </w:rPr>
        <w:t>figure </w:t>
      </w:r>
      <w:r w:rsidR="00A60CE9" w:rsidRPr="00230D1C">
        <w:rPr>
          <w:noProof/>
          <w:lang w:eastAsia="ko-KR"/>
        </w:rPr>
        <w:t>5.1.5</w:t>
      </w:r>
      <w:r w:rsidR="002B377F" w:rsidRPr="00230D1C">
        <w:rPr>
          <w:noProof/>
          <w:lang w:eastAsia="ko-KR"/>
        </w:rPr>
        <w:t>,</w:t>
      </w:r>
      <w:r w:rsidR="002B377F" w:rsidRPr="00230D1C">
        <w:rPr>
          <w:noProof/>
        </w:rPr>
        <w:t xml:space="preserve"> figure </w:t>
      </w:r>
      <w:r w:rsidR="002B377F" w:rsidRPr="00230D1C">
        <w:rPr>
          <w:noProof/>
          <w:lang w:eastAsia="ko-KR"/>
        </w:rPr>
        <w:t xml:space="preserve">5.1.6, </w:t>
      </w:r>
      <w:r w:rsidR="002B377F" w:rsidRPr="00230D1C">
        <w:rPr>
          <w:noProof/>
        </w:rPr>
        <w:t>figure </w:t>
      </w:r>
      <w:r w:rsidR="002B377F" w:rsidRPr="00230D1C">
        <w:rPr>
          <w:noProof/>
          <w:lang w:eastAsia="ko-KR"/>
        </w:rPr>
        <w:t xml:space="preserve">5.1.7, </w:t>
      </w:r>
      <w:r w:rsidR="002B377F" w:rsidRPr="00230D1C">
        <w:rPr>
          <w:noProof/>
        </w:rPr>
        <w:t>figure </w:t>
      </w:r>
      <w:r w:rsidR="002B377F" w:rsidRPr="00230D1C">
        <w:rPr>
          <w:noProof/>
          <w:lang w:eastAsia="ko-KR"/>
        </w:rPr>
        <w:t>5.1.8</w:t>
      </w:r>
      <w:r w:rsidR="00421E1C" w:rsidRPr="00230D1C">
        <w:rPr>
          <w:noProof/>
          <w:lang w:eastAsia="ko-KR"/>
        </w:rPr>
        <w:t xml:space="preserve">, and </w:t>
      </w:r>
      <w:r w:rsidR="00421E1C" w:rsidRPr="00230D1C">
        <w:rPr>
          <w:noProof/>
        </w:rPr>
        <w:t>figure </w:t>
      </w:r>
      <w:r w:rsidR="00421E1C" w:rsidRPr="00230D1C">
        <w:rPr>
          <w:noProof/>
          <w:lang w:eastAsia="ko-KR"/>
        </w:rPr>
        <w:t>5.1.</w:t>
      </w:r>
      <w:r w:rsidR="00421E1C">
        <w:rPr>
          <w:noProof/>
          <w:lang w:eastAsia="ko-KR"/>
        </w:rPr>
        <w:t>9</w:t>
      </w:r>
      <w:r w:rsidR="002B377F" w:rsidRPr="00230D1C">
        <w:rPr>
          <w:noProof/>
          <w:lang w:eastAsia="ko-KR"/>
        </w:rPr>
        <w:t>.</w:t>
      </w:r>
    </w:p>
    <w:p w14:paraId="139F3E38" w14:textId="77777777" w:rsidR="002F484D" w:rsidRPr="00230D1C" w:rsidRDefault="00B64F42" w:rsidP="002F484D">
      <w:pPr>
        <w:pStyle w:val="TH"/>
        <w:rPr>
          <w:noProof/>
        </w:rPr>
      </w:pPr>
      <w:r>
        <w:rPr>
          <w:noProof/>
        </w:rPr>
        <w:object w:dxaOrig="9541" w:dyaOrig="5891" w14:anchorId="768BA456">
          <v:shape id="_x0000_i1027" type="#_x0000_t75" style="width:479.85pt;height:293.85pt" o:ole="">
            <v:imagedata r:id="rId19" o:title=""/>
          </v:shape>
          <o:OLEObject Type="Embed" ProgID="Visio.Drawing.15" ShapeID="_x0000_i1027" DrawAspect="Content" ObjectID="_1764516548" r:id="rId20"/>
        </w:object>
      </w:r>
    </w:p>
    <w:p w14:paraId="5F22B233" w14:textId="77777777" w:rsidR="002F484D" w:rsidRPr="00230D1C" w:rsidRDefault="002F484D" w:rsidP="002F484D">
      <w:pPr>
        <w:pStyle w:val="TF"/>
        <w:rPr>
          <w:noProof/>
        </w:rPr>
      </w:pPr>
      <w:r w:rsidRPr="00230D1C">
        <w:rPr>
          <w:noProof/>
        </w:rPr>
        <w:t>Figure </w:t>
      </w:r>
      <w:r w:rsidRPr="00230D1C">
        <w:rPr>
          <w:noProof/>
          <w:lang w:eastAsia="ko-KR"/>
        </w:rPr>
        <w:t>5.</w:t>
      </w:r>
      <w:r w:rsidRPr="00230D1C">
        <w:rPr>
          <w:noProof/>
        </w:rPr>
        <w:t>1</w:t>
      </w:r>
      <w:r w:rsidRPr="00230D1C">
        <w:rPr>
          <w:noProof/>
          <w:lang w:eastAsia="ko-KR"/>
        </w:rPr>
        <w:t>.1</w:t>
      </w:r>
      <w:r w:rsidRPr="00230D1C">
        <w:rPr>
          <w:noProof/>
        </w:rPr>
        <w:t xml:space="preserve">: The MCPTT </w:t>
      </w:r>
      <w:r w:rsidRPr="00230D1C">
        <w:rPr>
          <w:noProof/>
          <w:lang w:eastAsia="ko-KR"/>
        </w:rPr>
        <w:t xml:space="preserve">user profile MO (1 of </w:t>
      </w:r>
      <w:r w:rsidR="008C59FC" w:rsidRPr="00230D1C">
        <w:rPr>
          <w:noProof/>
          <w:lang w:eastAsia="ko-KR"/>
        </w:rPr>
        <w:t>3</w:t>
      </w:r>
      <w:r w:rsidRPr="00230D1C">
        <w:rPr>
          <w:noProof/>
          <w:lang w:eastAsia="ko-KR"/>
        </w:rPr>
        <w:t>)</w:t>
      </w:r>
    </w:p>
    <w:p w14:paraId="511B2FC9" w14:textId="77FE7D07" w:rsidR="002F484D" w:rsidRPr="00230D1C" w:rsidRDefault="002160DD" w:rsidP="002F484D">
      <w:pPr>
        <w:pStyle w:val="TH"/>
        <w:rPr>
          <w:noProof/>
        </w:rPr>
      </w:pPr>
      <w:r>
        <w:rPr>
          <w:noProof/>
        </w:rPr>
        <w:object w:dxaOrig="9516" w:dyaOrig="13369" w14:anchorId="7B200C2B">
          <v:shape id="_x0000_i1029" type="#_x0000_t75" style="width:468.2pt;height:653.85pt" o:ole="">
            <v:imagedata r:id="rId21" o:title=""/>
          </v:shape>
          <o:OLEObject Type="Embed" ProgID="Visio.Drawing.15" ShapeID="_x0000_i1029" DrawAspect="Content" ObjectID="_1764516549" r:id="rId22"/>
        </w:object>
      </w:r>
    </w:p>
    <w:p w14:paraId="1B050305" w14:textId="77777777" w:rsidR="002F484D" w:rsidRPr="00230D1C" w:rsidRDefault="002F484D" w:rsidP="002F484D">
      <w:pPr>
        <w:pStyle w:val="TF"/>
        <w:rPr>
          <w:noProof/>
        </w:rPr>
      </w:pPr>
      <w:r w:rsidRPr="00230D1C">
        <w:rPr>
          <w:noProof/>
        </w:rPr>
        <w:t>Figure </w:t>
      </w:r>
      <w:r w:rsidRPr="00230D1C">
        <w:rPr>
          <w:noProof/>
          <w:lang w:eastAsia="ko-KR"/>
        </w:rPr>
        <w:t>5.1.2</w:t>
      </w:r>
      <w:r w:rsidRPr="00230D1C">
        <w:rPr>
          <w:noProof/>
        </w:rPr>
        <w:t xml:space="preserve">: The MCPTT </w:t>
      </w:r>
      <w:r w:rsidRPr="00230D1C">
        <w:rPr>
          <w:noProof/>
          <w:lang w:eastAsia="ko-KR"/>
        </w:rPr>
        <w:t xml:space="preserve">user profile MO (2 of </w:t>
      </w:r>
      <w:r w:rsidR="008C59FC" w:rsidRPr="00230D1C">
        <w:rPr>
          <w:noProof/>
          <w:lang w:eastAsia="ko-KR"/>
        </w:rPr>
        <w:t>3</w:t>
      </w:r>
      <w:r w:rsidRPr="00230D1C">
        <w:rPr>
          <w:noProof/>
          <w:lang w:eastAsia="ko-KR"/>
        </w:rPr>
        <w:t>)</w:t>
      </w:r>
    </w:p>
    <w:bookmarkStart w:id="499" w:name="_Toc20157637"/>
    <w:p w14:paraId="2A5197DB" w14:textId="77777777" w:rsidR="00A60CE9" w:rsidRPr="00230D1C" w:rsidRDefault="00665822" w:rsidP="004B7E80">
      <w:pPr>
        <w:pStyle w:val="TH"/>
        <w:rPr>
          <w:noProof/>
        </w:rPr>
      </w:pPr>
      <w:r>
        <w:rPr>
          <w:noProof/>
        </w:rPr>
        <w:object w:dxaOrig="9461" w:dyaOrig="14271" w14:anchorId="5311A09C">
          <v:shape id="_x0000_i1030" type="#_x0000_t75" style="width:449.9pt;height:677.95pt" o:ole="">
            <v:imagedata r:id="rId23" o:title=""/>
          </v:shape>
          <o:OLEObject Type="Embed" ProgID="Visio.Drawing.15" ShapeID="_x0000_i1030" DrawAspect="Content" ObjectID="_1764516550" r:id="rId24"/>
        </w:object>
      </w:r>
    </w:p>
    <w:p w14:paraId="173B7983" w14:textId="77777777" w:rsidR="00A60CE9" w:rsidRPr="00230D1C" w:rsidRDefault="00A60CE9" w:rsidP="004B7E80">
      <w:pPr>
        <w:pStyle w:val="TF"/>
        <w:rPr>
          <w:noProof/>
        </w:rPr>
      </w:pPr>
      <w:r w:rsidRPr="00230D1C">
        <w:rPr>
          <w:noProof/>
        </w:rPr>
        <w:t>Figure 5.1.3: The MCPTT user profile MO (3 of 3)</w:t>
      </w:r>
    </w:p>
    <w:p w14:paraId="5FB15EF8" w14:textId="77777777" w:rsidR="00A60CE9" w:rsidRPr="00230D1C" w:rsidRDefault="00405C7B" w:rsidP="004B7E80">
      <w:pPr>
        <w:pStyle w:val="TH"/>
        <w:rPr>
          <w:noProof/>
        </w:rPr>
      </w:pPr>
      <w:r w:rsidRPr="00230D1C">
        <w:rPr>
          <w:noProof/>
        </w:rPr>
        <w:object w:dxaOrig="6851" w:dyaOrig="1541" w14:anchorId="664B55F0">
          <v:shape id="_x0000_i1031" type="#_x0000_t75" style="width:341.7pt;height:78.25pt" o:ole="">
            <v:imagedata r:id="rId25" o:title=""/>
          </v:shape>
          <o:OLEObject Type="Embed" ProgID="Visio.Drawing.15" ShapeID="_x0000_i1031" DrawAspect="Content" ObjectID="_1764516551" r:id="rId26"/>
        </w:object>
      </w:r>
    </w:p>
    <w:p w14:paraId="32953BC4" w14:textId="77777777" w:rsidR="000B4F18" w:rsidRPr="00230D1C" w:rsidRDefault="000B4F18" w:rsidP="000B4F18">
      <w:pPr>
        <w:pStyle w:val="NF"/>
        <w:rPr>
          <w:noProof/>
        </w:rPr>
      </w:pPr>
      <w:r w:rsidRPr="00230D1C">
        <w:rPr>
          <w:noProof/>
        </w:rPr>
        <w:t>NOTE</w:t>
      </w:r>
      <w:r w:rsidR="00904559" w:rsidRPr="00230D1C">
        <w:rPr>
          <w:noProof/>
        </w:rPr>
        <w:t> 1</w:t>
      </w:r>
      <w:r w:rsidRPr="00230D1C">
        <w:rPr>
          <w:noProof/>
        </w:rPr>
        <w:t>:</w:t>
      </w:r>
      <w:r w:rsidRPr="00230D1C">
        <w:rPr>
          <w:noProof/>
        </w:rPr>
        <w:tab/>
      </w:r>
      <w:r w:rsidR="00904559" w:rsidRPr="00230D1C">
        <w:rPr>
          <w:noProof/>
        </w:rPr>
        <w:t>The LocationCriteriaForDeactivation MO contents are identical.</w:t>
      </w:r>
    </w:p>
    <w:p w14:paraId="2222A8B8" w14:textId="77777777" w:rsidR="00904559" w:rsidRPr="00230D1C" w:rsidRDefault="00904559" w:rsidP="00904559">
      <w:pPr>
        <w:pStyle w:val="NF"/>
        <w:rPr>
          <w:noProof/>
        </w:rPr>
      </w:pPr>
      <w:r w:rsidRPr="00230D1C">
        <w:rPr>
          <w:noProof/>
        </w:rPr>
        <w:t>NOTE 2:</w:t>
      </w:r>
      <w:r w:rsidRPr="00230D1C">
        <w:rPr>
          <w:noProof/>
        </w:rPr>
        <w:tab/>
        <w:t>This figure is referenced by figures 5.1.3, 10.1.2 and 13.1.2.</w:t>
      </w:r>
    </w:p>
    <w:p w14:paraId="26AF5E82" w14:textId="77777777" w:rsidR="00A60CE9" w:rsidRPr="00230D1C" w:rsidRDefault="00A60CE9" w:rsidP="00A60CE9">
      <w:pPr>
        <w:pStyle w:val="TF"/>
        <w:rPr>
          <w:noProof/>
        </w:rPr>
      </w:pPr>
      <w:r w:rsidRPr="00230D1C">
        <w:rPr>
          <w:noProof/>
        </w:rPr>
        <w:t xml:space="preserve">Figure 5.1.4: LocationCriteriaForActivation </w:t>
      </w:r>
      <w:r w:rsidR="00904559" w:rsidRPr="00230D1C">
        <w:rPr>
          <w:noProof/>
        </w:rPr>
        <w:t>MO contents</w:t>
      </w:r>
    </w:p>
    <w:bookmarkStart w:id="500" w:name="_Toc27507131"/>
    <w:bookmarkStart w:id="501" w:name="_Toc27507997"/>
    <w:bookmarkStart w:id="502" w:name="_Toc27508862"/>
    <w:bookmarkStart w:id="503" w:name="_Toc27552992"/>
    <w:bookmarkStart w:id="504" w:name="_Toc27553858"/>
    <w:bookmarkStart w:id="505" w:name="_Toc27554725"/>
    <w:bookmarkStart w:id="506" w:name="_Toc27555589"/>
    <w:p w14:paraId="30C95587" w14:textId="77777777" w:rsidR="00EE2FC7" w:rsidRPr="00230D1C" w:rsidRDefault="008711DF" w:rsidP="004B7E80">
      <w:pPr>
        <w:pStyle w:val="TH"/>
        <w:rPr>
          <w:noProof/>
        </w:rPr>
      </w:pPr>
      <w:r>
        <w:rPr>
          <w:noProof/>
        </w:rPr>
        <w:object w:dxaOrig="7821" w:dyaOrig="3681" w14:anchorId="732CCD26">
          <v:shape id="_x0000_i1032" type="#_x0000_t75" style="width:6in;height:204.35pt" o:ole="">
            <v:imagedata r:id="rId27" o:title=""/>
          </v:shape>
          <o:OLEObject Type="Embed" ProgID="Visio.Drawing.15" ShapeID="_x0000_i1032" DrawAspect="Content" ObjectID="_1764516552" r:id="rId28"/>
        </w:object>
      </w:r>
    </w:p>
    <w:p w14:paraId="36E2EDA4" w14:textId="77777777" w:rsidR="000B4F18" w:rsidRPr="00230D1C" w:rsidRDefault="000B4F18" w:rsidP="000B4F18">
      <w:pPr>
        <w:pStyle w:val="NF"/>
        <w:rPr>
          <w:noProof/>
        </w:rPr>
      </w:pPr>
      <w:r w:rsidRPr="00230D1C">
        <w:rPr>
          <w:noProof/>
        </w:rPr>
        <w:t>NOTE:</w:t>
      </w:r>
      <w:r w:rsidRPr="00230D1C">
        <w:rPr>
          <w:noProof/>
        </w:rPr>
        <w:tab/>
      </w:r>
      <w:r w:rsidR="00904559" w:rsidRPr="00230D1C">
        <w:rPr>
          <w:noProof/>
        </w:rPr>
        <w:t>The ExitSpecificArea MO contents are identical.</w:t>
      </w:r>
    </w:p>
    <w:p w14:paraId="3AC37F00" w14:textId="77777777" w:rsidR="00EE2FC7" w:rsidRPr="00230D1C" w:rsidRDefault="00EE2FC7" w:rsidP="00EE2FC7">
      <w:pPr>
        <w:pStyle w:val="TF"/>
        <w:rPr>
          <w:noProof/>
        </w:rPr>
      </w:pPr>
      <w:r w:rsidRPr="00230D1C">
        <w:rPr>
          <w:noProof/>
        </w:rPr>
        <w:t xml:space="preserve">Figure 5.1.5: EnterSpecificArea </w:t>
      </w:r>
      <w:r w:rsidR="00904559" w:rsidRPr="00230D1C">
        <w:rPr>
          <w:noProof/>
        </w:rPr>
        <w:t>MO contents</w:t>
      </w:r>
    </w:p>
    <w:p w14:paraId="78EBF558" w14:textId="77777777" w:rsidR="00EE2FC7" w:rsidRPr="00230D1C" w:rsidRDefault="0039343F" w:rsidP="004B7E80">
      <w:pPr>
        <w:pStyle w:val="TH"/>
        <w:rPr>
          <w:noProof/>
        </w:rPr>
      </w:pPr>
      <w:r w:rsidRPr="00230D1C">
        <w:rPr>
          <w:noProof/>
        </w:rPr>
        <w:object w:dxaOrig="6681" w:dyaOrig="961" w14:anchorId="18C71967">
          <v:shape id="_x0000_i1033" type="#_x0000_t75" style="width:335.85pt;height:47.85pt" o:ole="">
            <v:imagedata r:id="rId29" o:title=""/>
          </v:shape>
          <o:OLEObject Type="Embed" ProgID="Visio.Drawing.15" ShapeID="_x0000_i1033" DrawAspect="Content" ObjectID="_1764516553" r:id="rId30"/>
        </w:object>
      </w:r>
    </w:p>
    <w:p w14:paraId="0F3022B7" w14:textId="77777777" w:rsidR="00D958C5" w:rsidRPr="00230D1C" w:rsidRDefault="00D958C5" w:rsidP="00D958C5">
      <w:pPr>
        <w:pStyle w:val="NF"/>
        <w:rPr>
          <w:noProof/>
        </w:rPr>
      </w:pPr>
      <w:r w:rsidRPr="00230D1C">
        <w:rPr>
          <w:noProof/>
        </w:rPr>
        <w:t>NOTE</w:t>
      </w:r>
      <w:r w:rsidR="00904559" w:rsidRPr="00230D1C">
        <w:rPr>
          <w:noProof/>
        </w:rPr>
        <w:t> 1</w:t>
      </w:r>
      <w:r w:rsidRPr="00230D1C">
        <w:rPr>
          <w:noProof/>
        </w:rPr>
        <w:t>:</w:t>
      </w:r>
      <w:r w:rsidRPr="00230D1C">
        <w:rPr>
          <w:noProof/>
        </w:rPr>
        <w:tab/>
      </w:r>
      <w:r w:rsidR="00904559" w:rsidRPr="00230D1C">
        <w:rPr>
          <w:noProof/>
        </w:rPr>
        <w:t xml:space="preserve">The </w:t>
      </w:r>
      <w:bookmarkStart w:id="507" w:name="_Hlk72867534"/>
      <w:r w:rsidR="00904559" w:rsidRPr="00230D1C">
        <w:rPr>
          <w:noProof/>
        </w:rPr>
        <w:t>RulesForDeaffiliation</w:t>
      </w:r>
      <w:bookmarkEnd w:id="507"/>
      <w:r w:rsidR="00904559" w:rsidRPr="00230D1C">
        <w:rPr>
          <w:noProof/>
        </w:rPr>
        <w:t xml:space="preserve"> MO contents are identical.</w:t>
      </w:r>
    </w:p>
    <w:p w14:paraId="44B06FC4" w14:textId="77777777" w:rsidR="00904559" w:rsidRPr="00230D1C" w:rsidRDefault="00904559" w:rsidP="00904559">
      <w:pPr>
        <w:pStyle w:val="NF"/>
        <w:rPr>
          <w:noProof/>
        </w:rPr>
      </w:pPr>
      <w:r w:rsidRPr="00230D1C">
        <w:rPr>
          <w:noProof/>
        </w:rPr>
        <w:t>NOTE 2:</w:t>
      </w:r>
      <w:r w:rsidRPr="00230D1C">
        <w:rPr>
          <w:noProof/>
        </w:rPr>
        <w:tab/>
        <w:t>This figure is referenced by figures 5.1.3, 10.1.2 and 13.1.2.</w:t>
      </w:r>
    </w:p>
    <w:p w14:paraId="3FBC8F44" w14:textId="77777777" w:rsidR="00EE2FC7" w:rsidRPr="00230D1C" w:rsidRDefault="00EE2FC7" w:rsidP="00EE2FC7">
      <w:pPr>
        <w:pStyle w:val="TF"/>
        <w:rPr>
          <w:noProof/>
        </w:rPr>
      </w:pPr>
      <w:r w:rsidRPr="00230D1C">
        <w:rPr>
          <w:noProof/>
        </w:rPr>
        <w:t xml:space="preserve">Figure 5.1.6: RulesForAffiliation </w:t>
      </w:r>
      <w:r w:rsidR="00904559" w:rsidRPr="00230D1C">
        <w:rPr>
          <w:noProof/>
        </w:rPr>
        <w:t>MO contents</w:t>
      </w:r>
    </w:p>
    <w:p w14:paraId="3FD0EE1B" w14:textId="77777777" w:rsidR="002B377F" w:rsidRPr="00230D1C" w:rsidRDefault="008711DF" w:rsidP="004B7E80">
      <w:pPr>
        <w:pStyle w:val="TH"/>
        <w:rPr>
          <w:noProof/>
        </w:rPr>
      </w:pPr>
      <w:r>
        <w:rPr>
          <w:noProof/>
        </w:rPr>
        <w:object w:dxaOrig="6901" w:dyaOrig="671" w14:anchorId="29263BCB">
          <v:shape id="_x0000_i1034" type="#_x0000_t75" style="width:390.4pt;height:35.8pt" o:ole="">
            <v:imagedata r:id="rId31" o:title=""/>
          </v:shape>
          <o:OLEObject Type="Embed" ProgID="Visio.Drawing.15" ShapeID="_x0000_i1034" DrawAspect="Content" ObjectID="_1764516554" r:id="rId32"/>
        </w:object>
      </w:r>
    </w:p>
    <w:p w14:paraId="4D4B69CF" w14:textId="77777777" w:rsidR="002B377F" w:rsidRPr="00230D1C" w:rsidRDefault="002B377F" w:rsidP="002B377F">
      <w:pPr>
        <w:pStyle w:val="TF"/>
        <w:rPr>
          <w:noProof/>
        </w:rPr>
      </w:pPr>
      <w:r w:rsidRPr="00230D1C">
        <w:rPr>
          <w:noProof/>
        </w:rPr>
        <w:t>Figure 5.1.7: ListOfLocationCriteria</w:t>
      </w:r>
      <w:r w:rsidR="00904559" w:rsidRPr="00230D1C">
        <w:rPr>
          <w:noProof/>
        </w:rPr>
        <w:t xml:space="preserve"> MO contents</w:t>
      </w:r>
    </w:p>
    <w:bookmarkStart w:id="508" w:name="_Toc36035692"/>
    <w:bookmarkStart w:id="509" w:name="_Toc45273215"/>
    <w:p w14:paraId="61270888" w14:textId="77777777" w:rsidR="00EE2FC7" w:rsidRPr="00230D1C" w:rsidRDefault="008711DF" w:rsidP="004B7E80">
      <w:pPr>
        <w:pStyle w:val="TH"/>
        <w:rPr>
          <w:noProof/>
        </w:rPr>
      </w:pPr>
      <w:r>
        <w:rPr>
          <w:noProof/>
        </w:rPr>
        <w:object w:dxaOrig="5441" w:dyaOrig="331" w14:anchorId="3AD09724">
          <v:shape id="_x0000_i1035" type="#_x0000_t75" style="width:311.7pt;height:18.3pt" o:ole="">
            <v:imagedata r:id="rId33" o:title=""/>
          </v:shape>
          <o:OLEObject Type="Embed" ProgID="Visio.Drawing.15" ShapeID="_x0000_i1035" DrawAspect="Content" ObjectID="_1764516555" r:id="rId34"/>
        </w:object>
      </w:r>
    </w:p>
    <w:p w14:paraId="317F3D8C" w14:textId="77777777" w:rsidR="00EE2FC7" w:rsidRPr="00230D1C" w:rsidRDefault="00EE2FC7" w:rsidP="00EE2FC7">
      <w:pPr>
        <w:pStyle w:val="TF"/>
        <w:rPr>
          <w:noProof/>
        </w:rPr>
      </w:pPr>
      <w:r w:rsidRPr="00230D1C">
        <w:rPr>
          <w:noProof/>
        </w:rPr>
        <w:t>Figure 5.1.8: ListOf</w:t>
      </w:r>
      <w:r w:rsidR="00904559" w:rsidRPr="00230D1C">
        <w:rPr>
          <w:noProof/>
        </w:rPr>
        <w:t>Active</w:t>
      </w:r>
      <w:r w:rsidRPr="00230D1C">
        <w:rPr>
          <w:noProof/>
        </w:rPr>
        <w:t>FunctionalAliases</w:t>
      </w:r>
      <w:r w:rsidR="00904559" w:rsidRPr="00230D1C">
        <w:rPr>
          <w:noProof/>
        </w:rPr>
        <w:t xml:space="preserve"> MO contents</w:t>
      </w:r>
    </w:p>
    <w:bookmarkStart w:id="510" w:name="_Toc51936943"/>
    <w:bookmarkStart w:id="511" w:name="_Toc51938137"/>
    <w:bookmarkStart w:id="512" w:name="_Toc20157810"/>
    <w:bookmarkStart w:id="513" w:name="_Toc27507357"/>
    <w:bookmarkStart w:id="514" w:name="_Toc27508223"/>
    <w:bookmarkStart w:id="515" w:name="_Toc27509088"/>
    <w:bookmarkStart w:id="516" w:name="_Toc27553218"/>
    <w:bookmarkStart w:id="517" w:name="_Toc27554084"/>
    <w:bookmarkStart w:id="518" w:name="_Toc27554951"/>
    <w:bookmarkStart w:id="519" w:name="_Toc27555815"/>
    <w:bookmarkStart w:id="520" w:name="_Toc36036015"/>
    <w:bookmarkStart w:id="521" w:name="_Toc45273570"/>
    <w:bookmarkStart w:id="522" w:name="_Toc51937298"/>
    <w:bookmarkStart w:id="523" w:name="_Toc51938492"/>
    <w:bookmarkEnd w:id="499"/>
    <w:bookmarkEnd w:id="500"/>
    <w:bookmarkEnd w:id="501"/>
    <w:bookmarkEnd w:id="502"/>
    <w:bookmarkEnd w:id="503"/>
    <w:bookmarkEnd w:id="504"/>
    <w:bookmarkEnd w:id="505"/>
    <w:bookmarkEnd w:id="506"/>
    <w:bookmarkEnd w:id="508"/>
    <w:bookmarkEnd w:id="509"/>
    <w:p w14:paraId="7968EC29" w14:textId="790F77C4" w:rsidR="00C97ED4" w:rsidRPr="00230D1C" w:rsidRDefault="00137A6D" w:rsidP="00C97ED4">
      <w:pPr>
        <w:pStyle w:val="TH"/>
        <w:rPr>
          <w:noProof/>
        </w:rPr>
      </w:pPr>
      <w:r>
        <w:rPr>
          <w:noProof/>
        </w:rPr>
        <w:object w:dxaOrig="6228" w:dyaOrig="3385" w14:anchorId="12A51FD0">
          <v:shape id="_x0000_i1037" type="#_x0000_t75" style="width:312.15pt;height:168.15pt" o:ole="">
            <v:imagedata r:id="rId35" o:title=""/>
          </v:shape>
          <o:OLEObject Type="Embed" ProgID="Visio.Drawing.15" ShapeID="_x0000_i1037" DrawAspect="Content" ObjectID="_1764516556" r:id="rId36"/>
        </w:object>
      </w:r>
    </w:p>
    <w:p w14:paraId="4938EBF6" w14:textId="77777777" w:rsidR="00C97ED4" w:rsidRPr="00230D1C" w:rsidRDefault="00C97ED4" w:rsidP="00C97ED4">
      <w:pPr>
        <w:pStyle w:val="TF"/>
        <w:rPr>
          <w:noProof/>
        </w:rPr>
      </w:pPr>
      <w:r w:rsidRPr="00230D1C">
        <w:rPr>
          <w:noProof/>
        </w:rPr>
        <w:t>Figure 5.1.</w:t>
      </w:r>
      <w:r>
        <w:rPr>
          <w:noProof/>
        </w:rPr>
        <w:t>9</w:t>
      </w:r>
      <w:r w:rsidRPr="00230D1C">
        <w:rPr>
          <w:noProof/>
        </w:rPr>
        <w:t xml:space="preserve">: </w:t>
      </w:r>
      <w:r>
        <w:rPr>
          <w:noProof/>
        </w:rPr>
        <w:t>MCPTTAdhocGroup</w:t>
      </w:r>
      <w:r w:rsidRPr="00230D1C">
        <w:rPr>
          <w:noProof/>
        </w:rPr>
        <w:t xml:space="preserve"> MO contents</w:t>
      </w:r>
    </w:p>
    <w:p w14:paraId="27C11B01" w14:textId="77777777" w:rsidR="0064286F" w:rsidRPr="00230D1C" w:rsidRDefault="0064286F" w:rsidP="0064286F">
      <w:pPr>
        <w:pStyle w:val="Heading2"/>
        <w:rPr>
          <w:noProof/>
        </w:rPr>
      </w:pPr>
      <w:bookmarkStart w:id="524" w:name="_Toc144196995"/>
      <w:bookmarkStart w:id="525" w:name="_Toc144198639"/>
      <w:bookmarkStart w:id="526" w:name="_Toc152620071"/>
      <w:r w:rsidRPr="00230D1C">
        <w:rPr>
          <w:noProof/>
          <w:lang w:eastAsia="ko-KR"/>
        </w:rPr>
        <w:t>5</w:t>
      </w:r>
      <w:r w:rsidRPr="00230D1C">
        <w:rPr>
          <w:noProof/>
        </w:rPr>
        <w:t>.</w:t>
      </w:r>
      <w:r w:rsidRPr="00230D1C">
        <w:rPr>
          <w:noProof/>
          <w:lang w:eastAsia="ko-KR"/>
        </w:rPr>
        <w:t>2</w:t>
      </w:r>
      <w:r w:rsidRPr="00230D1C">
        <w:rPr>
          <w:noProof/>
        </w:rPr>
        <w:tab/>
      </w:r>
      <w:r w:rsidRPr="00230D1C">
        <w:rPr>
          <w:noProof/>
          <w:lang w:eastAsia="ko-KR"/>
        </w:rPr>
        <w:t>MCPTT user profile MO parameters</w:t>
      </w:r>
      <w:bookmarkEnd w:id="510"/>
      <w:bookmarkEnd w:id="511"/>
      <w:bookmarkEnd w:id="524"/>
      <w:bookmarkEnd w:id="525"/>
      <w:bookmarkEnd w:id="526"/>
    </w:p>
    <w:p w14:paraId="3635B8A6" w14:textId="77777777" w:rsidR="0064286F" w:rsidRPr="00230D1C" w:rsidRDefault="0064286F" w:rsidP="0064286F">
      <w:pPr>
        <w:pStyle w:val="Heading3"/>
        <w:rPr>
          <w:noProof/>
        </w:rPr>
      </w:pPr>
      <w:bookmarkStart w:id="527" w:name="_Toc20157638"/>
      <w:bookmarkStart w:id="528" w:name="_Toc27507132"/>
      <w:bookmarkStart w:id="529" w:name="_Toc27507998"/>
      <w:bookmarkStart w:id="530" w:name="_Toc27508863"/>
      <w:bookmarkStart w:id="531" w:name="_Toc27552993"/>
      <w:bookmarkStart w:id="532" w:name="_Toc27553859"/>
      <w:bookmarkStart w:id="533" w:name="_Toc27554726"/>
      <w:bookmarkStart w:id="534" w:name="_Toc27555590"/>
      <w:bookmarkStart w:id="535" w:name="_Toc36035693"/>
      <w:bookmarkStart w:id="536" w:name="_Toc45273216"/>
      <w:bookmarkStart w:id="537" w:name="_Toc51936944"/>
      <w:bookmarkStart w:id="538" w:name="_Toc51938138"/>
      <w:bookmarkStart w:id="539" w:name="_Toc144196996"/>
      <w:bookmarkStart w:id="540" w:name="_Toc144198640"/>
      <w:bookmarkStart w:id="541" w:name="_Toc152620072"/>
      <w:r w:rsidRPr="00230D1C">
        <w:rPr>
          <w:noProof/>
          <w:lang w:eastAsia="ko-KR"/>
        </w:rPr>
        <w:t>5</w:t>
      </w:r>
      <w:r w:rsidRPr="00230D1C">
        <w:rPr>
          <w:noProof/>
        </w:rPr>
        <w:t>.</w:t>
      </w:r>
      <w:r w:rsidRPr="00230D1C">
        <w:rPr>
          <w:noProof/>
          <w:lang w:eastAsia="ko-KR"/>
        </w:rPr>
        <w:t>2.</w:t>
      </w:r>
      <w:r w:rsidRPr="00230D1C">
        <w:rPr>
          <w:noProof/>
        </w:rPr>
        <w:t>1</w:t>
      </w:r>
      <w:r w:rsidRPr="00230D1C">
        <w:rPr>
          <w:noProof/>
        </w:rPr>
        <w:tab/>
        <w:t>General</w:t>
      </w:r>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p>
    <w:p w14:paraId="45F9967D" w14:textId="77777777" w:rsidR="0064286F" w:rsidRPr="00230D1C" w:rsidRDefault="0064286F" w:rsidP="0064286F">
      <w:pPr>
        <w:rPr>
          <w:noProof/>
          <w:lang w:eastAsia="ko-KR"/>
        </w:rPr>
      </w:pPr>
      <w:r w:rsidRPr="00230D1C">
        <w:rPr>
          <w:noProof/>
        </w:rPr>
        <w:t xml:space="preserve">This clause describes the parameters for the MCPTT </w:t>
      </w:r>
      <w:r w:rsidRPr="00230D1C">
        <w:rPr>
          <w:noProof/>
          <w:lang w:eastAsia="ko-KR"/>
        </w:rPr>
        <w:t xml:space="preserve">user profile </w:t>
      </w:r>
      <w:r w:rsidRPr="00230D1C">
        <w:rPr>
          <w:noProof/>
        </w:rPr>
        <w:t>Management Object (MO).</w:t>
      </w:r>
    </w:p>
    <w:p w14:paraId="130F1F9E" w14:textId="77777777" w:rsidR="0064286F" w:rsidRPr="00D929A4" w:rsidRDefault="0064286F" w:rsidP="0064286F">
      <w:pPr>
        <w:pStyle w:val="Heading3"/>
      </w:pPr>
      <w:bookmarkStart w:id="542" w:name="_Toc20157639"/>
      <w:bookmarkStart w:id="543" w:name="_Toc27507133"/>
      <w:bookmarkStart w:id="544" w:name="_Toc27507999"/>
      <w:bookmarkStart w:id="545" w:name="_Toc27508864"/>
      <w:bookmarkStart w:id="546" w:name="_Toc27552994"/>
      <w:bookmarkStart w:id="547" w:name="_Toc27553860"/>
      <w:bookmarkStart w:id="548" w:name="_Toc27554727"/>
      <w:bookmarkStart w:id="549" w:name="_Toc27555591"/>
      <w:bookmarkStart w:id="550" w:name="_Toc36035694"/>
      <w:bookmarkStart w:id="551" w:name="_Toc45273217"/>
      <w:bookmarkStart w:id="552" w:name="_Toc51936945"/>
      <w:bookmarkStart w:id="553" w:name="_Toc51938139"/>
      <w:bookmarkStart w:id="554" w:name="_Toc144196997"/>
      <w:bookmarkStart w:id="555" w:name="_Toc144198641"/>
      <w:bookmarkStart w:id="556" w:name="_Toc152620073"/>
      <w:r w:rsidRPr="00230D1C">
        <w:rPr>
          <w:noProof/>
          <w:lang w:eastAsia="ko-KR"/>
        </w:rPr>
        <w:t>5.2.2</w:t>
      </w:r>
      <w:r w:rsidRPr="00230D1C">
        <w:rPr>
          <w:noProof/>
        </w:rPr>
        <w:tab/>
        <w:t xml:space="preserve">Node: </w:t>
      </w:r>
      <w:r w:rsidRPr="00D929A4">
        <w:t>&lt;x&gt;</w:t>
      </w:r>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p>
    <w:p w14:paraId="463C9A95"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2</w:t>
      </w:r>
      <w:r w:rsidRPr="00230D1C">
        <w:rPr>
          <w:noProof/>
        </w:rPr>
        <w:t xml:space="preserve">.1: </w:t>
      </w:r>
      <w:r w:rsidRPr="00230D1C">
        <w:rPr>
          <w:noProof/>
          <w:lang w:eastAsia="ko-KR"/>
        </w:rPr>
        <w:t xml:space="preserve">Node: </w:t>
      </w:r>
      <w:r w:rsidRPr="00551AA2">
        <w:t>&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4"/>
        <w:gridCol w:w="1685"/>
        <w:gridCol w:w="1762"/>
        <w:gridCol w:w="1949"/>
        <w:gridCol w:w="2385"/>
      </w:tblGrid>
      <w:tr w:rsidR="0064286F" w:rsidRPr="00230D1C" w14:paraId="7A724D4E"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E032A16" w14:textId="77777777" w:rsidR="0064286F" w:rsidRPr="00230D1C" w:rsidRDefault="0064286F" w:rsidP="00FA2FAA">
            <w:pPr>
              <w:rPr>
                <w:rFonts w:ascii="Arial" w:hAnsi="Arial" w:cs="Arial"/>
                <w:noProof/>
                <w:sz w:val="18"/>
                <w:szCs w:val="18"/>
              </w:rPr>
            </w:pPr>
            <w:r w:rsidRPr="00230D1C">
              <w:rPr>
                <w:noProof/>
              </w:rPr>
              <w:t>&lt;x&gt;</w:t>
            </w:r>
          </w:p>
        </w:tc>
      </w:tr>
      <w:tr w:rsidR="0064286F" w:rsidRPr="00230D1C" w14:paraId="6F304E19" w14:textId="77777777" w:rsidTr="00FA2FAA">
        <w:trPr>
          <w:cantSplit/>
          <w:trHeight w:hRule="exact" w:val="240"/>
          <w:jc w:val="center"/>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0E0C95D6" w14:textId="77777777" w:rsidR="0064286F" w:rsidRPr="00230D1C" w:rsidRDefault="0064286F" w:rsidP="00FA2FAA">
            <w:pPr>
              <w:jc w:val="center"/>
              <w:rPr>
                <w:rFonts w:ascii="Arial" w:hAnsi="Arial" w:cs="Arial"/>
                <w:b/>
                <w:noProof/>
                <w:sz w:val="18"/>
                <w:szCs w:val="18"/>
              </w:rPr>
            </w:pPr>
          </w:p>
        </w:tc>
        <w:tc>
          <w:tcPr>
            <w:tcW w:w="11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DCE6D2" w14:textId="77777777" w:rsidR="0064286F" w:rsidRPr="00230D1C" w:rsidRDefault="0064286F" w:rsidP="00FA2FAA">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8FC2FC" w14:textId="77777777" w:rsidR="0064286F" w:rsidRPr="00230D1C" w:rsidRDefault="0064286F" w:rsidP="00FA2FAA">
            <w:pPr>
              <w:pStyle w:val="TAC"/>
              <w:rPr>
                <w:noProof/>
              </w:rPr>
            </w:pPr>
            <w:r w:rsidRPr="00230D1C">
              <w:rPr>
                <w:noProof/>
              </w:rPr>
              <w:t>Occurrence</w:t>
            </w:r>
          </w:p>
        </w:tc>
        <w:tc>
          <w:tcPr>
            <w:tcW w:w="17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37F5F8" w14:textId="77777777" w:rsidR="0064286F" w:rsidRPr="00230D1C" w:rsidRDefault="0064286F" w:rsidP="00FA2FAA">
            <w:pPr>
              <w:pStyle w:val="TAC"/>
              <w:rPr>
                <w:noProof/>
              </w:rPr>
            </w:pPr>
            <w:r w:rsidRPr="00230D1C">
              <w:rPr>
                <w:noProof/>
              </w:rPr>
              <w:t>Format</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E3FC51" w14:textId="77777777" w:rsidR="0064286F" w:rsidRPr="00230D1C" w:rsidRDefault="0064286F" w:rsidP="00FA2FAA">
            <w:pPr>
              <w:pStyle w:val="TAC"/>
              <w:rPr>
                <w:noProof/>
              </w:rPr>
            </w:pPr>
            <w:r w:rsidRPr="00230D1C">
              <w:rPr>
                <w:noProof/>
              </w:rPr>
              <w:t>Min. Access Types</w:t>
            </w:r>
          </w:p>
        </w:tc>
        <w:tc>
          <w:tcPr>
            <w:tcW w:w="2385" w:type="dxa"/>
            <w:tcBorders>
              <w:top w:val="single" w:sz="4" w:space="0" w:color="FFFFFF"/>
              <w:left w:val="single" w:sz="4" w:space="0" w:color="000000"/>
              <w:bottom w:val="single" w:sz="4" w:space="0" w:color="FFFFFF"/>
              <w:right w:val="single" w:sz="4" w:space="0" w:color="FFFFFF"/>
            </w:tcBorders>
            <w:shd w:val="clear" w:color="auto" w:fill="auto"/>
          </w:tcPr>
          <w:p w14:paraId="1053855F" w14:textId="77777777" w:rsidR="0064286F" w:rsidRPr="00230D1C" w:rsidRDefault="0064286F" w:rsidP="00FA2FAA">
            <w:pPr>
              <w:jc w:val="center"/>
              <w:rPr>
                <w:rFonts w:ascii="Arial" w:hAnsi="Arial" w:cs="Arial"/>
                <w:b/>
                <w:noProof/>
                <w:sz w:val="18"/>
                <w:szCs w:val="18"/>
              </w:rPr>
            </w:pPr>
          </w:p>
        </w:tc>
      </w:tr>
      <w:tr w:rsidR="0064286F" w:rsidRPr="00230D1C" w14:paraId="78910D9B" w14:textId="77777777" w:rsidTr="00FA2FAA">
        <w:trPr>
          <w:cantSplit/>
          <w:trHeight w:hRule="exact" w:val="280"/>
          <w:jc w:val="center"/>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2B3104F4" w14:textId="77777777" w:rsidR="0064286F" w:rsidRPr="00230D1C" w:rsidRDefault="0064286F" w:rsidP="00FA2FAA">
            <w:pPr>
              <w:jc w:val="center"/>
              <w:rPr>
                <w:b/>
                <w:noProof/>
              </w:rPr>
            </w:pPr>
          </w:p>
        </w:tc>
        <w:tc>
          <w:tcPr>
            <w:tcW w:w="11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97BF76" w14:textId="77777777" w:rsidR="0064286F" w:rsidRPr="00230D1C" w:rsidRDefault="0064286F" w:rsidP="00FA2FAA">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98DBE5" w14:textId="77777777" w:rsidR="0064286F" w:rsidRPr="00230D1C" w:rsidRDefault="0064286F" w:rsidP="00FA2FAA">
            <w:pPr>
              <w:pStyle w:val="TAC"/>
              <w:rPr>
                <w:noProof/>
              </w:rPr>
            </w:pPr>
            <w:r w:rsidRPr="00230D1C">
              <w:rPr>
                <w:noProof/>
              </w:rPr>
              <w:t>OneOrMore</w:t>
            </w:r>
          </w:p>
        </w:tc>
        <w:tc>
          <w:tcPr>
            <w:tcW w:w="17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38CBB7" w14:textId="77777777" w:rsidR="0064286F" w:rsidRPr="00230D1C" w:rsidRDefault="0064286F" w:rsidP="00FA2FAA">
            <w:pPr>
              <w:pStyle w:val="TAC"/>
              <w:rPr>
                <w:noProof/>
              </w:rPr>
            </w:pPr>
            <w:r w:rsidRPr="00230D1C">
              <w:rPr>
                <w:noProof/>
              </w:rPr>
              <w:t>node</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EBF80F" w14:textId="77777777" w:rsidR="0064286F" w:rsidRPr="00230D1C" w:rsidRDefault="0064286F" w:rsidP="00FA2FAA">
            <w:pPr>
              <w:pStyle w:val="TAC"/>
              <w:rPr>
                <w:noProof/>
              </w:rPr>
            </w:pPr>
            <w:r w:rsidRPr="00230D1C">
              <w:rPr>
                <w:noProof/>
              </w:rPr>
              <w:t>Get</w:t>
            </w:r>
          </w:p>
        </w:tc>
        <w:tc>
          <w:tcPr>
            <w:tcW w:w="2385" w:type="dxa"/>
            <w:tcBorders>
              <w:top w:val="single" w:sz="4" w:space="0" w:color="FFFFFF"/>
              <w:left w:val="single" w:sz="4" w:space="0" w:color="000000"/>
              <w:bottom w:val="single" w:sz="4" w:space="0" w:color="FFFFFF"/>
              <w:right w:val="single" w:sz="4" w:space="0" w:color="FFFFFF"/>
            </w:tcBorders>
            <w:shd w:val="clear" w:color="auto" w:fill="auto"/>
          </w:tcPr>
          <w:p w14:paraId="4598235A" w14:textId="77777777" w:rsidR="0064286F" w:rsidRPr="00230D1C" w:rsidRDefault="0064286F" w:rsidP="00FA2FAA">
            <w:pPr>
              <w:jc w:val="center"/>
              <w:rPr>
                <w:b/>
                <w:noProof/>
              </w:rPr>
            </w:pPr>
          </w:p>
        </w:tc>
      </w:tr>
      <w:tr w:rsidR="0064286F" w:rsidRPr="00230D1C" w14:paraId="2DBC9BAD" w14:textId="77777777" w:rsidTr="00FA2FAA">
        <w:trPr>
          <w:cantSplit/>
          <w:jc w:val="center"/>
        </w:trPr>
        <w:tc>
          <w:tcPr>
            <w:tcW w:w="674" w:type="dxa"/>
            <w:tcBorders>
              <w:top w:val="single" w:sz="4" w:space="0" w:color="FFFFFF"/>
              <w:left w:val="single" w:sz="4" w:space="0" w:color="FFFFFF"/>
              <w:bottom w:val="single" w:sz="4" w:space="0" w:color="FFFFFF"/>
              <w:right w:val="single" w:sz="4" w:space="0" w:color="FFFFFF"/>
            </w:tcBorders>
            <w:shd w:val="clear" w:color="auto" w:fill="auto"/>
          </w:tcPr>
          <w:p w14:paraId="6FC3F24F" w14:textId="77777777" w:rsidR="0064286F" w:rsidRPr="00230D1C" w:rsidRDefault="0064286F" w:rsidP="00FA2FAA">
            <w:pPr>
              <w:jc w:val="center"/>
              <w:rPr>
                <w:b/>
                <w:noProof/>
              </w:rPr>
            </w:pPr>
          </w:p>
        </w:tc>
        <w:tc>
          <w:tcPr>
            <w:tcW w:w="896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B33BC68" w14:textId="77777777" w:rsidR="0064286F" w:rsidRPr="00230D1C" w:rsidRDefault="0064286F" w:rsidP="00FA2FAA">
            <w:pPr>
              <w:rPr>
                <w:noProof/>
              </w:rPr>
            </w:pPr>
            <w:r w:rsidRPr="00230D1C">
              <w:rPr>
                <w:noProof/>
              </w:rPr>
              <w:t xml:space="preserve">This interior node acts as a placeholder for the MCPTT </w:t>
            </w:r>
            <w:r w:rsidRPr="00230D1C">
              <w:rPr>
                <w:noProof/>
                <w:lang w:eastAsia="ko-KR"/>
              </w:rPr>
              <w:t xml:space="preserve">user profile </w:t>
            </w:r>
            <w:r w:rsidRPr="00230D1C">
              <w:rPr>
                <w:noProof/>
              </w:rPr>
              <w:t>Management Object (MO).</w:t>
            </w:r>
          </w:p>
          <w:p w14:paraId="1ACFB76D" w14:textId="77777777" w:rsidR="0064286F" w:rsidRPr="00230D1C" w:rsidRDefault="0064286F" w:rsidP="00FA2FAA">
            <w:pPr>
              <w:rPr>
                <w:noProof/>
              </w:rPr>
            </w:pPr>
            <w:r w:rsidRPr="00230D1C">
              <w:rPr>
                <w:noProof/>
              </w:rPr>
              <w:t xml:space="preserve">For the MCPTT </w:t>
            </w:r>
            <w:r w:rsidRPr="00230D1C">
              <w:rPr>
                <w:noProof/>
                <w:lang w:eastAsia="ko-KR"/>
              </w:rPr>
              <w:t xml:space="preserve">user profile </w:t>
            </w:r>
            <w:r w:rsidRPr="00230D1C">
              <w:rPr>
                <w:noProof/>
              </w:rPr>
              <w:t>MO</w:t>
            </w:r>
            <w:r w:rsidRPr="00230D1C">
              <w:rPr>
                <w:noProof/>
                <w:lang w:eastAsia="ko-KR"/>
              </w:rPr>
              <w:t>, the namespace specific string is</w:t>
            </w:r>
            <w:r w:rsidRPr="00230D1C">
              <w:rPr>
                <w:noProof/>
              </w:rPr>
              <w:t>: "urn:oma:mo:oma-dm-mcptt</w:t>
            </w:r>
            <w:r w:rsidRPr="00230D1C">
              <w:rPr>
                <w:noProof/>
                <w:lang w:eastAsia="ko-KR"/>
              </w:rPr>
              <w:t>-user-profile</w:t>
            </w:r>
            <w:r w:rsidRPr="00230D1C">
              <w:rPr>
                <w:noProof/>
              </w:rPr>
              <w:t>:1.0"</w:t>
            </w:r>
          </w:p>
        </w:tc>
      </w:tr>
    </w:tbl>
    <w:p w14:paraId="37AD15D6" w14:textId="77777777" w:rsidR="0064286F" w:rsidRPr="00230D1C" w:rsidRDefault="0064286F" w:rsidP="0064286F">
      <w:pPr>
        <w:rPr>
          <w:noProof/>
          <w:lang w:eastAsia="ko-KR"/>
        </w:rPr>
      </w:pPr>
    </w:p>
    <w:p w14:paraId="062B925B" w14:textId="77777777" w:rsidR="0064286F" w:rsidRPr="00230D1C" w:rsidRDefault="0064286F" w:rsidP="0064286F">
      <w:pPr>
        <w:pStyle w:val="B1"/>
        <w:rPr>
          <w:noProof/>
        </w:rPr>
      </w:pPr>
      <w:r w:rsidRPr="00230D1C">
        <w:rPr>
          <w:noProof/>
        </w:rPr>
        <w:t>-</w:t>
      </w:r>
      <w:r w:rsidRPr="00230D1C">
        <w:rPr>
          <w:noProof/>
        </w:rPr>
        <w:tab/>
        <w:t>Values: N/A</w:t>
      </w:r>
    </w:p>
    <w:p w14:paraId="509A57D8" w14:textId="77777777" w:rsidR="0064286F" w:rsidRPr="00230D1C" w:rsidRDefault="0064286F" w:rsidP="0064286F">
      <w:pPr>
        <w:pStyle w:val="Heading3"/>
        <w:rPr>
          <w:noProof/>
          <w:lang w:eastAsia="ko-KR"/>
        </w:rPr>
      </w:pPr>
      <w:bookmarkStart w:id="557" w:name="_Toc20157640"/>
      <w:bookmarkStart w:id="558" w:name="_Toc27507134"/>
      <w:bookmarkStart w:id="559" w:name="_Toc27508000"/>
      <w:bookmarkStart w:id="560" w:name="_Toc27508865"/>
      <w:bookmarkStart w:id="561" w:name="_Toc27552995"/>
      <w:bookmarkStart w:id="562" w:name="_Toc27553861"/>
      <w:bookmarkStart w:id="563" w:name="_Toc27554728"/>
      <w:bookmarkStart w:id="564" w:name="_Toc27555592"/>
      <w:bookmarkStart w:id="565" w:name="_Toc36035695"/>
      <w:bookmarkStart w:id="566" w:name="_Toc45273218"/>
      <w:bookmarkStart w:id="567" w:name="_Toc51936946"/>
      <w:bookmarkStart w:id="568" w:name="_Toc51938140"/>
      <w:bookmarkStart w:id="569" w:name="_Toc144196998"/>
      <w:bookmarkStart w:id="570" w:name="_Toc144198642"/>
      <w:bookmarkStart w:id="571" w:name="_Toc152620074"/>
      <w:r w:rsidRPr="00230D1C">
        <w:rPr>
          <w:noProof/>
          <w:lang w:eastAsia="ko-KR"/>
        </w:rPr>
        <w:t>5</w:t>
      </w:r>
      <w:r w:rsidRPr="00230D1C">
        <w:rPr>
          <w:noProof/>
        </w:rPr>
        <w:t>.</w:t>
      </w:r>
      <w:r w:rsidRPr="00230D1C">
        <w:rPr>
          <w:noProof/>
          <w:lang w:eastAsia="ko-KR"/>
        </w:rPr>
        <w:t>2.</w:t>
      </w:r>
      <w:r w:rsidRPr="00230D1C">
        <w:rPr>
          <w:noProof/>
        </w:rPr>
        <w:t>3</w:t>
      </w:r>
      <w:r w:rsidRPr="00230D1C">
        <w:rPr>
          <w:noProof/>
        </w:rPr>
        <w:tab/>
        <w:t>/</w:t>
      </w:r>
      <w:r w:rsidRPr="00D929A4">
        <w:t>&lt;x&gt;</w:t>
      </w:r>
      <w:r w:rsidRPr="00230D1C">
        <w:rPr>
          <w:noProof/>
        </w:rPr>
        <w:t>/Name</w:t>
      </w:r>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p>
    <w:p w14:paraId="4C28C871"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3</w:t>
      </w:r>
      <w:r w:rsidRPr="00230D1C">
        <w:rPr>
          <w:noProof/>
        </w:rPr>
        <w:t>.1: /</w:t>
      </w:r>
      <w:r w:rsidRPr="00551AA2">
        <w:t>&lt;x&gt;</w:t>
      </w:r>
      <w:r w:rsidRPr="00230D1C">
        <w:rPr>
          <w:noProof/>
        </w:rPr>
        <w:t>/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2"/>
        <w:gridCol w:w="1949"/>
        <w:gridCol w:w="2385"/>
      </w:tblGrid>
      <w:tr w:rsidR="0064286F" w:rsidRPr="00230D1C" w14:paraId="02F2CEC2"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39E821F" w14:textId="77777777" w:rsidR="0064286F" w:rsidRPr="00230D1C" w:rsidRDefault="0064286F" w:rsidP="00FA2FAA">
            <w:pPr>
              <w:rPr>
                <w:rFonts w:ascii="Arial" w:hAnsi="Arial" w:cs="Arial"/>
                <w:noProof/>
                <w:sz w:val="18"/>
                <w:szCs w:val="18"/>
              </w:rPr>
            </w:pPr>
            <w:r w:rsidRPr="00230D1C">
              <w:rPr>
                <w:noProof/>
              </w:rPr>
              <w:t>Name</w:t>
            </w:r>
          </w:p>
        </w:tc>
      </w:tr>
      <w:tr w:rsidR="0064286F" w:rsidRPr="00230D1C" w14:paraId="658CDF98"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7F2A6BE"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F39EB0" w14:textId="77777777" w:rsidR="0064286F" w:rsidRPr="00230D1C" w:rsidRDefault="0064286F" w:rsidP="00FA2FAA">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1BCAB7" w14:textId="77777777" w:rsidR="0064286F" w:rsidRPr="00230D1C" w:rsidRDefault="0064286F" w:rsidP="00FA2FAA">
            <w:pPr>
              <w:pStyle w:val="TAC"/>
              <w:rPr>
                <w:noProof/>
              </w:rPr>
            </w:pPr>
            <w:r w:rsidRPr="00230D1C">
              <w:rPr>
                <w:noProof/>
              </w:rPr>
              <w:t>Occurrence</w:t>
            </w:r>
          </w:p>
        </w:tc>
        <w:tc>
          <w:tcPr>
            <w:tcW w:w="17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3C7CDC" w14:textId="77777777" w:rsidR="0064286F" w:rsidRPr="00230D1C" w:rsidRDefault="0064286F" w:rsidP="00FA2FAA">
            <w:pPr>
              <w:pStyle w:val="TAC"/>
              <w:rPr>
                <w:noProof/>
              </w:rPr>
            </w:pPr>
            <w:r w:rsidRPr="00230D1C">
              <w:rPr>
                <w:noProof/>
              </w:rPr>
              <w:t>Format</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8EEE78" w14:textId="77777777" w:rsidR="0064286F" w:rsidRPr="00230D1C" w:rsidRDefault="0064286F" w:rsidP="00FA2FAA">
            <w:pPr>
              <w:pStyle w:val="TAC"/>
              <w:rPr>
                <w:noProof/>
              </w:rPr>
            </w:pPr>
            <w:r w:rsidRPr="00230D1C">
              <w:rPr>
                <w:noProof/>
              </w:rPr>
              <w:t>Min. Access Types</w:t>
            </w:r>
          </w:p>
        </w:tc>
        <w:tc>
          <w:tcPr>
            <w:tcW w:w="2385" w:type="dxa"/>
            <w:tcBorders>
              <w:top w:val="single" w:sz="4" w:space="0" w:color="FFFFFF"/>
              <w:left w:val="single" w:sz="4" w:space="0" w:color="000000"/>
              <w:bottom w:val="single" w:sz="4" w:space="0" w:color="FFFFFF"/>
              <w:right w:val="single" w:sz="4" w:space="0" w:color="FFFFFF"/>
            </w:tcBorders>
            <w:shd w:val="clear" w:color="auto" w:fill="auto"/>
          </w:tcPr>
          <w:p w14:paraId="755F56AB" w14:textId="77777777" w:rsidR="0064286F" w:rsidRPr="00230D1C" w:rsidRDefault="0064286F" w:rsidP="00FA2FAA">
            <w:pPr>
              <w:jc w:val="center"/>
              <w:rPr>
                <w:rFonts w:ascii="Arial" w:hAnsi="Arial" w:cs="Arial"/>
                <w:b/>
                <w:noProof/>
                <w:sz w:val="18"/>
                <w:szCs w:val="18"/>
              </w:rPr>
            </w:pPr>
          </w:p>
        </w:tc>
      </w:tr>
      <w:tr w:rsidR="0064286F" w:rsidRPr="00230D1C" w14:paraId="17A482E9"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86AC5A0"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2C6B2E" w14:textId="77777777" w:rsidR="0064286F" w:rsidRPr="00230D1C" w:rsidRDefault="0064286F" w:rsidP="00FA2FAA">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18BEAB" w14:textId="77777777" w:rsidR="0064286F" w:rsidRPr="00230D1C" w:rsidRDefault="0064286F" w:rsidP="00FA2FAA">
            <w:pPr>
              <w:pStyle w:val="TAC"/>
              <w:rPr>
                <w:noProof/>
              </w:rPr>
            </w:pPr>
            <w:r w:rsidRPr="00230D1C">
              <w:rPr>
                <w:noProof/>
              </w:rPr>
              <w:t>ZeroOrOne</w:t>
            </w:r>
          </w:p>
        </w:tc>
        <w:tc>
          <w:tcPr>
            <w:tcW w:w="17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5782BB" w14:textId="77777777" w:rsidR="0064286F" w:rsidRPr="00230D1C" w:rsidRDefault="0064286F" w:rsidP="00FA2FAA">
            <w:pPr>
              <w:pStyle w:val="TAC"/>
              <w:rPr>
                <w:noProof/>
              </w:rPr>
            </w:pPr>
            <w:r w:rsidRPr="00230D1C">
              <w:rPr>
                <w:noProof/>
              </w:rPr>
              <w:t>chr</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3F2D41" w14:textId="77777777" w:rsidR="0064286F" w:rsidRPr="00230D1C" w:rsidRDefault="0064286F" w:rsidP="00FA2FAA">
            <w:pPr>
              <w:pStyle w:val="TAC"/>
              <w:rPr>
                <w:noProof/>
              </w:rPr>
            </w:pPr>
            <w:r w:rsidRPr="00230D1C">
              <w:rPr>
                <w:noProof/>
              </w:rPr>
              <w:t>Get</w:t>
            </w:r>
          </w:p>
        </w:tc>
        <w:tc>
          <w:tcPr>
            <w:tcW w:w="2385" w:type="dxa"/>
            <w:tcBorders>
              <w:top w:val="single" w:sz="4" w:space="0" w:color="FFFFFF"/>
              <w:left w:val="single" w:sz="4" w:space="0" w:color="000000"/>
              <w:bottom w:val="single" w:sz="4" w:space="0" w:color="FFFFFF"/>
              <w:right w:val="single" w:sz="4" w:space="0" w:color="FFFFFF"/>
            </w:tcBorders>
            <w:shd w:val="clear" w:color="auto" w:fill="auto"/>
          </w:tcPr>
          <w:p w14:paraId="5CB7F0FA" w14:textId="77777777" w:rsidR="0064286F" w:rsidRPr="00230D1C" w:rsidRDefault="0064286F" w:rsidP="00FA2FAA">
            <w:pPr>
              <w:jc w:val="center"/>
              <w:rPr>
                <w:b/>
                <w:noProof/>
              </w:rPr>
            </w:pPr>
          </w:p>
        </w:tc>
      </w:tr>
      <w:tr w:rsidR="0064286F" w:rsidRPr="00230D1C" w14:paraId="2B242CFC"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D3EE130"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051BF4A" w14:textId="77777777" w:rsidR="0064286F" w:rsidRPr="00230D1C" w:rsidRDefault="0064286F" w:rsidP="00FA2FAA">
            <w:pPr>
              <w:rPr>
                <w:noProof/>
              </w:rPr>
            </w:pPr>
            <w:r w:rsidRPr="00230D1C">
              <w:rPr>
                <w:noProof/>
              </w:rPr>
              <w:t>The Name leaf is a name for the MCPTT user profile settings.</w:t>
            </w:r>
          </w:p>
        </w:tc>
      </w:tr>
    </w:tbl>
    <w:p w14:paraId="25DE94BE" w14:textId="77777777" w:rsidR="0064286F" w:rsidRPr="00230D1C" w:rsidRDefault="0064286F" w:rsidP="0064286F">
      <w:pPr>
        <w:rPr>
          <w:noProof/>
          <w:lang w:eastAsia="ko-KR"/>
        </w:rPr>
      </w:pPr>
    </w:p>
    <w:p w14:paraId="66FD04A7" w14:textId="77777777" w:rsidR="0064286F" w:rsidRPr="00230D1C" w:rsidRDefault="0064286F" w:rsidP="0064286F">
      <w:pPr>
        <w:pStyle w:val="B1"/>
        <w:rPr>
          <w:noProof/>
        </w:rPr>
      </w:pPr>
      <w:r w:rsidRPr="00230D1C">
        <w:rPr>
          <w:noProof/>
        </w:rPr>
        <w:t>-</w:t>
      </w:r>
      <w:r w:rsidRPr="00230D1C">
        <w:rPr>
          <w:noProof/>
        </w:rPr>
        <w:tab/>
        <w:t>Values: &lt;User displayable name&gt;</w:t>
      </w:r>
    </w:p>
    <w:p w14:paraId="13A86D63" w14:textId="77777777" w:rsidR="0064286F" w:rsidRPr="00230D1C" w:rsidRDefault="0064286F" w:rsidP="0064286F">
      <w:pPr>
        <w:pStyle w:val="Heading3"/>
        <w:rPr>
          <w:noProof/>
          <w:lang w:eastAsia="ko-KR"/>
        </w:rPr>
      </w:pPr>
      <w:bookmarkStart w:id="572" w:name="_Toc20157641"/>
      <w:bookmarkStart w:id="573" w:name="_Toc27507135"/>
      <w:bookmarkStart w:id="574" w:name="_Toc27508001"/>
      <w:bookmarkStart w:id="575" w:name="_Toc27508866"/>
      <w:bookmarkStart w:id="576" w:name="_Toc27552996"/>
      <w:bookmarkStart w:id="577" w:name="_Toc27553862"/>
      <w:bookmarkStart w:id="578" w:name="_Toc27554729"/>
      <w:bookmarkStart w:id="579" w:name="_Toc27555593"/>
      <w:bookmarkStart w:id="580" w:name="_Toc36035696"/>
      <w:bookmarkStart w:id="581" w:name="_Toc45273219"/>
      <w:bookmarkStart w:id="582" w:name="_Toc51936947"/>
      <w:bookmarkStart w:id="583" w:name="_Toc51938141"/>
      <w:bookmarkStart w:id="584" w:name="_Toc144196999"/>
      <w:bookmarkStart w:id="585" w:name="_Toc144198643"/>
      <w:bookmarkStart w:id="586" w:name="_Toc152620075"/>
      <w:r w:rsidRPr="00230D1C">
        <w:rPr>
          <w:noProof/>
          <w:lang w:eastAsia="ko-KR"/>
        </w:rPr>
        <w:t>5.2</w:t>
      </w:r>
      <w:r w:rsidRPr="00230D1C">
        <w:rPr>
          <w:noProof/>
        </w:rPr>
        <w:t>.4</w:t>
      </w:r>
      <w:r w:rsidRPr="00230D1C">
        <w:rPr>
          <w:noProof/>
        </w:rPr>
        <w:tab/>
        <w:t>/</w:t>
      </w:r>
      <w:r w:rsidRPr="00D929A4">
        <w:t>&lt;x&gt;</w:t>
      </w:r>
      <w:r w:rsidRPr="00230D1C">
        <w:rPr>
          <w:noProof/>
        </w:rPr>
        <w:t>/Ext/</w:t>
      </w:r>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p>
    <w:p w14:paraId="3F7925F6"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w:t>
      </w:r>
      <w:r w:rsidRPr="00230D1C">
        <w:rPr>
          <w:noProof/>
        </w:rPr>
        <w:t>.1: /</w:t>
      </w:r>
      <w:r w:rsidRPr="00551AA2">
        <w:t>&lt;x&gt;</w:t>
      </w:r>
      <w:r w:rsidRPr="00230D1C">
        <w:rPr>
          <w:noProof/>
        </w:rPr>
        <w:t>/</w:t>
      </w:r>
      <w:r w:rsidRPr="00230D1C">
        <w:rPr>
          <w:noProof/>
          <w:lang w:eastAsia="ko-KR"/>
        </w:rPr>
        <w:t>Ex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1"/>
        <w:gridCol w:w="1688"/>
        <w:gridCol w:w="1763"/>
        <w:gridCol w:w="1951"/>
        <w:gridCol w:w="2382"/>
      </w:tblGrid>
      <w:tr w:rsidR="0064286F" w:rsidRPr="00230D1C" w14:paraId="409A7575"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5B234A5" w14:textId="77777777" w:rsidR="0064286F" w:rsidRPr="00230D1C" w:rsidRDefault="0064286F" w:rsidP="00FA2FAA">
            <w:pPr>
              <w:rPr>
                <w:rFonts w:ascii="Arial" w:hAnsi="Arial" w:cs="Arial"/>
                <w:noProof/>
                <w:sz w:val="18"/>
                <w:szCs w:val="18"/>
              </w:rPr>
            </w:pPr>
            <w:r w:rsidRPr="00230D1C">
              <w:rPr>
                <w:noProof/>
              </w:rPr>
              <w:t>Ext</w:t>
            </w:r>
          </w:p>
        </w:tc>
      </w:tr>
      <w:tr w:rsidR="0064286F" w:rsidRPr="00230D1C" w14:paraId="1B301B67" w14:textId="77777777" w:rsidTr="00FA2FAA">
        <w:trPr>
          <w:cantSplit/>
          <w:trHeight w:hRule="exact" w:val="240"/>
          <w:jc w:val="center"/>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0098E957" w14:textId="77777777" w:rsidR="0064286F" w:rsidRPr="00230D1C" w:rsidRDefault="0064286F" w:rsidP="00FA2FAA">
            <w:pPr>
              <w:jc w:val="center"/>
              <w:rPr>
                <w:rFonts w:ascii="Arial" w:hAnsi="Arial" w:cs="Arial"/>
                <w:b/>
                <w:noProof/>
                <w:sz w:val="18"/>
                <w:szCs w:val="18"/>
              </w:rPr>
            </w:pPr>
          </w:p>
        </w:tc>
        <w:tc>
          <w:tcPr>
            <w:tcW w:w="11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3C6E4C" w14:textId="77777777" w:rsidR="0064286F" w:rsidRPr="00230D1C" w:rsidRDefault="0064286F" w:rsidP="00FA2FAA">
            <w:pPr>
              <w:pStyle w:val="TAC"/>
              <w:rPr>
                <w:noProof/>
              </w:rPr>
            </w:pPr>
            <w:r w:rsidRPr="00230D1C">
              <w:rPr>
                <w:noProof/>
              </w:rPr>
              <w:t>Status</w:t>
            </w:r>
          </w:p>
        </w:tc>
        <w:tc>
          <w:tcPr>
            <w:tcW w:w="16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601C38" w14:textId="77777777" w:rsidR="0064286F" w:rsidRPr="00230D1C" w:rsidRDefault="0064286F" w:rsidP="00FA2FAA">
            <w:pPr>
              <w:pStyle w:val="TAC"/>
              <w:rPr>
                <w:noProof/>
              </w:rPr>
            </w:pPr>
            <w:r w:rsidRPr="00230D1C">
              <w:rPr>
                <w:noProof/>
              </w:rPr>
              <w:t>Occurrence</w:t>
            </w:r>
          </w:p>
        </w:tc>
        <w:tc>
          <w:tcPr>
            <w:tcW w:w="17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278809" w14:textId="77777777" w:rsidR="0064286F" w:rsidRPr="00230D1C" w:rsidRDefault="0064286F" w:rsidP="00FA2FAA">
            <w:pPr>
              <w:pStyle w:val="TAC"/>
              <w:rPr>
                <w:noProof/>
              </w:rPr>
            </w:pPr>
            <w:r w:rsidRPr="00230D1C">
              <w:rPr>
                <w:noProof/>
              </w:rPr>
              <w:t>Format</w:t>
            </w:r>
          </w:p>
        </w:tc>
        <w:tc>
          <w:tcPr>
            <w:tcW w:w="19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9AAD3F" w14:textId="77777777" w:rsidR="0064286F" w:rsidRPr="00230D1C" w:rsidRDefault="0064286F" w:rsidP="00FA2FAA">
            <w:pPr>
              <w:pStyle w:val="TAC"/>
              <w:rPr>
                <w:noProof/>
              </w:rPr>
            </w:pPr>
            <w:r w:rsidRPr="00230D1C">
              <w:rPr>
                <w:noProof/>
              </w:rPr>
              <w:t>Min. Access Types</w:t>
            </w:r>
          </w:p>
        </w:tc>
        <w:tc>
          <w:tcPr>
            <w:tcW w:w="2382" w:type="dxa"/>
            <w:tcBorders>
              <w:top w:val="single" w:sz="4" w:space="0" w:color="FFFFFF"/>
              <w:left w:val="single" w:sz="4" w:space="0" w:color="000000"/>
              <w:bottom w:val="single" w:sz="4" w:space="0" w:color="FFFFFF"/>
              <w:right w:val="single" w:sz="4" w:space="0" w:color="FFFFFF"/>
            </w:tcBorders>
            <w:shd w:val="clear" w:color="auto" w:fill="auto"/>
          </w:tcPr>
          <w:p w14:paraId="47F4F38C" w14:textId="77777777" w:rsidR="0064286F" w:rsidRPr="00230D1C" w:rsidRDefault="0064286F" w:rsidP="00FA2FAA">
            <w:pPr>
              <w:jc w:val="center"/>
              <w:rPr>
                <w:rFonts w:ascii="Arial" w:hAnsi="Arial" w:cs="Arial"/>
                <w:b/>
                <w:noProof/>
                <w:sz w:val="18"/>
                <w:szCs w:val="18"/>
              </w:rPr>
            </w:pPr>
          </w:p>
        </w:tc>
      </w:tr>
      <w:tr w:rsidR="0064286F" w:rsidRPr="00230D1C" w14:paraId="45AFFC66" w14:textId="77777777" w:rsidTr="00FA2FAA">
        <w:trPr>
          <w:cantSplit/>
          <w:trHeight w:hRule="exact" w:val="280"/>
          <w:jc w:val="center"/>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1F97F438" w14:textId="77777777" w:rsidR="0064286F" w:rsidRPr="00230D1C" w:rsidRDefault="0064286F" w:rsidP="00FA2FAA">
            <w:pPr>
              <w:jc w:val="center"/>
              <w:rPr>
                <w:b/>
                <w:noProof/>
              </w:rPr>
            </w:pPr>
          </w:p>
        </w:tc>
        <w:tc>
          <w:tcPr>
            <w:tcW w:w="11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80CBDB" w14:textId="77777777" w:rsidR="0064286F" w:rsidRPr="00230D1C" w:rsidRDefault="0064286F" w:rsidP="00FA2FAA">
            <w:pPr>
              <w:pStyle w:val="TAC"/>
              <w:rPr>
                <w:noProof/>
              </w:rPr>
            </w:pPr>
            <w:r w:rsidRPr="00230D1C">
              <w:rPr>
                <w:noProof/>
              </w:rPr>
              <w:t>Optional</w:t>
            </w:r>
          </w:p>
        </w:tc>
        <w:tc>
          <w:tcPr>
            <w:tcW w:w="16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195D4A" w14:textId="77777777" w:rsidR="0064286F" w:rsidRPr="00230D1C" w:rsidRDefault="0064286F" w:rsidP="00FA2FAA">
            <w:pPr>
              <w:pStyle w:val="TAC"/>
              <w:rPr>
                <w:noProof/>
              </w:rPr>
            </w:pPr>
            <w:r w:rsidRPr="00230D1C">
              <w:rPr>
                <w:noProof/>
              </w:rPr>
              <w:t>ZeroOrOne</w:t>
            </w:r>
          </w:p>
        </w:tc>
        <w:tc>
          <w:tcPr>
            <w:tcW w:w="17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1C935C" w14:textId="77777777" w:rsidR="0064286F" w:rsidRPr="00230D1C" w:rsidRDefault="0064286F" w:rsidP="00FA2FAA">
            <w:pPr>
              <w:pStyle w:val="TAC"/>
              <w:rPr>
                <w:noProof/>
              </w:rPr>
            </w:pPr>
            <w:r w:rsidRPr="00230D1C">
              <w:rPr>
                <w:noProof/>
              </w:rPr>
              <w:t>node</w:t>
            </w:r>
          </w:p>
        </w:tc>
        <w:tc>
          <w:tcPr>
            <w:tcW w:w="19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4E0219" w14:textId="77777777" w:rsidR="0064286F" w:rsidRPr="00230D1C" w:rsidRDefault="0064286F" w:rsidP="00FA2FAA">
            <w:pPr>
              <w:pStyle w:val="TAC"/>
              <w:rPr>
                <w:noProof/>
              </w:rPr>
            </w:pPr>
            <w:r w:rsidRPr="00230D1C">
              <w:rPr>
                <w:noProof/>
              </w:rPr>
              <w:t>Get, Replace</w:t>
            </w:r>
          </w:p>
        </w:tc>
        <w:tc>
          <w:tcPr>
            <w:tcW w:w="2382" w:type="dxa"/>
            <w:tcBorders>
              <w:top w:val="single" w:sz="4" w:space="0" w:color="FFFFFF"/>
              <w:left w:val="single" w:sz="4" w:space="0" w:color="000000"/>
              <w:bottom w:val="single" w:sz="4" w:space="0" w:color="FFFFFF"/>
              <w:right w:val="single" w:sz="4" w:space="0" w:color="FFFFFF"/>
            </w:tcBorders>
            <w:shd w:val="clear" w:color="auto" w:fill="auto"/>
          </w:tcPr>
          <w:p w14:paraId="05B32C1D" w14:textId="77777777" w:rsidR="0064286F" w:rsidRPr="00230D1C" w:rsidRDefault="0064286F" w:rsidP="00FA2FAA">
            <w:pPr>
              <w:jc w:val="center"/>
              <w:rPr>
                <w:b/>
                <w:noProof/>
              </w:rPr>
            </w:pPr>
          </w:p>
        </w:tc>
      </w:tr>
      <w:tr w:rsidR="0064286F" w:rsidRPr="00230D1C" w14:paraId="28CB477A" w14:textId="77777777" w:rsidTr="00FA2FAA">
        <w:trPr>
          <w:cantSplit/>
          <w:jc w:val="center"/>
        </w:trPr>
        <w:tc>
          <w:tcPr>
            <w:tcW w:w="674" w:type="dxa"/>
            <w:tcBorders>
              <w:top w:val="single" w:sz="4" w:space="0" w:color="FFFFFF"/>
              <w:left w:val="single" w:sz="4" w:space="0" w:color="FFFFFF"/>
              <w:bottom w:val="single" w:sz="4" w:space="0" w:color="FFFFFF"/>
              <w:right w:val="single" w:sz="4" w:space="0" w:color="FFFFFF"/>
            </w:tcBorders>
            <w:shd w:val="clear" w:color="auto" w:fill="auto"/>
          </w:tcPr>
          <w:p w14:paraId="0B72B7CE" w14:textId="77777777" w:rsidR="0064286F" w:rsidRPr="00230D1C" w:rsidRDefault="0064286F" w:rsidP="00FA2FAA">
            <w:pPr>
              <w:jc w:val="center"/>
              <w:rPr>
                <w:b/>
                <w:noProof/>
              </w:rPr>
            </w:pPr>
          </w:p>
        </w:tc>
        <w:tc>
          <w:tcPr>
            <w:tcW w:w="896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B020D76" w14:textId="77777777" w:rsidR="0064286F" w:rsidRPr="00230D1C" w:rsidRDefault="0064286F" w:rsidP="00FA2FAA">
            <w:pPr>
              <w:rPr>
                <w:noProof/>
              </w:rPr>
            </w:pPr>
            <w:r w:rsidRPr="00230D1C">
              <w:rPr>
                <w:noProof/>
              </w:rPr>
              <w:t>The Ext is an interior node for where the vendor specific information about the MCPTT user profile MO is being placed.</w:t>
            </w:r>
          </w:p>
        </w:tc>
      </w:tr>
    </w:tbl>
    <w:p w14:paraId="1981E478" w14:textId="77777777" w:rsidR="0064286F" w:rsidRPr="00230D1C" w:rsidRDefault="0064286F" w:rsidP="0064286F">
      <w:pPr>
        <w:rPr>
          <w:noProof/>
          <w:lang w:eastAsia="ko-KR"/>
        </w:rPr>
      </w:pPr>
    </w:p>
    <w:p w14:paraId="27269E92" w14:textId="77777777" w:rsidR="0064286F" w:rsidRPr="00230D1C" w:rsidRDefault="0064286F" w:rsidP="0064286F">
      <w:pPr>
        <w:rPr>
          <w:noProof/>
        </w:rPr>
      </w:pPr>
      <w:r w:rsidRPr="00230D1C">
        <w:rPr>
          <w:noProof/>
        </w:rPr>
        <w:t>Usually the vendor extension is identified by vendor specific name under the ext node and contains the vendor meaning application vendor, device vendor etc. The tree structure under the vendor identified is not defined and can therefore include one or more un-standardized sub-trees.</w:t>
      </w:r>
    </w:p>
    <w:p w14:paraId="0F9E0BC0" w14:textId="77777777" w:rsidR="0064286F" w:rsidRPr="00230D1C" w:rsidRDefault="0064286F" w:rsidP="0064286F">
      <w:pPr>
        <w:pStyle w:val="B1"/>
        <w:rPr>
          <w:noProof/>
        </w:rPr>
      </w:pPr>
      <w:r w:rsidRPr="00230D1C">
        <w:rPr>
          <w:noProof/>
        </w:rPr>
        <w:t>-</w:t>
      </w:r>
      <w:r w:rsidRPr="00230D1C">
        <w:rPr>
          <w:noProof/>
        </w:rPr>
        <w:tab/>
        <w:t>Values: N/A</w:t>
      </w:r>
    </w:p>
    <w:p w14:paraId="3D358DE1" w14:textId="77777777" w:rsidR="0064286F" w:rsidRPr="00230D1C" w:rsidRDefault="0064286F" w:rsidP="0064286F">
      <w:pPr>
        <w:pStyle w:val="Heading3"/>
        <w:rPr>
          <w:noProof/>
          <w:lang w:eastAsia="ko-KR"/>
        </w:rPr>
      </w:pPr>
      <w:bookmarkStart w:id="587" w:name="_Toc20157642"/>
      <w:bookmarkStart w:id="588" w:name="_Toc27507136"/>
      <w:bookmarkStart w:id="589" w:name="_Toc27508002"/>
      <w:bookmarkStart w:id="590" w:name="_Toc27508867"/>
      <w:bookmarkStart w:id="591" w:name="_Toc27552997"/>
      <w:bookmarkStart w:id="592" w:name="_Toc27553863"/>
      <w:bookmarkStart w:id="593" w:name="_Toc27554730"/>
      <w:bookmarkStart w:id="594" w:name="_Toc27555594"/>
      <w:bookmarkStart w:id="595" w:name="_Toc36035697"/>
      <w:bookmarkStart w:id="596" w:name="_Toc45273220"/>
      <w:bookmarkStart w:id="597" w:name="_Toc51936948"/>
      <w:bookmarkStart w:id="598" w:name="_Toc51938142"/>
      <w:bookmarkStart w:id="599" w:name="_Toc144197000"/>
      <w:bookmarkStart w:id="600" w:name="_Toc144198644"/>
      <w:bookmarkStart w:id="601" w:name="_Toc152620076"/>
      <w:r w:rsidRPr="00230D1C">
        <w:rPr>
          <w:noProof/>
          <w:lang w:eastAsia="ko-KR"/>
        </w:rPr>
        <w:t>5.2</w:t>
      </w:r>
      <w:r w:rsidRPr="00230D1C">
        <w:rPr>
          <w:noProof/>
        </w:rPr>
        <w:t>.5</w:t>
      </w:r>
      <w:r w:rsidRPr="00230D1C">
        <w:rPr>
          <w:noProof/>
        </w:rPr>
        <w:tab/>
        <w:t>/</w:t>
      </w:r>
      <w:r w:rsidRPr="00D929A4">
        <w:t>&lt;x&gt;</w:t>
      </w:r>
      <w:r w:rsidRPr="00230D1C">
        <w:rPr>
          <w:noProof/>
        </w:rPr>
        <w:t>/</w:t>
      </w:r>
      <w:r w:rsidRPr="00230D1C">
        <w:rPr>
          <w:noProof/>
          <w:lang w:eastAsia="ko-KR"/>
        </w:rPr>
        <w:t>&lt;x&gt;</w:t>
      </w:r>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p>
    <w:p w14:paraId="4A90D55E"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5</w:t>
      </w:r>
      <w:r w:rsidRPr="00230D1C">
        <w:rPr>
          <w:noProof/>
        </w:rPr>
        <w:t>.1: /</w:t>
      </w:r>
      <w:r w:rsidRPr="00551AA2">
        <w:t>&lt;x&gt;</w:t>
      </w:r>
      <w:r w:rsidRPr="00230D1C">
        <w:rPr>
          <w:noProof/>
        </w:rPr>
        <w:t>/</w:t>
      </w:r>
      <w:r w:rsidRPr="00230D1C">
        <w:rPr>
          <w:noProof/>
          <w:lang w:eastAsia="ko-KR"/>
        </w:rPr>
        <w:t>&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64286F" w:rsidRPr="00230D1C" w14:paraId="571A6F55"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1564ED1" w14:textId="77777777" w:rsidR="0064286F" w:rsidRPr="00230D1C" w:rsidRDefault="0064286F" w:rsidP="00FA2FAA">
            <w:pPr>
              <w:rPr>
                <w:rFonts w:ascii="Arial" w:hAnsi="Arial" w:cs="Arial"/>
                <w:noProof/>
                <w:sz w:val="18"/>
                <w:szCs w:val="18"/>
              </w:rPr>
            </w:pPr>
            <w:r w:rsidRPr="00230D1C">
              <w:rPr>
                <w:noProof/>
              </w:rPr>
              <w:t>&lt;x&gt;</w:t>
            </w:r>
          </w:p>
        </w:tc>
      </w:tr>
      <w:tr w:rsidR="0064286F" w:rsidRPr="00230D1C" w14:paraId="58B0DACF"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C2DEDB1"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0462A8" w14:textId="77777777" w:rsidR="0064286F" w:rsidRPr="00230D1C" w:rsidRDefault="0064286F" w:rsidP="00FA2FAA">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49D28C" w14:textId="77777777" w:rsidR="0064286F" w:rsidRPr="00230D1C" w:rsidRDefault="0064286F" w:rsidP="00FA2FAA">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1F2718"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2B7C37"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849222C" w14:textId="77777777" w:rsidR="0064286F" w:rsidRPr="00230D1C" w:rsidRDefault="0064286F" w:rsidP="00FA2FAA">
            <w:pPr>
              <w:jc w:val="center"/>
              <w:rPr>
                <w:rFonts w:ascii="Arial" w:hAnsi="Arial" w:cs="Arial"/>
                <w:b/>
                <w:noProof/>
                <w:sz w:val="18"/>
                <w:szCs w:val="18"/>
              </w:rPr>
            </w:pPr>
          </w:p>
        </w:tc>
      </w:tr>
      <w:tr w:rsidR="0064286F" w:rsidRPr="00230D1C" w14:paraId="08161B6A"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3C71576"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8F16AC" w14:textId="77777777" w:rsidR="0064286F" w:rsidRPr="00230D1C" w:rsidRDefault="0064286F" w:rsidP="00FA2FAA">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65B747" w14:textId="77777777" w:rsidR="0064286F" w:rsidRPr="00230D1C" w:rsidRDefault="0064286F" w:rsidP="00FA2FAA">
            <w:pPr>
              <w:pStyle w:val="TAC"/>
              <w:rPr>
                <w:noProof/>
              </w:rPr>
            </w:pPr>
            <w:r w:rsidRPr="00230D1C">
              <w:rPr>
                <w:noProof/>
              </w:rPr>
              <w:t>OneOrMor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34DCC3" w14:textId="77777777" w:rsidR="0064286F" w:rsidRPr="00230D1C" w:rsidRDefault="0064286F" w:rsidP="00FA2FAA">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05E0A1"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B877EBE" w14:textId="77777777" w:rsidR="0064286F" w:rsidRPr="00230D1C" w:rsidRDefault="0064286F" w:rsidP="00FA2FAA">
            <w:pPr>
              <w:jc w:val="center"/>
              <w:rPr>
                <w:b/>
                <w:noProof/>
              </w:rPr>
            </w:pPr>
          </w:p>
        </w:tc>
      </w:tr>
      <w:tr w:rsidR="0064286F" w:rsidRPr="00230D1C" w14:paraId="0C5206D0"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326638F"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2C64BAE" w14:textId="77777777" w:rsidR="0064286F" w:rsidRPr="00230D1C" w:rsidRDefault="0064286F" w:rsidP="00FA2FAA">
            <w:pPr>
              <w:rPr>
                <w:noProof/>
              </w:rPr>
            </w:pPr>
            <w:r w:rsidRPr="00230D1C">
              <w:rPr>
                <w:noProof/>
              </w:rPr>
              <w:t xml:space="preserve">This interior node </w:t>
            </w:r>
            <w:r w:rsidRPr="00230D1C">
              <w:rPr>
                <w:noProof/>
                <w:lang w:eastAsia="ko-KR"/>
              </w:rPr>
              <w:t xml:space="preserve">represents a container </w:t>
            </w:r>
            <w:r w:rsidRPr="00230D1C">
              <w:rPr>
                <w:noProof/>
              </w:rPr>
              <w:t xml:space="preserve">for </w:t>
            </w:r>
            <w:r w:rsidRPr="00230D1C">
              <w:rPr>
                <w:noProof/>
                <w:lang w:eastAsia="ko-KR"/>
              </w:rPr>
              <w:t>on-network operation and off-network operation.</w:t>
            </w:r>
          </w:p>
        </w:tc>
      </w:tr>
    </w:tbl>
    <w:p w14:paraId="41DC20AC" w14:textId="77777777" w:rsidR="0064286F" w:rsidRPr="00230D1C" w:rsidRDefault="0064286F" w:rsidP="0064286F">
      <w:pPr>
        <w:rPr>
          <w:noProof/>
          <w:lang w:eastAsia="ko-KR"/>
        </w:rPr>
      </w:pPr>
      <w:bookmarkStart w:id="602" w:name="_Toc20157643"/>
      <w:bookmarkStart w:id="603" w:name="_Toc27507137"/>
      <w:bookmarkStart w:id="604" w:name="_Toc27508003"/>
      <w:bookmarkStart w:id="605" w:name="_Toc27508868"/>
      <w:bookmarkStart w:id="606" w:name="_Toc27552998"/>
      <w:bookmarkStart w:id="607" w:name="_Toc27553864"/>
      <w:bookmarkStart w:id="608" w:name="_Toc27554731"/>
      <w:bookmarkStart w:id="609" w:name="_Toc27555595"/>
      <w:bookmarkStart w:id="610" w:name="_Toc36035698"/>
      <w:bookmarkStart w:id="611" w:name="_Toc45273221"/>
      <w:bookmarkStart w:id="612" w:name="_Toc51936949"/>
      <w:bookmarkStart w:id="613" w:name="_Toc51938143"/>
    </w:p>
    <w:p w14:paraId="34DE3F6A" w14:textId="77777777" w:rsidR="0064286F" w:rsidRPr="00230D1C" w:rsidRDefault="0064286F" w:rsidP="0064286F">
      <w:pPr>
        <w:pStyle w:val="Heading3"/>
        <w:rPr>
          <w:noProof/>
          <w:lang w:eastAsia="ko-KR"/>
        </w:rPr>
      </w:pPr>
      <w:bookmarkStart w:id="614" w:name="_Toc144197001"/>
      <w:bookmarkStart w:id="615" w:name="_Toc144198645"/>
      <w:bookmarkStart w:id="616" w:name="_Toc152620077"/>
      <w:r w:rsidRPr="00230D1C">
        <w:rPr>
          <w:noProof/>
        </w:rPr>
        <w:t>5.2.6</w:t>
      </w:r>
      <w:r w:rsidRPr="00230D1C">
        <w:rPr>
          <w:noProof/>
        </w:rPr>
        <w:tab/>
        <w:t>/</w:t>
      </w:r>
      <w:r w:rsidRPr="00D929A4">
        <w:t>&lt;x&gt;</w:t>
      </w:r>
      <w:r w:rsidRPr="00230D1C">
        <w:rPr>
          <w:noProof/>
        </w:rPr>
        <w:t>/&lt;x&gt;/Common</w:t>
      </w:r>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p>
    <w:p w14:paraId="4D33A75D"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6</w:t>
      </w:r>
      <w:r w:rsidRPr="00230D1C">
        <w:rPr>
          <w:noProof/>
        </w:rPr>
        <w:t>.1: /</w:t>
      </w:r>
      <w:r w:rsidRPr="00551AA2">
        <w:t>&lt;x&gt;</w:t>
      </w:r>
      <w:r w:rsidRPr="00230D1C">
        <w:rPr>
          <w:noProof/>
        </w:rPr>
        <w:t>/</w:t>
      </w:r>
      <w:r w:rsidRPr="00230D1C">
        <w:rPr>
          <w:noProof/>
          <w:lang w:eastAsia="ko-KR"/>
        </w:rPr>
        <w:t>&lt;x&gt;/Comm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64286F" w:rsidRPr="00230D1C" w14:paraId="47D6A10E"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1A87D2A" w14:textId="77777777" w:rsidR="0064286F" w:rsidRPr="00230D1C" w:rsidRDefault="0064286F" w:rsidP="00FA2FAA">
            <w:pPr>
              <w:rPr>
                <w:rFonts w:ascii="Arial" w:hAnsi="Arial" w:cs="Arial"/>
                <w:noProof/>
                <w:sz w:val="18"/>
                <w:szCs w:val="18"/>
              </w:rPr>
            </w:pPr>
            <w:r w:rsidRPr="00230D1C">
              <w:rPr>
                <w:noProof/>
              </w:rPr>
              <w:t>&lt;x&gt;/Common</w:t>
            </w:r>
          </w:p>
        </w:tc>
      </w:tr>
      <w:tr w:rsidR="0064286F" w:rsidRPr="00230D1C" w14:paraId="30617201"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FED660A"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7039D8" w14:textId="77777777" w:rsidR="0064286F" w:rsidRPr="00230D1C" w:rsidRDefault="0064286F" w:rsidP="00FA2FAA">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67CD63" w14:textId="77777777" w:rsidR="0064286F" w:rsidRPr="00230D1C" w:rsidRDefault="0064286F" w:rsidP="00FA2FAA">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3F3877"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65FD7A"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5BA1FC3" w14:textId="77777777" w:rsidR="0064286F" w:rsidRPr="00230D1C" w:rsidRDefault="0064286F" w:rsidP="00FA2FAA">
            <w:pPr>
              <w:jc w:val="center"/>
              <w:rPr>
                <w:rFonts w:ascii="Arial" w:hAnsi="Arial" w:cs="Arial"/>
                <w:b/>
                <w:noProof/>
                <w:sz w:val="18"/>
                <w:szCs w:val="18"/>
              </w:rPr>
            </w:pPr>
          </w:p>
        </w:tc>
      </w:tr>
      <w:tr w:rsidR="0064286F" w:rsidRPr="00230D1C" w14:paraId="53CB8573"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55F5500"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4CA329" w14:textId="77777777" w:rsidR="0064286F" w:rsidRPr="00230D1C" w:rsidRDefault="0064286F" w:rsidP="00FA2FAA">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1C44A4" w14:textId="77777777" w:rsidR="0064286F" w:rsidRPr="00230D1C" w:rsidRDefault="0064286F" w:rsidP="00FA2FAA">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82453B" w14:textId="77777777" w:rsidR="0064286F" w:rsidRPr="00230D1C" w:rsidRDefault="0064286F" w:rsidP="00FA2FAA">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A6D9CC"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2FE6091" w14:textId="77777777" w:rsidR="0064286F" w:rsidRPr="00230D1C" w:rsidRDefault="0064286F" w:rsidP="00FA2FAA">
            <w:pPr>
              <w:jc w:val="center"/>
              <w:rPr>
                <w:b/>
                <w:noProof/>
              </w:rPr>
            </w:pPr>
          </w:p>
        </w:tc>
      </w:tr>
      <w:tr w:rsidR="0064286F" w:rsidRPr="00230D1C" w14:paraId="0E587002"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1CB6066"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23DF7CE" w14:textId="77777777" w:rsidR="0064286F" w:rsidRPr="00230D1C" w:rsidRDefault="0064286F" w:rsidP="00FA2FAA">
            <w:pPr>
              <w:rPr>
                <w:noProof/>
              </w:rPr>
            </w:pPr>
            <w:r w:rsidRPr="00230D1C">
              <w:rPr>
                <w:noProof/>
              </w:rPr>
              <w:t xml:space="preserve">This interior node </w:t>
            </w:r>
            <w:r w:rsidRPr="00230D1C">
              <w:rPr>
                <w:noProof/>
                <w:lang w:eastAsia="ko-KR"/>
              </w:rPr>
              <w:t xml:space="preserve">represents a container </w:t>
            </w:r>
            <w:r w:rsidRPr="00230D1C">
              <w:rPr>
                <w:noProof/>
              </w:rPr>
              <w:t xml:space="preserve">for the </w:t>
            </w:r>
            <w:r w:rsidRPr="00230D1C">
              <w:rPr>
                <w:noProof/>
                <w:lang w:eastAsia="ko-KR"/>
              </w:rPr>
              <w:t>common network operation which means both on-network operation and off-network operation.</w:t>
            </w:r>
          </w:p>
        </w:tc>
      </w:tr>
    </w:tbl>
    <w:p w14:paraId="71CDABDB" w14:textId="77777777" w:rsidR="0064286F" w:rsidRPr="00230D1C" w:rsidRDefault="0064286F" w:rsidP="0064286F">
      <w:pPr>
        <w:rPr>
          <w:noProof/>
          <w:lang w:eastAsia="ko-KR"/>
        </w:rPr>
      </w:pPr>
    </w:p>
    <w:p w14:paraId="7A46D40F" w14:textId="77777777" w:rsidR="0064286F" w:rsidRPr="00230D1C" w:rsidRDefault="0064286F" w:rsidP="0064286F">
      <w:pPr>
        <w:pStyle w:val="Heading3"/>
        <w:rPr>
          <w:noProof/>
          <w:lang w:eastAsia="ko-KR"/>
        </w:rPr>
      </w:pPr>
      <w:bookmarkStart w:id="617" w:name="_Toc20157644"/>
      <w:bookmarkStart w:id="618" w:name="_Toc27507138"/>
      <w:bookmarkStart w:id="619" w:name="_Toc27508004"/>
      <w:bookmarkStart w:id="620" w:name="_Toc27508869"/>
      <w:bookmarkStart w:id="621" w:name="_Toc27552999"/>
      <w:bookmarkStart w:id="622" w:name="_Toc27553865"/>
      <w:bookmarkStart w:id="623" w:name="_Toc27554732"/>
      <w:bookmarkStart w:id="624" w:name="_Toc27555596"/>
      <w:bookmarkStart w:id="625" w:name="_Toc36035699"/>
      <w:bookmarkStart w:id="626" w:name="_Toc45273222"/>
      <w:bookmarkStart w:id="627" w:name="_Toc51936950"/>
      <w:bookmarkStart w:id="628" w:name="_Toc51938144"/>
      <w:bookmarkStart w:id="629" w:name="_Toc144197002"/>
      <w:bookmarkStart w:id="630" w:name="_Toc144198646"/>
      <w:bookmarkStart w:id="631" w:name="_Toc152620078"/>
      <w:r w:rsidRPr="00230D1C">
        <w:rPr>
          <w:noProof/>
        </w:rPr>
        <w:t>5.2.7</w:t>
      </w:r>
      <w:r w:rsidRPr="00230D1C">
        <w:rPr>
          <w:noProof/>
        </w:rPr>
        <w:tab/>
        <w:t>/</w:t>
      </w:r>
      <w:r w:rsidRPr="00D929A4">
        <w:t>&lt;x&gt;</w:t>
      </w:r>
      <w:r w:rsidRPr="00230D1C">
        <w:rPr>
          <w:noProof/>
        </w:rPr>
        <w:t>/</w:t>
      </w:r>
      <w:r w:rsidRPr="00D929A4">
        <w:t>&lt;x&gt;</w:t>
      </w:r>
      <w:r w:rsidRPr="00230D1C">
        <w:rPr>
          <w:noProof/>
        </w:rPr>
        <w:t>/Common/</w:t>
      </w:r>
      <w:r w:rsidRPr="00230D1C">
        <w:rPr>
          <w:noProof/>
          <w:lang w:eastAsia="ko-KR"/>
        </w:rPr>
        <w:t>MCPTTUserID</w:t>
      </w:r>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p>
    <w:p w14:paraId="0A424C0C"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7</w:t>
      </w:r>
      <w:r w:rsidRPr="00230D1C">
        <w:rPr>
          <w:noProof/>
        </w:rPr>
        <w:t>.1: /</w:t>
      </w:r>
      <w:r w:rsidRPr="00551AA2">
        <w:t>&lt;x&gt;</w:t>
      </w:r>
      <w:r w:rsidRPr="00230D1C">
        <w:rPr>
          <w:noProof/>
        </w:rPr>
        <w:t>/</w:t>
      </w:r>
      <w:r w:rsidRPr="00230D1C">
        <w:rPr>
          <w:noProof/>
          <w:lang w:eastAsia="ko-KR"/>
        </w:rPr>
        <w:t>&lt;x&gt;/</w:t>
      </w:r>
      <w:r w:rsidRPr="00230D1C">
        <w:rPr>
          <w:noProof/>
        </w:rPr>
        <w:t>Common/</w:t>
      </w:r>
      <w:r w:rsidRPr="00230D1C">
        <w:rPr>
          <w:noProof/>
          <w:lang w:eastAsia="ko-KR"/>
        </w:rPr>
        <w:t>MCPTTUser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64286F" w:rsidRPr="00230D1C" w14:paraId="4B38299F"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C6C20EF" w14:textId="77777777" w:rsidR="0064286F" w:rsidRPr="00230D1C" w:rsidRDefault="0064286F" w:rsidP="00FA2FAA">
            <w:pPr>
              <w:rPr>
                <w:rFonts w:ascii="Arial" w:hAnsi="Arial" w:cs="Arial"/>
                <w:noProof/>
                <w:sz w:val="18"/>
                <w:szCs w:val="18"/>
                <w:lang w:eastAsia="ko-KR"/>
              </w:rPr>
            </w:pPr>
            <w:r w:rsidRPr="00230D1C">
              <w:rPr>
                <w:noProof/>
              </w:rPr>
              <w:t>&lt;x&gt;/Common/</w:t>
            </w:r>
            <w:r w:rsidRPr="00230D1C">
              <w:rPr>
                <w:noProof/>
                <w:lang w:eastAsia="ko-KR"/>
              </w:rPr>
              <w:t>MCPTTUserID</w:t>
            </w:r>
          </w:p>
        </w:tc>
      </w:tr>
      <w:tr w:rsidR="0064286F" w:rsidRPr="00230D1C" w14:paraId="2597E044"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4A18676"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B04492" w14:textId="77777777" w:rsidR="0064286F" w:rsidRPr="00230D1C" w:rsidRDefault="0064286F" w:rsidP="00FA2FAA">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435781" w14:textId="77777777" w:rsidR="0064286F" w:rsidRPr="00230D1C" w:rsidRDefault="0064286F" w:rsidP="00FA2FAA">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80A7C2"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B0AAA7"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C8F6EBA" w14:textId="77777777" w:rsidR="0064286F" w:rsidRPr="00230D1C" w:rsidRDefault="0064286F" w:rsidP="00FA2FAA">
            <w:pPr>
              <w:jc w:val="center"/>
              <w:rPr>
                <w:rFonts w:ascii="Arial" w:hAnsi="Arial" w:cs="Arial"/>
                <w:b/>
                <w:noProof/>
                <w:sz w:val="18"/>
                <w:szCs w:val="18"/>
              </w:rPr>
            </w:pPr>
          </w:p>
        </w:tc>
      </w:tr>
      <w:tr w:rsidR="0064286F" w:rsidRPr="00230D1C" w14:paraId="6B042209"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E834C92"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1D5BE7" w14:textId="77777777" w:rsidR="0064286F" w:rsidRPr="00230D1C" w:rsidRDefault="0064286F" w:rsidP="00FA2FAA">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5B5EBE" w14:textId="77777777" w:rsidR="0064286F" w:rsidRPr="00230D1C" w:rsidRDefault="0064286F" w:rsidP="00FA2FAA">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4E9736" w14:textId="77777777" w:rsidR="0064286F" w:rsidRPr="00230D1C" w:rsidRDefault="0064286F" w:rsidP="00FA2FAA">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0BB394"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4F5211D" w14:textId="77777777" w:rsidR="0064286F" w:rsidRPr="00230D1C" w:rsidRDefault="0064286F" w:rsidP="00FA2FAA">
            <w:pPr>
              <w:jc w:val="center"/>
              <w:rPr>
                <w:b/>
                <w:noProof/>
              </w:rPr>
            </w:pPr>
          </w:p>
        </w:tc>
      </w:tr>
      <w:tr w:rsidR="0064286F" w:rsidRPr="00230D1C" w14:paraId="73556461"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89A9E92"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EC1FEB5" w14:textId="77777777" w:rsidR="0064286F" w:rsidRPr="00230D1C" w:rsidRDefault="0064286F" w:rsidP="00FA2FAA">
            <w:pPr>
              <w:rPr>
                <w:noProof/>
                <w:lang w:eastAsia="ko-KR"/>
              </w:rPr>
            </w:pPr>
            <w:r w:rsidRPr="00230D1C">
              <w:rPr>
                <w:noProof/>
              </w:rPr>
              <w:t xml:space="preserve">This leaf node indicates </w:t>
            </w:r>
            <w:r w:rsidRPr="00230D1C">
              <w:rPr>
                <w:noProof/>
                <w:lang w:eastAsia="ko-KR"/>
              </w:rPr>
              <w:t xml:space="preserve">an </w:t>
            </w:r>
            <w:r w:rsidRPr="00230D1C">
              <w:rPr>
                <w:noProof/>
              </w:rPr>
              <w:t>MCPTT user identity (MCPTT ID)</w:t>
            </w:r>
            <w:r w:rsidRPr="00230D1C">
              <w:rPr>
                <w:noProof/>
                <w:lang w:eastAsia="ko-KR"/>
              </w:rPr>
              <w:t xml:space="preserve"> which is </w:t>
            </w:r>
            <w:r w:rsidRPr="00230D1C">
              <w:rPr>
                <w:noProof/>
              </w:rPr>
              <w:t>a globally unique identifier within the MCPTT service that represents the MCPTT user</w:t>
            </w:r>
            <w:r w:rsidRPr="00230D1C">
              <w:rPr>
                <w:noProof/>
                <w:lang w:eastAsia="ko-KR"/>
              </w:rPr>
              <w:t>.</w:t>
            </w:r>
          </w:p>
        </w:tc>
      </w:tr>
    </w:tbl>
    <w:p w14:paraId="2DF8DC8B" w14:textId="77777777" w:rsidR="0064286F" w:rsidRPr="00230D1C" w:rsidRDefault="0064286F" w:rsidP="0064286F">
      <w:pPr>
        <w:rPr>
          <w:noProof/>
          <w:lang w:eastAsia="ko-KR"/>
        </w:rPr>
      </w:pPr>
    </w:p>
    <w:p w14:paraId="3F318B5A" w14:textId="77777777" w:rsidR="0064286F" w:rsidRPr="00230D1C" w:rsidRDefault="0064286F" w:rsidP="0064286F">
      <w:pPr>
        <w:pStyle w:val="Heading3"/>
        <w:rPr>
          <w:noProof/>
          <w:lang w:eastAsia="ko-KR"/>
        </w:rPr>
      </w:pPr>
      <w:bookmarkStart w:id="632" w:name="_Toc20157645"/>
      <w:bookmarkStart w:id="633" w:name="_Toc27507139"/>
      <w:bookmarkStart w:id="634" w:name="_Toc27508005"/>
      <w:bookmarkStart w:id="635" w:name="_Toc27508870"/>
      <w:bookmarkStart w:id="636" w:name="_Toc27553000"/>
      <w:bookmarkStart w:id="637" w:name="_Toc27553866"/>
      <w:bookmarkStart w:id="638" w:name="_Toc27554733"/>
      <w:bookmarkStart w:id="639" w:name="_Toc27555597"/>
      <w:bookmarkStart w:id="640" w:name="_Toc36035700"/>
      <w:bookmarkStart w:id="641" w:name="_Toc45273223"/>
      <w:bookmarkStart w:id="642" w:name="_Toc51936951"/>
      <w:bookmarkStart w:id="643" w:name="_Toc51938145"/>
      <w:bookmarkStart w:id="644" w:name="_Toc144197003"/>
      <w:bookmarkStart w:id="645" w:name="_Toc144198647"/>
      <w:bookmarkStart w:id="646" w:name="_Toc152620079"/>
      <w:r w:rsidRPr="00230D1C">
        <w:rPr>
          <w:noProof/>
        </w:rPr>
        <w:t>5.2.7</w:t>
      </w:r>
      <w:r w:rsidRPr="00230D1C">
        <w:rPr>
          <w:noProof/>
          <w:lang w:eastAsia="ko-KR"/>
        </w:rPr>
        <w:t>A</w:t>
      </w:r>
      <w:r w:rsidRPr="00230D1C">
        <w:rPr>
          <w:noProof/>
        </w:rPr>
        <w:tab/>
        <w:t>/</w:t>
      </w:r>
      <w:r w:rsidRPr="00D929A4">
        <w:t>&lt;x&gt;</w:t>
      </w:r>
      <w:r w:rsidRPr="00230D1C">
        <w:rPr>
          <w:noProof/>
        </w:rPr>
        <w:t>/</w:t>
      </w:r>
      <w:r w:rsidRPr="00D929A4">
        <w:t>&lt;x&gt;</w:t>
      </w:r>
      <w:r w:rsidRPr="00230D1C">
        <w:rPr>
          <w:noProof/>
        </w:rPr>
        <w:t>/Common/</w:t>
      </w:r>
      <w:r w:rsidRPr="00230D1C">
        <w:rPr>
          <w:noProof/>
          <w:lang w:eastAsia="ko-KR"/>
        </w:rPr>
        <w:t>MCPTTUserProfileIndex</w:t>
      </w:r>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p>
    <w:p w14:paraId="6ABBC0C7"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7A</w:t>
      </w:r>
      <w:r w:rsidRPr="00230D1C">
        <w:rPr>
          <w:noProof/>
        </w:rPr>
        <w:t>.1: /</w:t>
      </w:r>
      <w:r w:rsidRPr="00551AA2">
        <w:t>&lt;x&gt;</w:t>
      </w:r>
      <w:r w:rsidRPr="00230D1C">
        <w:rPr>
          <w:noProof/>
        </w:rPr>
        <w:t>/</w:t>
      </w:r>
      <w:r w:rsidRPr="00230D1C">
        <w:rPr>
          <w:noProof/>
          <w:lang w:eastAsia="ko-KR"/>
        </w:rPr>
        <w:t>&lt;x&gt;/</w:t>
      </w:r>
      <w:r w:rsidRPr="00230D1C">
        <w:rPr>
          <w:noProof/>
        </w:rPr>
        <w:t>Common/</w:t>
      </w:r>
      <w:r w:rsidRPr="00230D1C">
        <w:rPr>
          <w:noProof/>
          <w:lang w:eastAsia="ko-KR"/>
        </w:rPr>
        <w:t>MCPTTUserProfileIndex</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64286F" w:rsidRPr="00230D1C" w14:paraId="7BFBC6B9"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FDF7E44" w14:textId="77777777" w:rsidR="0064286F" w:rsidRPr="00230D1C" w:rsidRDefault="0064286F" w:rsidP="00FA2FAA">
            <w:pPr>
              <w:rPr>
                <w:rFonts w:ascii="Arial" w:hAnsi="Arial" w:cs="Arial"/>
                <w:noProof/>
                <w:sz w:val="18"/>
                <w:szCs w:val="18"/>
                <w:lang w:eastAsia="ko-KR"/>
              </w:rPr>
            </w:pPr>
            <w:r w:rsidRPr="00230D1C">
              <w:rPr>
                <w:noProof/>
              </w:rPr>
              <w:t>&lt;x&gt;/Common/</w:t>
            </w:r>
            <w:r w:rsidRPr="00230D1C">
              <w:rPr>
                <w:noProof/>
                <w:lang w:eastAsia="ko-KR"/>
              </w:rPr>
              <w:t>MCPTTUserProfileIndex</w:t>
            </w:r>
          </w:p>
        </w:tc>
      </w:tr>
      <w:tr w:rsidR="0064286F" w:rsidRPr="00230D1C" w14:paraId="296C9432"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503A71D"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2EB968" w14:textId="77777777" w:rsidR="0064286F" w:rsidRPr="00230D1C" w:rsidRDefault="0064286F" w:rsidP="00FA2FAA">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8BBBA0" w14:textId="77777777" w:rsidR="0064286F" w:rsidRPr="00230D1C" w:rsidRDefault="0064286F" w:rsidP="00FA2FAA">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A9B1E2"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19ECE4"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4A1ACBC" w14:textId="77777777" w:rsidR="0064286F" w:rsidRPr="00230D1C" w:rsidRDefault="0064286F" w:rsidP="00FA2FAA">
            <w:pPr>
              <w:jc w:val="center"/>
              <w:rPr>
                <w:rFonts w:ascii="Arial" w:hAnsi="Arial" w:cs="Arial"/>
                <w:b/>
                <w:noProof/>
                <w:sz w:val="18"/>
                <w:szCs w:val="18"/>
              </w:rPr>
            </w:pPr>
          </w:p>
        </w:tc>
      </w:tr>
      <w:tr w:rsidR="0064286F" w:rsidRPr="00230D1C" w14:paraId="1244519E"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57E0B38"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814102" w14:textId="77777777" w:rsidR="0064286F" w:rsidRPr="00230D1C" w:rsidRDefault="0064286F" w:rsidP="00FA2FAA">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A79F26" w14:textId="77777777" w:rsidR="0064286F" w:rsidRPr="00230D1C" w:rsidRDefault="0064286F" w:rsidP="00FA2FAA">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916232" w14:textId="77777777" w:rsidR="0064286F" w:rsidRPr="00230D1C" w:rsidRDefault="0064286F" w:rsidP="00FA2FAA">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711FDB"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FE012F7" w14:textId="77777777" w:rsidR="0064286F" w:rsidRPr="00230D1C" w:rsidRDefault="0064286F" w:rsidP="00FA2FAA">
            <w:pPr>
              <w:jc w:val="center"/>
              <w:rPr>
                <w:b/>
                <w:noProof/>
              </w:rPr>
            </w:pPr>
          </w:p>
        </w:tc>
      </w:tr>
      <w:tr w:rsidR="0064286F" w:rsidRPr="00230D1C" w14:paraId="116B860B"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1FBE39A"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757768C" w14:textId="77777777" w:rsidR="0064286F" w:rsidRPr="00230D1C" w:rsidRDefault="0064286F" w:rsidP="00FA2FAA">
            <w:pPr>
              <w:rPr>
                <w:noProof/>
                <w:lang w:eastAsia="ko-KR"/>
              </w:rPr>
            </w:pPr>
            <w:r w:rsidRPr="00230D1C">
              <w:rPr>
                <w:noProof/>
              </w:rPr>
              <w:t>This leaf node indicates an</w:t>
            </w:r>
            <w:r w:rsidRPr="00230D1C">
              <w:rPr>
                <w:noProof/>
                <w:lang w:eastAsia="ko-KR"/>
              </w:rPr>
              <w:t xml:space="preserve"> index</w:t>
            </w:r>
            <w:r w:rsidRPr="00230D1C">
              <w:rPr>
                <w:noProof/>
              </w:rPr>
              <w:t xml:space="preserve"> for the particular </w:t>
            </w:r>
            <w:r w:rsidRPr="00230D1C">
              <w:rPr>
                <w:noProof/>
                <w:lang w:eastAsia="ko-KR"/>
              </w:rPr>
              <w:t xml:space="preserve">MCPTT </w:t>
            </w:r>
            <w:r w:rsidRPr="00230D1C">
              <w:rPr>
                <w:noProof/>
              </w:rPr>
              <w:t>user profile</w:t>
            </w:r>
            <w:r w:rsidRPr="00230D1C">
              <w:rPr>
                <w:noProof/>
                <w:lang w:eastAsia="ko-KR"/>
              </w:rPr>
              <w:t>.</w:t>
            </w:r>
          </w:p>
        </w:tc>
      </w:tr>
    </w:tbl>
    <w:p w14:paraId="65021BC7" w14:textId="77777777" w:rsidR="0064286F" w:rsidRPr="00230D1C" w:rsidRDefault="0064286F" w:rsidP="0064286F">
      <w:pPr>
        <w:rPr>
          <w:noProof/>
          <w:lang w:eastAsia="ko-KR"/>
        </w:rPr>
      </w:pPr>
    </w:p>
    <w:p w14:paraId="1CF07B96"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0-255</w:t>
      </w:r>
    </w:p>
    <w:p w14:paraId="50C1D83F" w14:textId="77777777" w:rsidR="0064286F" w:rsidRPr="00230D1C" w:rsidRDefault="0064286F" w:rsidP="0064286F">
      <w:pPr>
        <w:pStyle w:val="Heading3"/>
        <w:rPr>
          <w:noProof/>
          <w:lang w:eastAsia="ko-KR"/>
        </w:rPr>
      </w:pPr>
      <w:bookmarkStart w:id="647" w:name="_Toc20157646"/>
      <w:bookmarkStart w:id="648" w:name="_Toc27507140"/>
      <w:bookmarkStart w:id="649" w:name="_Toc27508006"/>
      <w:bookmarkStart w:id="650" w:name="_Toc27508871"/>
      <w:bookmarkStart w:id="651" w:name="_Toc27553001"/>
      <w:bookmarkStart w:id="652" w:name="_Toc27553867"/>
      <w:bookmarkStart w:id="653" w:name="_Toc27554734"/>
      <w:bookmarkStart w:id="654" w:name="_Toc27555598"/>
      <w:bookmarkStart w:id="655" w:name="_Toc36035701"/>
      <w:bookmarkStart w:id="656" w:name="_Toc45273224"/>
      <w:bookmarkStart w:id="657" w:name="_Toc51936952"/>
      <w:bookmarkStart w:id="658" w:name="_Toc51938146"/>
      <w:bookmarkStart w:id="659" w:name="_Toc144197004"/>
      <w:bookmarkStart w:id="660" w:name="_Toc144198648"/>
      <w:bookmarkStart w:id="661" w:name="_Toc152620080"/>
      <w:r w:rsidRPr="00230D1C">
        <w:rPr>
          <w:noProof/>
        </w:rPr>
        <w:t>5.2.7</w:t>
      </w:r>
      <w:r w:rsidRPr="00230D1C">
        <w:rPr>
          <w:noProof/>
          <w:lang w:eastAsia="ko-KR"/>
        </w:rPr>
        <w:t>B</w:t>
      </w:r>
      <w:r w:rsidRPr="00230D1C">
        <w:rPr>
          <w:noProof/>
        </w:rPr>
        <w:tab/>
        <w:t>/</w:t>
      </w:r>
      <w:r w:rsidRPr="00D929A4">
        <w:t>&lt;x&gt;</w:t>
      </w:r>
      <w:r w:rsidRPr="00230D1C">
        <w:rPr>
          <w:noProof/>
        </w:rPr>
        <w:t>/</w:t>
      </w:r>
      <w:r w:rsidRPr="00D929A4">
        <w:t>&lt;x&gt;</w:t>
      </w:r>
      <w:r w:rsidRPr="00230D1C">
        <w:rPr>
          <w:noProof/>
        </w:rPr>
        <w:t>/Common/</w:t>
      </w:r>
      <w:r w:rsidRPr="00230D1C">
        <w:rPr>
          <w:noProof/>
          <w:lang w:eastAsia="ko-KR"/>
        </w:rPr>
        <w:t>MCPTTUserProfileName</w:t>
      </w:r>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p>
    <w:p w14:paraId="3791CFEA"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7B</w:t>
      </w:r>
      <w:r w:rsidRPr="00230D1C">
        <w:rPr>
          <w:noProof/>
        </w:rPr>
        <w:t>.1: /</w:t>
      </w:r>
      <w:r w:rsidRPr="00551AA2">
        <w:t>&lt;x&gt;</w:t>
      </w:r>
      <w:r w:rsidRPr="00230D1C">
        <w:rPr>
          <w:noProof/>
        </w:rPr>
        <w:t>/</w:t>
      </w:r>
      <w:r w:rsidRPr="00230D1C">
        <w:rPr>
          <w:noProof/>
          <w:lang w:eastAsia="ko-KR"/>
        </w:rPr>
        <w:t>&lt;x&gt;/</w:t>
      </w:r>
      <w:r w:rsidRPr="00230D1C">
        <w:rPr>
          <w:noProof/>
        </w:rPr>
        <w:t>Common/</w:t>
      </w:r>
      <w:r w:rsidRPr="00230D1C">
        <w:rPr>
          <w:noProof/>
          <w:lang w:eastAsia="ko-KR"/>
        </w:rPr>
        <w:t>MCPTTUserProfile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64286F" w:rsidRPr="00230D1C" w14:paraId="4F388FAB"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FE2147A" w14:textId="77777777" w:rsidR="0064286F" w:rsidRPr="00230D1C" w:rsidRDefault="0064286F" w:rsidP="00FA2FAA">
            <w:pPr>
              <w:rPr>
                <w:rFonts w:ascii="Arial" w:hAnsi="Arial" w:cs="Arial"/>
                <w:noProof/>
                <w:sz w:val="18"/>
                <w:szCs w:val="18"/>
                <w:lang w:eastAsia="ko-KR"/>
              </w:rPr>
            </w:pPr>
            <w:r w:rsidRPr="00230D1C">
              <w:rPr>
                <w:noProof/>
              </w:rPr>
              <w:t>&lt;x&gt;/Common/</w:t>
            </w:r>
            <w:r w:rsidRPr="00230D1C">
              <w:rPr>
                <w:noProof/>
                <w:lang w:eastAsia="ko-KR"/>
              </w:rPr>
              <w:t>MCPTTUserProfileName</w:t>
            </w:r>
          </w:p>
        </w:tc>
      </w:tr>
      <w:tr w:rsidR="0064286F" w:rsidRPr="00230D1C" w14:paraId="51982D52"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7EC7CFF"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840F5D" w14:textId="77777777" w:rsidR="0064286F" w:rsidRPr="00230D1C" w:rsidRDefault="0064286F" w:rsidP="00FA2FAA">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4E3CA0" w14:textId="77777777" w:rsidR="0064286F" w:rsidRPr="00230D1C" w:rsidRDefault="0064286F" w:rsidP="00FA2FAA">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7897CD"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644680"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DF16ABA" w14:textId="77777777" w:rsidR="0064286F" w:rsidRPr="00230D1C" w:rsidRDefault="0064286F" w:rsidP="00FA2FAA">
            <w:pPr>
              <w:jc w:val="center"/>
              <w:rPr>
                <w:rFonts w:ascii="Arial" w:hAnsi="Arial" w:cs="Arial"/>
                <w:b/>
                <w:noProof/>
                <w:sz w:val="18"/>
                <w:szCs w:val="18"/>
              </w:rPr>
            </w:pPr>
          </w:p>
        </w:tc>
      </w:tr>
      <w:tr w:rsidR="0064286F" w:rsidRPr="00230D1C" w14:paraId="6BBF7679"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60F9521"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D8F3DF" w14:textId="77777777" w:rsidR="0064286F" w:rsidRPr="00230D1C" w:rsidRDefault="0064286F" w:rsidP="00FA2FAA">
            <w:pPr>
              <w:pStyle w:val="TAC"/>
              <w:rPr>
                <w:noProof/>
              </w:rPr>
            </w:pPr>
            <w:r w:rsidRPr="00230D1C">
              <w:rPr>
                <w:noProof/>
              </w:rPr>
              <w:t>Optional</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108688" w14:textId="77777777" w:rsidR="0064286F" w:rsidRPr="00230D1C" w:rsidRDefault="0064286F" w:rsidP="00FA2FAA">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05E50D" w14:textId="77777777" w:rsidR="0064286F" w:rsidRPr="00230D1C" w:rsidRDefault="0064286F" w:rsidP="00FA2FAA">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30EECE"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A460875" w14:textId="77777777" w:rsidR="0064286F" w:rsidRPr="00230D1C" w:rsidRDefault="0064286F" w:rsidP="00FA2FAA">
            <w:pPr>
              <w:jc w:val="center"/>
              <w:rPr>
                <w:b/>
                <w:noProof/>
              </w:rPr>
            </w:pPr>
          </w:p>
        </w:tc>
      </w:tr>
      <w:tr w:rsidR="0064286F" w:rsidRPr="00230D1C" w14:paraId="601DD69E"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B30F778"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09285A5" w14:textId="77777777" w:rsidR="0064286F" w:rsidRPr="00230D1C" w:rsidRDefault="0064286F" w:rsidP="00FA2FAA">
            <w:pPr>
              <w:rPr>
                <w:noProof/>
                <w:lang w:eastAsia="ko-KR"/>
              </w:rPr>
            </w:pPr>
            <w:r w:rsidRPr="00230D1C">
              <w:rPr>
                <w:noProof/>
              </w:rPr>
              <w:t xml:space="preserve">This leaf node indicates a </w:t>
            </w:r>
            <w:r w:rsidRPr="00230D1C">
              <w:rPr>
                <w:noProof/>
                <w:lang w:eastAsia="ko-KR"/>
              </w:rPr>
              <w:t xml:space="preserve">profile name </w:t>
            </w:r>
            <w:r w:rsidRPr="00230D1C">
              <w:rPr>
                <w:noProof/>
              </w:rPr>
              <w:t xml:space="preserve">for the particular </w:t>
            </w:r>
            <w:r w:rsidRPr="00230D1C">
              <w:rPr>
                <w:noProof/>
                <w:lang w:eastAsia="ko-KR"/>
              </w:rPr>
              <w:t xml:space="preserve">MCPTT </w:t>
            </w:r>
            <w:r w:rsidRPr="00230D1C">
              <w:rPr>
                <w:noProof/>
              </w:rPr>
              <w:t>user profile</w:t>
            </w:r>
            <w:r w:rsidRPr="00230D1C">
              <w:rPr>
                <w:noProof/>
                <w:lang w:eastAsia="ko-KR"/>
              </w:rPr>
              <w:t>.</w:t>
            </w:r>
          </w:p>
        </w:tc>
      </w:tr>
    </w:tbl>
    <w:p w14:paraId="73BF56C5" w14:textId="77777777" w:rsidR="0064286F" w:rsidRPr="00230D1C" w:rsidRDefault="0064286F" w:rsidP="0064286F">
      <w:pPr>
        <w:rPr>
          <w:noProof/>
          <w:lang w:eastAsia="ko-KR"/>
        </w:rPr>
      </w:pPr>
    </w:p>
    <w:p w14:paraId="0E70A893" w14:textId="77777777" w:rsidR="0064286F" w:rsidRPr="00230D1C" w:rsidRDefault="0064286F" w:rsidP="0064286F">
      <w:pPr>
        <w:pStyle w:val="Heading3"/>
        <w:rPr>
          <w:noProof/>
          <w:lang w:eastAsia="ko-KR"/>
        </w:rPr>
      </w:pPr>
      <w:bookmarkStart w:id="662" w:name="_Toc20157647"/>
      <w:bookmarkStart w:id="663" w:name="_Toc27507141"/>
      <w:bookmarkStart w:id="664" w:name="_Toc27508007"/>
      <w:bookmarkStart w:id="665" w:name="_Toc27508872"/>
      <w:bookmarkStart w:id="666" w:name="_Toc27553002"/>
      <w:bookmarkStart w:id="667" w:name="_Toc27553868"/>
      <w:bookmarkStart w:id="668" w:name="_Toc27554735"/>
      <w:bookmarkStart w:id="669" w:name="_Toc27555599"/>
      <w:bookmarkStart w:id="670" w:name="_Toc36035702"/>
      <w:bookmarkStart w:id="671" w:name="_Toc45273225"/>
      <w:bookmarkStart w:id="672" w:name="_Toc51936953"/>
      <w:bookmarkStart w:id="673" w:name="_Toc51938147"/>
      <w:bookmarkStart w:id="674" w:name="_Toc144197005"/>
      <w:bookmarkStart w:id="675" w:name="_Toc144198649"/>
      <w:bookmarkStart w:id="676" w:name="_Toc152620081"/>
      <w:r w:rsidRPr="00230D1C">
        <w:rPr>
          <w:noProof/>
        </w:rPr>
        <w:t>5.2.7C</w:t>
      </w:r>
      <w:r w:rsidRPr="00230D1C">
        <w:rPr>
          <w:noProof/>
        </w:rPr>
        <w:tab/>
        <w:t>/</w:t>
      </w:r>
      <w:r w:rsidRPr="00D929A4">
        <w:t>&lt;x&gt;</w:t>
      </w:r>
      <w:r w:rsidRPr="00230D1C">
        <w:rPr>
          <w:noProof/>
        </w:rPr>
        <w:t>/</w:t>
      </w:r>
      <w:r w:rsidRPr="00D929A4">
        <w:t>&lt;x&gt;</w:t>
      </w:r>
      <w:r w:rsidRPr="00230D1C">
        <w:rPr>
          <w:noProof/>
        </w:rPr>
        <w:t>/Common/</w:t>
      </w:r>
      <w:r w:rsidRPr="00230D1C">
        <w:rPr>
          <w:noProof/>
          <w:lang w:eastAsia="ko-KR"/>
        </w:rPr>
        <w:t>PreSelectedIndication</w:t>
      </w:r>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p>
    <w:p w14:paraId="12FFBD30" w14:textId="77777777" w:rsidR="0064286F" w:rsidRPr="00230D1C" w:rsidRDefault="0064286F" w:rsidP="0064286F">
      <w:pPr>
        <w:pStyle w:val="TH"/>
        <w:rPr>
          <w:noProof/>
          <w:lang w:eastAsia="ko-KR"/>
        </w:rPr>
      </w:pPr>
      <w:r w:rsidRPr="00230D1C">
        <w:rPr>
          <w:noProof/>
        </w:rPr>
        <w:t>Table </w:t>
      </w:r>
      <w:r w:rsidRPr="00230D1C">
        <w:rPr>
          <w:noProof/>
          <w:lang w:eastAsia="ko-KR"/>
        </w:rPr>
        <w:t>5.2.7C.1</w:t>
      </w:r>
      <w:r w:rsidRPr="00230D1C">
        <w:rPr>
          <w:noProof/>
        </w:rPr>
        <w:t>: /</w:t>
      </w:r>
      <w:r w:rsidRPr="00551AA2">
        <w:t>&lt;x&gt;</w:t>
      </w:r>
      <w:r w:rsidRPr="00230D1C">
        <w:rPr>
          <w:noProof/>
        </w:rPr>
        <w:t>/</w:t>
      </w:r>
      <w:r w:rsidRPr="00230D1C">
        <w:rPr>
          <w:noProof/>
          <w:lang w:eastAsia="ko-KR"/>
        </w:rPr>
        <w:t>&lt;x&gt;/</w:t>
      </w:r>
      <w:r w:rsidRPr="00230D1C">
        <w:rPr>
          <w:noProof/>
        </w:rPr>
        <w:t>Common/</w:t>
      </w:r>
      <w:r w:rsidRPr="00230D1C">
        <w:rPr>
          <w:noProof/>
          <w:lang w:eastAsia="ko-KR"/>
        </w:rPr>
        <w:t>PreSelectedIndic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64286F" w:rsidRPr="00230D1C" w14:paraId="217C3CD9"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8098D3C" w14:textId="77777777" w:rsidR="0064286F" w:rsidRPr="00230D1C" w:rsidRDefault="0064286F" w:rsidP="00FA2FAA">
            <w:pPr>
              <w:rPr>
                <w:rFonts w:ascii="Arial" w:hAnsi="Arial" w:cs="Arial"/>
                <w:noProof/>
                <w:sz w:val="18"/>
                <w:szCs w:val="18"/>
                <w:lang w:eastAsia="ko-KR"/>
              </w:rPr>
            </w:pPr>
            <w:r w:rsidRPr="00230D1C">
              <w:rPr>
                <w:noProof/>
              </w:rPr>
              <w:t>&lt;x&gt;/Common/</w:t>
            </w:r>
            <w:r w:rsidRPr="00230D1C">
              <w:rPr>
                <w:noProof/>
                <w:lang w:eastAsia="ko-KR"/>
              </w:rPr>
              <w:t>PreSelectedIndication</w:t>
            </w:r>
          </w:p>
        </w:tc>
      </w:tr>
      <w:tr w:rsidR="0064286F" w:rsidRPr="00230D1C" w14:paraId="4B4170C4"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63702A9"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6DDF37" w14:textId="77777777" w:rsidR="0064286F" w:rsidRPr="00230D1C" w:rsidRDefault="0064286F" w:rsidP="00FA2FAA">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19284E" w14:textId="77777777" w:rsidR="0064286F" w:rsidRPr="00230D1C" w:rsidRDefault="0064286F" w:rsidP="00FA2FAA">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2C24C2"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8AF9F3"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7A3A018" w14:textId="77777777" w:rsidR="0064286F" w:rsidRPr="00230D1C" w:rsidRDefault="0064286F" w:rsidP="00FA2FAA">
            <w:pPr>
              <w:jc w:val="center"/>
              <w:rPr>
                <w:rFonts w:ascii="Arial" w:hAnsi="Arial" w:cs="Arial"/>
                <w:b/>
                <w:noProof/>
                <w:sz w:val="18"/>
                <w:szCs w:val="18"/>
              </w:rPr>
            </w:pPr>
          </w:p>
        </w:tc>
      </w:tr>
      <w:tr w:rsidR="0064286F" w:rsidRPr="00230D1C" w14:paraId="346DAFD1"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88FE3F3"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28A577" w14:textId="77777777" w:rsidR="0064286F" w:rsidRPr="00230D1C" w:rsidRDefault="0064286F" w:rsidP="00FA2FAA">
            <w:pPr>
              <w:pStyle w:val="TAC"/>
              <w:rPr>
                <w:noProof/>
              </w:rPr>
            </w:pPr>
            <w:r w:rsidRPr="00230D1C">
              <w:rPr>
                <w:noProof/>
              </w:rPr>
              <w:t>Optional</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6084F2" w14:textId="77777777" w:rsidR="0064286F" w:rsidRPr="00230D1C" w:rsidRDefault="0064286F" w:rsidP="00FA2FAA">
            <w:pPr>
              <w:pStyle w:val="TAC"/>
              <w:rPr>
                <w:noProof/>
              </w:rPr>
            </w:pPr>
            <w:r w:rsidRPr="00230D1C">
              <w:rPr>
                <w:noProof/>
              </w:rPr>
              <w:t>ZeroOr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D91307" w14:textId="77777777" w:rsidR="0064286F" w:rsidRPr="00230D1C" w:rsidRDefault="0064286F" w:rsidP="00FA2FAA">
            <w:pPr>
              <w:pStyle w:val="TAC"/>
              <w:rPr>
                <w:noProof/>
              </w:rPr>
            </w:pPr>
            <w:r w:rsidRPr="00230D1C">
              <w:rPr>
                <w:noProof/>
              </w:rPr>
              <w:t>nul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BBC897"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F0B028E" w14:textId="77777777" w:rsidR="0064286F" w:rsidRPr="00230D1C" w:rsidRDefault="0064286F" w:rsidP="00FA2FAA">
            <w:pPr>
              <w:jc w:val="center"/>
              <w:rPr>
                <w:b/>
                <w:noProof/>
              </w:rPr>
            </w:pPr>
          </w:p>
        </w:tc>
      </w:tr>
      <w:tr w:rsidR="0064286F" w:rsidRPr="00230D1C" w14:paraId="271856CC"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EFEC189"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E539217" w14:textId="77777777" w:rsidR="0064286F" w:rsidRPr="00230D1C" w:rsidRDefault="0064286F" w:rsidP="00FA2FAA">
            <w:pPr>
              <w:rPr>
                <w:noProof/>
                <w:lang w:eastAsia="ko-KR"/>
              </w:rPr>
            </w:pPr>
            <w:r w:rsidRPr="00230D1C">
              <w:rPr>
                <w:noProof/>
              </w:rPr>
              <w:t xml:space="preserve">This leaf node indicates </w:t>
            </w:r>
            <w:r w:rsidRPr="00230D1C">
              <w:rPr>
                <w:noProof/>
                <w:lang w:eastAsia="ko-KR"/>
              </w:rPr>
              <w:t xml:space="preserve">that this MCPTT user profile </w:t>
            </w:r>
            <w:r w:rsidRPr="00230D1C">
              <w:rPr>
                <w:noProof/>
              </w:rPr>
              <w:t xml:space="preserve">MO </w:t>
            </w:r>
            <w:r w:rsidRPr="00230D1C">
              <w:rPr>
                <w:noProof/>
                <w:lang w:eastAsia="ko-KR"/>
              </w:rPr>
              <w:t>is designated to be the pre-selected MCPTT user profile as defined by 3GPP</w:t>
            </w:r>
            <w:r w:rsidRPr="00230D1C">
              <w:rPr>
                <w:noProof/>
              </w:rPr>
              <w:t> TS 23.179 [15]</w:t>
            </w:r>
          </w:p>
        </w:tc>
      </w:tr>
    </w:tbl>
    <w:p w14:paraId="6BC68CCD" w14:textId="77777777" w:rsidR="0064286F" w:rsidRPr="00230D1C" w:rsidRDefault="0064286F" w:rsidP="0064286F">
      <w:pPr>
        <w:rPr>
          <w:noProof/>
          <w:lang w:eastAsia="ko-KR"/>
        </w:rPr>
      </w:pPr>
    </w:p>
    <w:p w14:paraId="3B147342"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null</w:t>
      </w:r>
    </w:p>
    <w:p w14:paraId="1A967C47" w14:textId="77777777" w:rsidR="0064286F" w:rsidRPr="00230D1C" w:rsidRDefault="0064286F" w:rsidP="0064286F">
      <w:pPr>
        <w:rPr>
          <w:noProof/>
          <w:lang w:eastAsia="ko-KR"/>
        </w:rPr>
      </w:pPr>
      <w:r w:rsidRPr="00230D1C">
        <w:rPr>
          <w:noProof/>
        </w:rPr>
        <w:t xml:space="preserve">When this leaf node is present, </w:t>
      </w:r>
      <w:r w:rsidRPr="00230D1C">
        <w:rPr>
          <w:noProof/>
          <w:lang w:eastAsia="ko-KR"/>
        </w:rPr>
        <w:t>this MCPTT user profile MO is designated as the pre-selected MCPTT user profile.</w:t>
      </w:r>
    </w:p>
    <w:p w14:paraId="1A2A6658" w14:textId="77777777" w:rsidR="0064286F" w:rsidRPr="00230D1C" w:rsidRDefault="0064286F" w:rsidP="0064286F">
      <w:pPr>
        <w:rPr>
          <w:noProof/>
          <w:lang w:eastAsia="ko-KR"/>
        </w:rPr>
      </w:pPr>
      <w:r w:rsidRPr="00230D1C">
        <w:rPr>
          <w:noProof/>
        </w:rPr>
        <w:t xml:space="preserve">When this leaf node is absent, </w:t>
      </w:r>
      <w:r w:rsidRPr="00230D1C">
        <w:rPr>
          <w:noProof/>
          <w:lang w:eastAsia="ko-KR"/>
        </w:rPr>
        <w:t>this MCPTT user profile MO is not designated as the pre-selected MCPTT user profile.</w:t>
      </w:r>
    </w:p>
    <w:p w14:paraId="67A4FA6F" w14:textId="77777777" w:rsidR="0064286F" w:rsidRPr="00230D1C" w:rsidRDefault="0064286F" w:rsidP="0064286F">
      <w:pPr>
        <w:rPr>
          <w:noProof/>
        </w:rPr>
      </w:pPr>
      <w:r w:rsidRPr="00230D1C">
        <w:rPr>
          <w:noProof/>
        </w:rPr>
        <w:t xml:space="preserve">If more than one MCPTT </w:t>
      </w:r>
      <w:r w:rsidRPr="00230D1C">
        <w:rPr>
          <w:noProof/>
          <w:lang w:eastAsia="ko-KR"/>
        </w:rPr>
        <w:t xml:space="preserve">user profile </w:t>
      </w:r>
      <w:r w:rsidRPr="00230D1C">
        <w:rPr>
          <w:noProof/>
        </w:rPr>
        <w:t xml:space="preserve">MO is specified for the MCPTT user, then only one MCPTT </w:t>
      </w:r>
      <w:r w:rsidRPr="00230D1C">
        <w:rPr>
          <w:noProof/>
          <w:lang w:eastAsia="ko-KR"/>
        </w:rPr>
        <w:t xml:space="preserve">user profile </w:t>
      </w:r>
      <w:r w:rsidRPr="00230D1C">
        <w:rPr>
          <w:noProof/>
        </w:rPr>
        <w:t>MO for the MCPTT user shall contain the &lt;x&gt;/Common/</w:t>
      </w:r>
      <w:r w:rsidRPr="00230D1C">
        <w:rPr>
          <w:noProof/>
          <w:lang w:eastAsia="ko-KR"/>
        </w:rPr>
        <w:t>PreSelectedIndication leaf node.</w:t>
      </w:r>
    </w:p>
    <w:p w14:paraId="3F286491" w14:textId="77777777" w:rsidR="0064286F" w:rsidRPr="00230D1C" w:rsidRDefault="0064286F" w:rsidP="0064286F">
      <w:pPr>
        <w:rPr>
          <w:noProof/>
          <w:lang w:eastAsia="ko-KR"/>
        </w:rPr>
      </w:pPr>
      <w:r w:rsidRPr="00230D1C">
        <w:rPr>
          <w:noProof/>
        </w:rPr>
        <w:t xml:space="preserve">If there is only one MCPTT </w:t>
      </w:r>
      <w:r w:rsidRPr="00230D1C">
        <w:rPr>
          <w:noProof/>
          <w:lang w:eastAsia="ko-KR"/>
        </w:rPr>
        <w:t xml:space="preserve">user profile </w:t>
      </w:r>
      <w:r w:rsidRPr="00230D1C">
        <w:rPr>
          <w:noProof/>
        </w:rPr>
        <w:t>MO specified for the MCPTT user, then it is optional to include the &lt;x&gt;/Common/</w:t>
      </w:r>
      <w:r w:rsidRPr="00230D1C">
        <w:rPr>
          <w:noProof/>
          <w:lang w:eastAsia="ko-KR"/>
        </w:rPr>
        <w:t>PreSelectedIndication leaf node.</w:t>
      </w:r>
    </w:p>
    <w:p w14:paraId="0BA6EC44" w14:textId="77777777" w:rsidR="0064286F" w:rsidRPr="00230D1C" w:rsidRDefault="0064286F" w:rsidP="0064286F">
      <w:pPr>
        <w:pStyle w:val="Heading3"/>
        <w:rPr>
          <w:noProof/>
          <w:lang w:eastAsia="ko-KR"/>
        </w:rPr>
      </w:pPr>
      <w:bookmarkStart w:id="677" w:name="_Toc20157648"/>
      <w:bookmarkStart w:id="678" w:name="_Toc27507142"/>
      <w:bookmarkStart w:id="679" w:name="_Toc27508008"/>
      <w:bookmarkStart w:id="680" w:name="_Toc27508873"/>
      <w:bookmarkStart w:id="681" w:name="_Toc27553003"/>
      <w:bookmarkStart w:id="682" w:name="_Toc27553869"/>
      <w:bookmarkStart w:id="683" w:name="_Toc27554736"/>
      <w:bookmarkStart w:id="684" w:name="_Toc27555600"/>
      <w:bookmarkStart w:id="685" w:name="_Toc36035703"/>
      <w:bookmarkStart w:id="686" w:name="_Toc45273226"/>
      <w:bookmarkStart w:id="687" w:name="_Toc51936954"/>
      <w:bookmarkStart w:id="688" w:name="_Toc51938148"/>
      <w:bookmarkStart w:id="689" w:name="_Toc144197006"/>
      <w:bookmarkStart w:id="690" w:name="_Toc144198650"/>
      <w:bookmarkStart w:id="691" w:name="_Toc152620082"/>
      <w:r w:rsidRPr="00230D1C">
        <w:rPr>
          <w:noProof/>
        </w:rPr>
        <w:t>5.2.8</w:t>
      </w:r>
      <w:r w:rsidRPr="00230D1C">
        <w:rPr>
          <w:noProof/>
        </w:rPr>
        <w:tab/>
        <w:t>/</w:t>
      </w:r>
      <w:r w:rsidRPr="00D929A4">
        <w:t>&lt;x&gt;</w:t>
      </w:r>
      <w:r w:rsidRPr="00230D1C">
        <w:rPr>
          <w:noProof/>
        </w:rPr>
        <w:t>/</w:t>
      </w:r>
      <w:r w:rsidRPr="00D929A4">
        <w:t>&lt;x&gt;</w:t>
      </w:r>
      <w:r w:rsidRPr="00230D1C">
        <w:rPr>
          <w:noProof/>
        </w:rPr>
        <w:t>/Common/UserAliases</w:t>
      </w:r>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p>
    <w:p w14:paraId="1DC29B29"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8</w:t>
      </w:r>
      <w:r w:rsidRPr="00230D1C">
        <w:rPr>
          <w:noProof/>
        </w:rPr>
        <w:t>.1: /</w:t>
      </w:r>
      <w:r w:rsidRPr="00551AA2">
        <w:t>&lt;x&gt;</w:t>
      </w:r>
      <w:r w:rsidRPr="00230D1C">
        <w:rPr>
          <w:noProof/>
        </w:rPr>
        <w:t>/</w:t>
      </w:r>
      <w:r w:rsidRPr="00230D1C">
        <w:rPr>
          <w:noProof/>
          <w:lang w:eastAsia="ko-KR"/>
        </w:rPr>
        <w:t>&lt;x&gt;/</w:t>
      </w:r>
      <w:r w:rsidRPr="00230D1C">
        <w:rPr>
          <w:noProof/>
        </w:rPr>
        <w:t>Common/UserAlias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64286F" w:rsidRPr="00230D1C" w14:paraId="6FCA9050"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DC73F0C" w14:textId="77777777" w:rsidR="0064286F" w:rsidRPr="00230D1C" w:rsidRDefault="0064286F" w:rsidP="00FA2FAA">
            <w:pPr>
              <w:rPr>
                <w:rFonts w:ascii="Arial" w:hAnsi="Arial" w:cs="Arial"/>
                <w:noProof/>
                <w:sz w:val="18"/>
                <w:szCs w:val="18"/>
              </w:rPr>
            </w:pPr>
            <w:r w:rsidRPr="00230D1C">
              <w:rPr>
                <w:noProof/>
              </w:rPr>
              <w:t>&lt;x&gt;/Common/UserAliases</w:t>
            </w:r>
          </w:p>
        </w:tc>
      </w:tr>
      <w:tr w:rsidR="0064286F" w:rsidRPr="00230D1C" w14:paraId="5BE20414"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90F4EEA"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53389A" w14:textId="77777777" w:rsidR="0064286F" w:rsidRPr="00230D1C" w:rsidRDefault="0064286F" w:rsidP="00FA2FAA">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AF64BA" w14:textId="77777777" w:rsidR="0064286F" w:rsidRPr="00230D1C" w:rsidRDefault="0064286F" w:rsidP="00FA2FAA">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B82C47"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87919C"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4E9E424" w14:textId="77777777" w:rsidR="0064286F" w:rsidRPr="00230D1C" w:rsidRDefault="0064286F" w:rsidP="00FA2FAA">
            <w:pPr>
              <w:jc w:val="center"/>
              <w:rPr>
                <w:rFonts w:ascii="Arial" w:hAnsi="Arial" w:cs="Arial"/>
                <w:b/>
                <w:noProof/>
                <w:sz w:val="18"/>
                <w:szCs w:val="18"/>
              </w:rPr>
            </w:pPr>
          </w:p>
        </w:tc>
      </w:tr>
      <w:tr w:rsidR="0064286F" w:rsidRPr="00230D1C" w14:paraId="31B280FC"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8C36CA7"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2C0009" w14:textId="77777777" w:rsidR="0064286F" w:rsidRPr="00230D1C" w:rsidRDefault="0064286F" w:rsidP="00FA2FAA">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0A2A0B" w14:textId="77777777" w:rsidR="0064286F" w:rsidRPr="00230D1C" w:rsidRDefault="0064286F" w:rsidP="00FA2FAA">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FBBA7E" w14:textId="77777777" w:rsidR="0064286F" w:rsidRPr="00230D1C" w:rsidRDefault="0064286F" w:rsidP="00FA2FAA">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2E4D16"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A50329D" w14:textId="77777777" w:rsidR="0064286F" w:rsidRPr="00230D1C" w:rsidRDefault="0064286F" w:rsidP="00FA2FAA">
            <w:pPr>
              <w:jc w:val="center"/>
              <w:rPr>
                <w:b/>
                <w:noProof/>
              </w:rPr>
            </w:pPr>
          </w:p>
        </w:tc>
      </w:tr>
      <w:tr w:rsidR="0064286F" w:rsidRPr="00230D1C" w14:paraId="0E6F9737"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80B161F"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C5C5D2E" w14:textId="77777777" w:rsidR="0064286F" w:rsidRPr="00230D1C" w:rsidRDefault="0064286F" w:rsidP="00FA2FAA">
            <w:pPr>
              <w:rPr>
                <w:noProof/>
                <w:lang w:eastAsia="ko-KR"/>
              </w:rPr>
            </w:pPr>
            <w:r w:rsidRPr="00230D1C">
              <w:rPr>
                <w:noProof/>
              </w:rPr>
              <w:t xml:space="preserve">This interior node is a placeholder for a list of aliases of an </w:t>
            </w:r>
            <w:r w:rsidRPr="00230D1C">
              <w:rPr>
                <w:noProof/>
                <w:lang w:eastAsia="ko-KR"/>
              </w:rPr>
              <w:t xml:space="preserve">MCPTT </w:t>
            </w:r>
            <w:r w:rsidRPr="00230D1C">
              <w:rPr>
                <w:noProof/>
              </w:rPr>
              <w:t>user</w:t>
            </w:r>
            <w:r w:rsidRPr="00230D1C">
              <w:rPr>
                <w:noProof/>
                <w:lang w:eastAsia="ko-KR"/>
              </w:rPr>
              <w:t>.</w:t>
            </w:r>
          </w:p>
        </w:tc>
      </w:tr>
    </w:tbl>
    <w:p w14:paraId="6A08C2DD" w14:textId="77777777" w:rsidR="0064286F" w:rsidRPr="00230D1C" w:rsidRDefault="0064286F" w:rsidP="0064286F">
      <w:pPr>
        <w:rPr>
          <w:noProof/>
          <w:lang w:eastAsia="ko-KR"/>
        </w:rPr>
      </w:pPr>
      <w:bookmarkStart w:id="692" w:name="_Toc20157649"/>
      <w:bookmarkStart w:id="693" w:name="_Toc27507143"/>
      <w:bookmarkStart w:id="694" w:name="_Toc27508009"/>
      <w:bookmarkStart w:id="695" w:name="_Toc27508874"/>
      <w:bookmarkStart w:id="696" w:name="_Toc27553004"/>
      <w:bookmarkStart w:id="697" w:name="_Toc27553870"/>
      <w:bookmarkStart w:id="698" w:name="_Toc27554737"/>
      <w:bookmarkStart w:id="699" w:name="_Toc27555601"/>
      <w:bookmarkStart w:id="700" w:name="_Toc36035704"/>
      <w:bookmarkStart w:id="701" w:name="_Toc45273227"/>
      <w:bookmarkStart w:id="702" w:name="_Toc51936955"/>
      <w:bookmarkStart w:id="703" w:name="_Toc51938149"/>
    </w:p>
    <w:p w14:paraId="6D2886BA" w14:textId="77777777" w:rsidR="0064286F" w:rsidRPr="00230D1C" w:rsidRDefault="0064286F" w:rsidP="0064286F">
      <w:pPr>
        <w:pStyle w:val="Heading3"/>
        <w:rPr>
          <w:noProof/>
          <w:lang w:eastAsia="ko-KR"/>
        </w:rPr>
      </w:pPr>
      <w:bookmarkStart w:id="704" w:name="_Toc144197007"/>
      <w:bookmarkStart w:id="705" w:name="_Toc144198651"/>
      <w:bookmarkStart w:id="706" w:name="_Toc152620083"/>
      <w:r w:rsidRPr="00230D1C">
        <w:rPr>
          <w:noProof/>
        </w:rPr>
        <w:t>5.2.8A</w:t>
      </w:r>
      <w:r w:rsidRPr="00230D1C">
        <w:rPr>
          <w:noProof/>
        </w:rPr>
        <w:tab/>
        <w:t>/</w:t>
      </w:r>
      <w:r w:rsidRPr="00D929A4">
        <w:t>&lt;x&gt;</w:t>
      </w:r>
      <w:r w:rsidRPr="00230D1C">
        <w:rPr>
          <w:noProof/>
        </w:rPr>
        <w:t>/</w:t>
      </w:r>
      <w:r w:rsidRPr="00D929A4">
        <w:t>&lt;x&gt;</w:t>
      </w:r>
      <w:r w:rsidRPr="00230D1C">
        <w:rPr>
          <w:noProof/>
        </w:rPr>
        <w:t>/Common/UserAliases/&lt;x&gt;</w:t>
      </w:r>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p>
    <w:p w14:paraId="46C583BB"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8A</w:t>
      </w:r>
      <w:r w:rsidRPr="00230D1C">
        <w:rPr>
          <w:noProof/>
        </w:rPr>
        <w:t>.1: /</w:t>
      </w:r>
      <w:r w:rsidRPr="00551AA2">
        <w:t>&lt;x&gt;</w:t>
      </w:r>
      <w:r w:rsidRPr="00230D1C">
        <w:rPr>
          <w:noProof/>
        </w:rPr>
        <w:t>/</w:t>
      </w:r>
      <w:r w:rsidRPr="00230D1C">
        <w:rPr>
          <w:noProof/>
          <w:lang w:eastAsia="ko-KR"/>
        </w:rPr>
        <w:t>&lt;x&gt;/</w:t>
      </w:r>
      <w:r w:rsidRPr="00230D1C">
        <w:rPr>
          <w:noProof/>
        </w:rPr>
        <w:t>Common/UserAliases/&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64286F" w:rsidRPr="00230D1C" w14:paraId="2C7D7DDC"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25B8802" w14:textId="77777777" w:rsidR="0064286F" w:rsidRPr="00230D1C" w:rsidRDefault="0064286F" w:rsidP="00FA2FAA">
            <w:pPr>
              <w:rPr>
                <w:rFonts w:ascii="Arial" w:hAnsi="Arial" w:cs="Arial"/>
                <w:noProof/>
                <w:sz w:val="18"/>
                <w:szCs w:val="18"/>
              </w:rPr>
            </w:pPr>
            <w:r w:rsidRPr="00230D1C">
              <w:rPr>
                <w:noProof/>
              </w:rPr>
              <w:t>&lt;x&gt;/Common/UserAliases/&lt;x&gt;</w:t>
            </w:r>
          </w:p>
        </w:tc>
      </w:tr>
      <w:tr w:rsidR="0064286F" w:rsidRPr="00230D1C" w14:paraId="5E13FC72"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5521F2F"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834C1B" w14:textId="77777777" w:rsidR="0064286F" w:rsidRPr="00230D1C" w:rsidRDefault="0064286F" w:rsidP="00FA2FAA">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0B6F37" w14:textId="77777777" w:rsidR="0064286F" w:rsidRPr="00230D1C" w:rsidRDefault="0064286F" w:rsidP="00FA2FAA">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B66ECA"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C5251B"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E2D61F6" w14:textId="77777777" w:rsidR="0064286F" w:rsidRPr="00230D1C" w:rsidRDefault="0064286F" w:rsidP="00FA2FAA">
            <w:pPr>
              <w:jc w:val="center"/>
              <w:rPr>
                <w:rFonts w:ascii="Arial" w:hAnsi="Arial" w:cs="Arial"/>
                <w:b/>
                <w:noProof/>
                <w:sz w:val="18"/>
                <w:szCs w:val="18"/>
              </w:rPr>
            </w:pPr>
          </w:p>
        </w:tc>
      </w:tr>
      <w:tr w:rsidR="0064286F" w:rsidRPr="00230D1C" w14:paraId="0D437E53"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FC898C6"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99CB56" w14:textId="77777777" w:rsidR="0064286F" w:rsidRPr="00230D1C" w:rsidRDefault="0064286F" w:rsidP="00FA2FAA">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1A48D4" w14:textId="77777777" w:rsidR="0064286F" w:rsidRPr="00230D1C" w:rsidRDefault="0064286F" w:rsidP="00FA2FAA">
            <w:pPr>
              <w:pStyle w:val="TAC"/>
              <w:rPr>
                <w:noProof/>
              </w:rPr>
            </w:pPr>
            <w:r w:rsidRPr="00230D1C">
              <w:rPr>
                <w:noProof/>
              </w:rPr>
              <w:t>OneOrMor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68DBC2" w14:textId="77777777" w:rsidR="0064286F" w:rsidRPr="00230D1C" w:rsidRDefault="0064286F" w:rsidP="00FA2FAA">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C38D26"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90AC564" w14:textId="77777777" w:rsidR="0064286F" w:rsidRPr="00230D1C" w:rsidRDefault="0064286F" w:rsidP="00FA2FAA">
            <w:pPr>
              <w:jc w:val="center"/>
              <w:rPr>
                <w:b/>
                <w:noProof/>
              </w:rPr>
            </w:pPr>
          </w:p>
        </w:tc>
      </w:tr>
      <w:tr w:rsidR="0064286F" w:rsidRPr="00230D1C" w14:paraId="48A5A63F"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151E654"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DFE1CD9" w14:textId="77777777" w:rsidR="0064286F" w:rsidRPr="00230D1C" w:rsidRDefault="0064286F" w:rsidP="00FA2FAA">
            <w:pPr>
              <w:rPr>
                <w:noProof/>
                <w:lang w:eastAsia="ko-KR"/>
              </w:rPr>
            </w:pPr>
            <w:r w:rsidRPr="00230D1C">
              <w:rPr>
                <w:noProof/>
              </w:rPr>
              <w:t xml:space="preserve">This interior node </w:t>
            </w:r>
            <w:r w:rsidRPr="00230D1C">
              <w:rPr>
                <w:noProof/>
                <w:lang w:eastAsia="ko-KR"/>
              </w:rPr>
              <w:t xml:space="preserve">is a placeholder for one or more aliases of an MCPTT </w:t>
            </w:r>
            <w:r w:rsidRPr="00230D1C">
              <w:rPr>
                <w:noProof/>
              </w:rPr>
              <w:t>user</w:t>
            </w:r>
            <w:r w:rsidRPr="00230D1C">
              <w:rPr>
                <w:noProof/>
                <w:lang w:eastAsia="ko-KR"/>
              </w:rPr>
              <w:t>.</w:t>
            </w:r>
          </w:p>
        </w:tc>
      </w:tr>
    </w:tbl>
    <w:p w14:paraId="15E78AA4" w14:textId="77777777" w:rsidR="0064286F" w:rsidRPr="00230D1C" w:rsidRDefault="0064286F" w:rsidP="0064286F">
      <w:pPr>
        <w:rPr>
          <w:noProof/>
        </w:rPr>
      </w:pPr>
    </w:p>
    <w:p w14:paraId="6EBE818E" w14:textId="77777777" w:rsidR="0064286F" w:rsidRPr="00230D1C" w:rsidRDefault="0064286F" w:rsidP="0064286F">
      <w:pPr>
        <w:pStyle w:val="Heading3"/>
        <w:rPr>
          <w:noProof/>
          <w:lang w:eastAsia="ko-KR"/>
        </w:rPr>
      </w:pPr>
      <w:bookmarkStart w:id="707" w:name="_Toc20157650"/>
      <w:bookmarkStart w:id="708" w:name="_Toc27507144"/>
      <w:bookmarkStart w:id="709" w:name="_Toc27508010"/>
      <w:bookmarkStart w:id="710" w:name="_Toc27508875"/>
      <w:bookmarkStart w:id="711" w:name="_Toc27553005"/>
      <w:bookmarkStart w:id="712" w:name="_Toc27553871"/>
      <w:bookmarkStart w:id="713" w:name="_Toc27554738"/>
      <w:bookmarkStart w:id="714" w:name="_Toc27555602"/>
      <w:bookmarkStart w:id="715" w:name="_Toc36035705"/>
      <w:bookmarkStart w:id="716" w:name="_Toc45273228"/>
      <w:bookmarkStart w:id="717" w:name="_Toc51936956"/>
      <w:bookmarkStart w:id="718" w:name="_Toc51938150"/>
      <w:bookmarkStart w:id="719" w:name="_Toc144197008"/>
      <w:bookmarkStart w:id="720" w:name="_Toc144198652"/>
      <w:bookmarkStart w:id="721" w:name="_Toc152620084"/>
      <w:r w:rsidRPr="00230D1C">
        <w:rPr>
          <w:noProof/>
        </w:rPr>
        <w:t>5.2.8B</w:t>
      </w:r>
      <w:r w:rsidRPr="00230D1C">
        <w:rPr>
          <w:noProof/>
        </w:rPr>
        <w:tab/>
        <w:t>/</w:t>
      </w:r>
      <w:r w:rsidRPr="00D929A4">
        <w:t>&lt;x&gt;</w:t>
      </w:r>
      <w:r w:rsidRPr="00230D1C">
        <w:rPr>
          <w:noProof/>
        </w:rPr>
        <w:t>/</w:t>
      </w:r>
      <w:r w:rsidRPr="00D929A4">
        <w:t>&lt;x&gt;</w:t>
      </w:r>
      <w:r w:rsidRPr="00230D1C">
        <w:rPr>
          <w:noProof/>
        </w:rPr>
        <w:t>/Common/UserAliases/&lt;x&gt;/UserAlias</w:t>
      </w:r>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p>
    <w:p w14:paraId="1D7D0578"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8B</w:t>
      </w:r>
      <w:r w:rsidRPr="00230D1C">
        <w:rPr>
          <w:noProof/>
        </w:rPr>
        <w:t>.1: /</w:t>
      </w:r>
      <w:r w:rsidRPr="00551AA2">
        <w:t>&lt;x&gt;</w:t>
      </w:r>
      <w:r w:rsidRPr="00230D1C">
        <w:rPr>
          <w:noProof/>
        </w:rPr>
        <w:t>/</w:t>
      </w:r>
      <w:r w:rsidRPr="00230D1C">
        <w:rPr>
          <w:noProof/>
          <w:lang w:eastAsia="ko-KR"/>
        </w:rPr>
        <w:t>&lt;x&gt;/</w:t>
      </w:r>
      <w:r w:rsidRPr="00230D1C">
        <w:rPr>
          <w:noProof/>
        </w:rPr>
        <w:t>Common/UserAliases/&lt;x&gt;/UserAlia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64286F" w:rsidRPr="00230D1C" w14:paraId="36FF8B0D"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047A130" w14:textId="77777777" w:rsidR="0064286F" w:rsidRPr="00230D1C" w:rsidRDefault="0064286F" w:rsidP="00FA2FAA">
            <w:pPr>
              <w:rPr>
                <w:rFonts w:ascii="Arial" w:hAnsi="Arial" w:cs="Arial"/>
                <w:noProof/>
                <w:sz w:val="18"/>
                <w:szCs w:val="18"/>
              </w:rPr>
            </w:pPr>
            <w:r w:rsidRPr="00230D1C">
              <w:rPr>
                <w:noProof/>
              </w:rPr>
              <w:t>&lt;x&gt;/Common/UserAliases/&lt;x&gt;/UserAlias</w:t>
            </w:r>
          </w:p>
        </w:tc>
      </w:tr>
      <w:tr w:rsidR="0064286F" w:rsidRPr="00230D1C" w14:paraId="13B84263"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48638AF"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394593" w14:textId="77777777" w:rsidR="0064286F" w:rsidRPr="00230D1C" w:rsidRDefault="0064286F" w:rsidP="00FA2FAA">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2EF47E" w14:textId="77777777" w:rsidR="0064286F" w:rsidRPr="00230D1C" w:rsidRDefault="0064286F" w:rsidP="00FA2FAA">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664251"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0AEE47"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463CCE5" w14:textId="77777777" w:rsidR="0064286F" w:rsidRPr="00230D1C" w:rsidRDefault="0064286F" w:rsidP="00FA2FAA">
            <w:pPr>
              <w:jc w:val="center"/>
              <w:rPr>
                <w:rFonts w:ascii="Arial" w:hAnsi="Arial" w:cs="Arial"/>
                <w:b/>
                <w:noProof/>
                <w:sz w:val="18"/>
                <w:szCs w:val="18"/>
              </w:rPr>
            </w:pPr>
          </w:p>
        </w:tc>
      </w:tr>
      <w:tr w:rsidR="0064286F" w:rsidRPr="00230D1C" w14:paraId="742D97D4"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ED79799"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DF94EF" w14:textId="77777777" w:rsidR="0064286F" w:rsidRPr="00230D1C" w:rsidRDefault="0064286F" w:rsidP="00FA2FAA">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61722F" w14:textId="77777777" w:rsidR="0064286F" w:rsidRPr="00230D1C" w:rsidRDefault="0064286F" w:rsidP="00FA2FAA">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665B59" w14:textId="77777777" w:rsidR="0064286F" w:rsidRPr="00230D1C" w:rsidRDefault="0064286F" w:rsidP="00FA2FAA">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CB6336"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AA9EE73" w14:textId="77777777" w:rsidR="0064286F" w:rsidRPr="00230D1C" w:rsidRDefault="0064286F" w:rsidP="00FA2FAA">
            <w:pPr>
              <w:jc w:val="center"/>
              <w:rPr>
                <w:b/>
                <w:noProof/>
              </w:rPr>
            </w:pPr>
          </w:p>
        </w:tc>
      </w:tr>
      <w:tr w:rsidR="0064286F" w:rsidRPr="00230D1C" w14:paraId="44F8569C"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42688FE"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5623E2F" w14:textId="77777777" w:rsidR="0064286F" w:rsidRPr="00230D1C" w:rsidRDefault="0064286F" w:rsidP="00FA2FAA">
            <w:pPr>
              <w:rPr>
                <w:noProof/>
                <w:lang w:eastAsia="ko-KR"/>
              </w:rPr>
            </w:pPr>
            <w:r w:rsidRPr="00230D1C">
              <w:rPr>
                <w:noProof/>
              </w:rPr>
              <w:t xml:space="preserve">This leaf node indicates </w:t>
            </w:r>
            <w:r w:rsidRPr="00230D1C">
              <w:rPr>
                <w:noProof/>
                <w:lang w:eastAsia="ko-KR"/>
              </w:rPr>
              <w:t>an a</w:t>
            </w:r>
            <w:r w:rsidRPr="00230D1C">
              <w:rPr>
                <w:noProof/>
              </w:rPr>
              <w:t xml:space="preserve">lphanumeric alias of the </w:t>
            </w:r>
            <w:r w:rsidRPr="00230D1C">
              <w:rPr>
                <w:noProof/>
                <w:lang w:eastAsia="ko-KR"/>
              </w:rPr>
              <w:t xml:space="preserve">MCPTT </w:t>
            </w:r>
            <w:r w:rsidRPr="00230D1C">
              <w:rPr>
                <w:noProof/>
              </w:rPr>
              <w:t>user</w:t>
            </w:r>
            <w:r w:rsidRPr="00230D1C">
              <w:rPr>
                <w:noProof/>
                <w:lang w:eastAsia="ko-KR"/>
              </w:rPr>
              <w:t>.</w:t>
            </w:r>
          </w:p>
        </w:tc>
      </w:tr>
    </w:tbl>
    <w:p w14:paraId="061F67BB" w14:textId="77777777" w:rsidR="0064286F" w:rsidRPr="00230D1C" w:rsidRDefault="0064286F" w:rsidP="0064286F">
      <w:pPr>
        <w:rPr>
          <w:noProof/>
          <w:lang w:eastAsia="ko-KR"/>
        </w:rPr>
      </w:pPr>
    </w:p>
    <w:p w14:paraId="7DDB283A" w14:textId="77777777" w:rsidR="0064286F" w:rsidRPr="00230D1C" w:rsidRDefault="0064286F" w:rsidP="0064286F">
      <w:pPr>
        <w:pStyle w:val="Heading3"/>
        <w:rPr>
          <w:noProof/>
          <w:lang w:eastAsia="ko-KR"/>
        </w:rPr>
      </w:pPr>
      <w:bookmarkStart w:id="722" w:name="_Toc20157651"/>
      <w:bookmarkStart w:id="723" w:name="_Toc27507145"/>
      <w:bookmarkStart w:id="724" w:name="_Toc27508011"/>
      <w:bookmarkStart w:id="725" w:name="_Toc27508876"/>
      <w:bookmarkStart w:id="726" w:name="_Toc27553006"/>
      <w:bookmarkStart w:id="727" w:name="_Toc27553872"/>
      <w:bookmarkStart w:id="728" w:name="_Toc27554739"/>
      <w:bookmarkStart w:id="729" w:name="_Toc27555603"/>
      <w:bookmarkStart w:id="730" w:name="_Toc36035706"/>
      <w:bookmarkStart w:id="731" w:name="_Toc45273229"/>
      <w:bookmarkStart w:id="732" w:name="_Toc51936957"/>
      <w:bookmarkStart w:id="733" w:name="_Toc51938151"/>
      <w:bookmarkStart w:id="734" w:name="_Toc144197009"/>
      <w:bookmarkStart w:id="735" w:name="_Toc144198653"/>
      <w:bookmarkStart w:id="736" w:name="_Toc152620085"/>
      <w:r w:rsidRPr="00230D1C">
        <w:rPr>
          <w:noProof/>
        </w:rPr>
        <w:t>5.2.9</w:t>
      </w:r>
      <w:r w:rsidRPr="00230D1C">
        <w:rPr>
          <w:noProof/>
        </w:rPr>
        <w:tab/>
        <w:t>/</w:t>
      </w:r>
      <w:r w:rsidRPr="00D929A4">
        <w:t>&lt;x&gt;</w:t>
      </w:r>
      <w:r w:rsidRPr="00230D1C">
        <w:rPr>
          <w:noProof/>
        </w:rPr>
        <w:t>/</w:t>
      </w:r>
      <w:r w:rsidRPr="00D929A4">
        <w:t>&lt;x&gt;</w:t>
      </w:r>
      <w:r w:rsidRPr="00230D1C">
        <w:rPr>
          <w:noProof/>
        </w:rPr>
        <w:t>/Common/</w:t>
      </w:r>
      <w:r w:rsidRPr="00230D1C">
        <w:rPr>
          <w:noProof/>
          <w:lang w:eastAsia="ko-KR"/>
        </w:rPr>
        <w:t>AuthorisedAlias</w:t>
      </w:r>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p>
    <w:p w14:paraId="5BA33B38"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9</w:t>
      </w:r>
      <w:r w:rsidRPr="00230D1C">
        <w:rPr>
          <w:noProof/>
        </w:rPr>
        <w:t>.1: /</w:t>
      </w:r>
      <w:r w:rsidRPr="00551AA2">
        <w:t>&lt;x&gt;</w:t>
      </w:r>
      <w:r w:rsidRPr="00230D1C">
        <w:rPr>
          <w:noProof/>
        </w:rPr>
        <w:t>/</w:t>
      </w:r>
      <w:r w:rsidRPr="00230D1C">
        <w:rPr>
          <w:noProof/>
          <w:lang w:eastAsia="ko-KR"/>
        </w:rPr>
        <w:t>&lt;x&gt;/</w:t>
      </w:r>
      <w:r w:rsidRPr="00230D1C">
        <w:rPr>
          <w:noProof/>
        </w:rPr>
        <w:t>Common/</w:t>
      </w:r>
      <w:r w:rsidRPr="00230D1C">
        <w:rPr>
          <w:noProof/>
          <w:lang w:eastAsia="ko-KR"/>
        </w:rPr>
        <w:t>AuthorisedAlia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64286F" w:rsidRPr="00230D1C" w14:paraId="16A8D3DE"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023C0D1" w14:textId="77777777" w:rsidR="0064286F" w:rsidRPr="00230D1C" w:rsidRDefault="0064286F" w:rsidP="00FA2FAA">
            <w:pPr>
              <w:rPr>
                <w:rFonts w:ascii="Arial" w:hAnsi="Arial" w:cs="Arial"/>
                <w:noProof/>
                <w:sz w:val="18"/>
                <w:szCs w:val="18"/>
                <w:lang w:eastAsia="ko-KR"/>
              </w:rPr>
            </w:pPr>
            <w:r w:rsidRPr="00230D1C">
              <w:rPr>
                <w:noProof/>
              </w:rPr>
              <w:t>&lt;x&gt;/Common/</w:t>
            </w:r>
            <w:r w:rsidRPr="00230D1C">
              <w:rPr>
                <w:noProof/>
                <w:lang w:eastAsia="ko-KR"/>
              </w:rPr>
              <w:t>AuthorisedAlias</w:t>
            </w:r>
          </w:p>
        </w:tc>
      </w:tr>
      <w:tr w:rsidR="0064286F" w:rsidRPr="00230D1C" w14:paraId="14048604"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5D49921"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036AA5" w14:textId="77777777" w:rsidR="0064286F" w:rsidRPr="00230D1C" w:rsidRDefault="0064286F" w:rsidP="00FA2FAA">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1F05BF" w14:textId="77777777" w:rsidR="0064286F" w:rsidRPr="00230D1C" w:rsidRDefault="0064286F" w:rsidP="00FA2FAA">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2C4702"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ACCA4E"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FD9DD1D" w14:textId="77777777" w:rsidR="0064286F" w:rsidRPr="00230D1C" w:rsidRDefault="0064286F" w:rsidP="00FA2FAA">
            <w:pPr>
              <w:jc w:val="center"/>
              <w:rPr>
                <w:rFonts w:ascii="Arial" w:hAnsi="Arial" w:cs="Arial"/>
                <w:b/>
                <w:noProof/>
                <w:sz w:val="18"/>
                <w:szCs w:val="18"/>
              </w:rPr>
            </w:pPr>
          </w:p>
        </w:tc>
      </w:tr>
      <w:tr w:rsidR="0064286F" w:rsidRPr="00230D1C" w14:paraId="1173E7B9"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C961143"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20E797" w14:textId="77777777" w:rsidR="0064286F" w:rsidRPr="00230D1C" w:rsidRDefault="0064286F" w:rsidP="00FA2FAA">
            <w:pPr>
              <w:pStyle w:val="TAC"/>
              <w:rPr>
                <w:noProof/>
              </w:rPr>
            </w:pPr>
            <w:r w:rsidRPr="00230D1C">
              <w:rPr>
                <w:noProof/>
              </w:rPr>
              <w:t>Optional</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618B29" w14:textId="77777777" w:rsidR="0064286F" w:rsidRPr="00230D1C" w:rsidRDefault="0064286F" w:rsidP="00FA2FAA">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246EC0" w14:textId="77777777" w:rsidR="0064286F" w:rsidRPr="00230D1C" w:rsidRDefault="0064286F" w:rsidP="00FA2FAA">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B980D6"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9905759" w14:textId="77777777" w:rsidR="0064286F" w:rsidRPr="00230D1C" w:rsidRDefault="0064286F" w:rsidP="00FA2FAA">
            <w:pPr>
              <w:jc w:val="center"/>
              <w:rPr>
                <w:b/>
                <w:noProof/>
              </w:rPr>
            </w:pPr>
          </w:p>
        </w:tc>
      </w:tr>
      <w:tr w:rsidR="0064286F" w:rsidRPr="00230D1C" w14:paraId="1201F0B7"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68D5763"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75E26C4" w14:textId="77777777" w:rsidR="0064286F" w:rsidRPr="00230D1C" w:rsidRDefault="0064286F" w:rsidP="00FA2FAA">
            <w:pPr>
              <w:rPr>
                <w:noProof/>
                <w:lang w:eastAsia="ko-KR"/>
              </w:rPr>
            </w:pPr>
            <w:r w:rsidRPr="00230D1C">
              <w:rPr>
                <w:noProof/>
              </w:rPr>
              <w:t xml:space="preserve">This </w:t>
            </w:r>
            <w:r w:rsidRPr="00230D1C">
              <w:rPr>
                <w:noProof/>
                <w:lang w:eastAsia="ko-KR"/>
              </w:rPr>
              <w:t xml:space="preserve">leaf </w:t>
            </w:r>
            <w:r w:rsidRPr="00230D1C">
              <w:rPr>
                <w:noProof/>
              </w:rPr>
              <w:t xml:space="preserve">node </w:t>
            </w:r>
            <w:r w:rsidRPr="00230D1C">
              <w:rPr>
                <w:noProof/>
                <w:lang w:eastAsia="ko-KR"/>
              </w:rPr>
              <w:t>indicates authorisation</w:t>
            </w:r>
            <w:r w:rsidRPr="00230D1C">
              <w:rPr>
                <w:noProof/>
              </w:rPr>
              <w:t xml:space="preserve"> to create and delete aliases of other MCPTT </w:t>
            </w:r>
            <w:r w:rsidRPr="00230D1C">
              <w:rPr>
                <w:noProof/>
                <w:lang w:eastAsia="ko-KR"/>
              </w:rPr>
              <w:t>u</w:t>
            </w:r>
            <w:r w:rsidRPr="00230D1C">
              <w:rPr>
                <w:noProof/>
              </w:rPr>
              <w:t>sers and their associated MCPTT user profiles</w:t>
            </w:r>
            <w:r w:rsidRPr="00230D1C">
              <w:rPr>
                <w:noProof/>
                <w:lang w:eastAsia="ko-KR"/>
              </w:rPr>
              <w:t>.</w:t>
            </w:r>
          </w:p>
        </w:tc>
      </w:tr>
    </w:tbl>
    <w:p w14:paraId="6F7C6934" w14:textId="77777777" w:rsidR="0064286F" w:rsidRPr="00230D1C" w:rsidRDefault="0064286F" w:rsidP="0064286F">
      <w:pPr>
        <w:rPr>
          <w:noProof/>
          <w:lang w:eastAsia="ko-KR"/>
        </w:rPr>
      </w:pPr>
    </w:p>
    <w:p w14:paraId="12DCF019" w14:textId="77777777" w:rsidR="0064286F" w:rsidRPr="00230D1C" w:rsidRDefault="0064286F" w:rsidP="0064286F">
      <w:pPr>
        <w:rPr>
          <w:noProof/>
          <w:lang w:eastAsia="ko-KR"/>
        </w:rPr>
      </w:pPr>
      <w:r w:rsidRPr="00230D1C">
        <w:rPr>
          <w:noProof/>
        </w:rPr>
        <w:t xml:space="preserve">When set to "true" </w:t>
      </w:r>
      <w:r w:rsidRPr="00230D1C">
        <w:rPr>
          <w:noProof/>
          <w:lang w:eastAsia="ko-KR"/>
        </w:rPr>
        <w:t xml:space="preserve">the MCPTT user is authorised to </w:t>
      </w:r>
      <w:r w:rsidRPr="00230D1C">
        <w:rPr>
          <w:noProof/>
        </w:rPr>
        <w:t>creat</w:t>
      </w:r>
      <w:r w:rsidRPr="00230D1C">
        <w:rPr>
          <w:noProof/>
          <w:lang w:eastAsia="ko-KR"/>
        </w:rPr>
        <w:t xml:space="preserve">e </w:t>
      </w:r>
      <w:r w:rsidRPr="00230D1C">
        <w:rPr>
          <w:noProof/>
        </w:rPr>
        <w:t>and delet</w:t>
      </w:r>
      <w:r w:rsidRPr="00230D1C">
        <w:rPr>
          <w:noProof/>
          <w:lang w:eastAsia="ko-KR"/>
        </w:rPr>
        <w:t xml:space="preserve">e </w:t>
      </w:r>
      <w:r w:rsidRPr="00230D1C">
        <w:rPr>
          <w:noProof/>
        </w:rPr>
        <w:t xml:space="preserve">aliases of other MCPTT </w:t>
      </w:r>
      <w:r w:rsidRPr="00230D1C">
        <w:rPr>
          <w:noProof/>
          <w:lang w:eastAsia="ko-KR"/>
        </w:rPr>
        <w:t>u</w:t>
      </w:r>
      <w:r w:rsidRPr="00230D1C">
        <w:rPr>
          <w:noProof/>
        </w:rPr>
        <w:t>sers and their associated MCPTT user profiles</w:t>
      </w:r>
      <w:r w:rsidRPr="00230D1C">
        <w:rPr>
          <w:noProof/>
          <w:lang w:eastAsia="ko-KR"/>
        </w:rPr>
        <w:t>.</w:t>
      </w:r>
    </w:p>
    <w:p w14:paraId="40F39A77" w14:textId="77777777" w:rsidR="0064286F" w:rsidRPr="00230D1C" w:rsidRDefault="0064286F" w:rsidP="0064286F">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 xml:space="preserve">the MCPTT user is not authorised to </w:t>
      </w:r>
      <w:r w:rsidRPr="00230D1C">
        <w:rPr>
          <w:noProof/>
        </w:rPr>
        <w:t>creat</w:t>
      </w:r>
      <w:r w:rsidRPr="00230D1C">
        <w:rPr>
          <w:noProof/>
          <w:lang w:eastAsia="ko-KR"/>
        </w:rPr>
        <w:t xml:space="preserve">e </w:t>
      </w:r>
      <w:r w:rsidRPr="00230D1C">
        <w:rPr>
          <w:noProof/>
        </w:rPr>
        <w:t>and delet</w:t>
      </w:r>
      <w:r w:rsidRPr="00230D1C">
        <w:rPr>
          <w:noProof/>
          <w:lang w:eastAsia="ko-KR"/>
        </w:rPr>
        <w:t xml:space="preserve">e </w:t>
      </w:r>
      <w:r w:rsidRPr="00230D1C">
        <w:rPr>
          <w:noProof/>
        </w:rPr>
        <w:t xml:space="preserve">aliases of other MCPTT </w:t>
      </w:r>
      <w:r w:rsidRPr="00230D1C">
        <w:rPr>
          <w:noProof/>
          <w:lang w:eastAsia="ko-KR"/>
        </w:rPr>
        <w:t>u</w:t>
      </w:r>
      <w:r w:rsidRPr="00230D1C">
        <w:rPr>
          <w:noProof/>
        </w:rPr>
        <w:t>ser and their associated MCPTT user profiles. This is the default if this leaf node is not present.</w:t>
      </w:r>
    </w:p>
    <w:p w14:paraId="5C79A796" w14:textId="77777777" w:rsidR="0064286F" w:rsidRPr="00230D1C" w:rsidRDefault="0064286F" w:rsidP="0064286F">
      <w:pPr>
        <w:pStyle w:val="Heading3"/>
        <w:rPr>
          <w:noProof/>
          <w:lang w:eastAsia="ko-KR"/>
        </w:rPr>
      </w:pPr>
      <w:bookmarkStart w:id="737" w:name="_Toc20157652"/>
      <w:bookmarkStart w:id="738" w:name="_Toc27507146"/>
      <w:bookmarkStart w:id="739" w:name="_Toc27508012"/>
      <w:bookmarkStart w:id="740" w:name="_Toc27508877"/>
      <w:bookmarkStart w:id="741" w:name="_Toc27553007"/>
      <w:bookmarkStart w:id="742" w:name="_Toc27553873"/>
      <w:bookmarkStart w:id="743" w:name="_Toc27554740"/>
      <w:bookmarkStart w:id="744" w:name="_Toc27555604"/>
      <w:bookmarkStart w:id="745" w:name="_Toc36035707"/>
      <w:bookmarkStart w:id="746" w:name="_Toc45273230"/>
      <w:bookmarkStart w:id="747" w:name="_Toc51936958"/>
      <w:bookmarkStart w:id="748" w:name="_Toc51938152"/>
      <w:bookmarkStart w:id="749" w:name="_Toc144197010"/>
      <w:bookmarkStart w:id="750" w:name="_Toc144198654"/>
      <w:bookmarkStart w:id="751" w:name="_Toc152620086"/>
      <w:r w:rsidRPr="00230D1C">
        <w:rPr>
          <w:noProof/>
          <w:lang w:eastAsia="ko-KR"/>
        </w:rPr>
        <w:t>5.2</w:t>
      </w:r>
      <w:r w:rsidRPr="00230D1C">
        <w:rPr>
          <w:noProof/>
        </w:rPr>
        <w:t>.</w:t>
      </w:r>
      <w:r w:rsidRPr="00230D1C">
        <w:rPr>
          <w:noProof/>
          <w:lang w:eastAsia="ko-KR"/>
        </w:rPr>
        <w:t>10</w:t>
      </w:r>
      <w:r w:rsidRPr="00230D1C">
        <w:rPr>
          <w:noProof/>
        </w:rPr>
        <w:tab/>
        <w:t>/</w:t>
      </w:r>
      <w:r w:rsidRPr="00D929A4">
        <w:t>&lt;x&gt;</w:t>
      </w:r>
      <w:r w:rsidRPr="00230D1C">
        <w:rPr>
          <w:noProof/>
        </w:rPr>
        <w:t>/</w:t>
      </w:r>
      <w:r w:rsidRPr="00230D1C">
        <w:rPr>
          <w:noProof/>
          <w:lang w:eastAsia="ko-KR"/>
        </w:rPr>
        <w:t>&lt;x&gt;/Common/ParticipantType</w:t>
      </w:r>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p>
    <w:p w14:paraId="421F15F6"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10</w:t>
      </w:r>
      <w:r w:rsidRPr="00230D1C">
        <w:rPr>
          <w:noProof/>
        </w:rPr>
        <w:t>.1: /</w:t>
      </w:r>
      <w:r w:rsidRPr="00551AA2">
        <w:t>&lt;x&gt;</w:t>
      </w:r>
      <w:r w:rsidRPr="00230D1C">
        <w:rPr>
          <w:noProof/>
        </w:rPr>
        <w:t>/</w:t>
      </w:r>
      <w:r w:rsidRPr="00230D1C">
        <w:rPr>
          <w:noProof/>
          <w:lang w:eastAsia="ko-KR"/>
        </w:rPr>
        <w:t>&lt;x&gt;/</w:t>
      </w:r>
      <w:r w:rsidRPr="00230D1C">
        <w:rPr>
          <w:noProof/>
        </w:rPr>
        <w:t>Common/</w:t>
      </w:r>
      <w:r w:rsidRPr="00230D1C">
        <w:rPr>
          <w:noProof/>
          <w:lang w:eastAsia="ko-KR"/>
        </w:rPr>
        <w:t>Participant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64286F" w:rsidRPr="00230D1C" w14:paraId="6328B297"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D9A4A7F" w14:textId="77777777" w:rsidR="0064286F" w:rsidRPr="00230D1C" w:rsidRDefault="0064286F" w:rsidP="00FA2FAA">
            <w:pPr>
              <w:rPr>
                <w:rFonts w:ascii="Arial" w:hAnsi="Arial" w:cs="Arial"/>
                <w:noProof/>
                <w:sz w:val="18"/>
                <w:szCs w:val="18"/>
              </w:rPr>
            </w:pPr>
            <w:r w:rsidRPr="00230D1C">
              <w:rPr>
                <w:i/>
                <w:iCs/>
                <w:noProof/>
              </w:rPr>
              <w:t>&lt;x&gt;</w:t>
            </w:r>
            <w:r w:rsidRPr="00230D1C">
              <w:rPr>
                <w:noProof/>
              </w:rPr>
              <w:t>/Common/ParticipantType</w:t>
            </w:r>
          </w:p>
        </w:tc>
      </w:tr>
      <w:tr w:rsidR="0064286F" w:rsidRPr="00230D1C" w14:paraId="118DB0C2"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B583D7F"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3C0787" w14:textId="77777777" w:rsidR="0064286F" w:rsidRPr="00230D1C" w:rsidRDefault="0064286F" w:rsidP="00FA2FAA">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F9B071" w14:textId="77777777" w:rsidR="0064286F" w:rsidRPr="00230D1C" w:rsidRDefault="0064286F" w:rsidP="00FA2FAA">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F2B631"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445928"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81D27D3" w14:textId="77777777" w:rsidR="0064286F" w:rsidRPr="00230D1C" w:rsidRDefault="0064286F" w:rsidP="00FA2FAA">
            <w:pPr>
              <w:jc w:val="center"/>
              <w:rPr>
                <w:rFonts w:ascii="Arial" w:hAnsi="Arial" w:cs="Arial"/>
                <w:b/>
                <w:noProof/>
                <w:sz w:val="18"/>
                <w:szCs w:val="18"/>
              </w:rPr>
            </w:pPr>
          </w:p>
        </w:tc>
      </w:tr>
      <w:tr w:rsidR="0064286F" w:rsidRPr="00230D1C" w14:paraId="52D90821"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3C2B38F"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6F2773" w14:textId="77777777" w:rsidR="0064286F" w:rsidRPr="00230D1C" w:rsidRDefault="0064286F" w:rsidP="00FA2FAA">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4950F3" w14:textId="77777777" w:rsidR="0064286F" w:rsidRPr="00230D1C" w:rsidRDefault="0064286F" w:rsidP="00FA2FAA">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B362E2" w14:textId="77777777" w:rsidR="0064286F" w:rsidRPr="00230D1C" w:rsidRDefault="0064286F" w:rsidP="00FA2FAA">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E51B18"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94D3AE3" w14:textId="77777777" w:rsidR="0064286F" w:rsidRPr="00230D1C" w:rsidRDefault="0064286F" w:rsidP="00FA2FAA">
            <w:pPr>
              <w:jc w:val="center"/>
              <w:rPr>
                <w:b/>
                <w:noProof/>
              </w:rPr>
            </w:pPr>
          </w:p>
        </w:tc>
      </w:tr>
      <w:tr w:rsidR="0064286F" w:rsidRPr="00230D1C" w14:paraId="413C7DAE"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B19C8E1"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73C5959" w14:textId="77777777" w:rsidR="0064286F" w:rsidRPr="00230D1C" w:rsidRDefault="0064286F" w:rsidP="00FA2FAA">
            <w:pPr>
              <w:rPr>
                <w:noProof/>
                <w:lang w:eastAsia="ko-KR"/>
              </w:rPr>
            </w:pPr>
            <w:r w:rsidRPr="00230D1C">
              <w:rPr>
                <w:noProof/>
              </w:rPr>
              <w:t xml:space="preserve">This leaf node indicates </w:t>
            </w:r>
            <w:r w:rsidRPr="00230D1C">
              <w:rPr>
                <w:noProof/>
                <w:lang w:eastAsia="ko-KR"/>
              </w:rPr>
              <w:t>the participant type of the MCPTT user.</w:t>
            </w:r>
          </w:p>
        </w:tc>
      </w:tr>
    </w:tbl>
    <w:p w14:paraId="48AE4797" w14:textId="77777777" w:rsidR="0064286F" w:rsidRPr="00230D1C" w:rsidRDefault="0064286F" w:rsidP="0064286F">
      <w:pPr>
        <w:rPr>
          <w:noProof/>
          <w:lang w:eastAsia="ko-KR"/>
        </w:rPr>
      </w:pPr>
    </w:p>
    <w:p w14:paraId="60FD3B5A" w14:textId="77777777" w:rsidR="0064286F" w:rsidRPr="00230D1C" w:rsidRDefault="0064286F" w:rsidP="0064286F">
      <w:pPr>
        <w:rPr>
          <w:noProof/>
          <w:lang w:eastAsia="ko-KR"/>
        </w:rPr>
      </w:pPr>
      <w:r w:rsidRPr="00230D1C">
        <w:rPr>
          <w:noProof/>
          <w:lang w:eastAsia="ko-KR"/>
        </w:rPr>
        <w:t>The ParticipantType means the f</w:t>
      </w:r>
      <w:r w:rsidRPr="00230D1C">
        <w:rPr>
          <w:noProof/>
        </w:rPr>
        <w:t xml:space="preserve">unctional category of the </w:t>
      </w:r>
      <w:r w:rsidRPr="00230D1C">
        <w:rPr>
          <w:noProof/>
          <w:lang w:eastAsia="ko-KR"/>
        </w:rPr>
        <w:t>p</w:t>
      </w:r>
      <w:r w:rsidRPr="00230D1C">
        <w:rPr>
          <w:noProof/>
        </w:rPr>
        <w:t xml:space="preserve">articipant (e.g., first responder, second responder, dispatch, dispatch supervisor), typically defined by the MCPTT </w:t>
      </w:r>
      <w:r w:rsidRPr="00230D1C">
        <w:rPr>
          <w:noProof/>
          <w:lang w:eastAsia="ko-KR"/>
        </w:rPr>
        <w:t>a</w:t>
      </w:r>
      <w:r w:rsidRPr="00230D1C">
        <w:rPr>
          <w:noProof/>
        </w:rPr>
        <w:t>dministrators</w:t>
      </w:r>
      <w:r w:rsidRPr="00230D1C">
        <w:rPr>
          <w:noProof/>
          <w:lang w:eastAsia="ko-KR"/>
        </w:rPr>
        <w:t>.</w:t>
      </w:r>
    </w:p>
    <w:p w14:paraId="6DDAE12E" w14:textId="77777777" w:rsidR="0064286F" w:rsidRPr="00230D1C" w:rsidRDefault="0064286F" w:rsidP="0064286F">
      <w:pPr>
        <w:pStyle w:val="Heading3"/>
        <w:rPr>
          <w:noProof/>
          <w:lang w:eastAsia="ko-KR"/>
        </w:rPr>
      </w:pPr>
      <w:bookmarkStart w:id="752" w:name="_Toc20157653"/>
      <w:bookmarkStart w:id="753" w:name="_Toc27507147"/>
      <w:bookmarkStart w:id="754" w:name="_Toc27508013"/>
      <w:bookmarkStart w:id="755" w:name="_Toc27508878"/>
      <w:bookmarkStart w:id="756" w:name="_Toc27553008"/>
      <w:bookmarkStart w:id="757" w:name="_Toc27553874"/>
      <w:bookmarkStart w:id="758" w:name="_Toc27554741"/>
      <w:bookmarkStart w:id="759" w:name="_Toc27555605"/>
      <w:bookmarkStart w:id="760" w:name="_Toc36035708"/>
      <w:bookmarkStart w:id="761" w:name="_Toc45273231"/>
      <w:bookmarkStart w:id="762" w:name="_Toc51936959"/>
      <w:bookmarkStart w:id="763" w:name="_Toc51938153"/>
      <w:bookmarkStart w:id="764" w:name="_Toc144197011"/>
      <w:bookmarkStart w:id="765" w:name="_Toc144198655"/>
      <w:bookmarkStart w:id="766" w:name="_Toc152620087"/>
      <w:r w:rsidRPr="00230D1C">
        <w:rPr>
          <w:noProof/>
          <w:lang w:eastAsia="ko-KR"/>
        </w:rPr>
        <w:t>5.2</w:t>
      </w:r>
      <w:r w:rsidRPr="00230D1C">
        <w:rPr>
          <w:noProof/>
        </w:rPr>
        <w:t>.</w:t>
      </w:r>
      <w:r w:rsidRPr="00230D1C">
        <w:rPr>
          <w:noProof/>
          <w:lang w:eastAsia="ko-KR"/>
        </w:rPr>
        <w:t>11</w:t>
      </w:r>
      <w:r w:rsidRPr="00230D1C">
        <w:rPr>
          <w:noProof/>
        </w:rPr>
        <w:tab/>
        <w:t>/</w:t>
      </w:r>
      <w:r w:rsidRPr="00D929A4">
        <w:t>&lt;x&gt;</w:t>
      </w:r>
      <w:r w:rsidRPr="00230D1C">
        <w:rPr>
          <w:noProof/>
        </w:rPr>
        <w:t>/</w:t>
      </w:r>
      <w:r w:rsidRPr="00230D1C">
        <w:rPr>
          <w:noProof/>
          <w:lang w:eastAsia="ko-KR"/>
        </w:rPr>
        <w:t>&lt;x&gt;/Common/Organization</w:t>
      </w:r>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p>
    <w:p w14:paraId="00FD9AB9"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11</w:t>
      </w:r>
      <w:r w:rsidRPr="00230D1C">
        <w:rPr>
          <w:noProof/>
        </w:rPr>
        <w:t>.1: /</w:t>
      </w:r>
      <w:r w:rsidRPr="00551AA2">
        <w:t>&lt;x&gt;</w:t>
      </w:r>
      <w:r w:rsidRPr="00230D1C">
        <w:rPr>
          <w:noProof/>
        </w:rPr>
        <w:t>/</w:t>
      </w:r>
      <w:r w:rsidRPr="00230D1C">
        <w:rPr>
          <w:noProof/>
          <w:lang w:eastAsia="ko-KR"/>
        </w:rPr>
        <w:t>&lt;x&gt;/</w:t>
      </w:r>
      <w:r w:rsidRPr="00230D1C">
        <w:rPr>
          <w:noProof/>
        </w:rPr>
        <w:t>Common/</w:t>
      </w:r>
      <w:r w:rsidRPr="00230D1C">
        <w:rPr>
          <w:noProof/>
          <w:lang w:eastAsia="ko-KR"/>
        </w:rPr>
        <w:t>Organiz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64286F" w:rsidRPr="00230D1C" w14:paraId="62B399F7"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C256C2C" w14:textId="77777777" w:rsidR="0064286F" w:rsidRPr="00230D1C" w:rsidRDefault="0064286F" w:rsidP="00FA2FAA">
            <w:pPr>
              <w:rPr>
                <w:rFonts w:ascii="Arial" w:hAnsi="Arial" w:cs="Arial"/>
                <w:noProof/>
                <w:sz w:val="18"/>
                <w:szCs w:val="18"/>
              </w:rPr>
            </w:pPr>
            <w:r w:rsidRPr="00230D1C">
              <w:rPr>
                <w:noProof/>
                <w:lang w:eastAsia="ko-KR"/>
              </w:rPr>
              <w:t>&lt;x&gt;/</w:t>
            </w:r>
            <w:r w:rsidRPr="00230D1C">
              <w:rPr>
                <w:noProof/>
              </w:rPr>
              <w:t>Common/Organization</w:t>
            </w:r>
          </w:p>
        </w:tc>
      </w:tr>
      <w:tr w:rsidR="0064286F" w:rsidRPr="00230D1C" w14:paraId="59750A66"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F269719" w14:textId="77777777" w:rsidR="0064286F" w:rsidRPr="00230D1C" w:rsidRDefault="0064286F" w:rsidP="00FA2FAA">
            <w:pPr>
              <w:rPr>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7F6DB4" w14:textId="77777777" w:rsidR="0064286F" w:rsidRPr="00230D1C" w:rsidRDefault="0064286F" w:rsidP="00FA2FAA">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A06125" w14:textId="77777777" w:rsidR="0064286F" w:rsidRPr="00230D1C" w:rsidRDefault="0064286F" w:rsidP="00FA2FAA">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BB7840"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00DE62"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3601E3E" w14:textId="77777777" w:rsidR="0064286F" w:rsidRPr="00230D1C" w:rsidRDefault="0064286F" w:rsidP="00FA2FAA">
            <w:pPr>
              <w:rPr>
                <w:noProof/>
              </w:rPr>
            </w:pPr>
          </w:p>
        </w:tc>
      </w:tr>
      <w:tr w:rsidR="0064286F" w:rsidRPr="00230D1C" w14:paraId="6D67DB91"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A1CD35A" w14:textId="77777777" w:rsidR="0064286F" w:rsidRPr="00230D1C" w:rsidRDefault="0064286F" w:rsidP="00FA2FAA">
            <w:pPr>
              <w:rPr>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E51DE7" w14:textId="77777777" w:rsidR="0064286F" w:rsidRPr="00230D1C" w:rsidRDefault="0064286F" w:rsidP="00FA2FAA">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B90AA5" w14:textId="77777777" w:rsidR="0064286F" w:rsidRPr="00230D1C" w:rsidRDefault="0064286F" w:rsidP="00FA2FAA">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DA5314" w14:textId="77777777" w:rsidR="0064286F" w:rsidRPr="00230D1C" w:rsidRDefault="0064286F" w:rsidP="00FA2FAA">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B1F8E9"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BA6E9E6" w14:textId="77777777" w:rsidR="0064286F" w:rsidRPr="00230D1C" w:rsidRDefault="0064286F" w:rsidP="00FA2FAA">
            <w:pPr>
              <w:rPr>
                <w:noProof/>
              </w:rPr>
            </w:pPr>
          </w:p>
        </w:tc>
      </w:tr>
      <w:tr w:rsidR="0064286F" w:rsidRPr="00230D1C" w14:paraId="663ACAFB"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45F40A9" w14:textId="77777777" w:rsidR="0064286F" w:rsidRPr="00230D1C" w:rsidRDefault="0064286F" w:rsidP="00FA2FAA">
            <w:pPr>
              <w:rPr>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5407E52" w14:textId="77777777" w:rsidR="0064286F" w:rsidRPr="00230D1C" w:rsidRDefault="0064286F" w:rsidP="00FA2FAA">
            <w:pPr>
              <w:rPr>
                <w:noProof/>
                <w:lang w:eastAsia="ko-KR"/>
              </w:rPr>
            </w:pPr>
            <w:r w:rsidRPr="00230D1C">
              <w:rPr>
                <w:noProof/>
              </w:rPr>
              <w:t xml:space="preserve">This leaf node indicates </w:t>
            </w:r>
            <w:r w:rsidRPr="00230D1C">
              <w:rPr>
                <w:noProof/>
                <w:lang w:eastAsia="ko-KR"/>
              </w:rPr>
              <w:t>the</w:t>
            </w:r>
            <w:r w:rsidRPr="00230D1C">
              <w:rPr>
                <w:noProof/>
              </w:rPr>
              <w:t xml:space="preserve"> organization a</w:t>
            </w:r>
            <w:r w:rsidRPr="00230D1C">
              <w:rPr>
                <w:noProof/>
                <w:lang w:eastAsia="ko-KR"/>
              </w:rPr>
              <w:t>n</w:t>
            </w:r>
            <w:r w:rsidRPr="00230D1C">
              <w:rPr>
                <w:noProof/>
              </w:rPr>
              <w:t xml:space="preserve"> </w:t>
            </w:r>
            <w:r w:rsidRPr="00230D1C">
              <w:rPr>
                <w:noProof/>
                <w:lang w:eastAsia="ko-KR"/>
              </w:rPr>
              <w:t xml:space="preserve">MCPTT </w:t>
            </w:r>
            <w:r w:rsidRPr="00230D1C">
              <w:rPr>
                <w:noProof/>
              </w:rPr>
              <w:t>user belongs to</w:t>
            </w:r>
            <w:r w:rsidRPr="00230D1C">
              <w:rPr>
                <w:noProof/>
                <w:lang w:eastAsia="ko-KR"/>
              </w:rPr>
              <w:t>.</w:t>
            </w:r>
          </w:p>
        </w:tc>
      </w:tr>
    </w:tbl>
    <w:p w14:paraId="7889EC0D" w14:textId="77777777" w:rsidR="0064286F" w:rsidRPr="00230D1C" w:rsidRDefault="0064286F" w:rsidP="0064286F">
      <w:pPr>
        <w:rPr>
          <w:noProof/>
          <w:lang w:eastAsia="ko-KR"/>
        </w:rPr>
      </w:pPr>
    </w:p>
    <w:p w14:paraId="5E31AC00" w14:textId="77777777" w:rsidR="0064286F" w:rsidRPr="00230D1C" w:rsidRDefault="0064286F" w:rsidP="0064286F">
      <w:pPr>
        <w:pStyle w:val="Heading3"/>
        <w:rPr>
          <w:noProof/>
          <w:lang w:eastAsia="ko-KR"/>
        </w:rPr>
      </w:pPr>
      <w:bookmarkStart w:id="767" w:name="_Toc20157654"/>
      <w:bookmarkStart w:id="768" w:name="_Toc27507148"/>
      <w:bookmarkStart w:id="769" w:name="_Toc27508014"/>
      <w:bookmarkStart w:id="770" w:name="_Toc27508879"/>
      <w:bookmarkStart w:id="771" w:name="_Toc27553009"/>
      <w:bookmarkStart w:id="772" w:name="_Toc27553875"/>
      <w:bookmarkStart w:id="773" w:name="_Toc27554742"/>
      <w:bookmarkStart w:id="774" w:name="_Toc27555606"/>
      <w:bookmarkStart w:id="775" w:name="_Toc36035709"/>
      <w:bookmarkStart w:id="776" w:name="_Toc45273232"/>
      <w:bookmarkStart w:id="777" w:name="_Toc51936960"/>
      <w:bookmarkStart w:id="778" w:name="_Toc51938154"/>
      <w:bookmarkStart w:id="779" w:name="_Toc144197012"/>
      <w:bookmarkStart w:id="780" w:name="_Toc144198656"/>
      <w:bookmarkStart w:id="781" w:name="_Toc152620088"/>
      <w:r w:rsidRPr="00230D1C">
        <w:rPr>
          <w:noProof/>
        </w:rPr>
        <w:t>5.2.1</w:t>
      </w:r>
      <w:r w:rsidRPr="00230D1C">
        <w:rPr>
          <w:noProof/>
          <w:lang w:eastAsia="ko-KR"/>
        </w:rPr>
        <w:t>2</w:t>
      </w:r>
      <w:r w:rsidRPr="00230D1C">
        <w:rPr>
          <w:noProof/>
        </w:rPr>
        <w:tab/>
        <w:t>/</w:t>
      </w:r>
      <w:r w:rsidRPr="00D929A4">
        <w:t>&lt;x&gt;</w:t>
      </w:r>
      <w:r w:rsidRPr="00230D1C">
        <w:rPr>
          <w:noProof/>
        </w:rPr>
        <w:t>/</w:t>
      </w:r>
      <w:r w:rsidRPr="00D929A4">
        <w:t>&lt;x&gt;</w:t>
      </w:r>
      <w:r w:rsidRPr="00230D1C">
        <w:rPr>
          <w:noProof/>
        </w:rPr>
        <w:t>/Common/PrivateCall</w:t>
      </w:r>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p>
    <w:p w14:paraId="32A070D0"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12</w:t>
      </w:r>
      <w:r w:rsidRPr="00230D1C">
        <w:rPr>
          <w:noProof/>
        </w:rPr>
        <w:t>.1: /</w:t>
      </w:r>
      <w:r w:rsidRPr="00551AA2">
        <w:t>&lt;x&gt;</w:t>
      </w:r>
      <w:r w:rsidRPr="00230D1C">
        <w:rPr>
          <w:noProof/>
        </w:rPr>
        <w:t>/</w:t>
      </w:r>
      <w:r w:rsidRPr="00230D1C">
        <w:rPr>
          <w:noProof/>
          <w:lang w:eastAsia="ko-KR"/>
        </w:rPr>
        <w:t>&lt;x&gt;/</w:t>
      </w:r>
      <w:r w:rsidRPr="00230D1C">
        <w:rPr>
          <w:noProof/>
        </w:rPr>
        <w:t>Common/PrivateCal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64286F" w:rsidRPr="00230D1C" w14:paraId="46859652"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014BC38" w14:textId="77777777" w:rsidR="0064286F" w:rsidRPr="00230D1C" w:rsidRDefault="0064286F" w:rsidP="00FA2FAA">
            <w:pPr>
              <w:rPr>
                <w:rFonts w:ascii="Arial" w:hAnsi="Arial" w:cs="Arial"/>
                <w:noProof/>
                <w:sz w:val="18"/>
                <w:szCs w:val="18"/>
              </w:rPr>
            </w:pPr>
            <w:r w:rsidRPr="00230D1C">
              <w:rPr>
                <w:noProof/>
              </w:rPr>
              <w:t>&lt;x&gt;/Common/PrivateCall</w:t>
            </w:r>
          </w:p>
        </w:tc>
      </w:tr>
      <w:tr w:rsidR="0064286F" w:rsidRPr="00230D1C" w14:paraId="76F471CD"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DE4A9CC"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52C111" w14:textId="77777777" w:rsidR="0064286F" w:rsidRPr="00230D1C" w:rsidRDefault="0064286F" w:rsidP="00FA2FAA">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C5675E" w14:textId="77777777" w:rsidR="0064286F" w:rsidRPr="00230D1C" w:rsidRDefault="0064286F" w:rsidP="00FA2FAA">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1B51D8"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1FBD5C"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0B04FDC" w14:textId="77777777" w:rsidR="0064286F" w:rsidRPr="00230D1C" w:rsidRDefault="0064286F" w:rsidP="00FA2FAA">
            <w:pPr>
              <w:jc w:val="center"/>
              <w:rPr>
                <w:rFonts w:ascii="Arial" w:hAnsi="Arial" w:cs="Arial"/>
                <w:b/>
                <w:noProof/>
                <w:sz w:val="18"/>
                <w:szCs w:val="18"/>
              </w:rPr>
            </w:pPr>
          </w:p>
        </w:tc>
      </w:tr>
      <w:tr w:rsidR="0064286F" w:rsidRPr="00230D1C" w14:paraId="35A605A8"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ABEBF3C"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BB1AB8" w14:textId="77777777" w:rsidR="0064286F" w:rsidRPr="00230D1C" w:rsidRDefault="0064286F" w:rsidP="00FA2FAA">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FCC7FA" w14:textId="77777777" w:rsidR="0064286F" w:rsidRPr="00230D1C" w:rsidRDefault="0064286F" w:rsidP="00FA2FAA">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90B86F" w14:textId="77777777" w:rsidR="0064286F" w:rsidRPr="00230D1C" w:rsidRDefault="0064286F" w:rsidP="00FA2FAA">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00427B"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6033F74" w14:textId="77777777" w:rsidR="0064286F" w:rsidRPr="00230D1C" w:rsidRDefault="0064286F" w:rsidP="00FA2FAA">
            <w:pPr>
              <w:jc w:val="center"/>
              <w:rPr>
                <w:b/>
                <w:noProof/>
              </w:rPr>
            </w:pPr>
          </w:p>
        </w:tc>
      </w:tr>
      <w:tr w:rsidR="0064286F" w:rsidRPr="00230D1C" w14:paraId="1CBF09F8"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D33C091"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56F5FE8" w14:textId="77777777" w:rsidR="0064286F" w:rsidRPr="00230D1C" w:rsidRDefault="0064286F" w:rsidP="00FA2FAA">
            <w:pPr>
              <w:rPr>
                <w:noProof/>
                <w:lang w:eastAsia="ko-KR"/>
              </w:rPr>
            </w:pPr>
            <w:r w:rsidRPr="00230D1C">
              <w:rPr>
                <w:noProof/>
              </w:rPr>
              <w:t xml:space="preserve">This </w:t>
            </w:r>
            <w:r w:rsidRPr="00230D1C">
              <w:rPr>
                <w:noProof/>
                <w:lang w:eastAsia="ko-KR"/>
              </w:rPr>
              <w:t>interior</w:t>
            </w:r>
            <w:r w:rsidRPr="00230D1C">
              <w:rPr>
                <w:noProof/>
              </w:rPr>
              <w:t xml:space="preserve"> node </w:t>
            </w:r>
            <w:r w:rsidRPr="00230D1C">
              <w:rPr>
                <w:noProof/>
                <w:lang w:eastAsia="ko-KR"/>
              </w:rPr>
              <w:t xml:space="preserve">is a placeholder for the </w:t>
            </w:r>
            <w:r w:rsidRPr="00230D1C">
              <w:rPr>
                <w:noProof/>
              </w:rPr>
              <w:t xml:space="preserve">MCPTT </w:t>
            </w:r>
            <w:r w:rsidRPr="00230D1C">
              <w:rPr>
                <w:noProof/>
                <w:lang w:eastAsia="ko-KR"/>
              </w:rPr>
              <w:t>private call configuration.</w:t>
            </w:r>
          </w:p>
        </w:tc>
      </w:tr>
    </w:tbl>
    <w:p w14:paraId="67EE3BE5" w14:textId="77777777" w:rsidR="0064286F" w:rsidRPr="00230D1C" w:rsidRDefault="0064286F" w:rsidP="0064286F">
      <w:pPr>
        <w:rPr>
          <w:noProof/>
          <w:lang w:eastAsia="ko-KR"/>
        </w:rPr>
      </w:pPr>
    </w:p>
    <w:p w14:paraId="397CA100" w14:textId="77777777" w:rsidR="0064286F" w:rsidRPr="00230D1C" w:rsidRDefault="0064286F" w:rsidP="0064286F">
      <w:pPr>
        <w:pStyle w:val="Heading3"/>
        <w:rPr>
          <w:noProof/>
          <w:lang w:eastAsia="ko-KR"/>
        </w:rPr>
      </w:pPr>
      <w:bookmarkStart w:id="782" w:name="_Toc20157655"/>
      <w:bookmarkStart w:id="783" w:name="_Toc27507149"/>
      <w:bookmarkStart w:id="784" w:name="_Toc27508015"/>
      <w:bookmarkStart w:id="785" w:name="_Toc27508880"/>
      <w:bookmarkStart w:id="786" w:name="_Toc27553010"/>
      <w:bookmarkStart w:id="787" w:name="_Toc27553876"/>
      <w:bookmarkStart w:id="788" w:name="_Toc27554743"/>
      <w:bookmarkStart w:id="789" w:name="_Toc27555607"/>
      <w:bookmarkStart w:id="790" w:name="_Toc36035710"/>
      <w:bookmarkStart w:id="791" w:name="_Toc45273233"/>
      <w:bookmarkStart w:id="792" w:name="_Toc51936961"/>
      <w:bookmarkStart w:id="793" w:name="_Toc51938155"/>
      <w:bookmarkStart w:id="794" w:name="_Toc144197013"/>
      <w:bookmarkStart w:id="795" w:name="_Toc144198657"/>
      <w:bookmarkStart w:id="796" w:name="_Toc152620089"/>
      <w:r w:rsidRPr="00230D1C">
        <w:rPr>
          <w:noProof/>
        </w:rPr>
        <w:t>5.2.1</w:t>
      </w:r>
      <w:r w:rsidRPr="00230D1C">
        <w:rPr>
          <w:noProof/>
          <w:lang w:eastAsia="ko-KR"/>
        </w:rPr>
        <w:t>3</w:t>
      </w:r>
      <w:r w:rsidRPr="00230D1C">
        <w:rPr>
          <w:noProof/>
        </w:rPr>
        <w:tab/>
        <w:t>/</w:t>
      </w:r>
      <w:r w:rsidRPr="00D929A4">
        <w:t>&lt;x&gt;</w:t>
      </w:r>
      <w:r w:rsidRPr="00230D1C">
        <w:rPr>
          <w:noProof/>
        </w:rPr>
        <w:t>/</w:t>
      </w:r>
      <w:r w:rsidRPr="00D929A4">
        <w:t>&lt;x&gt;</w:t>
      </w:r>
      <w:r w:rsidRPr="00230D1C">
        <w:rPr>
          <w:noProof/>
        </w:rPr>
        <w:t>/Common/PrivateCall/Authorised</w:t>
      </w:r>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p>
    <w:p w14:paraId="7D394A8C"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13</w:t>
      </w:r>
      <w:r w:rsidRPr="00230D1C">
        <w:rPr>
          <w:noProof/>
        </w:rPr>
        <w:t>.1: /</w:t>
      </w:r>
      <w:r w:rsidRPr="00551AA2">
        <w:t>&lt;x&gt;</w:t>
      </w:r>
      <w:r w:rsidRPr="00230D1C">
        <w:rPr>
          <w:noProof/>
        </w:rPr>
        <w:t>/</w:t>
      </w:r>
      <w:r w:rsidRPr="00230D1C">
        <w:rPr>
          <w:noProof/>
          <w:lang w:eastAsia="ko-KR"/>
        </w:rPr>
        <w:t>&lt;x&gt;/</w:t>
      </w:r>
      <w:r w:rsidRPr="00230D1C">
        <w:rPr>
          <w:noProof/>
        </w:rPr>
        <w:t>Common/PrivateCall/Authoris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64286F" w:rsidRPr="00230D1C" w14:paraId="5543A0C3"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9EDDCFD" w14:textId="77777777" w:rsidR="0064286F" w:rsidRPr="00230D1C" w:rsidRDefault="0064286F" w:rsidP="00FA2FAA">
            <w:pPr>
              <w:rPr>
                <w:rFonts w:ascii="Arial" w:hAnsi="Arial" w:cs="Arial"/>
                <w:noProof/>
                <w:sz w:val="18"/>
                <w:szCs w:val="18"/>
              </w:rPr>
            </w:pPr>
            <w:r w:rsidRPr="00230D1C">
              <w:rPr>
                <w:noProof/>
              </w:rPr>
              <w:t>&lt;x&gt;/Common/PrivateCall/Authorised</w:t>
            </w:r>
          </w:p>
        </w:tc>
      </w:tr>
      <w:tr w:rsidR="0064286F" w:rsidRPr="00230D1C" w14:paraId="377ABF89"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E7B444A"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F7907D" w14:textId="77777777" w:rsidR="0064286F" w:rsidRPr="00230D1C" w:rsidRDefault="0064286F" w:rsidP="00FA2FAA">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6F01CC" w14:textId="77777777" w:rsidR="0064286F" w:rsidRPr="00230D1C" w:rsidRDefault="0064286F" w:rsidP="00FA2FAA">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A4C8A7"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B26478"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4C5131B" w14:textId="77777777" w:rsidR="0064286F" w:rsidRPr="00230D1C" w:rsidRDefault="0064286F" w:rsidP="00FA2FAA">
            <w:pPr>
              <w:jc w:val="center"/>
              <w:rPr>
                <w:rFonts w:ascii="Arial" w:hAnsi="Arial" w:cs="Arial"/>
                <w:b/>
                <w:noProof/>
                <w:sz w:val="18"/>
                <w:szCs w:val="18"/>
              </w:rPr>
            </w:pPr>
          </w:p>
        </w:tc>
      </w:tr>
      <w:tr w:rsidR="0064286F" w:rsidRPr="00230D1C" w14:paraId="72B4AA37"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B12C49B"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0D6659" w14:textId="77777777" w:rsidR="0064286F" w:rsidRPr="00230D1C" w:rsidRDefault="0064286F" w:rsidP="00FA2FAA">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1C1783" w14:textId="77777777" w:rsidR="0064286F" w:rsidRPr="00230D1C" w:rsidRDefault="0064286F" w:rsidP="00FA2FAA">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BEB263" w14:textId="77777777" w:rsidR="0064286F" w:rsidRPr="00230D1C" w:rsidRDefault="0064286F" w:rsidP="00FA2FAA">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CE69D8"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ABF29D5" w14:textId="77777777" w:rsidR="0064286F" w:rsidRPr="00230D1C" w:rsidRDefault="0064286F" w:rsidP="00FA2FAA">
            <w:pPr>
              <w:jc w:val="center"/>
              <w:rPr>
                <w:b/>
                <w:noProof/>
              </w:rPr>
            </w:pPr>
          </w:p>
        </w:tc>
      </w:tr>
      <w:tr w:rsidR="0064286F" w:rsidRPr="00230D1C" w14:paraId="24DE0E70"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7F2F805"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F218AFE" w14:textId="77777777" w:rsidR="0064286F" w:rsidRPr="00230D1C" w:rsidRDefault="0064286F" w:rsidP="00FA2FAA">
            <w:pPr>
              <w:rPr>
                <w:noProof/>
                <w:lang w:eastAsia="ko-KR"/>
              </w:rPr>
            </w:pPr>
            <w:r w:rsidRPr="00230D1C">
              <w:rPr>
                <w:noProof/>
              </w:rPr>
              <w:t xml:space="preserve">This leaf node indicates </w:t>
            </w:r>
            <w:r w:rsidRPr="00230D1C">
              <w:rPr>
                <w:noProof/>
                <w:lang w:eastAsia="ko-KR"/>
              </w:rPr>
              <w:t xml:space="preserve">the authorisation to make </w:t>
            </w:r>
            <w:r w:rsidRPr="00230D1C">
              <w:rPr>
                <w:noProof/>
              </w:rPr>
              <w:t xml:space="preserve">a MCPTT </w:t>
            </w:r>
            <w:r w:rsidRPr="00230D1C">
              <w:rPr>
                <w:noProof/>
                <w:lang w:eastAsia="ko-KR"/>
              </w:rPr>
              <w:t>private call.</w:t>
            </w:r>
          </w:p>
        </w:tc>
      </w:tr>
    </w:tbl>
    <w:p w14:paraId="75DCA232" w14:textId="77777777" w:rsidR="0064286F" w:rsidRPr="00230D1C" w:rsidRDefault="0064286F" w:rsidP="0064286F">
      <w:pPr>
        <w:rPr>
          <w:noProof/>
          <w:lang w:eastAsia="ko-KR"/>
        </w:rPr>
      </w:pPr>
    </w:p>
    <w:p w14:paraId="2C474B41" w14:textId="77777777" w:rsidR="0064286F" w:rsidRPr="00230D1C" w:rsidRDefault="0064286F" w:rsidP="0064286F">
      <w:pPr>
        <w:rPr>
          <w:noProof/>
          <w:lang w:eastAsia="ko-KR"/>
        </w:rPr>
      </w:pPr>
      <w:r w:rsidRPr="00230D1C">
        <w:rPr>
          <w:noProof/>
        </w:rPr>
        <w:t xml:space="preserve">When set to "true" </w:t>
      </w:r>
      <w:r w:rsidRPr="00230D1C">
        <w:rPr>
          <w:noProof/>
          <w:lang w:eastAsia="ko-KR"/>
        </w:rPr>
        <w:t xml:space="preserve">the MCPTT user is allowed to make a </w:t>
      </w:r>
      <w:r w:rsidRPr="00230D1C">
        <w:rPr>
          <w:noProof/>
        </w:rPr>
        <w:t xml:space="preserve">MCPTT </w:t>
      </w:r>
      <w:r w:rsidRPr="00230D1C">
        <w:rPr>
          <w:noProof/>
          <w:lang w:eastAsia="ko-KR"/>
        </w:rPr>
        <w:t>private call.</w:t>
      </w:r>
    </w:p>
    <w:p w14:paraId="461ED674" w14:textId="77777777" w:rsidR="0064286F" w:rsidRPr="00230D1C" w:rsidRDefault="0064286F" w:rsidP="0064286F">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 xml:space="preserve">the MCPTT user is not allowed to make a </w:t>
      </w:r>
      <w:r w:rsidRPr="00230D1C">
        <w:rPr>
          <w:noProof/>
        </w:rPr>
        <w:t xml:space="preserve">MCPTT </w:t>
      </w:r>
      <w:r w:rsidRPr="00230D1C">
        <w:rPr>
          <w:noProof/>
          <w:lang w:eastAsia="ko-KR"/>
        </w:rPr>
        <w:t>private call.</w:t>
      </w:r>
    </w:p>
    <w:p w14:paraId="2815F1D0" w14:textId="77777777" w:rsidR="0064286F" w:rsidRPr="00230D1C" w:rsidRDefault="0064286F" w:rsidP="0064286F">
      <w:pPr>
        <w:pStyle w:val="Heading3"/>
        <w:rPr>
          <w:noProof/>
          <w:lang w:eastAsia="ko-KR"/>
        </w:rPr>
      </w:pPr>
      <w:bookmarkStart w:id="797" w:name="_Toc20157656"/>
      <w:bookmarkStart w:id="798" w:name="_Toc27507150"/>
      <w:bookmarkStart w:id="799" w:name="_Toc27508016"/>
      <w:bookmarkStart w:id="800" w:name="_Toc27508881"/>
      <w:bookmarkStart w:id="801" w:name="_Toc27553011"/>
      <w:bookmarkStart w:id="802" w:name="_Toc27553877"/>
      <w:bookmarkStart w:id="803" w:name="_Toc27554744"/>
      <w:bookmarkStart w:id="804" w:name="_Toc27555608"/>
      <w:bookmarkStart w:id="805" w:name="_Toc36035711"/>
      <w:bookmarkStart w:id="806" w:name="_Toc45273234"/>
      <w:bookmarkStart w:id="807" w:name="_Toc51936962"/>
      <w:bookmarkStart w:id="808" w:name="_Toc51938156"/>
      <w:bookmarkStart w:id="809" w:name="_Toc144197014"/>
      <w:bookmarkStart w:id="810" w:name="_Toc144198658"/>
      <w:bookmarkStart w:id="811" w:name="_Toc152620090"/>
      <w:r w:rsidRPr="00230D1C">
        <w:rPr>
          <w:noProof/>
        </w:rPr>
        <w:t>5.2.1</w:t>
      </w:r>
      <w:r w:rsidRPr="00230D1C">
        <w:rPr>
          <w:noProof/>
          <w:lang w:eastAsia="ko-KR"/>
        </w:rPr>
        <w:t>4</w:t>
      </w:r>
      <w:r w:rsidRPr="00230D1C">
        <w:rPr>
          <w:noProof/>
        </w:rPr>
        <w:tab/>
        <w:t>/</w:t>
      </w:r>
      <w:r w:rsidRPr="00D929A4">
        <w:t>&lt;x&gt;</w:t>
      </w:r>
      <w:r w:rsidRPr="00230D1C">
        <w:rPr>
          <w:noProof/>
        </w:rPr>
        <w:t>/</w:t>
      </w:r>
      <w:r w:rsidRPr="00D929A4">
        <w:t>&lt;x&gt;</w:t>
      </w:r>
      <w:r w:rsidRPr="00230D1C">
        <w:rPr>
          <w:noProof/>
        </w:rPr>
        <w:t>/Common/PrivateCall/Authorised</w:t>
      </w:r>
      <w:r w:rsidRPr="00230D1C">
        <w:rPr>
          <w:noProof/>
          <w:lang w:eastAsia="ko-KR"/>
        </w:rPr>
        <w:t>Any</w:t>
      </w:r>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p>
    <w:p w14:paraId="6CEA91F3"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14</w:t>
      </w:r>
      <w:r w:rsidRPr="00230D1C">
        <w:rPr>
          <w:noProof/>
        </w:rPr>
        <w:t>.1: /</w:t>
      </w:r>
      <w:r w:rsidRPr="00551AA2">
        <w:t>&lt;x&gt;</w:t>
      </w:r>
      <w:r w:rsidRPr="00230D1C">
        <w:rPr>
          <w:noProof/>
        </w:rPr>
        <w:t>/</w:t>
      </w:r>
      <w:r w:rsidRPr="00230D1C">
        <w:rPr>
          <w:noProof/>
          <w:lang w:eastAsia="ko-KR"/>
        </w:rPr>
        <w:t>&lt;x&gt;/</w:t>
      </w:r>
      <w:r w:rsidRPr="00230D1C">
        <w:rPr>
          <w:noProof/>
        </w:rPr>
        <w:t>Common/PrivateCall/Authorised</w:t>
      </w:r>
      <w:r w:rsidRPr="00230D1C">
        <w:rPr>
          <w:noProof/>
          <w:lang w:eastAsia="ko-KR"/>
        </w:rPr>
        <w:t>An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64286F" w:rsidRPr="00230D1C" w14:paraId="304A0F67"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DEE0BDD" w14:textId="77777777" w:rsidR="0064286F" w:rsidRPr="00230D1C" w:rsidRDefault="0064286F" w:rsidP="00FA2FAA">
            <w:pPr>
              <w:rPr>
                <w:rFonts w:ascii="Arial" w:hAnsi="Arial" w:cs="Arial"/>
                <w:noProof/>
                <w:sz w:val="18"/>
                <w:szCs w:val="18"/>
                <w:lang w:eastAsia="ko-KR"/>
              </w:rPr>
            </w:pPr>
            <w:r w:rsidRPr="00230D1C">
              <w:rPr>
                <w:noProof/>
              </w:rPr>
              <w:t>&lt;x&gt;/Common/PrivateCall/Authorised</w:t>
            </w:r>
            <w:r w:rsidRPr="00230D1C">
              <w:rPr>
                <w:noProof/>
                <w:lang w:eastAsia="ko-KR"/>
              </w:rPr>
              <w:t>Any</w:t>
            </w:r>
          </w:p>
        </w:tc>
      </w:tr>
      <w:tr w:rsidR="0064286F" w:rsidRPr="00230D1C" w14:paraId="517C3E79"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43DAE79"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5B1971" w14:textId="77777777" w:rsidR="0064286F" w:rsidRPr="00230D1C" w:rsidRDefault="0064286F" w:rsidP="00FA2FAA">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EBFAD0" w14:textId="77777777" w:rsidR="0064286F" w:rsidRPr="00230D1C" w:rsidRDefault="0064286F" w:rsidP="00FA2FAA">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01D3A8"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21A28F"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C660936" w14:textId="77777777" w:rsidR="0064286F" w:rsidRPr="00230D1C" w:rsidRDefault="0064286F" w:rsidP="00FA2FAA">
            <w:pPr>
              <w:jc w:val="center"/>
              <w:rPr>
                <w:rFonts w:ascii="Arial" w:hAnsi="Arial" w:cs="Arial"/>
                <w:b/>
                <w:noProof/>
                <w:sz w:val="18"/>
                <w:szCs w:val="18"/>
              </w:rPr>
            </w:pPr>
          </w:p>
        </w:tc>
      </w:tr>
      <w:tr w:rsidR="0064286F" w:rsidRPr="00230D1C" w14:paraId="34FC06C7"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6758A57"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48F20B" w14:textId="77777777" w:rsidR="0064286F" w:rsidRPr="00230D1C" w:rsidRDefault="0064286F" w:rsidP="00FA2FAA">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7A3995" w14:textId="77777777" w:rsidR="0064286F" w:rsidRPr="00230D1C" w:rsidRDefault="0064286F" w:rsidP="00FA2FAA">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FFDBB3" w14:textId="77777777" w:rsidR="0064286F" w:rsidRPr="00230D1C" w:rsidRDefault="0064286F" w:rsidP="00FA2FAA">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9C4250"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5A8BA34" w14:textId="77777777" w:rsidR="0064286F" w:rsidRPr="00230D1C" w:rsidRDefault="0064286F" w:rsidP="00FA2FAA">
            <w:pPr>
              <w:jc w:val="center"/>
              <w:rPr>
                <w:b/>
                <w:noProof/>
              </w:rPr>
            </w:pPr>
          </w:p>
        </w:tc>
      </w:tr>
      <w:tr w:rsidR="0064286F" w:rsidRPr="00230D1C" w14:paraId="23887125"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39CD3DF"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278E8D0" w14:textId="77777777" w:rsidR="0064286F" w:rsidRPr="00230D1C" w:rsidRDefault="0064286F" w:rsidP="00FA2FAA">
            <w:pPr>
              <w:rPr>
                <w:noProof/>
                <w:lang w:eastAsia="ko-KR"/>
              </w:rPr>
            </w:pPr>
            <w:r w:rsidRPr="00230D1C">
              <w:rPr>
                <w:noProof/>
              </w:rPr>
              <w:t xml:space="preserve">This leaf node indicates </w:t>
            </w:r>
            <w:r w:rsidRPr="00230D1C">
              <w:rPr>
                <w:noProof/>
                <w:lang w:eastAsia="ko-KR"/>
              </w:rPr>
              <w:t>the a</w:t>
            </w:r>
            <w:r w:rsidRPr="00230D1C">
              <w:rPr>
                <w:noProof/>
              </w:rPr>
              <w:t xml:space="preserve">uthorisation to make a MCPTT </w:t>
            </w:r>
            <w:r w:rsidRPr="00230D1C">
              <w:rPr>
                <w:noProof/>
                <w:lang w:eastAsia="ko-KR"/>
              </w:rPr>
              <w:t xml:space="preserve">private </w:t>
            </w:r>
            <w:r w:rsidRPr="00230D1C">
              <w:rPr>
                <w:noProof/>
              </w:rPr>
              <w:t>call</w:t>
            </w:r>
            <w:r w:rsidRPr="00230D1C">
              <w:rPr>
                <w:noProof/>
                <w:lang w:eastAsia="ko-KR"/>
              </w:rPr>
              <w:t xml:space="preserve"> to any MCPTT user.</w:t>
            </w:r>
          </w:p>
        </w:tc>
      </w:tr>
    </w:tbl>
    <w:p w14:paraId="44695C67" w14:textId="77777777" w:rsidR="0064286F" w:rsidRPr="00230D1C" w:rsidRDefault="0064286F" w:rsidP="0064286F">
      <w:pPr>
        <w:rPr>
          <w:noProof/>
          <w:lang w:eastAsia="ko-KR"/>
        </w:rPr>
      </w:pPr>
    </w:p>
    <w:p w14:paraId="190AAB98" w14:textId="77777777" w:rsidR="0064286F" w:rsidRPr="00230D1C" w:rsidRDefault="0064286F" w:rsidP="0064286F">
      <w:pPr>
        <w:rPr>
          <w:noProof/>
          <w:lang w:eastAsia="ko-KR"/>
        </w:rPr>
      </w:pPr>
      <w:r w:rsidRPr="00230D1C">
        <w:rPr>
          <w:noProof/>
        </w:rPr>
        <w:t xml:space="preserve">When set to "true" </w:t>
      </w:r>
      <w:r w:rsidRPr="00230D1C">
        <w:rPr>
          <w:noProof/>
          <w:lang w:eastAsia="ko-KR"/>
        </w:rPr>
        <w:t>any</w:t>
      </w:r>
      <w:r w:rsidRPr="00230D1C">
        <w:rPr>
          <w:noProof/>
        </w:rPr>
        <w:t xml:space="preserve"> </w:t>
      </w:r>
      <w:r w:rsidRPr="00230D1C">
        <w:rPr>
          <w:noProof/>
          <w:lang w:eastAsia="ko-KR"/>
        </w:rPr>
        <w:t xml:space="preserve">MCPTT </w:t>
      </w:r>
      <w:r w:rsidRPr="00230D1C">
        <w:rPr>
          <w:noProof/>
        </w:rPr>
        <w:t xml:space="preserve">user is authorised to make </w:t>
      </w:r>
      <w:r w:rsidRPr="00230D1C">
        <w:rPr>
          <w:noProof/>
          <w:lang w:eastAsia="ko-KR"/>
        </w:rPr>
        <w:t xml:space="preserve">an MCPTT </w:t>
      </w:r>
      <w:r w:rsidRPr="00230D1C">
        <w:rPr>
          <w:noProof/>
        </w:rPr>
        <w:t xml:space="preserve">private call </w:t>
      </w:r>
      <w:r w:rsidRPr="00230D1C">
        <w:rPr>
          <w:noProof/>
          <w:lang w:eastAsia="ko-KR"/>
        </w:rPr>
        <w:t>to any MCPTT user.</w:t>
      </w:r>
    </w:p>
    <w:p w14:paraId="4965A755" w14:textId="77777777" w:rsidR="0064286F" w:rsidRPr="00230D1C" w:rsidRDefault="0064286F" w:rsidP="0064286F">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any</w:t>
      </w:r>
      <w:r w:rsidRPr="00230D1C">
        <w:rPr>
          <w:noProof/>
        </w:rPr>
        <w:t xml:space="preserve"> </w:t>
      </w:r>
      <w:r w:rsidRPr="00230D1C">
        <w:rPr>
          <w:noProof/>
          <w:lang w:eastAsia="ko-KR"/>
        </w:rPr>
        <w:t>MCPTT</w:t>
      </w:r>
      <w:r w:rsidRPr="00230D1C">
        <w:rPr>
          <w:noProof/>
        </w:rPr>
        <w:t xml:space="preserve"> user is </w:t>
      </w:r>
      <w:r w:rsidRPr="00230D1C">
        <w:rPr>
          <w:noProof/>
          <w:lang w:eastAsia="ko-KR"/>
        </w:rPr>
        <w:t xml:space="preserve">not </w:t>
      </w:r>
      <w:r w:rsidRPr="00230D1C">
        <w:rPr>
          <w:noProof/>
        </w:rPr>
        <w:t xml:space="preserve">authorised to make an </w:t>
      </w:r>
      <w:r w:rsidRPr="00230D1C">
        <w:rPr>
          <w:noProof/>
          <w:lang w:eastAsia="ko-KR"/>
        </w:rPr>
        <w:t xml:space="preserve">MCPTT </w:t>
      </w:r>
      <w:r w:rsidRPr="00230D1C">
        <w:rPr>
          <w:noProof/>
        </w:rPr>
        <w:t>private call</w:t>
      </w:r>
      <w:r w:rsidRPr="00230D1C">
        <w:rPr>
          <w:noProof/>
          <w:lang w:eastAsia="ko-KR"/>
        </w:rPr>
        <w:t xml:space="preserve"> to any MCPTT user.</w:t>
      </w:r>
    </w:p>
    <w:p w14:paraId="5BD13BCC" w14:textId="77777777" w:rsidR="0064286F" w:rsidRPr="00230D1C" w:rsidRDefault="0064286F" w:rsidP="0064286F">
      <w:pPr>
        <w:pStyle w:val="Heading3"/>
        <w:rPr>
          <w:noProof/>
          <w:lang w:eastAsia="ko-KR"/>
        </w:rPr>
      </w:pPr>
      <w:bookmarkStart w:id="812" w:name="_Toc20157657"/>
      <w:bookmarkStart w:id="813" w:name="_Toc27507151"/>
      <w:bookmarkStart w:id="814" w:name="_Toc27508017"/>
      <w:bookmarkStart w:id="815" w:name="_Toc27508882"/>
      <w:bookmarkStart w:id="816" w:name="_Toc27553012"/>
      <w:bookmarkStart w:id="817" w:name="_Toc27553878"/>
      <w:bookmarkStart w:id="818" w:name="_Toc27554745"/>
      <w:bookmarkStart w:id="819" w:name="_Toc27555609"/>
      <w:bookmarkStart w:id="820" w:name="_Toc36035712"/>
      <w:bookmarkStart w:id="821" w:name="_Toc45273235"/>
      <w:bookmarkStart w:id="822" w:name="_Toc51936963"/>
      <w:bookmarkStart w:id="823" w:name="_Toc51938157"/>
      <w:bookmarkStart w:id="824" w:name="_Toc144197015"/>
      <w:bookmarkStart w:id="825" w:name="_Toc144198659"/>
      <w:bookmarkStart w:id="826" w:name="_Toc152620091"/>
      <w:r w:rsidRPr="00230D1C">
        <w:rPr>
          <w:noProof/>
          <w:lang w:eastAsia="ko-KR"/>
        </w:rPr>
        <w:t>5</w:t>
      </w:r>
      <w:r w:rsidRPr="00230D1C">
        <w:rPr>
          <w:noProof/>
        </w:rPr>
        <w:t>.2.</w:t>
      </w:r>
      <w:r w:rsidRPr="00230D1C">
        <w:rPr>
          <w:noProof/>
          <w:lang w:eastAsia="ko-KR"/>
        </w:rPr>
        <w:t>15</w:t>
      </w:r>
      <w:r w:rsidRPr="00230D1C">
        <w:rPr>
          <w:noProof/>
        </w:rPr>
        <w:tab/>
        <w:t>/</w:t>
      </w:r>
      <w:r w:rsidRPr="00D929A4">
        <w:t>&lt;x&gt;</w:t>
      </w:r>
      <w:r w:rsidRPr="00230D1C">
        <w:rPr>
          <w:noProof/>
        </w:rPr>
        <w:t>/&lt;x&gt;/Common/</w:t>
      </w:r>
      <w:r w:rsidRPr="00230D1C">
        <w:rPr>
          <w:noProof/>
          <w:lang w:eastAsia="ko-KR"/>
        </w:rPr>
        <w:t>PrivateCall/UserList</w:t>
      </w:r>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p>
    <w:p w14:paraId="04EFEBBC"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15</w:t>
      </w:r>
      <w:r w:rsidRPr="00230D1C">
        <w:rPr>
          <w:noProof/>
        </w:rPr>
        <w:t>.1: /</w:t>
      </w:r>
      <w:r w:rsidRPr="00551AA2">
        <w:t>&lt;x&gt;</w:t>
      </w:r>
      <w:r w:rsidRPr="00230D1C">
        <w:rPr>
          <w:noProof/>
        </w:rPr>
        <w:t>/</w:t>
      </w:r>
      <w:r w:rsidRPr="00230D1C">
        <w:rPr>
          <w:noProof/>
          <w:lang w:eastAsia="ko-KR"/>
        </w:rPr>
        <w:t>&lt;x&gt;</w:t>
      </w:r>
      <w:r w:rsidRPr="00230D1C">
        <w:rPr>
          <w:noProof/>
        </w:rPr>
        <w:t>/</w:t>
      </w:r>
      <w:r w:rsidRPr="00230D1C">
        <w:rPr>
          <w:noProof/>
          <w:lang w:eastAsia="ko-KR"/>
        </w:rPr>
        <w:t>PrivateCall/UserLis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64286F" w:rsidRPr="00230D1C" w14:paraId="62B6842C"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33350FC" w14:textId="77777777" w:rsidR="0064286F" w:rsidRPr="00230D1C" w:rsidRDefault="0064286F" w:rsidP="00FA2FAA">
            <w:pPr>
              <w:rPr>
                <w:rFonts w:ascii="Arial" w:hAnsi="Arial" w:cs="Arial"/>
                <w:noProof/>
                <w:sz w:val="18"/>
                <w:szCs w:val="18"/>
              </w:rPr>
            </w:pPr>
            <w:r w:rsidRPr="00230D1C">
              <w:rPr>
                <w:noProof/>
              </w:rPr>
              <w:t>&lt;x&gt;/Common/</w:t>
            </w:r>
            <w:r w:rsidRPr="00230D1C">
              <w:rPr>
                <w:noProof/>
                <w:lang w:eastAsia="ko-KR"/>
              </w:rPr>
              <w:t>PrivateCall/UserList</w:t>
            </w:r>
          </w:p>
        </w:tc>
      </w:tr>
      <w:tr w:rsidR="0064286F" w:rsidRPr="00230D1C" w14:paraId="6DE2AC18"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EF987C6"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DA5DBF" w14:textId="77777777" w:rsidR="0064286F" w:rsidRPr="00230D1C" w:rsidRDefault="0064286F" w:rsidP="00FA2FAA">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4B1F4E" w14:textId="77777777" w:rsidR="0064286F" w:rsidRPr="00230D1C" w:rsidRDefault="0064286F" w:rsidP="00FA2FAA">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FCF902"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E99D5D"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946D83F" w14:textId="77777777" w:rsidR="0064286F" w:rsidRPr="00230D1C" w:rsidRDefault="0064286F" w:rsidP="00FA2FAA">
            <w:pPr>
              <w:jc w:val="center"/>
              <w:rPr>
                <w:rFonts w:ascii="Arial" w:hAnsi="Arial" w:cs="Arial"/>
                <w:b/>
                <w:noProof/>
                <w:sz w:val="18"/>
                <w:szCs w:val="18"/>
              </w:rPr>
            </w:pPr>
          </w:p>
        </w:tc>
      </w:tr>
      <w:tr w:rsidR="0064286F" w:rsidRPr="00230D1C" w14:paraId="6069F7C7"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BF1124D"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57D7EE" w14:textId="77777777" w:rsidR="0064286F" w:rsidRPr="00230D1C" w:rsidRDefault="0064286F" w:rsidP="00FA2FAA">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03BBFF" w14:textId="77777777" w:rsidR="0064286F" w:rsidRPr="00230D1C" w:rsidRDefault="0064286F" w:rsidP="00FA2FAA">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500D1C" w14:textId="77777777" w:rsidR="0064286F" w:rsidRPr="00230D1C" w:rsidRDefault="0064286F" w:rsidP="00FA2FAA">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13E588"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5595DA2" w14:textId="77777777" w:rsidR="0064286F" w:rsidRPr="00230D1C" w:rsidRDefault="0064286F" w:rsidP="00FA2FAA">
            <w:pPr>
              <w:jc w:val="center"/>
              <w:rPr>
                <w:b/>
                <w:noProof/>
              </w:rPr>
            </w:pPr>
          </w:p>
        </w:tc>
      </w:tr>
      <w:tr w:rsidR="0064286F" w:rsidRPr="00230D1C" w14:paraId="4BBEFA2D"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C5364A8"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649794C" w14:textId="77777777" w:rsidR="0064286F" w:rsidRPr="00230D1C" w:rsidRDefault="0064286F" w:rsidP="00FA2FAA">
            <w:pPr>
              <w:rPr>
                <w:noProof/>
                <w:lang w:eastAsia="ko-KR"/>
              </w:rPr>
            </w:pPr>
            <w:r w:rsidRPr="00230D1C">
              <w:rPr>
                <w:noProof/>
              </w:rPr>
              <w:t xml:space="preserve">This interior node </w:t>
            </w:r>
            <w:r w:rsidRPr="00230D1C">
              <w:rPr>
                <w:noProof/>
                <w:lang w:eastAsia="ko-KR"/>
              </w:rPr>
              <w:t xml:space="preserve">is a placeholder for a list of MCPTT user(s) who can be called in a </w:t>
            </w:r>
            <w:r w:rsidRPr="00230D1C">
              <w:rPr>
                <w:noProof/>
              </w:rPr>
              <w:t xml:space="preserve">MCPTT </w:t>
            </w:r>
            <w:r w:rsidRPr="00230D1C">
              <w:rPr>
                <w:noProof/>
                <w:lang w:eastAsia="ko-KR"/>
              </w:rPr>
              <w:t>private call.</w:t>
            </w:r>
          </w:p>
        </w:tc>
      </w:tr>
    </w:tbl>
    <w:p w14:paraId="78907892" w14:textId="77777777" w:rsidR="0064286F" w:rsidRPr="00230D1C" w:rsidRDefault="0064286F" w:rsidP="0064286F">
      <w:pPr>
        <w:rPr>
          <w:noProof/>
          <w:lang w:eastAsia="ko-KR"/>
        </w:rPr>
      </w:pPr>
    </w:p>
    <w:p w14:paraId="596E6C47" w14:textId="77777777" w:rsidR="0064286F" w:rsidRPr="00230D1C" w:rsidRDefault="0064286F" w:rsidP="0064286F">
      <w:pPr>
        <w:pStyle w:val="Heading3"/>
        <w:rPr>
          <w:noProof/>
          <w:lang w:eastAsia="ko-KR"/>
        </w:rPr>
      </w:pPr>
      <w:bookmarkStart w:id="827" w:name="_Toc20157658"/>
      <w:bookmarkStart w:id="828" w:name="_Toc27507152"/>
      <w:bookmarkStart w:id="829" w:name="_Toc27508018"/>
      <w:bookmarkStart w:id="830" w:name="_Toc27508883"/>
      <w:bookmarkStart w:id="831" w:name="_Toc27553013"/>
      <w:bookmarkStart w:id="832" w:name="_Toc27553879"/>
      <w:bookmarkStart w:id="833" w:name="_Toc27554746"/>
      <w:bookmarkStart w:id="834" w:name="_Toc27555610"/>
      <w:bookmarkStart w:id="835" w:name="_Toc36035713"/>
      <w:bookmarkStart w:id="836" w:name="_Toc45273236"/>
      <w:bookmarkStart w:id="837" w:name="_Toc51936964"/>
      <w:bookmarkStart w:id="838" w:name="_Toc51938158"/>
      <w:bookmarkStart w:id="839" w:name="_Toc144197016"/>
      <w:bookmarkStart w:id="840" w:name="_Toc144198660"/>
      <w:bookmarkStart w:id="841" w:name="_Toc152620092"/>
      <w:r w:rsidRPr="00230D1C">
        <w:rPr>
          <w:noProof/>
          <w:lang w:eastAsia="ko-KR"/>
        </w:rPr>
        <w:t>5</w:t>
      </w:r>
      <w:r w:rsidRPr="00230D1C">
        <w:rPr>
          <w:noProof/>
        </w:rPr>
        <w:t>.2.1</w:t>
      </w:r>
      <w:r w:rsidRPr="00230D1C">
        <w:rPr>
          <w:noProof/>
          <w:lang w:eastAsia="ko-KR"/>
        </w:rPr>
        <w:t>6</w:t>
      </w:r>
      <w:r w:rsidRPr="00230D1C">
        <w:rPr>
          <w:noProof/>
        </w:rPr>
        <w:tab/>
        <w:t>/</w:t>
      </w:r>
      <w:r w:rsidRPr="00D929A4">
        <w:t>&lt;x&gt;</w:t>
      </w:r>
      <w:r w:rsidRPr="00230D1C">
        <w:rPr>
          <w:noProof/>
        </w:rPr>
        <w:t>/&lt;x&gt;/Common/</w:t>
      </w:r>
      <w:r w:rsidRPr="00230D1C">
        <w:rPr>
          <w:noProof/>
          <w:lang w:eastAsia="ko-KR"/>
        </w:rPr>
        <w:t>PrivateCall/UserList</w:t>
      </w:r>
      <w:r w:rsidRPr="00230D1C">
        <w:rPr>
          <w:noProof/>
        </w:rPr>
        <w:t>/&lt;x&gt;</w:t>
      </w:r>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p>
    <w:p w14:paraId="7C3CC7B7"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16</w:t>
      </w:r>
      <w:r w:rsidRPr="00230D1C">
        <w:rPr>
          <w:noProof/>
        </w:rPr>
        <w:t>.1: /</w:t>
      </w:r>
      <w:r w:rsidRPr="00551AA2">
        <w:t>&lt;x&gt;</w:t>
      </w:r>
      <w:r w:rsidRPr="00230D1C">
        <w:rPr>
          <w:noProof/>
        </w:rPr>
        <w:t>/</w:t>
      </w:r>
      <w:r w:rsidRPr="00230D1C">
        <w:rPr>
          <w:noProof/>
          <w:lang w:eastAsia="ko-KR"/>
        </w:rPr>
        <w:t>&lt;x&gt;</w:t>
      </w:r>
      <w:r w:rsidRPr="00230D1C">
        <w:rPr>
          <w:noProof/>
        </w:rPr>
        <w:t>/Common/</w:t>
      </w:r>
      <w:r w:rsidRPr="00230D1C">
        <w:rPr>
          <w:noProof/>
          <w:lang w:eastAsia="ko-KR"/>
        </w:rPr>
        <w:t>PrivateCall/UserList</w:t>
      </w:r>
      <w:r w:rsidRPr="00230D1C">
        <w:rPr>
          <w:noProof/>
        </w:rPr>
        <w:t>/&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2"/>
        <w:gridCol w:w="1342"/>
        <w:gridCol w:w="1559"/>
        <w:gridCol w:w="1843"/>
        <w:gridCol w:w="2035"/>
        <w:gridCol w:w="2218"/>
      </w:tblGrid>
      <w:tr w:rsidR="0064286F" w:rsidRPr="00230D1C" w14:paraId="5C22AAAA"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2C6B536" w14:textId="77777777" w:rsidR="0064286F" w:rsidRPr="00230D1C" w:rsidRDefault="0064286F" w:rsidP="00FA2FAA">
            <w:pPr>
              <w:rPr>
                <w:rFonts w:ascii="Arial" w:hAnsi="Arial" w:cs="Arial"/>
                <w:noProof/>
                <w:sz w:val="18"/>
                <w:szCs w:val="18"/>
              </w:rPr>
            </w:pPr>
            <w:r w:rsidRPr="00230D1C">
              <w:rPr>
                <w:noProof/>
              </w:rPr>
              <w:t>&lt;x&gt;/Common/</w:t>
            </w:r>
            <w:r w:rsidRPr="00230D1C">
              <w:rPr>
                <w:noProof/>
                <w:lang w:eastAsia="ko-KR"/>
              </w:rPr>
              <w:t>PrivateCall/UserList</w:t>
            </w:r>
            <w:r w:rsidRPr="00230D1C">
              <w:rPr>
                <w:noProof/>
              </w:rPr>
              <w:t>/&lt;x&gt;</w:t>
            </w:r>
          </w:p>
        </w:tc>
      </w:tr>
      <w:tr w:rsidR="0064286F" w:rsidRPr="00230D1C" w14:paraId="054315E5" w14:textId="77777777" w:rsidTr="00FA2FAA">
        <w:trPr>
          <w:cantSplit/>
          <w:trHeight w:hRule="exact" w:val="240"/>
          <w:jc w:val="center"/>
        </w:trPr>
        <w:tc>
          <w:tcPr>
            <w:tcW w:w="642" w:type="dxa"/>
            <w:tcBorders>
              <w:top w:val="single" w:sz="4" w:space="0" w:color="FFFFFF"/>
              <w:left w:val="single" w:sz="4" w:space="0" w:color="FFFFFF"/>
              <w:bottom w:val="single" w:sz="4" w:space="0" w:color="FFFFFF"/>
              <w:right w:val="single" w:sz="4" w:space="0" w:color="000000"/>
            </w:tcBorders>
            <w:shd w:val="clear" w:color="auto" w:fill="auto"/>
          </w:tcPr>
          <w:p w14:paraId="38FA11A0" w14:textId="77777777" w:rsidR="0064286F" w:rsidRPr="00230D1C" w:rsidRDefault="0064286F" w:rsidP="00FA2FAA">
            <w:pPr>
              <w:jc w:val="center"/>
              <w:rPr>
                <w:rFonts w:ascii="Arial" w:hAnsi="Arial" w:cs="Arial"/>
                <w:b/>
                <w:noProof/>
                <w:sz w:val="18"/>
                <w:szCs w:val="18"/>
              </w:rPr>
            </w:pPr>
          </w:p>
        </w:tc>
        <w:tc>
          <w:tcPr>
            <w:tcW w:w="13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83071B" w14:textId="77777777" w:rsidR="0064286F" w:rsidRPr="00230D1C" w:rsidRDefault="0064286F" w:rsidP="00FA2FAA">
            <w:pPr>
              <w:pStyle w:val="TAC"/>
              <w:rPr>
                <w:noProof/>
              </w:rPr>
            </w:pPr>
            <w:r w:rsidRPr="00230D1C">
              <w:rPr>
                <w:noProof/>
              </w:rPr>
              <w:t>Status</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B48ACB" w14:textId="77777777" w:rsidR="0064286F" w:rsidRPr="00230D1C" w:rsidRDefault="0064286F" w:rsidP="00FA2FAA">
            <w:pPr>
              <w:pStyle w:val="TAC"/>
              <w:rPr>
                <w:noProof/>
              </w:rPr>
            </w:pPr>
            <w:r w:rsidRPr="00230D1C">
              <w:rPr>
                <w:noProof/>
              </w:rPr>
              <w:t>Occurrence</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3D94D8" w14:textId="77777777" w:rsidR="0064286F" w:rsidRPr="00230D1C" w:rsidRDefault="0064286F" w:rsidP="00FA2FAA">
            <w:pPr>
              <w:pStyle w:val="TAC"/>
              <w:rPr>
                <w:noProof/>
              </w:rPr>
            </w:pPr>
            <w:r w:rsidRPr="00230D1C">
              <w:rPr>
                <w:noProof/>
              </w:rPr>
              <w:t>Format</w:t>
            </w:r>
          </w:p>
        </w:tc>
        <w:tc>
          <w:tcPr>
            <w:tcW w:w="20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83E920" w14:textId="77777777" w:rsidR="0064286F" w:rsidRPr="00230D1C" w:rsidRDefault="0064286F" w:rsidP="00FA2FAA">
            <w:pPr>
              <w:pStyle w:val="TAC"/>
              <w:rPr>
                <w:noProof/>
              </w:rPr>
            </w:pPr>
            <w:r w:rsidRPr="00230D1C">
              <w:rPr>
                <w:noProof/>
              </w:rPr>
              <w:t>Min. Access Types</w:t>
            </w:r>
          </w:p>
        </w:tc>
        <w:tc>
          <w:tcPr>
            <w:tcW w:w="2218" w:type="dxa"/>
            <w:tcBorders>
              <w:top w:val="single" w:sz="4" w:space="0" w:color="FFFFFF"/>
              <w:left w:val="single" w:sz="4" w:space="0" w:color="000000"/>
              <w:bottom w:val="single" w:sz="4" w:space="0" w:color="FFFFFF"/>
              <w:right w:val="single" w:sz="4" w:space="0" w:color="FFFFFF"/>
            </w:tcBorders>
            <w:shd w:val="clear" w:color="auto" w:fill="auto"/>
          </w:tcPr>
          <w:p w14:paraId="4E93557A" w14:textId="77777777" w:rsidR="0064286F" w:rsidRPr="00230D1C" w:rsidRDefault="0064286F" w:rsidP="00FA2FAA">
            <w:pPr>
              <w:jc w:val="center"/>
              <w:rPr>
                <w:rFonts w:ascii="Arial" w:hAnsi="Arial" w:cs="Arial"/>
                <w:b/>
                <w:noProof/>
                <w:sz w:val="18"/>
                <w:szCs w:val="18"/>
              </w:rPr>
            </w:pPr>
          </w:p>
        </w:tc>
      </w:tr>
      <w:tr w:rsidR="0064286F" w:rsidRPr="00230D1C" w14:paraId="6FD8CCE9" w14:textId="77777777" w:rsidTr="00FA2FAA">
        <w:trPr>
          <w:cantSplit/>
          <w:trHeight w:hRule="exact" w:val="280"/>
          <w:jc w:val="center"/>
        </w:trPr>
        <w:tc>
          <w:tcPr>
            <w:tcW w:w="642" w:type="dxa"/>
            <w:tcBorders>
              <w:top w:val="single" w:sz="4" w:space="0" w:color="FFFFFF"/>
              <w:left w:val="single" w:sz="4" w:space="0" w:color="FFFFFF"/>
              <w:bottom w:val="single" w:sz="4" w:space="0" w:color="FFFFFF"/>
              <w:right w:val="single" w:sz="4" w:space="0" w:color="000000"/>
            </w:tcBorders>
            <w:shd w:val="clear" w:color="auto" w:fill="auto"/>
          </w:tcPr>
          <w:p w14:paraId="79ABAD3B" w14:textId="77777777" w:rsidR="0064286F" w:rsidRPr="00230D1C" w:rsidRDefault="0064286F" w:rsidP="00FA2FAA">
            <w:pPr>
              <w:jc w:val="center"/>
              <w:rPr>
                <w:b/>
                <w:noProof/>
              </w:rPr>
            </w:pPr>
          </w:p>
        </w:tc>
        <w:tc>
          <w:tcPr>
            <w:tcW w:w="13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21B5BB" w14:textId="77777777" w:rsidR="0064286F" w:rsidRPr="00230D1C" w:rsidRDefault="0064286F" w:rsidP="00FA2FAA">
            <w:pPr>
              <w:pStyle w:val="TAC"/>
              <w:rPr>
                <w:noProof/>
              </w:rPr>
            </w:pPr>
            <w:r w:rsidRPr="00230D1C">
              <w:rPr>
                <w:noProof/>
              </w:rPr>
              <w:t>Optional</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45A62C" w14:textId="77777777" w:rsidR="0064286F" w:rsidRPr="00230D1C" w:rsidRDefault="0064286F" w:rsidP="00FA2FAA">
            <w:pPr>
              <w:pStyle w:val="TAC"/>
              <w:rPr>
                <w:noProof/>
              </w:rPr>
            </w:pPr>
            <w:r w:rsidRPr="00230D1C">
              <w:rPr>
                <w:noProof/>
              </w:rPr>
              <w:t>OneOrMore</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04944B" w14:textId="77777777" w:rsidR="0064286F" w:rsidRPr="00230D1C" w:rsidRDefault="0064286F" w:rsidP="00FA2FAA">
            <w:pPr>
              <w:pStyle w:val="TAC"/>
              <w:rPr>
                <w:noProof/>
              </w:rPr>
            </w:pPr>
            <w:r w:rsidRPr="00230D1C">
              <w:rPr>
                <w:noProof/>
              </w:rPr>
              <w:t>node</w:t>
            </w:r>
          </w:p>
        </w:tc>
        <w:tc>
          <w:tcPr>
            <w:tcW w:w="20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B9BE77" w14:textId="77777777" w:rsidR="0064286F" w:rsidRPr="00230D1C" w:rsidRDefault="0064286F" w:rsidP="00FA2FAA">
            <w:pPr>
              <w:pStyle w:val="TAC"/>
              <w:rPr>
                <w:noProof/>
              </w:rPr>
            </w:pPr>
            <w:r w:rsidRPr="00230D1C">
              <w:rPr>
                <w:noProof/>
              </w:rPr>
              <w:t>Get, Replace</w:t>
            </w:r>
          </w:p>
        </w:tc>
        <w:tc>
          <w:tcPr>
            <w:tcW w:w="2218" w:type="dxa"/>
            <w:tcBorders>
              <w:top w:val="single" w:sz="4" w:space="0" w:color="FFFFFF"/>
              <w:left w:val="single" w:sz="4" w:space="0" w:color="000000"/>
              <w:bottom w:val="single" w:sz="4" w:space="0" w:color="FFFFFF"/>
              <w:right w:val="single" w:sz="4" w:space="0" w:color="FFFFFF"/>
            </w:tcBorders>
            <w:shd w:val="clear" w:color="auto" w:fill="auto"/>
          </w:tcPr>
          <w:p w14:paraId="27CC9E11" w14:textId="77777777" w:rsidR="0064286F" w:rsidRPr="00230D1C" w:rsidRDefault="0064286F" w:rsidP="00FA2FAA">
            <w:pPr>
              <w:jc w:val="center"/>
              <w:rPr>
                <w:b/>
                <w:noProof/>
              </w:rPr>
            </w:pPr>
          </w:p>
        </w:tc>
      </w:tr>
      <w:tr w:rsidR="0064286F" w:rsidRPr="00230D1C" w14:paraId="63B1D9ED" w14:textId="77777777" w:rsidTr="00FA2FAA">
        <w:trPr>
          <w:cantSplit/>
          <w:jc w:val="center"/>
        </w:trPr>
        <w:tc>
          <w:tcPr>
            <w:tcW w:w="642" w:type="dxa"/>
            <w:tcBorders>
              <w:top w:val="single" w:sz="4" w:space="0" w:color="FFFFFF"/>
              <w:left w:val="single" w:sz="4" w:space="0" w:color="FFFFFF"/>
              <w:bottom w:val="single" w:sz="4" w:space="0" w:color="FFFFFF"/>
              <w:right w:val="single" w:sz="4" w:space="0" w:color="FFFFFF"/>
            </w:tcBorders>
            <w:shd w:val="clear" w:color="auto" w:fill="auto"/>
          </w:tcPr>
          <w:p w14:paraId="6B3A0592" w14:textId="77777777" w:rsidR="0064286F" w:rsidRPr="00230D1C" w:rsidRDefault="0064286F" w:rsidP="00FA2FAA">
            <w:pPr>
              <w:jc w:val="center"/>
              <w:rPr>
                <w:b/>
                <w:noProof/>
              </w:rPr>
            </w:pPr>
          </w:p>
        </w:tc>
        <w:tc>
          <w:tcPr>
            <w:tcW w:w="899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BF4A6DB" w14:textId="77777777" w:rsidR="0064286F" w:rsidRPr="00230D1C" w:rsidRDefault="0064286F" w:rsidP="00FA2FAA">
            <w:pPr>
              <w:rPr>
                <w:noProof/>
                <w:lang w:eastAsia="ko-KR"/>
              </w:rPr>
            </w:pPr>
            <w:r w:rsidRPr="00230D1C">
              <w:rPr>
                <w:noProof/>
              </w:rPr>
              <w:t xml:space="preserve">This interior node </w:t>
            </w:r>
            <w:r w:rsidRPr="00230D1C">
              <w:rPr>
                <w:noProof/>
                <w:lang w:eastAsia="ko-KR"/>
              </w:rPr>
              <w:t xml:space="preserve">is a placeholder for one or more list of MCPTT users who can be called in a </w:t>
            </w:r>
            <w:r w:rsidRPr="00230D1C">
              <w:rPr>
                <w:noProof/>
              </w:rPr>
              <w:t xml:space="preserve">MCPTT </w:t>
            </w:r>
            <w:r w:rsidRPr="00230D1C">
              <w:rPr>
                <w:noProof/>
                <w:lang w:eastAsia="ko-KR"/>
              </w:rPr>
              <w:t>private call.</w:t>
            </w:r>
          </w:p>
        </w:tc>
      </w:tr>
    </w:tbl>
    <w:p w14:paraId="3902460B" w14:textId="77777777" w:rsidR="0064286F" w:rsidRPr="00230D1C" w:rsidRDefault="0064286F" w:rsidP="0064286F">
      <w:pPr>
        <w:rPr>
          <w:noProof/>
          <w:lang w:eastAsia="ko-KR"/>
        </w:rPr>
      </w:pPr>
    </w:p>
    <w:p w14:paraId="2745F1E2" w14:textId="77777777" w:rsidR="0064286F" w:rsidRPr="00230D1C" w:rsidRDefault="0064286F" w:rsidP="0064286F">
      <w:pPr>
        <w:pStyle w:val="Heading3"/>
        <w:rPr>
          <w:noProof/>
          <w:lang w:eastAsia="ko-KR"/>
        </w:rPr>
      </w:pPr>
      <w:bookmarkStart w:id="842" w:name="_Toc20157659"/>
      <w:bookmarkStart w:id="843" w:name="_Toc27507153"/>
      <w:bookmarkStart w:id="844" w:name="_Toc27508019"/>
      <w:bookmarkStart w:id="845" w:name="_Toc27508884"/>
      <w:bookmarkStart w:id="846" w:name="_Toc27553014"/>
      <w:bookmarkStart w:id="847" w:name="_Toc27553880"/>
      <w:bookmarkStart w:id="848" w:name="_Toc27554747"/>
      <w:bookmarkStart w:id="849" w:name="_Toc27555611"/>
      <w:bookmarkStart w:id="850" w:name="_Toc36035714"/>
      <w:bookmarkStart w:id="851" w:name="_Toc45273237"/>
      <w:bookmarkStart w:id="852" w:name="_Toc51936965"/>
      <w:bookmarkStart w:id="853" w:name="_Toc51938159"/>
      <w:bookmarkStart w:id="854" w:name="_Toc144197017"/>
      <w:bookmarkStart w:id="855" w:name="_Toc144198661"/>
      <w:bookmarkStart w:id="856" w:name="_Toc152620093"/>
      <w:r w:rsidRPr="00230D1C">
        <w:rPr>
          <w:noProof/>
          <w:lang w:eastAsia="ko-KR"/>
        </w:rPr>
        <w:t>5</w:t>
      </w:r>
      <w:r w:rsidRPr="00230D1C">
        <w:rPr>
          <w:noProof/>
        </w:rPr>
        <w:t>.2.1</w:t>
      </w:r>
      <w:r w:rsidRPr="00230D1C">
        <w:rPr>
          <w:noProof/>
          <w:lang w:eastAsia="ko-KR"/>
        </w:rPr>
        <w:t>6A</w:t>
      </w:r>
      <w:r w:rsidRPr="00230D1C">
        <w:rPr>
          <w:noProof/>
        </w:rPr>
        <w:tab/>
        <w:t>/</w:t>
      </w:r>
      <w:r w:rsidRPr="00D929A4">
        <w:t>&lt;x&gt;</w:t>
      </w:r>
      <w:r w:rsidRPr="00230D1C">
        <w:rPr>
          <w:noProof/>
        </w:rPr>
        <w:t>/&lt;x&gt;/Common/</w:t>
      </w:r>
      <w:r w:rsidRPr="00230D1C">
        <w:rPr>
          <w:noProof/>
          <w:lang w:eastAsia="ko-KR"/>
        </w:rPr>
        <w:t>PrivateCall/UserList</w:t>
      </w:r>
      <w:r w:rsidRPr="00230D1C">
        <w:rPr>
          <w:noProof/>
        </w:rPr>
        <w:t>/&lt;x&gt;/Entry</w:t>
      </w:r>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p>
    <w:p w14:paraId="415D356E"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16A</w:t>
      </w:r>
      <w:r w:rsidRPr="00230D1C">
        <w:rPr>
          <w:noProof/>
        </w:rPr>
        <w:t>.1: /</w:t>
      </w:r>
      <w:r w:rsidRPr="00551AA2">
        <w:t>&lt;x&gt;</w:t>
      </w:r>
      <w:r w:rsidRPr="00230D1C">
        <w:rPr>
          <w:noProof/>
        </w:rPr>
        <w:t>/</w:t>
      </w:r>
      <w:r w:rsidRPr="00230D1C">
        <w:rPr>
          <w:noProof/>
          <w:lang w:eastAsia="ko-KR"/>
        </w:rPr>
        <w:t>&lt;x&gt;</w:t>
      </w:r>
      <w:r w:rsidRPr="00230D1C">
        <w:rPr>
          <w:noProof/>
        </w:rPr>
        <w:t>/Common/</w:t>
      </w:r>
      <w:r w:rsidRPr="00230D1C">
        <w:rPr>
          <w:noProof/>
          <w:lang w:eastAsia="ko-KR"/>
        </w:rPr>
        <w:t>PrivateCall/UserList</w:t>
      </w:r>
      <w:r w:rsidRPr="00230D1C">
        <w:rPr>
          <w:noProof/>
        </w:rPr>
        <w:t>/&lt;x&gt;/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309"/>
        <w:gridCol w:w="1559"/>
        <w:gridCol w:w="1843"/>
        <w:gridCol w:w="1870"/>
        <w:gridCol w:w="2383"/>
      </w:tblGrid>
      <w:tr w:rsidR="0064286F" w:rsidRPr="00230D1C" w14:paraId="7DD4FBBA"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FD79DFF" w14:textId="77777777" w:rsidR="0064286F" w:rsidRPr="00230D1C" w:rsidRDefault="0064286F" w:rsidP="00FA2FAA">
            <w:pPr>
              <w:rPr>
                <w:rFonts w:ascii="Arial" w:hAnsi="Arial" w:cs="Arial"/>
                <w:noProof/>
                <w:sz w:val="18"/>
                <w:szCs w:val="18"/>
              </w:rPr>
            </w:pPr>
            <w:r w:rsidRPr="00230D1C">
              <w:rPr>
                <w:noProof/>
              </w:rPr>
              <w:t>&lt;x&gt;/Common/</w:t>
            </w:r>
            <w:r w:rsidRPr="00230D1C">
              <w:rPr>
                <w:noProof/>
                <w:lang w:eastAsia="ko-KR"/>
              </w:rPr>
              <w:t>PrivateCall/UserList</w:t>
            </w:r>
            <w:r w:rsidRPr="00230D1C">
              <w:rPr>
                <w:noProof/>
              </w:rPr>
              <w:t>/&lt;x&gt;/Entry</w:t>
            </w:r>
          </w:p>
        </w:tc>
      </w:tr>
      <w:tr w:rsidR="0064286F" w:rsidRPr="00230D1C" w14:paraId="1DFFDA38"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ECA0255" w14:textId="77777777" w:rsidR="0064286F" w:rsidRPr="00230D1C" w:rsidRDefault="0064286F" w:rsidP="00FA2FAA">
            <w:pPr>
              <w:jc w:val="center"/>
              <w:rPr>
                <w:rFonts w:ascii="Arial" w:hAnsi="Arial" w:cs="Arial"/>
                <w:b/>
                <w:noProof/>
                <w:sz w:val="18"/>
                <w:szCs w:val="18"/>
              </w:rPr>
            </w:pPr>
          </w:p>
        </w:tc>
        <w:tc>
          <w:tcPr>
            <w:tcW w:w="13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C86925" w14:textId="77777777" w:rsidR="0064286F" w:rsidRPr="00230D1C" w:rsidRDefault="0064286F" w:rsidP="00FA2FAA">
            <w:pPr>
              <w:pStyle w:val="TAC"/>
              <w:rPr>
                <w:noProof/>
              </w:rPr>
            </w:pPr>
            <w:r w:rsidRPr="00230D1C">
              <w:rPr>
                <w:noProof/>
              </w:rPr>
              <w:t>Status</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768A6E" w14:textId="77777777" w:rsidR="0064286F" w:rsidRPr="00230D1C" w:rsidRDefault="0064286F" w:rsidP="00FA2FAA">
            <w:pPr>
              <w:pStyle w:val="TAC"/>
              <w:rPr>
                <w:noProof/>
              </w:rPr>
            </w:pPr>
            <w:r w:rsidRPr="00230D1C">
              <w:rPr>
                <w:noProof/>
              </w:rPr>
              <w:t>Occurrence</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A97D92" w14:textId="77777777" w:rsidR="0064286F" w:rsidRPr="00230D1C" w:rsidRDefault="0064286F" w:rsidP="00FA2FAA">
            <w:pPr>
              <w:pStyle w:val="TAC"/>
              <w:rPr>
                <w:noProof/>
              </w:rPr>
            </w:pPr>
            <w:r w:rsidRPr="00230D1C">
              <w:rPr>
                <w:noProof/>
              </w:rPr>
              <w:t>Format</w:t>
            </w:r>
          </w:p>
        </w:tc>
        <w:tc>
          <w:tcPr>
            <w:tcW w:w="18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431B30"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976CF6A" w14:textId="77777777" w:rsidR="0064286F" w:rsidRPr="00230D1C" w:rsidRDefault="0064286F" w:rsidP="00FA2FAA">
            <w:pPr>
              <w:jc w:val="center"/>
              <w:rPr>
                <w:rFonts w:ascii="Arial" w:hAnsi="Arial" w:cs="Arial"/>
                <w:b/>
                <w:noProof/>
                <w:sz w:val="18"/>
                <w:szCs w:val="18"/>
              </w:rPr>
            </w:pPr>
          </w:p>
        </w:tc>
      </w:tr>
      <w:tr w:rsidR="0064286F" w:rsidRPr="00230D1C" w14:paraId="0FA7A1C4"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B635F78" w14:textId="77777777" w:rsidR="0064286F" w:rsidRPr="00230D1C" w:rsidRDefault="0064286F" w:rsidP="00FA2FAA">
            <w:pPr>
              <w:jc w:val="center"/>
              <w:rPr>
                <w:b/>
                <w:noProof/>
              </w:rPr>
            </w:pPr>
          </w:p>
        </w:tc>
        <w:tc>
          <w:tcPr>
            <w:tcW w:w="13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528996" w14:textId="77777777" w:rsidR="0064286F" w:rsidRPr="00230D1C" w:rsidRDefault="0064286F" w:rsidP="00FA2FAA">
            <w:pPr>
              <w:pStyle w:val="TAC"/>
              <w:rPr>
                <w:noProof/>
              </w:rPr>
            </w:pPr>
            <w:r w:rsidRPr="00230D1C">
              <w:rPr>
                <w:noProof/>
              </w:rPr>
              <w:t>Required</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75173C" w14:textId="77777777" w:rsidR="0064286F" w:rsidRPr="00230D1C" w:rsidRDefault="0064286F" w:rsidP="00FA2FAA">
            <w:pPr>
              <w:pStyle w:val="TAC"/>
              <w:rPr>
                <w:noProof/>
              </w:rPr>
            </w:pPr>
            <w:r w:rsidRPr="00230D1C">
              <w:rPr>
                <w:noProof/>
              </w:rPr>
              <w:t>One</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09272C" w14:textId="77777777" w:rsidR="0064286F" w:rsidRPr="00230D1C" w:rsidRDefault="0064286F" w:rsidP="00FA2FAA">
            <w:pPr>
              <w:pStyle w:val="TAC"/>
              <w:rPr>
                <w:noProof/>
              </w:rPr>
            </w:pPr>
            <w:r w:rsidRPr="00230D1C">
              <w:rPr>
                <w:noProof/>
              </w:rPr>
              <w:t>node</w:t>
            </w:r>
          </w:p>
        </w:tc>
        <w:tc>
          <w:tcPr>
            <w:tcW w:w="18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309CAD"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FF75C95" w14:textId="77777777" w:rsidR="0064286F" w:rsidRPr="00230D1C" w:rsidRDefault="0064286F" w:rsidP="00FA2FAA">
            <w:pPr>
              <w:jc w:val="center"/>
              <w:rPr>
                <w:b/>
                <w:noProof/>
              </w:rPr>
            </w:pPr>
          </w:p>
        </w:tc>
      </w:tr>
      <w:tr w:rsidR="0064286F" w:rsidRPr="00230D1C" w14:paraId="73259287"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CF58351"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1BB8D38" w14:textId="77777777" w:rsidR="0064286F" w:rsidRPr="00230D1C" w:rsidRDefault="0064286F" w:rsidP="00FA2FAA">
            <w:pPr>
              <w:rPr>
                <w:noProof/>
                <w:lang w:eastAsia="ko-KR"/>
              </w:rPr>
            </w:pPr>
            <w:r w:rsidRPr="00230D1C">
              <w:rPr>
                <w:noProof/>
              </w:rPr>
              <w:t xml:space="preserve">This interior node </w:t>
            </w:r>
            <w:r w:rsidRPr="00230D1C">
              <w:rPr>
                <w:noProof/>
                <w:lang w:eastAsia="ko-KR"/>
              </w:rPr>
              <w:t>is a placeholder for one or more MCPTT users who can be called in a private call.</w:t>
            </w:r>
          </w:p>
        </w:tc>
      </w:tr>
    </w:tbl>
    <w:p w14:paraId="0373488C" w14:textId="77777777" w:rsidR="0064286F" w:rsidRPr="00230D1C" w:rsidRDefault="0064286F" w:rsidP="0064286F">
      <w:pPr>
        <w:rPr>
          <w:noProof/>
          <w:lang w:eastAsia="ko-KR"/>
        </w:rPr>
      </w:pPr>
    </w:p>
    <w:p w14:paraId="78B2CDF1" w14:textId="77777777" w:rsidR="0064286F" w:rsidRPr="00230D1C" w:rsidRDefault="0064286F" w:rsidP="0064286F">
      <w:pPr>
        <w:pStyle w:val="Heading3"/>
        <w:rPr>
          <w:noProof/>
          <w:lang w:eastAsia="ko-KR"/>
        </w:rPr>
      </w:pPr>
      <w:bookmarkStart w:id="857" w:name="_Toc20157660"/>
      <w:bookmarkStart w:id="858" w:name="_Toc27507154"/>
      <w:bookmarkStart w:id="859" w:name="_Toc27508020"/>
      <w:bookmarkStart w:id="860" w:name="_Toc27508885"/>
      <w:bookmarkStart w:id="861" w:name="_Toc27553015"/>
      <w:bookmarkStart w:id="862" w:name="_Toc27553881"/>
      <w:bookmarkStart w:id="863" w:name="_Toc27554748"/>
      <w:bookmarkStart w:id="864" w:name="_Toc27555612"/>
      <w:bookmarkStart w:id="865" w:name="_Toc36035715"/>
      <w:bookmarkStart w:id="866" w:name="_Toc45273238"/>
      <w:bookmarkStart w:id="867" w:name="_Toc51936966"/>
      <w:bookmarkStart w:id="868" w:name="_Toc51938160"/>
      <w:bookmarkStart w:id="869" w:name="_Toc144197018"/>
      <w:bookmarkStart w:id="870" w:name="_Toc144198662"/>
      <w:bookmarkStart w:id="871" w:name="_Toc152620094"/>
      <w:r w:rsidRPr="00230D1C">
        <w:rPr>
          <w:noProof/>
          <w:lang w:eastAsia="ko-KR"/>
        </w:rPr>
        <w:t>5</w:t>
      </w:r>
      <w:r w:rsidRPr="00230D1C">
        <w:rPr>
          <w:noProof/>
        </w:rPr>
        <w:t>.2.1</w:t>
      </w:r>
      <w:r w:rsidRPr="00230D1C">
        <w:rPr>
          <w:noProof/>
          <w:lang w:eastAsia="ko-KR"/>
        </w:rPr>
        <w:t>7</w:t>
      </w:r>
      <w:r w:rsidRPr="00230D1C">
        <w:rPr>
          <w:noProof/>
        </w:rPr>
        <w:tab/>
        <w:t>/</w:t>
      </w:r>
      <w:r w:rsidRPr="00D929A4">
        <w:t>&lt;x&gt;</w:t>
      </w:r>
      <w:r w:rsidRPr="00230D1C">
        <w:rPr>
          <w:noProof/>
        </w:rPr>
        <w:t>/&lt;x&gt;/Common/</w:t>
      </w:r>
      <w:r w:rsidRPr="00230D1C">
        <w:rPr>
          <w:noProof/>
          <w:lang w:eastAsia="ko-KR"/>
        </w:rPr>
        <w:t>PrivateCall/UserList</w:t>
      </w:r>
      <w:r w:rsidRPr="00230D1C">
        <w:rPr>
          <w:noProof/>
        </w:rPr>
        <w:t>/&lt;x&gt;/Entry/MCPTTID</w:t>
      </w:r>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p>
    <w:p w14:paraId="7E938165"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17</w:t>
      </w:r>
      <w:r w:rsidRPr="00230D1C">
        <w:rPr>
          <w:noProof/>
        </w:rPr>
        <w:t>.1: /</w:t>
      </w:r>
      <w:r w:rsidRPr="00551AA2">
        <w:t>&lt;x&gt;</w:t>
      </w:r>
      <w:r w:rsidRPr="00230D1C">
        <w:rPr>
          <w:noProof/>
        </w:rPr>
        <w:t>/</w:t>
      </w:r>
      <w:r w:rsidRPr="00230D1C">
        <w:rPr>
          <w:noProof/>
          <w:lang w:eastAsia="ko-KR"/>
        </w:rPr>
        <w:t>&lt;x&gt;</w:t>
      </w:r>
      <w:r w:rsidRPr="00230D1C">
        <w:rPr>
          <w:noProof/>
        </w:rPr>
        <w:t>/Common/</w:t>
      </w:r>
      <w:r w:rsidRPr="00230D1C">
        <w:rPr>
          <w:noProof/>
          <w:lang w:eastAsia="ko-KR"/>
        </w:rPr>
        <w:t>PrivateCall/UserList</w:t>
      </w:r>
      <w:r w:rsidRPr="00230D1C">
        <w:rPr>
          <w:noProof/>
        </w:rPr>
        <w:t>/&lt;x&gt;/Entry/MCPTT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309"/>
        <w:gridCol w:w="1559"/>
        <w:gridCol w:w="1843"/>
        <w:gridCol w:w="1870"/>
        <w:gridCol w:w="2383"/>
      </w:tblGrid>
      <w:tr w:rsidR="0064286F" w:rsidRPr="00230D1C" w14:paraId="28A34463"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BD800CA" w14:textId="77777777" w:rsidR="0064286F" w:rsidRPr="00230D1C" w:rsidRDefault="0064286F" w:rsidP="00FA2FAA">
            <w:pPr>
              <w:rPr>
                <w:rFonts w:ascii="Arial" w:hAnsi="Arial" w:cs="Arial"/>
                <w:noProof/>
                <w:sz w:val="18"/>
                <w:szCs w:val="18"/>
              </w:rPr>
            </w:pPr>
            <w:r w:rsidRPr="00230D1C">
              <w:rPr>
                <w:noProof/>
              </w:rPr>
              <w:t>&lt;x&gt;/Common/</w:t>
            </w:r>
            <w:r w:rsidRPr="00230D1C">
              <w:rPr>
                <w:noProof/>
                <w:lang w:eastAsia="ko-KR"/>
              </w:rPr>
              <w:t>PrivateCall/UserList</w:t>
            </w:r>
            <w:r w:rsidRPr="00230D1C">
              <w:rPr>
                <w:noProof/>
              </w:rPr>
              <w:t>/&lt;x&gt;/Entry/MCPTTID</w:t>
            </w:r>
          </w:p>
        </w:tc>
      </w:tr>
      <w:tr w:rsidR="0064286F" w:rsidRPr="00230D1C" w14:paraId="2CE81E19"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A835F50" w14:textId="77777777" w:rsidR="0064286F" w:rsidRPr="00230D1C" w:rsidRDefault="0064286F" w:rsidP="00FA2FAA">
            <w:pPr>
              <w:jc w:val="center"/>
              <w:rPr>
                <w:rFonts w:ascii="Arial" w:hAnsi="Arial" w:cs="Arial"/>
                <w:b/>
                <w:noProof/>
                <w:sz w:val="18"/>
                <w:szCs w:val="18"/>
              </w:rPr>
            </w:pPr>
          </w:p>
        </w:tc>
        <w:tc>
          <w:tcPr>
            <w:tcW w:w="13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EC2F45" w14:textId="77777777" w:rsidR="0064286F" w:rsidRPr="00230D1C" w:rsidRDefault="0064286F" w:rsidP="00FA2FAA">
            <w:pPr>
              <w:pStyle w:val="TAC"/>
              <w:rPr>
                <w:noProof/>
              </w:rPr>
            </w:pPr>
            <w:r w:rsidRPr="00230D1C">
              <w:rPr>
                <w:noProof/>
              </w:rPr>
              <w:t>Status</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DE2E2D" w14:textId="77777777" w:rsidR="0064286F" w:rsidRPr="00230D1C" w:rsidRDefault="0064286F" w:rsidP="00FA2FAA">
            <w:pPr>
              <w:pStyle w:val="TAC"/>
              <w:rPr>
                <w:noProof/>
              </w:rPr>
            </w:pPr>
            <w:r w:rsidRPr="00230D1C">
              <w:rPr>
                <w:noProof/>
              </w:rPr>
              <w:t>Occurrence</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9E5276" w14:textId="77777777" w:rsidR="0064286F" w:rsidRPr="00230D1C" w:rsidRDefault="0064286F" w:rsidP="00FA2FAA">
            <w:pPr>
              <w:pStyle w:val="TAC"/>
              <w:rPr>
                <w:noProof/>
              </w:rPr>
            </w:pPr>
            <w:r w:rsidRPr="00230D1C">
              <w:rPr>
                <w:noProof/>
              </w:rPr>
              <w:t>Format</w:t>
            </w:r>
          </w:p>
        </w:tc>
        <w:tc>
          <w:tcPr>
            <w:tcW w:w="18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CE31BD"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256F455" w14:textId="77777777" w:rsidR="0064286F" w:rsidRPr="00230D1C" w:rsidRDefault="0064286F" w:rsidP="00FA2FAA">
            <w:pPr>
              <w:jc w:val="center"/>
              <w:rPr>
                <w:rFonts w:ascii="Arial" w:hAnsi="Arial" w:cs="Arial"/>
                <w:b/>
                <w:noProof/>
                <w:sz w:val="18"/>
                <w:szCs w:val="18"/>
              </w:rPr>
            </w:pPr>
          </w:p>
        </w:tc>
      </w:tr>
      <w:tr w:rsidR="0064286F" w:rsidRPr="00230D1C" w14:paraId="05B7BDE1"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FD767EB" w14:textId="77777777" w:rsidR="0064286F" w:rsidRPr="00230D1C" w:rsidRDefault="0064286F" w:rsidP="00FA2FAA">
            <w:pPr>
              <w:jc w:val="center"/>
              <w:rPr>
                <w:b/>
                <w:noProof/>
              </w:rPr>
            </w:pPr>
          </w:p>
        </w:tc>
        <w:tc>
          <w:tcPr>
            <w:tcW w:w="13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BA7D1B" w14:textId="77777777" w:rsidR="0064286F" w:rsidRPr="00230D1C" w:rsidRDefault="0064286F" w:rsidP="00FA2FAA">
            <w:pPr>
              <w:pStyle w:val="TAC"/>
              <w:rPr>
                <w:noProof/>
              </w:rPr>
            </w:pPr>
            <w:r w:rsidRPr="00230D1C">
              <w:rPr>
                <w:noProof/>
              </w:rPr>
              <w:t>Optional</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5E73BD" w14:textId="77777777" w:rsidR="0064286F" w:rsidRPr="00230D1C" w:rsidRDefault="0064286F" w:rsidP="00FA2FAA">
            <w:pPr>
              <w:pStyle w:val="TAC"/>
              <w:rPr>
                <w:noProof/>
              </w:rPr>
            </w:pPr>
            <w:r w:rsidRPr="00230D1C">
              <w:rPr>
                <w:noProof/>
              </w:rPr>
              <w:t>One</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8AE7F6" w14:textId="77777777" w:rsidR="0064286F" w:rsidRPr="00230D1C" w:rsidRDefault="0064286F" w:rsidP="00FA2FAA">
            <w:pPr>
              <w:pStyle w:val="TAC"/>
              <w:rPr>
                <w:noProof/>
              </w:rPr>
            </w:pPr>
            <w:r w:rsidRPr="00230D1C">
              <w:rPr>
                <w:noProof/>
              </w:rPr>
              <w:t>chr</w:t>
            </w:r>
          </w:p>
        </w:tc>
        <w:tc>
          <w:tcPr>
            <w:tcW w:w="18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F19B17"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6D78936" w14:textId="77777777" w:rsidR="0064286F" w:rsidRPr="00230D1C" w:rsidRDefault="0064286F" w:rsidP="00FA2FAA">
            <w:pPr>
              <w:jc w:val="center"/>
              <w:rPr>
                <w:b/>
                <w:noProof/>
              </w:rPr>
            </w:pPr>
          </w:p>
        </w:tc>
      </w:tr>
      <w:tr w:rsidR="0064286F" w:rsidRPr="00230D1C" w14:paraId="1E4137F6"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4FC0B5F"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44D22EB" w14:textId="77777777" w:rsidR="0064286F" w:rsidRPr="00230D1C" w:rsidRDefault="0064286F" w:rsidP="00FA2FAA">
            <w:pPr>
              <w:rPr>
                <w:noProof/>
                <w:lang w:eastAsia="ko-KR"/>
              </w:rPr>
            </w:pPr>
            <w:r w:rsidRPr="00230D1C">
              <w:rPr>
                <w:noProof/>
              </w:rPr>
              <w:t xml:space="preserve">This leaf node indicates </w:t>
            </w:r>
            <w:r w:rsidRPr="00230D1C">
              <w:rPr>
                <w:noProof/>
                <w:lang w:eastAsia="ko-KR"/>
              </w:rPr>
              <w:t xml:space="preserve">an MCPTT user identity (MCPTT ID) which </w:t>
            </w:r>
            <w:r w:rsidRPr="00230D1C">
              <w:rPr>
                <w:noProof/>
              </w:rPr>
              <w:t>is a globally unique identifier within the MCPTT service that represents the MCPTT user</w:t>
            </w:r>
            <w:r w:rsidRPr="00230D1C">
              <w:rPr>
                <w:noProof/>
                <w:lang w:eastAsia="ko-KR"/>
              </w:rPr>
              <w:t>.</w:t>
            </w:r>
          </w:p>
        </w:tc>
      </w:tr>
    </w:tbl>
    <w:p w14:paraId="470CA0BF" w14:textId="77777777" w:rsidR="0064286F" w:rsidRPr="00230D1C" w:rsidRDefault="0064286F" w:rsidP="0064286F">
      <w:pPr>
        <w:rPr>
          <w:noProof/>
          <w:lang w:eastAsia="ko-KR"/>
        </w:rPr>
      </w:pPr>
    </w:p>
    <w:p w14:paraId="4A7FAB0F" w14:textId="77777777" w:rsidR="0064286F" w:rsidRPr="00230D1C" w:rsidRDefault="0064286F" w:rsidP="0064286F">
      <w:pPr>
        <w:rPr>
          <w:noProof/>
          <w:lang w:eastAsia="ko-KR"/>
        </w:rPr>
      </w:pPr>
      <w:r w:rsidRPr="00230D1C">
        <w:rPr>
          <w:noProof/>
        </w:rPr>
        <w:t xml:space="preserve">The </w:t>
      </w:r>
      <w:r w:rsidRPr="00230D1C">
        <w:rPr>
          <w:noProof/>
          <w:lang w:eastAsia="ko-KR"/>
        </w:rPr>
        <w:t xml:space="preserve">value is a </w:t>
      </w:r>
      <w:r w:rsidRPr="00230D1C">
        <w:rPr>
          <w:noProof/>
        </w:rPr>
        <w:t>"uri" attribute specified in OMA OMA-TS-XDM_Group-V1_1 [</w:t>
      </w:r>
      <w:r w:rsidRPr="00230D1C">
        <w:rPr>
          <w:noProof/>
          <w:lang w:eastAsia="ko-KR"/>
        </w:rPr>
        <w:t>4</w:t>
      </w:r>
      <w:r w:rsidRPr="00230D1C">
        <w:rPr>
          <w:noProof/>
        </w:rPr>
        <w:t>]</w:t>
      </w:r>
      <w:r w:rsidRPr="00230D1C">
        <w:rPr>
          <w:noProof/>
          <w:lang w:eastAsia="ko-KR"/>
        </w:rPr>
        <w:t>.</w:t>
      </w:r>
    </w:p>
    <w:p w14:paraId="1ED238F7" w14:textId="77777777" w:rsidR="0064286F" w:rsidRPr="00230D1C" w:rsidRDefault="0064286F" w:rsidP="0064286F">
      <w:pPr>
        <w:pStyle w:val="Heading3"/>
        <w:rPr>
          <w:noProof/>
          <w:lang w:eastAsia="ko-KR"/>
        </w:rPr>
      </w:pPr>
      <w:bookmarkStart w:id="872" w:name="_Toc20157661"/>
      <w:bookmarkStart w:id="873" w:name="_Toc27507155"/>
      <w:bookmarkStart w:id="874" w:name="_Toc27508021"/>
      <w:bookmarkStart w:id="875" w:name="_Toc27508886"/>
      <w:bookmarkStart w:id="876" w:name="_Toc27553016"/>
      <w:bookmarkStart w:id="877" w:name="_Toc27553882"/>
      <w:bookmarkStart w:id="878" w:name="_Toc27554749"/>
      <w:bookmarkStart w:id="879" w:name="_Toc27555613"/>
      <w:bookmarkStart w:id="880" w:name="_Toc36035716"/>
      <w:bookmarkStart w:id="881" w:name="_Toc45273239"/>
      <w:bookmarkStart w:id="882" w:name="_Toc51936967"/>
      <w:bookmarkStart w:id="883" w:name="_Toc51938161"/>
      <w:bookmarkStart w:id="884" w:name="_Toc144197019"/>
      <w:bookmarkStart w:id="885" w:name="_Toc144198663"/>
      <w:bookmarkStart w:id="886" w:name="_Toc152620095"/>
      <w:r w:rsidRPr="00230D1C">
        <w:rPr>
          <w:noProof/>
          <w:lang w:eastAsia="ko-KR"/>
        </w:rPr>
        <w:t>5</w:t>
      </w:r>
      <w:r w:rsidRPr="00230D1C">
        <w:rPr>
          <w:noProof/>
        </w:rPr>
        <w:t>.2.</w:t>
      </w:r>
      <w:r w:rsidRPr="00230D1C">
        <w:rPr>
          <w:noProof/>
          <w:lang w:eastAsia="ko-KR"/>
        </w:rPr>
        <w:t>18</w:t>
      </w:r>
      <w:r w:rsidRPr="00230D1C">
        <w:rPr>
          <w:noProof/>
        </w:rPr>
        <w:tab/>
        <w:t>/</w:t>
      </w:r>
      <w:r w:rsidRPr="00D929A4">
        <w:t>&lt;x&gt;</w:t>
      </w:r>
      <w:r w:rsidRPr="00230D1C">
        <w:rPr>
          <w:noProof/>
        </w:rPr>
        <w:t>/&lt;x&gt;/Common/</w:t>
      </w:r>
      <w:r w:rsidRPr="00230D1C">
        <w:rPr>
          <w:noProof/>
          <w:lang w:eastAsia="ko-KR"/>
        </w:rPr>
        <w:t>PrivateCall/UserList</w:t>
      </w:r>
      <w:r w:rsidRPr="00230D1C">
        <w:rPr>
          <w:noProof/>
        </w:rPr>
        <w:t>/&lt;x&gt;/Entry/</w:t>
      </w:r>
      <w:r w:rsidRPr="00230D1C">
        <w:rPr>
          <w:noProof/>
        </w:rPr>
        <w:br/>
        <w:t>DiscoveryGroupID</w:t>
      </w:r>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p>
    <w:p w14:paraId="01E01F65"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18</w:t>
      </w:r>
      <w:r w:rsidRPr="00230D1C">
        <w:rPr>
          <w:noProof/>
        </w:rPr>
        <w:t>.1: /</w:t>
      </w:r>
      <w:r w:rsidRPr="00551AA2">
        <w:t>&lt;x&gt;</w:t>
      </w:r>
      <w:r w:rsidRPr="00230D1C">
        <w:rPr>
          <w:noProof/>
        </w:rPr>
        <w:t>/</w:t>
      </w:r>
      <w:r w:rsidRPr="00230D1C">
        <w:rPr>
          <w:noProof/>
          <w:lang w:eastAsia="ko-KR"/>
        </w:rPr>
        <w:t>&lt;x&gt;</w:t>
      </w:r>
      <w:r w:rsidRPr="00230D1C">
        <w:rPr>
          <w:noProof/>
        </w:rPr>
        <w:t>/Common/</w:t>
      </w:r>
      <w:r w:rsidRPr="00230D1C">
        <w:rPr>
          <w:noProof/>
          <w:lang w:eastAsia="ko-KR"/>
        </w:rPr>
        <w:t>PrivateCall/UserList</w:t>
      </w:r>
      <w:r w:rsidRPr="00230D1C">
        <w:rPr>
          <w:noProof/>
        </w:rPr>
        <w:t>/&lt;x&gt;/Entry/DiscoveryGroup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309"/>
        <w:gridCol w:w="1559"/>
        <w:gridCol w:w="1766"/>
        <w:gridCol w:w="1947"/>
        <w:gridCol w:w="2383"/>
      </w:tblGrid>
      <w:tr w:rsidR="0064286F" w:rsidRPr="00230D1C" w14:paraId="26EEF6E0"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E2119FF" w14:textId="77777777" w:rsidR="0064286F" w:rsidRPr="00230D1C" w:rsidRDefault="0064286F" w:rsidP="00FA2FAA">
            <w:pPr>
              <w:rPr>
                <w:rFonts w:ascii="Arial" w:hAnsi="Arial" w:cs="Arial"/>
                <w:noProof/>
                <w:sz w:val="18"/>
                <w:szCs w:val="18"/>
              </w:rPr>
            </w:pPr>
            <w:r w:rsidRPr="00230D1C">
              <w:rPr>
                <w:noProof/>
              </w:rPr>
              <w:t>&lt;x&gt;/Common/</w:t>
            </w:r>
            <w:r w:rsidRPr="00230D1C">
              <w:rPr>
                <w:noProof/>
                <w:lang w:eastAsia="ko-KR"/>
              </w:rPr>
              <w:t>PrivateCall/UserList</w:t>
            </w:r>
            <w:r w:rsidRPr="00230D1C">
              <w:rPr>
                <w:noProof/>
              </w:rPr>
              <w:t>/&lt;x&gt;/Entry/DiscoveryGroupID</w:t>
            </w:r>
          </w:p>
        </w:tc>
      </w:tr>
      <w:tr w:rsidR="0064286F" w:rsidRPr="00230D1C" w14:paraId="58EB2FA9"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881B270" w14:textId="77777777" w:rsidR="0064286F" w:rsidRPr="00230D1C" w:rsidRDefault="0064286F" w:rsidP="00FA2FAA">
            <w:pPr>
              <w:jc w:val="center"/>
              <w:rPr>
                <w:rFonts w:ascii="Arial" w:hAnsi="Arial" w:cs="Arial"/>
                <w:b/>
                <w:noProof/>
                <w:sz w:val="18"/>
                <w:szCs w:val="18"/>
              </w:rPr>
            </w:pPr>
          </w:p>
        </w:tc>
        <w:tc>
          <w:tcPr>
            <w:tcW w:w="13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A73BF7" w14:textId="77777777" w:rsidR="0064286F" w:rsidRPr="00230D1C" w:rsidRDefault="0064286F" w:rsidP="00FA2FAA">
            <w:pPr>
              <w:pStyle w:val="TAC"/>
              <w:rPr>
                <w:noProof/>
              </w:rPr>
            </w:pPr>
            <w:r w:rsidRPr="00230D1C">
              <w:rPr>
                <w:noProof/>
              </w:rPr>
              <w:t>Status</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B4654C" w14:textId="77777777" w:rsidR="0064286F" w:rsidRPr="00230D1C" w:rsidRDefault="0064286F" w:rsidP="00FA2FAA">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9EE408"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9EF56E"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E3A2D5D" w14:textId="77777777" w:rsidR="0064286F" w:rsidRPr="00230D1C" w:rsidRDefault="0064286F" w:rsidP="00FA2FAA">
            <w:pPr>
              <w:jc w:val="center"/>
              <w:rPr>
                <w:rFonts w:ascii="Arial" w:hAnsi="Arial" w:cs="Arial"/>
                <w:b/>
                <w:noProof/>
                <w:sz w:val="18"/>
                <w:szCs w:val="18"/>
              </w:rPr>
            </w:pPr>
          </w:p>
        </w:tc>
      </w:tr>
      <w:tr w:rsidR="0064286F" w:rsidRPr="00230D1C" w14:paraId="2990ED27"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1904F4B" w14:textId="77777777" w:rsidR="0064286F" w:rsidRPr="00230D1C" w:rsidRDefault="0064286F" w:rsidP="00FA2FAA">
            <w:pPr>
              <w:jc w:val="center"/>
              <w:rPr>
                <w:rFonts w:ascii="Arial" w:hAnsi="Arial" w:cs="Arial"/>
                <w:b/>
                <w:noProof/>
                <w:sz w:val="18"/>
                <w:szCs w:val="18"/>
              </w:rPr>
            </w:pPr>
          </w:p>
        </w:tc>
        <w:tc>
          <w:tcPr>
            <w:tcW w:w="13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3ED57A" w14:textId="77777777" w:rsidR="0064286F" w:rsidRPr="00230D1C" w:rsidRDefault="0064286F" w:rsidP="00FA2FAA">
            <w:pPr>
              <w:pStyle w:val="TAC"/>
              <w:rPr>
                <w:noProof/>
              </w:rPr>
            </w:pPr>
            <w:r w:rsidRPr="00230D1C">
              <w:rPr>
                <w:noProof/>
              </w:rPr>
              <w:t>Optional</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906C03" w14:textId="77777777" w:rsidR="0064286F" w:rsidRPr="00230D1C" w:rsidRDefault="0064286F" w:rsidP="00FA2FAA">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8C5586" w14:textId="77777777" w:rsidR="0064286F" w:rsidRPr="00230D1C" w:rsidRDefault="0064286F" w:rsidP="00FA2FAA">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B9FCDA"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C2604C0" w14:textId="77777777" w:rsidR="0064286F" w:rsidRPr="00230D1C" w:rsidRDefault="0064286F" w:rsidP="00FA2FAA">
            <w:pPr>
              <w:jc w:val="center"/>
              <w:rPr>
                <w:rFonts w:ascii="Arial" w:hAnsi="Arial" w:cs="Arial"/>
                <w:b/>
                <w:noProof/>
                <w:sz w:val="18"/>
                <w:szCs w:val="18"/>
              </w:rPr>
            </w:pPr>
          </w:p>
        </w:tc>
      </w:tr>
      <w:tr w:rsidR="0064286F" w:rsidRPr="00230D1C" w14:paraId="1AD8DD88"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7E6BBDF"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9C23786" w14:textId="77777777" w:rsidR="0064286F" w:rsidRPr="00230D1C" w:rsidRDefault="0064286F" w:rsidP="00FA2FAA">
            <w:pPr>
              <w:rPr>
                <w:noProof/>
                <w:lang w:eastAsia="ko-KR"/>
              </w:rPr>
            </w:pPr>
            <w:r w:rsidRPr="00230D1C">
              <w:rPr>
                <w:noProof/>
              </w:rPr>
              <w:t xml:space="preserve">This leaf node indicates </w:t>
            </w:r>
            <w:r w:rsidRPr="00230D1C">
              <w:rPr>
                <w:noProof/>
                <w:lang w:eastAsia="ko-KR"/>
              </w:rPr>
              <w:t xml:space="preserve">a </w:t>
            </w:r>
            <w:r w:rsidRPr="00230D1C">
              <w:rPr>
                <w:rFonts w:eastAsia="SimSun"/>
                <w:noProof/>
                <w:lang w:eastAsia="zh-CN"/>
              </w:rPr>
              <w:t>discovery group ID</w:t>
            </w:r>
            <w:r w:rsidRPr="00230D1C">
              <w:rPr>
                <w:noProof/>
                <w:lang w:eastAsia="ko-KR"/>
              </w:rPr>
              <w:t xml:space="preserve"> </w:t>
            </w:r>
            <w:r w:rsidRPr="00230D1C">
              <w:rPr>
                <w:noProof/>
              </w:rPr>
              <w:t>as specified in 3GPP TS 2</w:t>
            </w:r>
            <w:r w:rsidRPr="00230D1C">
              <w:rPr>
                <w:noProof/>
                <w:lang w:eastAsia="ko-KR"/>
              </w:rPr>
              <w:t>3</w:t>
            </w:r>
            <w:r w:rsidRPr="00230D1C">
              <w:rPr>
                <w:noProof/>
              </w:rPr>
              <w:t>.</w:t>
            </w:r>
            <w:r w:rsidRPr="00230D1C">
              <w:rPr>
                <w:noProof/>
                <w:lang w:eastAsia="ko-KR"/>
              </w:rPr>
              <w:t>303</w:t>
            </w:r>
            <w:r w:rsidRPr="00230D1C">
              <w:rPr>
                <w:noProof/>
              </w:rPr>
              <w:t> [</w:t>
            </w:r>
            <w:r w:rsidRPr="00230D1C">
              <w:rPr>
                <w:noProof/>
                <w:lang w:eastAsia="ko-KR"/>
              </w:rPr>
              <w:t>6</w:t>
            </w:r>
            <w:r w:rsidRPr="00230D1C">
              <w:rPr>
                <w:noProof/>
              </w:rPr>
              <w:t>]</w:t>
            </w:r>
            <w:r w:rsidRPr="00230D1C">
              <w:rPr>
                <w:noProof/>
                <w:lang w:eastAsia="ko-KR"/>
              </w:rPr>
              <w:t>.</w:t>
            </w:r>
          </w:p>
        </w:tc>
      </w:tr>
    </w:tbl>
    <w:p w14:paraId="0CB779AF" w14:textId="77777777" w:rsidR="0064286F" w:rsidRPr="00230D1C" w:rsidRDefault="0064286F" w:rsidP="0064286F">
      <w:pPr>
        <w:rPr>
          <w:noProof/>
          <w:lang w:eastAsia="ko-KR"/>
        </w:rPr>
      </w:pPr>
    </w:p>
    <w:p w14:paraId="75C3E8CA" w14:textId="77777777" w:rsidR="0064286F" w:rsidRPr="00230D1C" w:rsidRDefault="0064286F" w:rsidP="0064286F">
      <w:pPr>
        <w:rPr>
          <w:noProof/>
          <w:lang w:eastAsia="ko-KR"/>
        </w:rPr>
      </w:pPr>
      <w:r w:rsidRPr="00230D1C">
        <w:rPr>
          <w:rFonts w:eastAsia="SimSun"/>
          <w:noProof/>
          <w:lang w:eastAsia="zh-CN"/>
        </w:rPr>
        <w:t xml:space="preserve">The value is used as the </w:t>
      </w:r>
      <w:r w:rsidRPr="00230D1C">
        <w:rPr>
          <w:noProof/>
          <w:lang w:eastAsia="ko-KR"/>
        </w:rPr>
        <w:t>di</w:t>
      </w:r>
      <w:r w:rsidRPr="00230D1C">
        <w:rPr>
          <w:rFonts w:eastAsia="SimSun"/>
          <w:noProof/>
          <w:lang w:eastAsia="zh-CN"/>
        </w:rPr>
        <w:t xml:space="preserve">scovery group ID in </w:t>
      </w:r>
      <w:r w:rsidRPr="00230D1C">
        <w:rPr>
          <w:noProof/>
          <w:lang w:eastAsia="ko-KR"/>
        </w:rPr>
        <w:t xml:space="preserve">the </w:t>
      </w:r>
      <w:r w:rsidRPr="00230D1C">
        <w:rPr>
          <w:rFonts w:eastAsia="SimSun"/>
          <w:noProof/>
          <w:lang w:eastAsia="zh-CN"/>
        </w:rPr>
        <w:t>ProSe discovery procedures</w:t>
      </w:r>
      <w:r w:rsidRPr="00230D1C">
        <w:rPr>
          <w:noProof/>
        </w:rPr>
        <w:t xml:space="preserve"> </w:t>
      </w:r>
      <w:r w:rsidRPr="00230D1C">
        <w:rPr>
          <w:noProof/>
          <w:lang w:eastAsia="ko-KR"/>
        </w:rPr>
        <w:t xml:space="preserve">as </w:t>
      </w:r>
      <w:r w:rsidRPr="00230D1C">
        <w:rPr>
          <w:noProof/>
        </w:rPr>
        <w:t>specified in 3GPP TS 2</w:t>
      </w:r>
      <w:r w:rsidRPr="00230D1C">
        <w:rPr>
          <w:noProof/>
          <w:lang w:eastAsia="ko-KR"/>
        </w:rPr>
        <w:t>3</w:t>
      </w:r>
      <w:r w:rsidRPr="00230D1C">
        <w:rPr>
          <w:noProof/>
        </w:rPr>
        <w:t>.</w:t>
      </w:r>
      <w:r w:rsidRPr="00230D1C">
        <w:rPr>
          <w:noProof/>
          <w:lang w:eastAsia="ko-KR"/>
        </w:rPr>
        <w:t>303</w:t>
      </w:r>
      <w:r w:rsidRPr="00230D1C">
        <w:rPr>
          <w:noProof/>
        </w:rPr>
        <w:t> [</w:t>
      </w:r>
      <w:r w:rsidRPr="00230D1C">
        <w:rPr>
          <w:noProof/>
          <w:lang w:eastAsia="ko-KR"/>
        </w:rPr>
        <w:t>6</w:t>
      </w:r>
      <w:r w:rsidRPr="00230D1C">
        <w:rPr>
          <w:noProof/>
        </w:rPr>
        <w:t>]</w:t>
      </w:r>
      <w:r w:rsidRPr="00230D1C">
        <w:rPr>
          <w:noProof/>
          <w:lang w:eastAsia="ko-KR"/>
        </w:rPr>
        <w:t>.</w:t>
      </w:r>
    </w:p>
    <w:p w14:paraId="410769B0" w14:textId="77777777" w:rsidR="00AC0AD5" w:rsidRDefault="00AC0AD5" w:rsidP="00AC0AD5">
      <w:pPr>
        <w:pStyle w:val="Heading3"/>
        <w:rPr>
          <w:noProof/>
          <w:lang w:eastAsia="ko-KR"/>
        </w:rPr>
      </w:pPr>
      <w:bookmarkStart w:id="887" w:name="_Toc152620096"/>
      <w:bookmarkStart w:id="888" w:name="_Toc20157662"/>
      <w:bookmarkStart w:id="889" w:name="_Toc27507156"/>
      <w:bookmarkStart w:id="890" w:name="_Toc27508022"/>
      <w:bookmarkStart w:id="891" w:name="_Toc27508887"/>
      <w:bookmarkStart w:id="892" w:name="_Toc27553017"/>
      <w:bookmarkStart w:id="893" w:name="_Toc27553883"/>
      <w:bookmarkStart w:id="894" w:name="_Toc27554750"/>
      <w:bookmarkStart w:id="895" w:name="_Toc27555614"/>
      <w:bookmarkStart w:id="896" w:name="_Toc36035717"/>
      <w:bookmarkStart w:id="897" w:name="_Toc45273240"/>
      <w:bookmarkStart w:id="898" w:name="_Toc51936968"/>
      <w:bookmarkStart w:id="899" w:name="_Toc51938162"/>
      <w:bookmarkStart w:id="900" w:name="_Toc144197020"/>
      <w:bookmarkStart w:id="901" w:name="_Toc144198664"/>
      <w:r>
        <w:rPr>
          <w:noProof/>
          <w:lang w:eastAsia="ko-KR"/>
        </w:rPr>
        <w:t>5</w:t>
      </w:r>
      <w:r>
        <w:rPr>
          <w:noProof/>
        </w:rPr>
        <w:t>.2.</w:t>
      </w:r>
      <w:r>
        <w:rPr>
          <w:noProof/>
          <w:lang w:eastAsia="ko-KR"/>
        </w:rPr>
        <w:t>18A</w:t>
      </w:r>
      <w:r>
        <w:rPr>
          <w:noProof/>
        </w:rPr>
        <w:tab/>
        <w:t>/</w:t>
      </w:r>
      <w:r>
        <w:t>&lt;x&gt;</w:t>
      </w:r>
      <w:r>
        <w:rPr>
          <w:noProof/>
        </w:rPr>
        <w:t>/&lt;x&gt;/Common/</w:t>
      </w:r>
      <w:r>
        <w:rPr>
          <w:noProof/>
          <w:lang w:eastAsia="ko-KR"/>
        </w:rPr>
        <w:t>PrivateCall/UserList</w:t>
      </w:r>
      <w:r>
        <w:rPr>
          <w:noProof/>
        </w:rPr>
        <w:t>/&lt;x&gt;/Entry/</w:t>
      </w:r>
      <w:r>
        <w:rPr>
          <w:noProof/>
        </w:rPr>
        <w:br/>
        <w:t>Application</w:t>
      </w:r>
      <w:r>
        <w:rPr>
          <w:rFonts w:hint="eastAsia"/>
          <w:noProof/>
          <w:lang w:eastAsia="zh-CN"/>
        </w:rPr>
        <w:t>LayerGroup</w:t>
      </w:r>
      <w:r>
        <w:rPr>
          <w:noProof/>
        </w:rPr>
        <w:t>ID</w:t>
      </w:r>
      <w:bookmarkEnd w:id="887"/>
    </w:p>
    <w:p w14:paraId="546E5868" w14:textId="77777777" w:rsidR="00AC0AD5" w:rsidRDefault="00AC0AD5" w:rsidP="00AC0AD5">
      <w:pPr>
        <w:pStyle w:val="TH"/>
        <w:rPr>
          <w:noProof/>
          <w:lang w:eastAsia="ko-KR"/>
        </w:rPr>
      </w:pPr>
      <w:r>
        <w:rPr>
          <w:noProof/>
        </w:rPr>
        <w:t>Table </w:t>
      </w:r>
      <w:r>
        <w:rPr>
          <w:noProof/>
          <w:lang w:eastAsia="ko-KR"/>
        </w:rPr>
        <w:t>5</w:t>
      </w:r>
      <w:r>
        <w:rPr>
          <w:noProof/>
        </w:rPr>
        <w:t>.2.</w:t>
      </w:r>
      <w:r>
        <w:rPr>
          <w:noProof/>
          <w:lang w:eastAsia="ko-KR"/>
        </w:rPr>
        <w:t>18A</w:t>
      </w:r>
      <w:r>
        <w:rPr>
          <w:noProof/>
        </w:rPr>
        <w:t>.1: /</w:t>
      </w:r>
      <w:r>
        <w:t>&lt;x&gt;</w:t>
      </w:r>
      <w:r>
        <w:rPr>
          <w:noProof/>
        </w:rPr>
        <w:t>/</w:t>
      </w:r>
      <w:r>
        <w:rPr>
          <w:noProof/>
          <w:lang w:eastAsia="ko-KR"/>
        </w:rPr>
        <w:t>&lt;x&gt;</w:t>
      </w:r>
      <w:r>
        <w:rPr>
          <w:noProof/>
        </w:rPr>
        <w:t>/Common/</w:t>
      </w:r>
      <w:r>
        <w:rPr>
          <w:noProof/>
          <w:lang w:eastAsia="ko-KR"/>
        </w:rPr>
        <w:t>PrivateCall/UserList</w:t>
      </w:r>
      <w:r>
        <w:rPr>
          <w:noProof/>
        </w:rPr>
        <w:t>/&lt;x&gt;/Entry/</w:t>
      </w:r>
      <w:r>
        <w:rPr>
          <w:rFonts w:hint="eastAsia"/>
          <w:noProof/>
          <w:lang w:eastAsia="zh-CN"/>
        </w:rPr>
        <w:t>ApplicationLayer</w:t>
      </w:r>
      <w:r>
        <w:rPr>
          <w:noProof/>
        </w:rPr>
        <w:t>GroupID</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1310"/>
        <w:gridCol w:w="1560"/>
        <w:gridCol w:w="1767"/>
        <w:gridCol w:w="1948"/>
        <w:gridCol w:w="2384"/>
      </w:tblGrid>
      <w:tr w:rsidR="00AC0AD5" w14:paraId="188DB96B" w14:textId="77777777" w:rsidTr="00745CC7">
        <w:trPr>
          <w:cantSplit/>
          <w:trHeight w:val="320"/>
          <w:jc w:val="center"/>
        </w:trPr>
        <w:tc>
          <w:tcPr>
            <w:tcW w:w="9639" w:type="dxa"/>
            <w:gridSpan w:val="6"/>
            <w:tcBorders>
              <w:top w:val="single" w:sz="4" w:space="0" w:color="FFFFFF"/>
              <w:left w:val="single" w:sz="4" w:space="0" w:color="FFFFFF"/>
              <w:bottom w:val="single" w:sz="4" w:space="0" w:color="FFFFFF"/>
              <w:right w:val="single" w:sz="4" w:space="0" w:color="FFFFFF"/>
            </w:tcBorders>
            <w:hideMark/>
          </w:tcPr>
          <w:p w14:paraId="284274F6" w14:textId="77777777" w:rsidR="00AC0AD5" w:rsidRDefault="00AC0AD5" w:rsidP="00745CC7">
            <w:pPr>
              <w:rPr>
                <w:rFonts w:ascii="Arial" w:hAnsi="Arial" w:cs="Arial"/>
                <w:noProof/>
                <w:sz w:val="18"/>
                <w:szCs w:val="18"/>
              </w:rPr>
            </w:pPr>
            <w:r>
              <w:rPr>
                <w:noProof/>
              </w:rPr>
              <w:t>&lt;x&gt;/Common/</w:t>
            </w:r>
            <w:r>
              <w:rPr>
                <w:noProof/>
                <w:lang w:eastAsia="ko-KR"/>
              </w:rPr>
              <w:t>PrivateCall/UserList</w:t>
            </w:r>
            <w:r>
              <w:rPr>
                <w:noProof/>
              </w:rPr>
              <w:t>/&lt;x&gt;/Entry/</w:t>
            </w:r>
            <w:r>
              <w:rPr>
                <w:rFonts w:hint="eastAsia"/>
                <w:noProof/>
                <w:lang w:eastAsia="zh-CN"/>
              </w:rPr>
              <w:t>ApplicationLayerGroup</w:t>
            </w:r>
            <w:r>
              <w:rPr>
                <w:noProof/>
              </w:rPr>
              <w:t>ID</w:t>
            </w:r>
          </w:p>
        </w:tc>
      </w:tr>
      <w:tr w:rsidR="00AC0AD5" w14:paraId="7F1ADF6E"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tcPr>
          <w:p w14:paraId="100EEC41" w14:textId="77777777" w:rsidR="00AC0AD5" w:rsidRDefault="00AC0AD5" w:rsidP="00745CC7">
            <w:pPr>
              <w:jc w:val="center"/>
              <w:rPr>
                <w:rFonts w:ascii="Arial" w:hAnsi="Arial" w:cs="Arial"/>
                <w:b/>
                <w:noProof/>
                <w:sz w:val="18"/>
                <w:szCs w:val="18"/>
              </w:rPr>
            </w:pPr>
          </w:p>
        </w:tc>
        <w:tc>
          <w:tcPr>
            <w:tcW w:w="1309" w:type="dxa"/>
            <w:tcBorders>
              <w:top w:val="single" w:sz="4" w:space="0" w:color="000000"/>
              <w:left w:val="single" w:sz="4" w:space="0" w:color="000000"/>
              <w:bottom w:val="single" w:sz="4" w:space="0" w:color="000000"/>
              <w:right w:val="single" w:sz="4" w:space="0" w:color="000000"/>
            </w:tcBorders>
            <w:vAlign w:val="center"/>
            <w:hideMark/>
          </w:tcPr>
          <w:p w14:paraId="278A3DCD" w14:textId="77777777" w:rsidR="00AC0AD5" w:rsidRDefault="00AC0AD5" w:rsidP="00745CC7">
            <w:pPr>
              <w:pStyle w:val="TAC"/>
              <w:rPr>
                <w:noProof/>
              </w:rPr>
            </w:pPr>
            <w:r>
              <w:rPr>
                <w:noProof/>
              </w:rPr>
              <w:t>Status</w:t>
            </w:r>
          </w:p>
        </w:tc>
        <w:tc>
          <w:tcPr>
            <w:tcW w:w="1559" w:type="dxa"/>
            <w:tcBorders>
              <w:top w:val="single" w:sz="4" w:space="0" w:color="000000"/>
              <w:left w:val="single" w:sz="4" w:space="0" w:color="000000"/>
              <w:bottom w:val="single" w:sz="4" w:space="0" w:color="000000"/>
              <w:right w:val="single" w:sz="4" w:space="0" w:color="000000"/>
            </w:tcBorders>
            <w:vAlign w:val="center"/>
            <w:hideMark/>
          </w:tcPr>
          <w:p w14:paraId="7D71A02F" w14:textId="77777777" w:rsidR="00AC0AD5" w:rsidRDefault="00AC0AD5" w:rsidP="00745CC7">
            <w:pPr>
              <w:pStyle w:val="TAC"/>
              <w:rPr>
                <w:noProof/>
              </w:rPr>
            </w:pPr>
            <w:r>
              <w:rPr>
                <w:noProof/>
              </w:rPr>
              <w:t>Occurrence</w:t>
            </w:r>
          </w:p>
        </w:tc>
        <w:tc>
          <w:tcPr>
            <w:tcW w:w="1766" w:type="dxa"/>
            <w:tcBorders>
              <w:top w:val="single" w:sz="4" w:space="0" w:color="000000"/>
              <w:left w:val="single" w:sz="4" w:space="0" w:color="000000"/>
              <w:bottom w:val="single" w:sz="4" w:space="0" w:color="000000"/>
              <w:right w:val="single" w:sz="4" w:space="0" w:color="000000"/>
            </w:tcBorders>
            <w:vAlign w:val="center"/>
            <w:hideMark/>
          </w:tcPr>
          <w:p w14:paraId="0B1B2C8E" w14:textId="77777777" w:rsidR="00AC0AD5" w:rsidRDefault="00AC0AD5" w:rsidP="00745CC7">
            <w:pPr>
              <w:pStyle w:val="TAC"/>
              <w:rPr>
                <w:noProof/>
              </w:rPr>
            </w:pPr>
            <w:r>
              <w:rPr>
                <w:noProof/>
              </w:rPr>
              <w:t>Format</w:t>
            </w:r>
          </w:p>
        </w:tc>
        <w:tc>
          <w:tcPr>
            <w:tcW w:w="1947" w:type="dxa"/>
            <w:tcBorders>
              <w:top w:val="single" w:sz="4" w:space="0" w:color="000000"/>
              <w:left w:val="single" w:sz="4" w:space="0" w:color="000000"/>
              <w:bottom w:val="single" w:sz="4" w:space="0" w:color="000000"/>
              <w:right w:val="single" w:sz="4" w:space="0" w:color="000000"/>
            </w:tcBorders>
            <w:vAlign w:val="center"/>
            <w:hideMark/>
          </w:tcPr>
          <w:p w14:paraId="2C88F245" w14:textId="77777777" w:rsidR="00AC0AD5" w:rsidRDefault="00AC0AD5" w:rsidP="00745CC7">
            <w:pPr>
              <w:pStyle w:val="TAC"/>
              <w:rPr>
                <w:noProof/>
              </w:rPr>
            </w:pPr>
            <w:r>
              <w:rPr>
                <w:noProof/>
              </w:rPr>
              <w:t>Min. Access Types</w:t>
            </w:r>
          </w:p>
        </w:tc>
        <w:tc>
          <w:tcPr>
            <w:tcW w:w="2383" w:type="dxa"/>
            <w:tcBorders>
              <w:top w:val="single" w:sz="4" w:space="0" w:color="FFFFFF"/>
              <w:left w:val="single" w:sz="4" w:space="0" w:color="000000"/>
              <w:bottom w:val="single" w:sz="4" w:space="0" w:color="FFFFFF"/>
              <w:right w:val="single" w:sz="4" w:space="0" w:color="FFFFFF"/>
            </w:tcBorders>
          </w:tcPr>
          <w:p w14:paraId="1CC2FAC3" w14:textId="77777777" w:rsidR="00AC0AD5" w:rsidRDefault="00AC0AD5" w:rsidP="00745CC7">
            <w:pPr>
              <w:jc w:val="center"/>
              <w:rPr>
                <w:rFonts w:ascii="Arial" w:hAnsi="Arial" w:cs="Arial"/>
                <w:b/>
                <w:noProof/>
                <w:sz w:val="18"/>
                <w:szCs w:val="18"/>
              </w:rPr>
            </w:pPr>
          </w:p>
        </w:tc>
      </w:tr>
      <w:tr w:rsidR="00AC0AD5" w14:paraId="426D5910"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tcPr>
          <w:p w14:paraId="44FA81F0" w14:textId="77777777" w:rsidR="00AC0AD5" w:rsidRDefault="00AC0AD5" w:rsidP="00745CC7">
            <w:pPr>
              <w:jc w:val="center"/>
              <w:rPr>
                <w:rFonts w:ascii="Arial" w:hAnsi="Arial" w:cs="Arial"/>
                <w:b/>
                <w:noProof/>
                <w:sz w:val="18"/>
                <w:szCs w:val="18"/>
              </w:rPr>
            </w:pPr>
          </w:p>
        </w:tc>
        <w:tc>
          <w:tcPr>
            <w:tcW w:w="1309" w:type="dxa"/>
            <w:tcBorders>
              <w:top w:val="single" w:sz="4" w:space="0" w:color="000000"/>
              <w:left w:val="single" w:sz="4" w:space="0" w:color="000000"/>
              <w:bottom w:val="single" w:sz="4" w:space="0" w:color="000000"/>
              <w:right w:val="single" w:sz="4" w:space="0" w:color="000000"/>
            </w:tcBorders>
            <w:vAlign w:val="center"/>
            <w:hideMark/>
          </w:tcPr>
          <w:p w14:paraId="59579B25" w14:textId="77777777" w:rsidR="00AC0AD5" w:rsidRDefault="00AC0AD5" w:rsidP="00745CC7">
            <w:pPr>
              <w:pStyle w:val="TAC"/>
              <w:rPr>
                <w:noProof/>
              </w:rPr>
            </w:pPr>
            <w:r>
              <w:rPr>
                <w:noProof/>
              </w:rPr>
              <w:t>Optional</w:t>
            </w:r>
          </w:p>
        </w:tc>
        <w:tc>
          <w:tcPr>
            <w:tcW w:w="1559" w:type="dxa"/>
            <w:tcBorders>
              <w:top w:val="single" w:sz="4" w:space="0" w:color="000000"/>
              <w:left w:val="single" w:sz="4" w:space="0" w:color="000000"/>
              <w:bottom w:val="single" w:sz="4" w:space="0" w:color="000000"/>
              <w:right w:val="single" w:sz="4" w:space="0" w:color="000000"/>
            </w:tcBorders>
            <w:vAlign w:val="center"/>
            <w:hideMark/>
          </w:tcPr>
          <w:p w14:paraId="10E7B4CF" w14:textId="77777777" w:rsidR="00AC0AD5" w:rsidRDefault="00AC0AD5" w:rsidP="00745CC7">
            <w:pPr>
              <w:pStyle w:val="TAC"/>
              <w:rPr>
                <w:noProof/>
              </w:rPr>
            </w:pPr>
            <w:r>
              <w:rPr>
                <w:noProof/>
              </w:rPr>
              <w:t>One</w:t>
            </w:r>
          </w:p>
        </w:tc>
        <w:tc>
          <w:tcPr>
            <w:tcW w:w="1766" w:type="dxa"/>
            <w:tcBorders>
              <w:top w:val="single" w:sz="4" w:space="0" w:color="000000"/>
              <w:left w:val="single" w:sz="4" w:space="0" w:color="000000"/>
              <w:bottom w:val="single" w:sz="4" w:space="0" w:color="000000"/>
              <w:right w:val="single" w:sz="4" w:space="0" w:color="000000"/>
            </w:tcBorders>
            <w:vAlign w:val="center"/>
            <w:hideMark/>
          </w:tcPr>
          <w:p w14:paraId="24101EED" w14:textId="77777777" w:rsidR="00AC0AD5" w:rsidRDefault="00AC0AD5" w:rsidP="00745CC7">
            <w:pPr>
              <w:pStyle w:val="TAC"/>
              <w:rPr>
                <w:noProof/>
              </w:rPr>
            </w:pPr>
            <w:r>
              <w:rPr>
                <w:noProof/>
              </w:rPr>
              <w:t>int</w:t>
            </w:r>
          </w:p>
        </w:tc>
        <w:tc>
          <w:tcPr>
            <w:tcW w:w="1947" w:type="dxa"/>
            <w:tcBorders>
              <w:top w:val="single" w:sz="4" w:space="0" w:color="000000"/>
              <w:left w:val="single" w:sz="4" w:space="0" w:color="000000"/>
              <w:bottom w:val="single" w:sz="4" w:space="0" w:color="000000"/>
              <w:right w:val="single" w:sz="4" w:space="0" w:color="000000"/>
            </w:tcBorders>
            <w:vAlign w:val="center"/>
            <w:hideMark/>
          </w:tcPr>
          <w:p w14:paraId="197F26A4" w14:textId="77777777" w:rsidR="00AC0AD5" w:rsidRDefault="00AC0AD5" w:rsidP="00745CC7">
            <w:pPr>
              <w:pStyle w:val="TAC"/>
              <w:rPr>
                <w:noProof/>
              </w:rPr>
            </w:pPr>
            <w:r>
              <w:rPr>
                <w:noProof/>
              </w:rPr>
              <w:t>Get, Replace</w:t>
            </w:r>
          </w:p>
        </w:tc>
        <w:tc>
          <w:tcPr>
            <w:tcW w:w="2383" w:type="dxa"/>
            <w:tcBorders>
              <w:top w:val="single" w:sz="4" w:space="0" w:color="FFFFFF"/>
              <w:left w:val="single" w:sz="4" w:space="0" w:color="000000"/>
              <w:bottom w:val="single" w:sz="4" w:space="0" w:color="FFFFFF"/>
              <w:right w:val="single" w:sz="4" w:space="0" w:color="FFFFFF"/>
            </w:tcBorders>
          </w:tcPr>
          <w:p w14:paraId="3DFA326D" w14:textId="77777777" w:rsidR="00AC0AD5" w:rsidRDefault="00AC0AD5" w:rsidP="00745CC7">
            <w:pPr>
              <w:jc w:val="center"/>
              <w:rPr>
                <w:rFonts w:ascii="Arial" w:hAnsi="Arial" w:cs="Arial"/>
                <w:b/>
                <w:noProof/>
                <w:sz w:val="18"/>
                <w:szCs w:val="18"/>
              </w:rPr>
            </w:pPr>
          </w:p>
        </w:tc>
      </w:tr>
      <w:tr w:rsidR="00AC0AD5" w14:paraId="7701E9C5" w14:textId="77777777" w:rsidTr="00745CC7">
        <w:trPr>
          <w:cantSplit/>
          <w:jc w:val="center"/>
        </w:trPr>
        <w:tc>
          <w:tcPr>
            <w:tcW w:w="675" w:type="dxa"/>
            <w:tcBorders>
              <w:top w:val="single" w:sz="4" w:space="0" w:color="FFFFFF"/>
              <w:left w:val="single" w:sz="4" w:space="0" w:color="FFFFFF"/>
              <w:bottom w:val="single" w:sz="4" w:space="0" w:color="FFFFFF"/>
              <w:right w:val="single" w:sz="4" w:space="0" w:color="FFFFFF"/>
            </w:tcBorders>
          </w:tcPr>
          <w:p w14:paraId="77FE9001" w14:textId="77777777" w:rsidR="00AC0AD5" w:rsidRDefault="00AC0AD5" w:rsidP="00745CC7">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vAlign w:val="center"/>
            <w:hideMark/>
          </w:tcPr>
          <w:p w14:paraId="7BE7645B" w14:textId="75AE911D" w:rsidR="00AC0AD5" w:rsidRDefault="00AC0AD5" w:rsidP="00745CC7">
            <w:pPr>
              <w:rPr>
                <w:noProof/>
                <w:lang w:eastAsia="ko-KR"/>
              </w:rPr>
            </w:pPr>
            <w:r>
              <w:rPr>
                <w:noProof/>
              </w:rPr>
              <w:t xml:space="preserve">This leaf node indicates </w:t>
            </w:r>
            <w:r>
              <w:rPr>
                <w:noProof/>
                <w:lang w:eastAsia="ko-KR"/>
              </w:rPr>
              <w:t>a</w:t>
            </w:r>
            <w:r>
              <w:rPr>
                <w:rFonts w:hint="eastAsia"/>
                <w:noProof/>
                <w:lang w:eastAsia="zh-CN"/>
              </w:rPr>
              <w:t>n</w:t>
            </w:r>
            <w:r>
              <w:rPr>
                <w:noProof/>
                <w:lang w:eastAsia="ko-KR"/>
              </w:rPr>
              <w:t xml:space="preserve"> application layer </w:t>
            </w:r>
            <w:r>
              <w:rPr>
                <w:rFonts w:eastAsia="SimSun"/>
                <w:noProof/>
                <w:lang w:eastAsia="zh-CN"/>
              </w:rPr>
              <w:t>group ID</w:t>
            </w:r>
            <w:r>
              <w:rPr>
                <w:noProof/>
                <w:lang w:eastAsia="ko-KR"/>
              </w:rPr>
              <w:t xml:space="preserve"> </w:t>
            </w:r>
            <w:r>
              <w:rPr>
                <w:noProof/>
              </w:rPr>
              <w:t>as specified in 3GPP TS </w:t>
            </w:r>
            <w:r w:rsidRPr="00B03BA8">
              <w:rPr>
                <w:noProof/>
              </w:rPr>
              <w:t>2</w:t>
            </w:r>
            <w:r w:rsidRPr="00B03BA8">
              <w:rPr>
                <w:noProof/>
                <w:lang w:eastAsia="ko-KR"/>
              </w:rPr>
              <w:t>3</w:t>
            </w:r>
            <w:r w:rsidRPr="00B03BA8">
              <w:rPr>
                <w:noProof/>
              </w:rPr>
              <w:t>.</w:t>
            </w:r>
            <w:r w:rsidRPr="00B03BA8">
              <w:rPr>
                <w:noProof/>
                <w:lang w:eastAsia="ko-KR"/>
              </w:rPr>
              <w:t>304</w:t>
            </w:r>
            <w:r w:rsidRPr="00B03BA8">
              <w:rPr>
                <w:noProof/>
              </w:rPr>
              <w:t> [</w:t>
            </w:r>
            <w:r w:rsidR="006C6FD6">
              <w:rPr>
                <w:noProof/>
              </w:rPr>
              <w:t>25</w:t>
            </w:r>
            <w:r w:rsidRPr="00B03BA8">
              <w:rPr>
                <w:noProof/>
              </w:rPr>
              <w:t>]</w:t>
            </w:r>
            <w:r w:rsidRPr="00B03BA8">
              <w:rPr>
                <w:noProof/>
                <w:lang w:eastAsia="ko-KR"/>
              </w:rPr>
              <w:t>.</w:t>
            </w:r>
          </w:p>
        </w:tc>
      </w:tr>
    </w:tbl>
    <w:p w14:paraId="1F722E5E" w14:textId="77777777" w:rsidR="00AC0AD5" w:rsidRDefault="00AC0AD5" w:rsidP="00AC0AD5">
      <w:pPr>
        <w:rPr>
          <w:noProof/>
          <w:lang w:eastAsia="ko-KR"/>
        </w:rPr>
      </w:pPr>
    </w:p>
    <w:p w14:paraId="7A69931A" w14:textId="7FEB4B39" w:rsidR="00AC0AD5" w:rsidRDefault="00AC0AD5" w:rsidP="00AC0AD5">
      <w:pPr>
        <w:rPr>
          <w:noProof/>
          <w:lang w:eastAsia="ko-KR"/>
        </w:rPr>
      </w:pPr>
      <w:r>
        <w:rPr>
          <w:rFonts w:eastAsia="SimSun"/>
          <w:noProof/>
          <w:lang w:eastAsia="zh-CN"/>
        </w:rPr>
        <w:t xml:space="preserve">The value is used as the application layer group ID in </w:t>
      </w:r>
      <w:r>
        <w:rPr>
          <w:noProof/>
          <w:lang w:eastAsia="ko-KR"/>
        </w:rPr>
        <w:t xml:space="preserve">the </w:t>
      </w:r>
      <w:r>
        <w:rPr>
          <w:rFonts w:eastAsia="SimSun"/>
          <w:noProof/>
          <w:lang w:eastAsia="zh-CN"/>
        </w:rPr>
        <w:t>ProSe discovery procedures</w:t>
      </w:r>
      <w:r>
        <w:rPr>
          <w:noProof/>
        </w:rPr>
        <w:t xml:space="preserve"> </w:t>
      </w:r>
      <w:r>
        <w:rPr>
          <w:noProof/>
          <w:lang w:eastAsia="ko-KR"/>
        </w:rPr>
        <w:t xml:space="preserve">as </w:t>
      </w:r>
      <w:r>
        <w:rPr>
          <w:noProof/>
        </w:rPr>
        <w:t>specified in 3GPP TS 2</w:t>
      </w:r>
      <w:r>
        <w:rPr>
          <w:noProof/>
          <w:lang w:eastAsia="ko-KR"/>
        </w:rPr>
        <w:t>3</w:t>
      </w:r>
      <w:r>
        <w:rPr>
          <w:noProof/>
        </w:rPr>
        <w:t>.</w:t>
      </w:r>
      <w:r w:rsidRPr="00B03BA8">
        <w:rPr>
          <w:noProof/>
          <w:lang w:eastAsia="ko-KR"/>
        </w:rPr>
        <w:t>304</w:t>
      </w:r>
      <w:r w:rsidRPr="00B03BA8">
        <w:rPr>
          <w:noProof/>
        </w:rPr>
        <w:t> [</w:t>
      </w:r>
      <w:r w:rsidR="006C6FD6">
        <w:rPr>
          <w:noProof/>
        </w:rPr>
        <w:t>25</w:t>
      </w:r>
      <w:r w:rsidRPr="00B03BA8">
        <w:rPr>
          <w:noProof/>
        </w:rPr>
        <w:t>]</w:t>
      </w:r>
      <w:r w:rsidRPr="00B03BA8">
        <w:rPr>
          <w:noProof/>
          <w:lang w:eastAsia="ko-KR"/>
        </w:rPr>
        <w:t>.</w:t>
      </w:r>
    </w:p>
    <w:p w14:paraId="77C692C1" w14:textId="77777777" w:rsidR="0064286F" w:rsidRPr="00230D1C" w:rsidRDefault="0064286F" w:rsidP="0064286F">
      <w:pPr>
        <w:pStyle w:val="Heading3"/>
        <w:rPr>
          <w:noProof/>
          <w:lang w:eastAsia="ko-KR"/>
        </w:rPr>
      </w:pPr>
      <w:bookmarkStart w:id="902" w:name="_Toc152620097"/>
      <w:r w:rsidRPr="00230D1C">
        <w:rPr>
          <w:noProof/>
          <w:lang w:eastAsia="ko-KR"/>
        </w:rPr>
        <w:t>5</w:t>
      </w:r>
      <w:r w:rsidRPr="00230D1C">
        <w:rPr>
          <w:noProof/>
        </w:rPr>
        <w:t>.2.</w:t>
      </w:r>
      <w:r w:rsidRPr="00230D1C">
        <w:rPr>
          <w:noProof/>
          <w:lang w:eastAsia="ko-KR"/>
        </w:rPr>
        <w:t>19</w:t>
      </w:r>
      <w:r w:rsidRPr="00230D1C">
        <w:rPr>
          <w:noProof/>
        </w:rPr>
        <w:tab/>
        <w:t>/</w:t>
      </w:r>
      <w:r w:rsidRPr="00D929A4">
        <w:t>&lt;x&gt;</w:t>
      </w:r>
      <w:r w:rsidRPr="00230D1C">
        <w:rPr>
          <w:noProof/>
        </w:rPr>
        <w:t>/&lt;x&gt;/</w:t>
      </w:r>
      <w:r w:rsidRPr="00230D1C">
        <w:rPr>
          <w:noProof/>
          <w:lang w:eastAsia="ko-KR"/>
        </w:rPr>
        <w:t>Common</w:t>
      </w:r>
      <w:r w:rsidRPr="00230D1C">
        <w:rPr>
          <w:noProof/>
        </w:rPr>
        <w:t>/</w:t>
      </w:r>
      <w:r w:rsidRPr="00230D1C">
        <w:rPr>
          <w:noProof/>
          <w:lang w:eastAsia="ko-KR"/>
        </w:rPr>
        <w:t>PrivateCall/UserList</w:t>
      </w:r>
      <w:r w:rsidRPr="00230D1C">
        <w:rPr>
          <w:noProof/>
        </w:rPr>
        <w:t>/</w:t>
      </w:r>
      <w:r w:rsidRPr="00230D1C">
        <w:rPr>
          <w:noProof/>
          <w:lang w:eastAsia="ko-KR"/>
        </w:rPr>
        <w:t>&lt;x&gt;/Entry/</w:t>
      </w:r>
      <w:r w:rsidRPr="00230D1C">
        <w:rPr>
          <w:noProof/>
        </w:rPr>
        <w:t>UserInfoID</w:t>
      </w:r>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p>
    <w:p w14:paraId="17F8DC3E"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19</w:t>
      </w:r>
      <w:r w:rsidRPr="00230D1C">
        <w:rPr>
          <w:noProof/>
        </w:rPr>
        <w:t>.1: /</w:t>
      </w:r>
      <w:r w:rsidRPr="00551AA2">
        <w:t>&lt;x&gt;</w:t>
      </w:r>
      <w:r w:rsidRPr="00230D1C">
        <w:rPr>
          <w:noProof/>
        </w:rPr>
        <w:t>/</w:t>
      </w:r>
      <w:r w:rsidRPr="00230D1C">
        <w:rPr>
          <w:noProof/>
          <w:lang w:eastAsia="ko-KR"/>
        </w:rPr>
        <w:t>&lt;x&gt;</w:t>
      </w:r>
      <w:r w:rsidRPr="00230D1C">
        <w:rPr>
          <w:noProof/>
        </w:rPr>
        <w:t>/</w:t>
      </w:r>
      <w:r w:rsidRPr="00230D1C">
        <w:rPr>
          <w:noProof/>
          <w:lang w:eastAsia="ko-KR"/>
        </w:rPr>
        <w:t>Common</w:t>
      </w:r>
      <w:r w:rsidRPr="00230D1C">
        <w:rPr>
          <w:noProof/>
        </w:rPr>
        <w:t>/</w:t>
      </w:r>
      <w:r w:rsidRPr="00230D1C">
        <w:rPr>
          <w:noProof/>
          <w:lang w:eastAsia="ko-KR"/>
        </w:rPr>
        <w:t>PrivateCall/UserList</w:t>
      </w:r>
      <w:r w:rsidRPr="00230D1C">
        <w:rPr>
          <w:noProof/>
        </w:rPr>
        <w:t>/</w:t>
      </w:r>
      <w:r w:rsidRPr="00230D1C">
        <w:rPr>
          <w:noProof/>
          <w:lang w:eastAsia="ko-KR"/>
        </w:rPr>
        <w:t>&lt;x&gt;/</w:t>
      </w:r>
      <w:r w:rsidRPr="00230D1C">
        <w:rPr>
          <w:noProof/>
        </w:rPr>
        <w:t>Entry/UserInfo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2"/>
        <w:gridCol w:w="1342"/>
        <w:gridCol w:w="1559"/>
        <w:gridCol w:w="1701"/>
        <w:gridCol w:w="2176"/>
        <w:gridCol w:w="2219"/>
      </w:tblGrid>
      <w:tr w:rsidR="0064286F" w:rsidRPr="00230D1C" w14:paraId="69E1AD64"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126002E" w14:textId="77777777" w:rsidR="0064286F" w:rsidRPr="00230D1C" w:rsidRDefault="0064286F" w:rsidP="00FA2FAA">
            <w:pPr>
              <w:rPr>
                <w:rFonts w:ascii="Arial" w:hAnsi="Arial" w:cs="Arial"/>
                <w:noProof/>
                <w:sz w:val="18"/>
                <w:szCs w:val="18"/>
              </w:rPr>
            </w:pPr>
            <w:r w:rsidRPr="00230D1C">
              <w:rPr>
                <w:noProof/>
              </w:rPr>
              <w:t>&lt;x&gt;/</w:t>
            </w:r>
            <w:r w:rsidRPr="00230D1C">
              <w:rPr>
                <w:noProof/>
                <w:lang w:eastAsia="ko-KR"/>
              </w:rPr>
              <w:t>Common</w:t>
            </w:r>
            <w:r w:rsidRPr="00230D1C">
              <w:rPr>
                <w:noProof/>
              </w:rPr>
              <w:t>/</w:t>
            </w:r>
            <w:r w:rsidRPr="00230D1C">
              <w:rPr>
                <w:noProof/>
                <w:lang w:eastAsia="ko-KR"/>
              </w:rPr>
              <w:t>PrivateCall/UserList</w:t>
            </w:r>
            <w:r w:rsidRPr="00230D1C">
              <w:rPr>
                <w:noProof/>
              </w:rPr>
              <w:t>/</w:t>
            </w:r>
            <w:r w:rsidRPr="00230D1C">
              <w:rPr>
                <w:noProof/>
                <w:lang w:eastAsia="ko-KR"/>
              </w:rPr>
              <w:t>&lt;x&gt;/Entry/</w:t>
            </w:r>
            <w:r w:rsidRPr="00230D1C">
              <w:rPr>
                <w:noProof/>
              </w:rPr>
              <w:t>UserInfoID</w:t>
            </w:r>
          </w:p>
        </w:tc>
      </w:tr>
      <w:tr w:rsidR="0064286F" w:rsidRPr="00230D1C" w14:paraId="4649765D" w14:textId="77777777" w:rsidTr="00FA2FAA">
        <w:trPr>
          <w:cantSplit/>
          <w:trHeight w:hRule="exact" w:val="240"/>
          <w:jc w:val="center"/>
        </w:trPr>
        <w:tc>
          <w:tcPr>
            <w:tcW w:w="642" w:type="dxa"/>
            <w:tcBorders>
              <w:top w:val="single" w:sz="4" w:space="0" w:color="FFFFFF"/>
              <w:left w:val="single" w:sz="4" w:space="0" w:color="FFFFFF"/>
              <w:bottom w:val="single" w:sz="4" w:space="0" w:color="FFFFFF"/>
              <w:right w:val="single" w:sz="4" w:space="0" w:color="000000"/>
            </w:tcBorders>
            <w:shd w:val="clear" w:color="auto" w:fill="auto"/>
          </w:tcPr>
          <w:p w14:paraId="11C5B683" w14:textId="77777777" w:rsidR="0064286F" w:rsidRPr="00230D1C" w:rsidRDefault="0064286F" w:rsidP="00FA2FAA">
            <w:pPr>
              <w:jc w:val="center"/>
              <w:rPr>
                <w:rFonts w:ascii="Arial" w:hAnsi="Arial" w:cs="Arial"/>
                <w:b/>
                <w:noProof/>
                <w:sz w:val="18"/>
                <w:szCs w:val="18"/>
              </w:rPr>
            </w:pPr>
          </w:p>
        </w:tc>
        <w:tc>
          <w:tcPr>
            <w:tcW w:w="13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F7899E" w14:textId="77777777" w:rsidR="0064286F" w:rsidRPr="00230D1C" w:rsidRDefault="0064286F" w:rsidP="00FA2FAA">
            <w:pPr>
              <w:pStyle w:val="TAC"/>
              <w:rPr>
                <w:noProof/>
              </w:rPr>
            </w:pPr>
            <w:r w:rsidRPr="00230D1C">
              <w:rPr>
                <w:noProof/>
              </w:rPr>
              <w:t>Status</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675DEB" w14:textId="77777777" w:rsidR="0064286F" w:rsidRPr="00230D1C" w:rsidRDefault="0064286F" w:rsidP="00FA2FAA">
            <w:pPr>
              <w:pStyle w:val="TAC"/>
              <w:rPr>
                <w:noProof/>
              </w:rPr>
            </w:pPr>
            <w:r w:rsidRPr="00230D1C">
              <w:rPr>
                <w:noProof/>
              </w:rPr>
              <w:t>Occurrence</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8AF350" w14:textId="77777777" w:rsidR="0064286F" w:rsidRPr="00230D1C" w:rsidRDefault="0064286F" w:rsidP="00FA2FAA">
            <w:pPr>
              <w:pStyle w:val="TAC"/>
              <w:rPr>
                <w:noProof/>
              </w:rPr>
            </w:pPr>
            <w:r w:rsidRPr="00230D1C">
              <w:rPr>
                <w:noProof/>
              </w:rPr>
              <w:t>Format</w:t>
            </w:r>
          </w:p>
        </w:tc>
        <w:tc>
          <w:tcPr>
            <w:tcW w:w="21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A5101E" w14:textId="77777777" w:rsidR="0064286F" w:rsidRPr="00230D1C" w:rsidRDefault="0064286F" w:rsidP="00FA2FAA">
            <w:pPr>
              <w:pStyle w:val="TAC"/>
              <w:rPr>
                <w:noProof/>
              </w:rPr>
            </w:pPr>
            <w:r w:rsidRPr="00230D1C">
              <w:rPr>
                <w:noProof/>
              </w:rPr>
              <w:t>Min. Access Types</w:t>
            </w:r>
          </w:p>
        </w:tc>
        <w:tc>
          <w:tcPr>
            <w:tcW w:w="2219" w:type="dxa"/>
            <w:tcBorders>
              <w:top w:val="single" w:sz="4" w:space="0" w:color="FFFFFF"/>
              <w:left w:val="single" w:sz="4" w:space="0" w:color="000000"/>
              <w:bottom w:val="single" w:sz="4" w:space="0" w:color="FFFFFF"/>
              <w:right w:val="single" w:sz="4" w:space="0" w:color="FFFFFF"/>
            </w:tcBorders>
            <w:shd w:val="clear" w:color="auto" w:fill="auto"/>
          </w:tcPr>
          <w:p w14:paraId="2F681063" w14:textId="77777777" w:rsidR="0064286F" w:rsidRPr="00230D1C" w:rsidRDefault="0064286F" w:rsidP="00FA2FAA">
            <w:pPr>
              <w:jc w:val="center"/>
              <w:rPr>
                <w:rFonts w:ascii="Arial" w:hAnsi="Arial" w:cs="Arial"/>
                <w:b/>
                <w:noProof/>
                <w:sz w:val="18"/>
                <w:szCs w:val="18"/>
              </w:rPr>
            </w:pPr>
          </w:p>
        </w:tc>
      </w:tr>
      <w:tr w:rsidR="0064286F" w:rsidRPr="00230D1C" w14:paraId="416A442D" w14:textId="77777777" w:rsidTr="00FA2FAA">
        <w:trPr>
          <w:cantSplit/>
          <w:trHeight w:hRule="exact" w:val="280"/>
          <w:jc w:val="center"/>
        </w:trPr>
        <w:tc>
          <w:tcPr>
            <w:tcW w:w="642" w:type="dxa"/>
            <w:tcBorders>
              <w:top w:val="single" w:sz="4" w:space="0" w:color="FFFFFF"/>
              <w:left w:val="single" w:sz="4" w:space="0" w:color="FFFFFF"/>
              <w:bottom w:val="single" w:sz="4" w:space="0" w:color="FFFFFF"/>
              <w:right w:val="single" w:sz="4" w:space="0" w:color="000000"/>
            </w:tcBorders>
            <w:shd w:val="clear" w:color="auto" w:fill="auto"/>
          </w:tcPr>
          <w:p w14:paraId="0B4EA3CE" w14:textId="77777777" w:rsidR="0064286F" w:rsidRPr="00230D1C" w:rsidRDefault="0064286F" w:rsidP="00FA2FAA">
            <w:pPr>
              <w:jc w:val="center"/>
              <w:rPr>
                <w:b/>
                <w:noProof/>
              </w:rPr>
            </w:pPr>
          </w:p>
        </w:tc>
        <w:tc>
          <w:tcPr>
            <w:tcW w:w="13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EEDD64" w14:textId="77777777" w:rsidR="0064286F" w:rsidRPr="00230D1C" w:rsidRDefault="0064286F" w:rsidP="00FA2FAA">
            <w:pPr>
              <w:pStyle w:val="TAC"/>
              <w:rPr>
                <w:noProof/>
              </w:rPr>
            </w:pPr>
            <w:r w:rsidRPr="00230D1C">
              <w:rPr>
                <w:noProof/>
              </w:rPr>
              <w:t>Optional</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B03114" w14:textId="77777777" w:rsidR="0064286F" w:rsidRPr="00230D1C" w:rsidRDefault="0064286F" w:rsidP="00FA2FAA">
            <w:pPr>
              <w:pStyle w:val="TAC"/>
              <w:rPr>
                <w:noProof/>
              </w:rPr>
            </w:pPr>
            <w:r w:rsidRPr="00230D1C">
              <w:rPr>
                <w:noProof/>
              </w:rPr>
              <w:t>One</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578763" w14:textId="77777777" w:rsidR="0064286F" w:rsidRPr="00230D1C" w:rsidRDefault="0064286F" w:rsidP="00FA2FAA">
            <w:pPr>
              <w:pStyle w:val="TAC"/>
              <w:rPr>
                <w:noProof/>
              </w:rPr>
            </w:pPr>
            <w:r w:rsidRPr="00230D1C">
              <w:rPr>
                <w:noProof/>
              </w:rPr>
              <w:t>int</w:t>
            </w:r>
          </w:p>
        </w:tc>
        <w:tc>
          <w:tcPr>
            <w:tcW w:w="21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F1A081" w14:textId="77777777" w:rsidR="0064286F" w:rsidRPr="00230D1C" w:rsidRDefault="0064286F" w:rsidP="00FA2FAA">
            <w:pPr>
              <w:pStyle w:val="TAC"/>
              <w:rPr>
                <w:noProof/>
              </w:rPr>
            </w:pPr>
            <w:r w:rsidRPr="00230D1C">
              <w:rPr>
                <w:noProof/>
              </w:rPr>
              <w:t>Get, Replace</w:t>
            </w:r>
          </w:p>
        </w:tc>
        <w:tc>
          <w:tcPr>
            <w:tcW w:w="2219" w:type="dxa"/>
            <w:tcBorders>
              <w:top w:val="single" w:sz="4" w:space="0" w:color="FFFFFF"/>
              <w:left w:val="single" w:sz="4" w:space="0" w:color="000000"/>
              <w:bottom w:val="single" w:sz="4" w:space="0" w:color="FFFFFF"/>
              <w:right w:val="single" w:sz="4" w:space="0" w:color="FFFFFF"/>
            </w:tcBorders>
            <w:shd w:val="clear" w:color="auto" w:fill="auto"/>
          </w:tcPr>
          <w:p w14:paraId="3AA75B67" w14:textId="77777777" w:rsidR="0064286F" w:rsidRPr="00230D1C" w:rsidRDefault="0064286F" w:rsidP="00FA2FAA">
            <w:pPr>
              <w:jc w:val="center"/>
              <w:rPr>
                <w:b/>
                <w:noProof/>
              </w:rPr>
            </w:pPr>
          </w:p>
        </w:tc>
      </w:tr>
      <w:tr w:rsidR="0064286F" w:rsidRPr="00230D1C" w14:paraId="14B68E8D" w14:textId="77777777" w:rsidTr="00FA2FAA">
        <w:trPr>
          <w:cantSplit/>
          <w:jc w:val="center"/>
        </w:trPr>
        <w:tc>
          <w:tcPr>
            <w:tcW w:w="642" w:type="dxa"/>
            <w:tcBorders>
              <w:top w:val="single" w:sz="4" w:space="0" w:color="FFFFFF"/>
              <w:left w:val="single" w:sz="4" w:space="0" w:color="FFFFFF"/>
              <w:bottom w:val="single" w:sz="4" w:space="0" w:color="FFFFFF"/>
              <w:right w:val="single" w:sz="4" w:space="0" w:color="FFFFFF"/>
            </w:tcBorders>
            <w:shd w:val="clear" w:color="auto" w:fill="auto"/>
          </w:tcPr>
          <w:p w14:paraId="24C6504F" w14:textId="77777777" w:rsidR="0064286F" w:rsidRPr="00230D1C" w:rsidRDefault="0064286F" w:rsidP="00FA2FAA">
            <w:pPr>
              <w:jc w:val="center"/>
              <w:rPr>
                <w:b/>
                <w:noProof/>
              </w:rPr>
            </w:pPr>
          </w:p>
        </w:tc>
        <w:tc>
          <w:tcPr>
            <w:tcW w:w="899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703B7FF" w14:textId="77777777" w:rsidR="0064286F" w:rsidRPr="00230D1C" w:rsidRDefault="0064286F" w:rsidP="00FA2FAA">
            <w:pPr>
              <w:rPr>
                <w:noProof/>
                <w:lang w:eastAsia="ko-KR"/>
              </w:rPr>
            </w:pPr>
            <w:r w:rsidRPr="00230D1C">
              <w:rPr>
                <w:noProof/>
              </w:rPr>
              <w:t>This leaf node indicates</w:t>
            </w:r>
            <w:r w:rsidRPr="00230D1C">
              <w:rPr>
                <w:noProof/>
                <w:lang w:eastAsia="ko-KR"/>
              </w:rPr>
              <w:t xml:space="preserve"> a </w:t>
            </w:r>
            <w:r w:rsidRPr="00230D1C">
              <w:rPr>
                <w:rFonts w:eastAsia="SimSun"/>
                <w:noProof/>
                <w:lang w:eastAsia="zh-CN"/>
              </w:rPr>
              <w:t xml:space="preserve">ProSe user info </w:t>
            </w:r>
            <w:r w:rsidRPr="00230D1C">
              <w:rPr>
                <w:noProof/>
                <w:lang w:eastAsia="ko-KR"/>
              </w:rPr>
              <w:t xml:space="preserve">ID </w:t>
            </w:r>
            <w:r w:rsidRPr="00230D1C">
              <w:rPr>
                <w:noProof/>
              </w:rPr>
              <w:t>as specified in 3GPP TS 2</w:t>
            </w:r>
            <w:r w:rsidRPr="00230D1C">
              <w:rPr>
                <w:noProof/>
                <w:lang w:eastAsia="ko-KR"/>
              </w:rPr>
              <w:t>3</w:t>
            </w:r>
            <w:r w:rsidRPr="00230D1C">
              <w:rPr>
                <w:noProof/>
              </w:rPr>
              <w:t>.</w:t>
            </w:r>
            <w:r w:rsidRPr="00230D1C">
              <w:rPr>
                <w:noProof/>
                <w:lang w:eastAsia="ko-KR"/>
              </w:rPr>
              <w:t>303</w:t>
            </w:r>
            <w:r w:rsidRPr="00230D1C">
              <w:rPr>
                <w:noProof/>
              </w:rPr>
              <w:t> [</w:t>
            </w:r>
            <w:r w:rsidRPr="00230D1C">
              <w:rPr>
                <w:noProof/>
                <w:lang w:eastAsia="ko-KR"/>
              </w:rPr>
              <w:t>6</w:t>
            </w:r>
            <w:r w:rsidRPr="00230D1C">
              <w:rPr>
                <w:noProof/>
              </w:rPr>
              <w:t>]</w:t>
            </w:r>
            <w:r w:rsidRPr="00230D1C">
              <w:rPr>
                <w:noProof/>
                <w:lang w:eastAsia="ko-KR"/>
              </w:rPr>
              <w:t>.</w:t>
            </w:r>
          </w:p>
        </w:tc>
      </w:tr>
    </w:tbl>
    <w:p w14:paraId="3A8773B1" w14:textId="77777777" w:rsidR="0064286F" w:rsidRPr="00230D1C" w:rsidRDefault="0064286F" w:rsidP="0064286F">
      <w:pPr>
        <w:rPr>
          <w:noProof/>
          <w:lang w:eastAsia="ko-KR"/>
        </w:rPr>
      </w:pPr>
    </w:p>
    <w:p w14:paraId="796E172D" w14:textId="77777777" w:rsidR="0064286F" w:rsidRPr="00230D1C" w:rsidRDefault="0064286F" w:rsidP="0064286F">
      <w:pPr>
        <w:pStyle w:val="Heading3"/>
        <w:rPr>
          <w:noProof/>
          <w:lang w:eastAsia="ko-KR"/>
        </w:rPr>
      </w:pPr>
      <w:bookmarkStart w:id="903" w:name="_Toc20157663"/>
      <w:bookmarkStart w:id="904" w:name="_Toc27507157"/>
      <w:bookmarkStart w:id="905" w:name="_Toc27508023"/>
      <w:bookmarkStart w:id="906" w:name="_Toc27508888"/>
      <w:bookmarkStart w:id="907" w:name="_Toc27553018"/>
      <w:bookmarkStart w:id="908" w:name="_Toc27553884"/>
      <w:bookmarkStart w:id="909" w:name="_Toc27554751"/>
      <w:bookmarkStart w:id="910" w:name="_Toc27555615"/>
      <w:bookmarkStart w:id="911" w:name="_Toc36035718"/>
      <w:bookmarkStart w:id="912" w:name="_Toc45273241"/>
      <w:bookmarkStart w:id="913" w:name="_Toc51936969"/>
      <w:bookmarkStart w:id="914" w:name="_Toc51938163"/>
      <w:bookmarkStart w:id="915" w:name="_Toc144197021"/>
      <w:bookmarkStart w:id="916" w:name="_Toc144198665"/>
      <w:bookmarkStart w:id="917" w:name="_Toc152620098"/>
      <w:r w:rsidRPr="00230D1C">
        <w:rPr>
          <w:noProof/>
          <w:lang w:eastAsia="ko-KR"/>
        </w:rPr>
        <w:t>5</w:t>
      </w:r>
      <w:r w:rsidRPr="00230D1C">
        <w:rPr>
          <w:noProof/>
        </w:rPr>
        <w:t>.2.</w:t>
      </w:r>
      <w:r w:rsidRPr="00230D1C">
        <w:rPr>
          <w:noProof/>
          <w:lang w:eastAsia="ko-KR"/>
        </w:rPr>
        <w:t>19A</w:t>
      </w:r>
      <w:r w:rsidRPr="00230D1C">
        <w:rPr>
          <w:noProof/>
        </w:rPr>
        <w:tab/>
        <w:t>/</w:t>
      </w:r>
      <w:r w:rsidRPr="00D929A4">
        <w:t>&lt;x&gt;</w:t>
      </w:r>
      <w:r w:rsidRPr="00230D1C">
        <w:rPr>
          <w:noProof/>
        </w:rPr>
        <w:t>/&lt;x&gt;/</w:t>
      </w:r>
      <w:r w:rsidRPr="00230D1C">
        <w:rPr>
          <w:noProof/>
          <w:lang w:eastAsia="ko-KR"/>
        </w:rPr>
        <w:t>Common</w:t>
      </w:r>
      <w:r w:rsidRPr="00230D1C">
        <w:rPr>
          <w:noProof/>
        </w:rPr>
        <w:t>/</w:t>
      </w:r>
      <w:r w:rsidRPr="00230D1C">
        <w:rPr>
          <w:noProof/>
          <w:lang w:eastAsia="ko-KR"/>
        </w:rPr>
        <w:t>PrivateCall/UserList</w:t>
      </w:r>
      <w:r w:rsidRPr="00230D1C">
        <w:rPr>
          <w:noProof/>
        </w:rPr>
        <w:t>/</w:t>
      </w:r>
      <w:r w:rsidRPr="00230D1C">
        <w:rPr>
          <w:noProof/>
          <w:lang w:eastAsia="ko-KR"/>
        </w:rPr>
        <w:t>&lt;x&gt;/Entry/</w:t>
      </w:r>
      <w:r w:rsidRPr="00230D1C">
        <w:rPr>
          <w:noProof/>
        </w:rPr>
        <w:t>DisplayName</w:t>
      </w:r>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p>
    <w:p w14:paraId="0F7C1D4D"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19A</w:t>
      </w:r>
      <w:r w:rsidRPr="00230D1C">
        <w:rPr>
          <w:noProof/>
        </w:rPr>
        <w:t>.1: /</w:t>
      </w:r>
      <w:r w:rsidRPr="00551AA2">
        <w:t>&lt;x&gt;</w:t>
      </w:r>
      <w:r w:rsidRPr="00230D1C">
        <w:rPr>
          <w:noProof/>
        </w:rPr>
        <w:t>/</w:t>
      </w:r>
      <w:r w:rsidRPr="00230D1C">
        <w:rPr>
          <w:noProof/>
          <w:lang w:eastAsia="ko-KR"/>
        </w:rPr>
        <w:t>&lt;x&gt;</w:t>
      </w:r>
      <w:r w:rsidRPr="00230D1C">
        <w:rPr>
          <w:noProof/>
        </w:rPr>
        <w:t>/</w:t>
      </w:r>
      <w:r w:rsidRPr="00230D1C">
        <w:rPr>
          <w:noProof/>
          <w:lang w:eastAsia="ko-KR"/>
        </w:rPr>
        <w:t>Common</w:t>
      </w:r>
      <w:r w:rsidRPr="00230D1C">
        <w:rPr>
          <w:noProof/>
        </w:rPr>
        <w:t>/</w:t>
      </w:r>
      <w:r w:rsidRPr="00230D1C">
        <w:rPr>
          <w:noProof/>
          <w:lang w:eastAsia="ko-KR"/>
        </w:rPr>
        <w:t>PrivateCall/UserList</w:t>
      </w:r>
      <w:r w:rsidRPr="00230D1C">
        <w:rPr>
          <w:noProof/>
        </w:rPr>
        <w:t>/</w:t>
      </w:r>
      <w:r w:rsidRPr="00230D1C">
        <w:rPr>
          <w:noProof/>
          <w:lang w:eastAsia="ko-KR"/>
        </w:rPr>
        <w:t>&lt;x&gt;/</w:t>
      </w:r>
      <w:r w:rsidRPr="00230D1C">
        <w:rPr>
          <w:noProof/>
        </w:rPr>
        <w:t>Entry/Display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309"/>
        <w:gridCol w:w="1559"/>
        <w:gridCol w:w="1766"/>
        <w:gridCol w:w="1947"/>
        <w:gridCol w:w="2383"/>
      </w:tblGrid>
      <w:tr w:rsidR="0064286F" w:rsidRPr="00230D1C" w14:paraId="781843FB"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77CC181" w14:textId="77777777" w:rsidR="0064286F" w:rsidRPr="00230D1C" w:rsidRDefault="0064286F" w:rsidP="00FA2FAA">
            <w:pPr>
              <w:rPr>
                <w:rFonts w:ascii="Arial" w:hAnsi="Arial" w:cs="Arial"/>
                <w:noProof/>
                <w:sz w:val="18"/>
                <w:szCs w:val="18"/>
              </w:rPr>
            </w:pPr>
            <w:r w:rsidRPr="00230D1C">
              <w:rPr>
                <w:noProof/>
              </w:rPr>
              <w:t>&lt;x&gt;/</w:t>
            </w:r>
            <w:r w:rsidRPr="00230D1C">
              <w:rPr>
                <w:noProof/>
                <w:lang w:eastAsia="ko-KR"/>
              </w:rPr>
              <w:t>Common</w:t>
            </w:r>
            <w:r w:rsidRPr="00230D1C">
              <w:rPr>
                <w:noProof/>
              </w:rPr>
              <w:t>/</w:t>
            </w:r>
            <w:r w:rsidRPr="00230D1C">
              <w:rPr>
                <w:noProof/>
                <w:lang w:eastAsia="ko-KR"/>
              </w:rPr>
              <w:t>PrivateCall/UserList</w:t>
            </w:r>
            <w:r w:rsidRPr="00230D1C">
              <w:rPr>
                <w:noProof/>
              </w:rPr>
              <w:t>/</w:t>
            </w:r>
            <w:r w:rsidRPr="00230D1C">
              <w:rPr>
                <w:noProof/>
                <w:lang w:eastAsia="ko-KR"/>
              </w:rPr>
              <w:t>&lt;x&gt;/Entry/</w:t>
            </w:r>
            <w:r w:rsidRPr="00230D1C">
              <w:rPr>
                <w:noProof/>
              </w:rPr>
              <w:t>DisplayName</w:t>
            </w:r>
          </w:p>
        </w:tc>
      </w:tr>
      <w:tr w:rsidR="0064286F" w:rsidRPr="00230D1C" w14:paraId="76629F12"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5F4F762" w14:textId="77777777" w:rsidR="0064286F" w:rsidRPr="00230D1C" w:rsidRDefault="0064286F" w:rsidP="00FA2FAA">
            <w:pPr>
              <w:jc w:val="center"/>
              <w:rPr>
                <w:rFonts w:ascii="Arial" w:hAnsi="Arial" w:cs="Arial"/>
                <w:b/>
                <w:noProof/>
                <w:sz w:val="18"/>
                <w:szCs w:val="18"/>
              </w:rPr>
            </w:pPr>
          </w:p>
        </w:tc>
        <w:tc>
          <w:tcPr>
            <w:tcW w:w="13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C3468A" w14:textId="77777777" w:rsidR="0064286F" w:rsidRPr="00230D1C" w:rsidRDefault="0064286F" w:rsidP="00FA2FAA">
            <w:pPr>
              <w:pStyle w:val="TAC"/>
              <w:rPr>
                <w:noProof/>
              </w:rPr>
            </w:pPr>
            <w:r w:rsidRPr="00230D1C">
              <w:rPr>
                <w:noProof/>
              </w:rPr>
              <w:t>Status</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75F11A" w14:textId="77777777" w:rsidR="0064286F" w:rsidRPr="00230D1C" w:rsidRDefault="0064286F" w:rsidP="00FA2FAA">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AF4B88"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F19F7B"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9803448" w14:textId="77777777" w:rsidR="0064286F" w:rsidRPr="00230D1C" w:rsidRDefault="0064286F" w:rsidP="00FA2FAA">
            <w:pPr>
              <w:jc w:val="center"/>
              <w:rPr>
                <w:rFonts w:ascii="Arial" w:hAnsi="Arial" w:cs="Arial"/>
                <w:b/>
                <w:noProof/>
                <w:sz w:val="18"/>
                <w:szCs w:val="18"/>
              </w:rPr>
            </w:pPr>
          </w:p>
        </w:tc>
      </w:tr>
      <w:tr w:rsidR="0064286F" w:rsidRPr="00230D1C" w14:paraId="2E259874"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07D6B7A" w14:textId="77777777" w:rsidR="0064286F" w:rsidRPr="00230D1C" w:rsidRDefault="0064286F" w:rsidP="00FA2FAA">
            <w:pPr>
              <w:jc w:val="center"/>
              <w:rPr>
                <w:b/>
                <w:noProof/>
              </w:rPr>
            </w:pPr>
          </w:p>
        </w:tc>
        <w:tc>
          <w:tcPr>
            <w:tcW w:w="13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90FD91" w14:textId="77777777" w:rsidR="0064286F" w:rsidRPr="00230D1C" w:rsidRDefault="0064286F" w:rsidP="00FA2FAA">
            <w:pPr>
              <w:pStyle w:val="TAC"/>
              <w:rPr>
                <w:noProof/>
              </w:rPr>
            </w:pPr>
            <w:r w:rsidRPr="00230D1C">
              <w:rPr>
                <w:noProof/>
              </w:rPr>
              <w:t>Optional</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5C59C7" w14:textId="77777777" w:rsidR="0064286F" w:rsidRPr="00230D1C" w:rsidRDefault="0064286F" w:rsidP="00FA2FAA">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ECE051" w14:textId="77777777" w:rsidR="0064286F" w:rsidRPr="00230D1C" w:rsidRDefault="0064286F" w:rsidP="00FA2FAA">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663FAC"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7A55E75" w14:textId="77777777" w:rsidR="0064286F" w:rsidRPr="00230D1C" w:rsidRDefault="0064286F" w:rsidP="00FA2FAA">
            <w:pPr>
              <w:jc w:val="center"/>
              <w:rPr>
                <w:b/>
                <w:noProof/>
              </w:rPr>
            </w:pPr>
          </w:p>
        </w:tc>
      </w:tr>
      <w:tr w:rsidR="0064286F" w:rsidRPr="00230D1C" w14:paraId="550D00EA"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3566DD5"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5C08076" w14:textId="77777777" w:rsidR="0064286F" w:rsidRPr="00230D1C" w:rsidRDefault="0064286F" w:rsidP="00FA2FAA">
            <w:pPr>
              <w:rPr>
                <w:noProof/>
                <w:lang w:eastAsia="ko-KR"/>
              </w:rPr>
            </w:pPr>
            <w:r w:rsidRPr="00230D1C">
              <w:rPr>
                <w:noProof/>
              </w:rPr>
              <w:t>This leaf node contains a  human readable name</w:t>
            </w:r>
            <w:r w:rsidRPr="00230D1C">
              <w:rPr>
                <w:noProof/>
                <w:lang w:eastAsia="ko-KR"/>
              </w:rPr>
              <w:t>.</w:t>
            </w:r>
          </w:p>
        </w:tc>
      </w:tr>
    </w:tbl>
    <w:p w14:paraId="6EE8E6E0" w14:textId="77777777" w:rsidR="0064286F" w:rsidRPr="00230D1C" w:rsidRDefault="0064286F" w:rsidP="0064286F">
      <w:pPr>
        <w:rPr>
          <w:noProof/>
          <w:lang w:eastAsia="ko-KR"/>
        </w:rPr>
      </w:pPr>
    </w:p>
    <w:p w14:paraId="77EDFF5B" w14:textId="77777777" w:rsidR="0064286F" w:rsidRPr="00230D1C" w:rsidRDefault="0064286F" w:rsidP="0064286F">
      <w:pPr>
        <w:pStyle w:val="Heading3"/>
        <w:rPr>
          <w:noProof/>
          <w:lang w:eastAsia="ko-KR"/>
        </w:rPr>
      </w:pPr>
      <w:bookmarkStart w:id="918" w:name="_Toc20157664"/>
      <w:bookmarkStart w:id="919" w:name="_Toc27507158"/>
      <w:bookmarkStart w:id="920" w:name="_Toc27508024"/>
      <w:bookmarkStart w:id="921" w:name="_Toc27508889"/>
      <w:bookmarkStart w:id="922" w:name="_Toc27553019"/>
      <w:bookmarkStart w:id="923" w:name="_Toc27553885"/>
      <w:bookmarkStart w:id="924" w:name="_Toc27554752"/>
      <w:bookmarkStart w:id="925" w:name="_Toc27555616"/>
      <w:bookmarkStart w:id="926" w:name="_Toc36035719"/>
      <w:bookmarkStart w:id="927" w:name="_Toc45273242"/>
      <w:bookmarkStart w:id="928" w:name="_Toc51936970"/>
      <w:bookmarkStart w:id="929" w:name="_Toc51938164"/>
      <w:bookmarkStart w:id="930" w:name="_Toc144197022"/>
      <w:bookmarkStart w:id="931" w:name="_Toc144198666"/>
      <w:bookmarkStart w:id="932" w:name="_Toc152620099"/>
      <w:r w:rsidRPr="00230D1C">
        <w:rPr>
          <w:noProof/>
          <w:lang w:eastAsia="ko-KR"/>
        </w:rPr>
        <w:t>5</w:t>
      </w:r>
      <w:r w:rsidRPr="00230D1C">
        <w:rPr>
          <w:noProof/>
        </w:rPr>
        <w:t>.2.</w:t>
      </w:r>
      <w:r w:rsidRPr="00230D1C">
        <w:rPr>
          <w:noProof/>
          <w:lang w:eastAsia="ko-KR"/>
        </w:rPr>
        <w:t>19B</w:t>
      </w:r>
      <w:r w:rsidRPr="00230D1C">
        <w:rPr>
          <w:noProof/>
        </w:rPr>
        <w:tab/>
        <w:t>/</w:t>
      </w:r>
      <w:r w:rsidRPr="00D929A4">
        <w:t>&lt;x&gt;</w:t>
      </w:r>
      <w:r w:rsidRPr="00230D1C">
        <w:rPr>
          <w:noProof/>
        </w:rPr>
        <w:t>/&lt;x&gt;/</w:t>
      </w:r>
      <w:r w:rsidRPr="00230D1C">
        <w:rPr>
          <w:noProof/>
          <w:lang w:eastAsia="ko-KR"/>
        </w:rPr>
        <w:t>Common</w:t>
      </w:r>
      <w:r w:rsidRPr="00230D1C">
        <w:rPr>
          <w:noProof/>
        </w:rPr>
        <w:t>/</w:t>
      </w:r>
      <w:r w:rsidRPr="00230D1C">
        <w:rPr>
          <w:noProof/>
          <w:lang w:eastAsia="ko-KR"/>
        </w:rPr>
        <w:t>PrivateCall/UserList</w:t>
      </w:r>
      <w:r w:rsidRPr="00230D1C">
        <w:rPr>
          <w:noProof/>
        </w:rPr>
        <w:t>/</w:t>
      </w:r>
      <w:r w:rsidRPr="00230D1C">
        <w:rPr>
          <w:noProof/>
          <w:lang w:eastAsia="ko-KR"/>
        </w:rPr>
        <w:t>&lt;x&gt;/Entry/</w:t>
      </w:r>
      <w:r w:rsidRPr="00230D1C">
        <w:rPr>
          <w:noProof/>
          <w:lang w:eastAsia="ko-KR"/>
        </w:rPr>
        <w:br/>
      </w:r>
      <w:r w:rsidRPr="00230D1C">
        <w:rPr>
          <w:noProof/>
        </w:rPr>
        <w:t>PrivateCallKMSURI</w:t>
      </w:r>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p>
    <w:p w14:paraId="006A3A20"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19B</w:t>
      </w:r>
      <w:r w:rsidRPr="00230D1C">
        <w:rPr>
          <w:noProof/>
        </w:rPr>
        <w:t>.1: /</w:t>
      </w:r>
      <w:r w:rsidRPr="00551AA2">
        <w:t>&lt;x&gt;</w:t>
      </w:r>
      <w:r w:rsidRPr="00230D1C">
        <w:rPr>
          <w:noProof/>
        </w:rPr>
        <w:t>/</w:t>
      </w:r>
      <w:r w:rsidRPr="00230D1C">
        <w:rPr>
          <w:noProof/>
          <w:lang w:eastAsia="ko-KR"/>
        </w:rPr>
        <w:t>&lt;x&gt;</w:t>
      </w:r>
      <w:r w:rsidRPr="00230D1C">
        <w:rPr>
          <w:noProof/>
        </w:rPr>
        <w:t>/</w:t>
      </w:r>
      <w:r w:rsidRPr="00230D1C">
        <w:rPr>
          <w:noProof/>
          <w:lang w:eastAsia="ko-KR"/>
        </w:rPr>
        <w:t>Common</w:t>
      </w:r>
      <w:r w:rsidRPr="00230D1C">
        <w:rPr>
          <w:noProof/>
        </w:rPr>
        <w:t>/</w:t>
      </w:r>
      <w:r w:rsidRPr="00230D1C">
        <w:rPr>
          <w:noProof/>
          <w:lang w:eastAsia="ko-KR"/>
        </w:rPr>
        <w:t>PrivateCall/UserList</w:t>
      </w:r>
      <w:r w:rsidRPr="00230D1C">
        <w:rPr>
          <w:noProof/>
        </w:rPr>
        <w:t>/</w:t>
      </w:r>
      <w:r w:rsidRPr="00230D1C">
        <w:rPr>
          <w:noProof/>
          <w:lang w:eastAsia="ko-KR"/>
        </w:rPr>
        <w:t>&lt;x&gt;/</w:t>
      </w:r>
      <w:r w:rsidRPr="00230D1C">
        <w:rPr>
          <w:noProof/>
        </w:rPr>
        <w:t>Entry/PrivateCallKMSUR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309"/>
        <w:gridCol w:w="1559"/>
        <w:gridCol w:w="1766"/>
        <w:gridCol w:w="1947"/>
        <w:gridCol w:w="2383"/>
      </w:tblGrid>
      <w:tr w:rsidR="0064286F" w:rsidRPr="00230D1C" w14:paraId="11960C11"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6449F0B" w14:textId="77777777" w:rsidR="0064286F" w:rsidRPr="00230D1C" w:rsidRDefault="0064286F" w:rsidP="00FA2FAA">
            <w:pPr>
              <w:rPr>
                <w:rFonts w:ascii="Arial" w:hAnsi="Arial" w:cs="Arial"/>
                <w:noProof/>
                <w:sz w:val="18"/>
                <w:szCs w:val="18"/>
              </w:rPr>
            </w:pPr>
            <w:r w:rsidRPr="00230D1C">
              <w:rPr>
                <w:noProof/>
              </w:rPr>
              <w:t>&lt;x&gt;/</w:t>
            </w:r>
            <w:r w:rsidRPr="00230D1C">
              <w:rPr>
                <w:noProof/>
                <w:lang w:eastAsia="ko-KR"/>
              </w:rPr>
              <w:t>Common</w:t>
            </w:r>
            <w:r w:rsidRPr="00230D1C">
              <w:rPr>
                <w:noProof/>
              </w:rPr>
              <w:t>/</w:t>
            </w:r>
            <w:r w:rsidRPr="00230D1C">
              <w:rPr>
                <w:noProof/>
                <w:lang w:eastAsia="ko-KR"/>
              </w:rPr>
              <w:t>PrivateCall/UserList</w:t>
            </w:r>
            <w:r w:rsidRPr="00230D1C">
              <w:rPr>
                <w:noProof/>
              </w:rPr>
              <w:t>/</w:t>
            </w:r>
            <w:r w:rsidRPr="00230D1C">
              <w:rPr>
                <w:noProof/>
                <w:lang w:eastAsia="ko-KR"/>
              </w:rPr>
              <w:t>&lt;x&gt;/Entry/</w:t>
            </w:r>
            <w:r w:rsidRPr="00230D1C">
              <w:rPr>
                <w:noProof/>
              </w:rPr>
              <w:t>PrivateCallKMSURI</w:t>
            </w:r>
          </w:p>
        </w:tc>
      </w:tr>
      <w:tr w:rsidR="0064286F" w:rsidRPr="00230D1C" w14:paraId="408F71E5"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459A773" w14:textId="77777777" w:rsidR="0064286F" w:rsidRPr="00230D1C" w:rsidRDefault="0064286F" w:rsidP="00FA2FAA">
            <w:pPr>
              <w:jc w:val="center"/>
              <w:rPr>
                <w:rFonts w:ascii="Arial" w:hAnsi="Arial" w:cs="Arial"/>
                <w:b/>
                <w:noProof/>
                <w:sz w:val="18"/>
                <w:szCs w:val="18"/>
              </w:rPr>
            </w:pPr>
          </w:p>
        </w:tc>
        <w:tc>
          <w:tcPr>
            <w:tcW w:w="13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79B4FC" w14:textId="77777777" w:rsidR="0064286F" w:rsidRPr="00230D1C" w:rsidRDefault="0064286F" w:rsidP="00FA2FAA">
            <w:pPr>
              <w:pStyle w:val="TAC"/>
              <w:rPr>
                <w:noProof/>
              </w:rPr>
            </w:pPr>
            <w:r w:rsidRPr="00230D1C">
              <w:rPr>
                <w:noProof/>
              </w:rPr>
              <w:t>Status</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20FB2A" w14:textId="77777777" w:rsidR="0064286F" w:rsidRPr="00230D1C" w:rsidRDefault="0064286F" w:rsidP="00FA2FAA">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506F5F"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CD65AE"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CC299B5" w14:textId="77777777" w:rsidR="0064286F" w:rsidRPr="00230D1C" w:rsidRDefault="0064286F" w:rsidP="00FA2FAA">
            <w:pPr>
              <w:jc w:val="center"/>
              <w:rPr>
                <w:rFonts w:ascii="Arial" w:hAnsi="Arial" w:cs="Arial"/>
                <w:b/>
                <w:noProof/>
                <w:sz w:val="18"/>
                <w:szCs w:val="18"/>
              </w:rPr>
            </w:pPr>
          </w:p>
        </w:tc>
      </w:tr>
      <w:tr w:rsidR="0064286F" w:rsidRPr="00230D1C" w14:paraId="4A441253"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A11406C" w14:textId="77777777" w:rsidR="0064286F" w:rsidRPr="00230D1C" w:rsidRDefault="0064286F" w:rsidP="00FA2FAA">
            <w:pPr>
              <w:jc w:val="center"/>
              <w:rPr>
                <w:b/>
                <w:noProof/>
              </w:rPr>
            </w:pPr>
          </w:p>
        </w:tc>
        <w:tc>
          <w:tcPr>
            <w:tcW w:w="13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E14E17" w14:textId="77777777" w:rsidR="0064286F" w:rsidRPr="00230D1C" w:rsidRDefault="0064286F" w:rsidP="00FA2FAA">
            <w:pPr>
              <w:pStyle w:val="TAC"/>
              <w:rPr>
                <w:noProof/>
              </w:rPr>
            </w:pPr>
            <w:r w:rsidRPr="00230D1C">
              <w:rPr>
                <w:noProof/>
              </w:rPr>
              <w:t>Optional</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7DC6E8" w14:textId="77777777" w:rsidR="0064286F" w:rsidRPr="00230D1C" w:rsidRDefault="0064286F" w:rsidP="00FA2FAA">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44AA78" w14:textId="77777777" w:rsidR="0064286F" w:rsidRPr="00230D1C" w:rsidRDefault="0064286F" w:rsidP="00FA2FAA">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4C7E8F"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E9FF9EF" w14:textId="77777777" w:rsidR="0064286F" w:rsidRPr="00230D1C" w:rsidRDefault="0064286F" w:rsidP="00FA2FAA">
            <w:pPr>
              <w:jc w:val="center"/>
              <w:rPr>
                <w:b/>
                <w:noProof/>
              </w:rPr>
            </w:pPr>
          </w:p>
        </w:tc>
      </w:tr>
      <w:tr w:rsidR="0064286F" w:rsidRPr="00230D1C" w14:paraId="484CE5D4"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07FE573"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5924AD0" w14:textId="77777777" w:rsidR="0064286F" w:rsidRPr="00230D1C" w:rsidRDefault="0064286F" w:rsidP="00FA2FAA">
            <w:pPr>
              <w:rPr>
                <w:noProof/>
                <w:lang w:eastAsia="ko-KR"/>
              </w:rPr>
            </w:pPr>
            <w:r w:rsidRPr="00230D1C">
              <w:rPr>
                <w:noProof/>
              </w:rPr>
              <w:t xml:space="preserve">This leaf node indicates </w:t>
            </w:r>
            <w:r w:rsidRPr="00230D1C">
              <w:rPr>
                <w:noProof/>
                <w:lang w:eastAsia="ko-KR"/>
              </w:rPr>
              <w:t xml:space="preserve">the identity (URI) of the KMS associated with the MCPTTID. </w:t>
            </w:r>
            <w:r w:rsidRPr="00230D1C">
              <w:rPr>
                <w:noProof/>
              </w:rPr>
              <w:t xml:space="preserve">If the value is empty, the </w:t>
            </w:r>
            <w:r w:rsidRPr="00230D1C">
              <w:rPr>
                <w:noProof/>
                <w:lang w:eastAsia="ko-KR"/>
              </w:rPr>
              <w:t xml:space="preserve">KMS </w:t>
            </w:r>
            <w:r w:rsidRPr="00230D1C">
              <w:rPr>
                <w:noProof/>
              </w:rPr>
              <w:t>leaf node present in the MCS UE initial configuration MO is used.</w:t>
            </w:r>
          </w:p>
        </w:tc>
      </w:tr>
    </w:tbl>
    <w:p w14:paraId="4919CECE" w14:textId="77777777" w:rsidR="0064286F" w:rsidRPr="00230D1C" w:rsidRDefault="0064286F" w:rsidP="0064286F">
      <w:pPr>
        <w:rPr>
          <w:noProof/>
          <w:lang w:eastAsia="ko-KR"/>
        </w:rPr>
      </w:pPr>
    </w:p>
    <w:p w14:paraId="7E1F980A" w14:textId="77777777" w:rsidR="0064286F" w:rsidRPr="00230D1C" w:rsidRDefault="0064286F" w:rsidP="0064286F">
      <w:pPr>
        <w:pStyle w:val="Heading3"/>
        <w:rPr>
          <w:noProof/>
          <w:lang w:eastAsia="ko-KR"/>
        </w:rPr>
      </w:pPr>
      <w:bookmarkStart w:id="933" w:name="_Toc20157665"/>
      <w:bookmarkStart w:id="934" w:name="_Toc27507159"/>
      <w:bookmarkStart w:id="935" w:name="_Toc27508025"/>
      <w:bookmarkStart w:id="936" w:name="_Toc27508890"/>
      <w:bookmarkStart w:id="937" w:name="_Toc27553020"/>
      <w:bookmarkStart w:id="938" w:name="_Toc27553886"/>
      <w:bookmarkStart w:id="939" w:name="_Toc27554753"/>
      <w:bookmarkStart w:id="940" w:name="_Toc27555617"/>
      <w:bookmarkStart w:id="941" w:name="_Toc36035720"/>
      <w:bookmarkStart w:id="942" w:name="_Toc45273243"/>
      <w:bookmarkStart w:id="943" w:name="_Toc51936971"/>
      <w:bookmarkStart w:id="944" w:name="_Toc51938165"/>
      <w:bookmarkStart w:id="945" w:name="_Toc144197023"/>
      <w:bookmarkStart w:id="946" w:name="_Toc144198667"/>
      <w:bookmarkStart w:id="947" w:name="_Toc152620100"/>
      <w:r w:rsidRPr="00230D1C">
        <w:rPr>
          <w:noProof/>
        </w:rPr>
        <w:t>5.2.</w:t>
      </w:r>
      <w:r w:rsidRPr="00230D1C">
        <w:rPr>
          <w:noProof/>
          <w:lang w:eastAsia="ko-KR"/>
        </w:rPr>
        <w:t>20</w:t>
      </w:r>
      <w:r w:rsidRPr="00230D1C">
        <w:rPr>
          <w:noProof/>
        </w:rPr>
        <w:tab/>
        <w:t>/</w:t>
      </w:r>
      <w:r w:rsidRPr="00D929A4">
        <w:t>&lt;x&gt;</w:t>
      </w:r>
      <w:r w:rsidRPr="00230D1C">
        <w:rPr>
          <w:noProof/>
        </w:rPr>
        <w:t>/</w:t>
      </w:r>
      <w:r w:rsidRPr="00D929A4">
        <w:t>&lt;x&gt;</w:t>
      </w:r>
      <w:r w:rsidRPr="00230D1C">
        <w:rPr>
          <w:noProof/>
        </w:rPr>
        <w:t>/Common/PrivateCall/ManualCommence</w:t>
      </w:r>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p>
    <w:p w14:paraId="1D18A45B"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20</w:t>
      </w:r>
      <w:r w:rsidRPr="00230D1C">
        <w:rPr>
          <w:noProof/>
        </w:rPr>
        <w:t>.1: /</w:t>
      </w:r>
      <w:r w:rsidRPr="00551AA2">
        <w:t>&lt;x&gt;</w:t>
      </w:r>
      <w:r w:rsidRPr="00230D1C">
        <w:rPr>
          <w:noProof/>
        </w:rPr>
        <w:t>/</w:t>
      </w:r>
      <w:r w:rsidRPr="00230D1C">
        <w:rPr>
          <w:noProof/>
          <w:lang w:eastAsia="ko-KR"/>
        </w:rPr>
        <w:t>&lt;x&gt;/</w:t>
      </w:r>
      <w:r w:rsidRPr="00230D1C">
        <w:rPr>
          <w:noProof/>
        </w:rPr>
        <w:t>Common/PrivateCall/ManualCommen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309"/>
        <w:gridCol w:w="1559"/>
        <w:gridCol w:w="1766"/>
        <w:gridCol w:w="1947"/>
        <w:gridCol w:w="2383"/>
      </w:tblGrid>
      <w:tr w:rsidR="0064286F" w:rsidRPr="00230D1C" w14:paraId="451F3632"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566001D" w14:textId="77777777" w:rsidR="0064286F" w:rsidRPr="00230D1C" w:rsidRDefault="0064286F" w:rsidP="00FA2FAA">
            <w:pPr>
              <w:rPr>
                <w:rFonts w:ascii="Arial" w:hAnsi="Arial" w:cs="Arial"/>
                <w:noProof/>
                <w:sz w:val="18"/>
                <w:szCs w:val="18"/>
              </w:rPr>
            </w:pPr>
            <w:r w:rsidRPr="00230D1C">
              <w:rPr>
                <w:noProof/>
              </w:rPr>
              <w:t>&lt;x&gt;/Common/PrivateCall/ManualCommence</w:t>
            </w:r>
          </w:p>
        </w:tc>
      </w:tr>
      <w:tr w:rsidR="0064286F" w:rsidRPr="00230D1C" w14:paraId="2A2A625C"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96EF7F3" w14:textId="77777777" w:rsidR="0064286F" w:rsidRPr="00230D1C" w:rsidRDefault="0064286F" w:rsidP="00FA2FAA">
            <w:pPr>
              <w:jc w:val="center"/>
              <w:rPr>
                <w:rFonts w:ascii="Arial" w:hAnsi="Arial" w:cs="Arial"/>
                <w:b/>
                <w:noProof/>
                <w:sz w:val="18"/>
                <w:szCs w:val="18"/>
              </w:rPr>
            </w:pPr>
          </w:p>
        </w:tc>
        <w:tc>
          <w:tcPr>
            <w:tcW w:w="13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2B12AD" w14:textId="77777777" w:rsidR="0064286F" w:rsidRPr="00230D1C" w:rsidRDefault="0064286F" w:rsidP="00FA2FAA">
            <w:pPr>
              <w:pStyle w:val="TAC"/>
              <w:rPr>
                <w:noProof/>
              </w:rPr>
            </w:pPr>
            <w:r w:rsidRPr="00230D1C">
              <w:rPr>
                <w:noProof/>
              </w:rPr>
              <w:t>Status</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7831D1" w14:textId="77777777" w:rsidR="0064286F" w:rsidRPr="00230D1C" w:rsidRDefault="0064286F" w:rsidP="00FA2FAA">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1BF6E4"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DB6C1C"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5CF3B7F" w14:textId="77777777" w:rsidR="0064286F" w:rsidRPr="00230D1C" w:rsidRDefault="0064286F" w:rsidP="00FA2FAA">
            <w:pPr>
              <w:jc w:val="center"/>
              <w:rPr>
                <w:rFonts w:ascii="Arial" w:hAnsi="Arial" w:cs="Arial"/>
                <w:b/>
                <w:noProof/>
                <w:sz w:val="18"/>
                <w:szCs w:val="18"/>
              </w:rPr>
            </w:pPr>
          </w:p>
        </w:tc>
      </w:tr>
      <w:tr w:rsidR="0064286F" w:rsidRPr="00230D1C" w14:paraId="69FBBE6E"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70C3A90" w14:textId="77777777" w:rsidR="0064286F" w:rsidRPr="00230D1C" w:rsidRDefault="0064286F" w:rsidP="00FA2FAA">
            <w:pPr>
              <w:jc w:val="center"/>
              <w:rPr>
                <w:b/>
                <w:noProof/>
              </w:rPr>
            </w:pPr>
          </w:p>
        </w:tc>
        <w:tc>
          <w:tcPr>
            <w:tcW w:w="13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2F89AA" w14:textId="77777777" w:rsidR="0064286F" w:rsidRPr="00230D1C" w:rsidRDefault="0064286F" w:rsidP="00FA2FAA">
            <w:pPr>
              <w:pStyle w:val="TAC"/>
              <w:rPr>
                <w:noProof/>
              </w:rPr>
            </w:pPr>
            <w:r w:rsidRPr="00230D1C">
              <w:rPr>
                <w:noProof/>
              </w:rPr>
              <w:t>Required</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C1396B" w14:textId="77777777" w:rsidR="0064286F" w:rsidRPr="00230D1C" w:rsidRDefault="0064286F" w:rsidP="00FA2FAA">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C47EB0" w14:textId="77777777" w:rsidR="0064286F" w:rsidRPr="00230D1C" w:rsidRDefault="0064286F" w:rsidP="00FA2FAA">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3CDDFC"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71CE14B" w14:textId="77777777" w:rsidR="0064286F" w:rsidRPr="00230D1C" w:rsidRDefault="0064286F" w:rsidP="00FA2FAA">
            <w:pPr>
              <w:jc w:val="center"/>
              <w:rPr>
                <w:b/>
                <w:noProof/>
              </w:rPr>
            </w:pPr>
          </w:p>
        </w:tc>
      </w:tr>
      <w:tr w:rsidR="0064286F" w:rsidRPr="00230D1C" w14:paraId="42C5056E"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9C56709"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50EC5BF" w14:textId="77777777" w:rsidR="0064286F" w:rsidRPr="00230D1C" w:rsidRDefault="0064286F" w:rsidP="00FA2FAA">
            <w:pPr>
              <w:rPr>
                <w:noProof/>
                <w:lang w:eastAsia="ko-KR"/>
              </w:rPr>
            </w:pPr>
            <w:r w:rsidRPr="00230D1C">
              <w:rPr>
                <w:noProof/>
              </w:rPr>
              <w:t xml:space="preserve">This leaf node indicates </w:t>
            </w:r>
            <w:r w:rsidRPr="00230D1C">
              <w:rPr>
                <w:noProof/>
                <w:lang w:eastAsia="ko-KR"/>
              </w:rPr>
              <w:t>the a</w:t>
            </w:r>
            <w:r w:rsidRPr="00230D1C">
              <w:rPr>
                <w:noProof/>
              </w:rPr>
              <w:t>uthorisation to make a MCPTT private call with manual commencement</w:t>
            </w:r>
            <w:r w:rsidRPr="00230D1C">
              <w:rPr>
                <w:noProof/>
                <w:lang w:eastAsia="ko-KR"/>
              </w:rPr>
              <w:t>.</w:t>
            </w:r>
          </w:p>
        </w:tc>
      </w:tr>
    </w:tbl>
    <w:p w14:paraId="1B6E2D06" w14:textId="77777777" w:rsidR="0064286F" w:rsidRPr="00230D1C" w:rsidRDefault="0064286F" w:rsidP="0064286F">
      <w:pPr>
        <w:rPr>
          <w:noProof/>
          <w:lang w:eastAsia="ko-KR"/>
        </w:rPr>
      </w:pPr>
    </w:p>
    <w:p w14:paraId="6CC1ED68" w14:textId="77777777" w:rsidR="0064286F" w:rsidRPr="00230D1C" w:rsidRDefault="0064286F" w:rsidP="0064286F">
      <w:pPr>
        <w:rPr>
          <w:noProof/>
          <w:lang w:eastAsia="ko-KR"/>
        </w:rPr>
      </w:pPr>
      <w:r w:rsidRPr="00230D1C">
        <w:rPr>
          <w:noProof/>
        </w:rPr>
        <w:t xml:space="preserve">When set to "true" the </w:t>
      </w:r>
      <w:r w:rsidRPr="00230D1C">
        <w:rPr>
          <w:noProof/>
          <w:lang w:eastAsia="ko-KR"/>
        </w:rPr>
        <w:t xml:space="preserve">MCPTT </w:t>
      </w:r>
      <w:r w:rsidRPr="00230D1C">
        <w:rPr>
          <w:noProof/>
        </w:rPr>
        <w:t xml:space="preserve">user is authorised to make a MCPTT </w:t>
      </w:r>
      <w:r w:rsidRPr="00230D1C">
        <w:rPr>
          <w:noProof/>
          <w:lang w:eastAsia="ko-KR"/>
        </w:rPr>
        <w:t>p</w:t>
      </w:r>
      <w:r w:rsidRPr="00230D1C">
        <w:rPr>
          <w:noProof/>
        </w:rPr>
        <w:t xml:space="preserve">rivate </w:t>
      </w:r>
      <w:r w:rsidRPr="00230D1C">
        <w:rPr>
          <w:noProof/>
          <w:lang w:eastAsia="ko-KR"/>
        </w:rPr>
        <w:t>c</w:t>
      </w:r>
      <w:r w:rsidRPr="00230D1C">
        <w:rPr>
          <w:noProof/>
        </w:rPr>
        <w:t xml:space="preserve">all in </w:t>
      </w:r>
      <w:r w:rsidRPr="00230D1C">
        <w:rPr>
          <w:noProof/>
          <w:lang w:eastAsia="ko-KR"/>
        </w:rPr>
        <w:t>m</w:t>
      </w:r>
      <w:r w:rsidRPr="00230D1C">
        <w:rPr>
          <w:noProof/>
        </w:rPr>
        <w:t xml:space="preserve">anual </w:t>
      </w:r>
      <w:r w:rsidRPr="00230D1C">
        <w:rPr>
          <w:noProof/>
          <w:lang w:eastAsia="ko-KR"/>
        </w:rPr>
        <w:t>c</w:t>
      </w:r>
      <w:r w:rsidRPr="00230D1C">
        <w:rPr>
          <w:noProof/>
        </w:rPr>
        <w:t>ommencement mode</w:t>
      </w:r>
      <w:r w:rsidRPr="00230D1C">
        <w:rPr>
          <w:noProof/>
          <w:lang w:eastAsia="ko-KR"/>
        </w:rPr>
        <w:t>.</w:t>
      </w:r>
    </w:p>
    <w:p w14:paraId="66BDB1C1" w14:textId="77777777" w:rsidR="0064286F" w:rsidRPr="00230D1C" w:rsidRDefault="0064286F" w:rsidP="0064286F">
      <w:pPr>
        <w:rPr>
          <w:noProof/>
          <w:lang w:eastAsia="ko-KR"/>
        </w:rPr>
      </w:pPr>
      <w:r w:rsidRPr="00230D1C">
        <w:rPr>
          <w:noProof/>
        </w:rPr>
        <w:t>When set to "</w:t>
      </w:r>
      <w:r w:rsidRPr="00230D1C">
        <w:rPr>
          <w:noProof/>
          <w:lang w:eastAsia="ko-KR"/>
        </w:rPr>
        <w:t>false</w:t>
      </w:r>
      <w:r w:rsidRPr="00230D1C">
        <w:rPr>
          <w:noProof/>
        </w:rPr>
        <w:t xml:space="preserve">" the </w:t>
      </w:r>
      <w:r w:rsidRPr="00230D1C">
        <w:rPr>
          <w:noProof/>
          <w:lang w:eastAsia="ko-KR"/>
        </w:rPr>
        <w:t xml:space="preserve">MCPTT </w:t>
      </w:r>
      <w:r w:rsidRPr="00230D1C">
        <w:rPr>
          <w:noProof/>
        </w:rPr>
        <w:t xml:space="preserve">user is </w:t>
      </w:r>
      <w:r w:rsidRPr="00230D1C">
        <w:rPr>
          <w:noProof/>
          <w:lang w:eastAsia="ko-KR"/>
        </w:rPr>
        <w:t xml:space="preserve">not </w:t>
      </w:r>
      <w:r w:rsidRPr="00230D1C">
        <w:rPr>
          <w:noProof/>
        </w:rPr>
        <w:t xml:space="preserve">authorised to make a MCPTT </w:t>
      </w:r>
      <w:r w:rsidRPr="00230D1C">
        <w:rPr>
          <w:noProof/>
          <w:lang w:eastAsia="ko-KR"/>
        </w:rPr>
        <w:t>p</w:t>
      </w:r>
      <w:r w:rsidRPr="00230D1C">
        <w:rPr>
          <w:noProof/>
        </w:rPr>
        <w:t xml:space="preserve">rivate </w:t>
      </w:r>
      <w:r w:rsidRPr="00230D1C">
        <w:rPr>
          <w:noProof/>
          <w:lang w:eastAsia="ko-KR"/>
        </w:rPr>
        <w:t>c</w:t>
      </w:r>
      <w:r w:rsidRPr="00230D1C">
        <w:rPr>
          <w:noProof/>
        </w:rPr>
        <w:t xml:space="preserve">all in </w:t>
      </w:r>
      <w:r w:rsidRPr="00230D1C">
        <w:rPr>
          <w:noProof/>
          <w:lang w:eastAsia="ko-KR"/>
        </w:rPr>
        <w:t>m</w:t>
      </w:r>
      <w:r w:rsidRPr="00230D1C">
        <w:rPr>
          <w:noProof/>
        </w:rPr>
        <w:t xml:space="preserve">anual </w:t>
      </w:r>
      <w:r w:rsidRPr="00230D1C">
        <w:rPr>
          <w:noProof/>
          <w:lang w:eastAsia="ko-KR"/>
        </w:rPr>
        <w:t>c</w:t>
      </w:r>
      <w:r w:rsidRPr="00230D1C">
        <w:rPr>
          <w:noProof/>
        </w:rPr>
        <w:t>ommencement mode</w:t>
      </w:r>
      <w:r w:rsidRPr="00230D1C">
        <w:rPr>
          <w:noProof/>
          <w:lang w:eastAsia="ko-KR"/>
        </w:rPr>
        <w:t>.</w:t>
      </w:r>
    </w:p>
    <w:p w14:paraId="16592670" w14:textId="77777777" w:rsidR="0064286F" w:rsidRPr="00230D1C" w:rsidRDefault="0064286F" w:rsidP="0064286F">
      <w:pPr>
        <w:pStyle w:val="Heading3"/>
        <w:rPr>
          <w:noProof/>
          <w:lang w:eastAsia="ko-KR"/>
        </w:rPr>
      </w:pPr>
      <w:bookmarkStart w:id="948" w:name="_Toc20157666"/>
      <w:bookmarkStart w:id="949" w:name="_Toc27507160"/>
      <w:bookmarkStart w:id="950" w:name="_Toc27508026"/>
      <w:bookmarkStart w:id="951" w:name="_Toc27508891"/>
      <w:bookmarkStart w:id="952" w:name="_Toc27553021"/>
      <w:bookmarkStart w:id="953" w:name="_Toc27553887"/>
      <w:bookmarkStart w:id="954" w:name="_Toc27554754"/>
      <w:bookmarkStart w:id="955" w:name="_Toc27555618"/>
      <w:bookmarkStart w:id="956" w:name="_Toc36035721"/>
      <w:bookmarkStart w:id="957" w:name="_Toc45273244"/>
      <w:bookmarkStart w:id="958" w:name="_Toc51936972"/>
      <w:bookmarkStart w:id="959" w:name="_Toc51938166"/>
      <w:bookmarkStart w:id="960" w:name="_Toc144197024"/>
      <w:bookmarkStart w:id="961" w:name="_Toc144198668"/>
      <w:bookmarkStart w:id="962" w:name="_Toc152620101"/>
      <w:r w:rsidRPr="00230D1C">
        <w:rPr>
          <w:noProof/>
        </w:rPr>
        <w:t>5.2.</w:t>
      </w:r>
      <w:r w:rsidRPr="00230D1C">
        <w:rPr>
          <w:noProof/>
          <w:lang w:eastAsia="ko-KR"/>
        </w:rPr>
        <w:t>21</w:t>
      </w:r>
      <w:r w:rsidRPr="00230D1C">
        <w:rPr>
          <w:noProof/>
        </w:rPr>
        <w:tab/>
        <w:t>/</w:t>
      </w:r>
      <w:r w:rsidRPr="00D929A4">
        <w:t>&lt;x&gt;</w:t>
      </w:r>
      <w:r w:rsidRPr="00230D1C">
        <w:rPr>
          <w:noProof/>
        </w:rPr>
        <w:t>/</w:t>
      </w:r>
      <w:r w:rsidRPr="00D929A4">
        <w:t>&lt;x&gt;</w:t>
      </w:r>
      <w:r w:rsidRPr="00230D1C">
        <w:rPr>
          <w:noProof/>
        </w:rPr>
        <w:t>/Common/PrivateCall/AutoCommence</w:t>
      </w:r>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p>
    <w:p w14:paraId="75244AAF"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21</w:t>
      </w:r>
      <w:r w:rsidRPr="00230D1C">
        <w:rPr>
          <w:noProof/>
        </w:rPr>
        <w:t>.1: /</w:t>
      </w:r>
      <w:r w:rsidRPr="00551AA2">
        <w:t>&lt;x&gt;</w:t>
      </w:r>
      <w:r w:rsidRPr="00230D1C">
        <w:rPr>
          <w:noProof/>
        </w:rPr>
        <w:t>/</w:t>
      </w:r>
      <w:r w:rsidRPr="00230D1C">
        <w:rPr>
          <w:noProof/>
          <w:lang w:eastAsia="ko-KR"/>
        </w:rPr>
        <w:t>&lt;x&gt;/</w:t>
      </w:r>
      <w:r w:rsidRPr="00230D1C">
        <w:rPr>
          <w:noProof/>
        </w:rPr>
        <w:t>Common/PrivateCall/AutoCommen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4556AF29"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C521E07" w14:textId="77777777" w:rsidR="0064286F" w:rsidRPr="00230D1C" w:rsidRDefault="0064286F" w:rsidP="00FA2FAA">
            <w:pPr>
              <w:rPr>
                <w:rFonts w:ascii="Arial" w:hAnsi="Arial" w:cs="Arial"/>
                <w:noProof/>
                <w:sz w:val="18"/>
                <w:szCs w:val="18"/>
              </w:rPr>
            </w:pPr>
            <w:r w:rsidRPr="00230D1C">
              <w:rPr>
                <w:noProof/>
              </w:rPr>
              <w:t>&lt;x&gt;/Common/PrivateCall/AutoCommence</w:t>
            </w:r>
          </w:p>
        </w:tc>
      </w:tr>
      <w:tr w:rsidR="0064286F" w:rsidRPr="00230D1C" w14:paraId="5C3FBF6F"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98A8FB6"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B80E76"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0F9A70"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A47ECB"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A13638"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CA9E194" w14:textId="77777777" w:rsidR="0064286F" w:rsidRPr="00230D1C" w:rsidRDefault="0064286F" w:rsidP="00FA2FAA">
            <w:pPr>
              <w:jc w:val="center"/>
              <w:rPr>
                <w:rFonts w:ascii="Arial" w:hAnsi="Arial" w:cs="Arial"/>
                <w:b/>
                <w:noProof/>
                <w:sz w:val="18"/>
                <w:szCs w:val="18"/>
              </w:rPr>
            </w:pPr>
          </w:p>
        </w:tc>
      </w:tr>
      <w:tr w:rsidR="0064286F" w:rsidRPr="00230D1C" w14:paraId="7E1D876C"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49FE8E8"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B6CF1E"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348CA3"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0421C8" w14:textId="77777777" w:rsidR="0064286F" w:rsidRPr="00230D1C" w:rsidRDefault="0064286F" w:rsidP="00FA2FAA">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90C3F6"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9BA60B9" w14:textId="77777777" w:rsidR="0064286F" w:rsidRPr="00230D1C" w:rsidRDefault="0064286F" w:rsidP="00FA2FAA">
            <w:pPr>
              <w:jc w:val="center"/>
              <w:rPr>
                <w:b/>
                <w:noProof/>
              </w:rPr>
            </w:pPr>
          </w:p>
        </w:tc>
      </w:tr>
      <w:tr w:rsidR="0064286F" w:rsidRPr="00230D1C" w14:paraId="20E45BC0"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DE141EE"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5AB1F80" w14:textId="77777777" w:rsidR="0064286F" w:rsidRPr="00230D1C" w:rsidRDefault="0064286F" w:rsidP="00FA2FAA">
            <w:pPr>
              <w:rPr>
                <w:noProof/>
                <w:lang w:eastAsia="ko-KR"/>
              </w:rPr>
            </w:pPr>
            <w:r w:rsidRPr="00230D1C">
              <w:rPr>
                <w:noProof/>
              </w:rPr>
              <w:t xml:space="preserve">This leaf node indicates </w:t>
            </w:r>
            <w:r w:rsidRPr="00230D1C">
              <w:rPr>
                <w:noProof/>
                <w:lang w:eastAsia="ko-KR"/>
              </w:rPr>
              <w:t>the a</w:t>
            </w:r>
            <w:r w:rsidRPr="00230D1C">
              <w:rPr>
                <w:noProof/>
              </w:rPr>
              <w:t>uthorisation to make a MCPTT private call with automatic commencement</w:t>
            </w:r>
            <w:r w:rsidRPr="00230D1C">
              <w:rPr>
                <w:noProof/>
                <w:lang w:eastAsia="ko-KR"/>
              </w:rPr>
              <w:t>.</w:t>
            </w:r>
          </w:p>
        </w:tc>
      </w:tr>
    </w:tbl>
    <w:p w14:paraId="73A09DF4" w14:textId="77777777" w:rsidR="0064286F" w:rsidRPr="00230D1C" w:rsidRDefault="0064286F" w:rsidP="0064286F">
      <w:pPr>
        <w:rPr>
          <w:noProof/>
          <w:lang w:eastAsia="ko-KR"/>
        </w:rPr>
      </w:pPr>
    </w:p>
    <w:p w14:paraId="73D8853C" w14:textId="77777777" w:rsidR="0064286F" w:rsidRPr="00230D1C" w:rsidRDefault="0064286F" w:rsidP="0064286F">
      <w:pPr>
        <w:rPr>
          <w:noProof/>
          <w:lang w:eastAsia="ko-KR"/>
        </w:rPr>
      </w:pPr>
      <w:r w:rsidRPr="00230D1C">
        <w:rPr>
          <w:noProof/>
        </w:rPr>
        <w:t xml:space="preserve">When set to "true" the </w:t>
      </w:r>
      <w:r w:rsidRPr="00230D1C">
        <w:rPr>
          <w:noProof/>
          <w:lang w:eastAsia="ko-KR"/>
        </w:rPr>
        <w:t xml:space="preserve">MCPTT </w:t>
      </w:r>
      <w:r w:rsidRPr="00230D1C">
        <w:rPr>
          <w:noProof/>
        </w:rPr>
        <w:t xml:space="preserve">user is authorised to make a MCPTT </w:t>
      </w:r>
      <w:r w:rsidRPr="00230D1C">
        <w:rPr>
          <w:noProof/>
          <w:lang w:eastAsia="ko-KR"/>
        </w:rPr>
        <w:t>p</w:t>
      </w:r>
      <w:r w:rsidRPr="00230D1C">
        <w:rPr>
          <w:noProof/>
        </w:rPr>
        <w:t xml:space="preserve">rivate </w:t>
      </w:r>
      <w:r w:rsidRPr="00230D1C">
        <w:rPr>
          <w:noProof/>
          <w:lang w:eastAsia="ko-KR"/>
        </w:rPr>
        <w:t>c</w:t>
      </w:r>
      <w:r w:rsidRPr="00230D1C">
        <w:rPr>
          <w:noProof/>
        </w:rPr>
        <w:t xml:space="preserve">all in </w:t>
      </w:r>
      <w:r w:rsidRPr="00230D1C">
        <w:rPr>
          <w:noProof/>
          <w:lang w:eastAsia="ko-KR"/>
        </w:rPr>
        <w:t>a</w:t>
      </w:r>
      <w:r w:rsidRPr="00230D1C">
        <w:rPr>
          <w:noProof/>
        </w:rPr>
        <w:t xml:space="preserve">utomatic </w:t>
      </w:r>
      <w:r w:rsidRPr="00230D1C">
        <w:rPr>
          <w:noProof/>
          <w:lang w:eastAsia="ko-KR"/>
        </w:rPr>
        <w:t>c</w:t>
      </w:r>
      <w:r w:rsidRPr="00230D1C">
        <w:rPr>
          <w:noProof/>
        </w:rPr>
        <w:t>ommencement mode</w:t>
      </w:r>
      <w:r w:rsidRPr="00230D1C">
        <w:rPr>
          <w:noProof/>
          <w:lang w:eastAsia="ko-KR"/>
        </w:rPr>
        <w:t>.</w:t>
      </w:r>
    </w:p>
    <w:p w14:paraId="547C48B4" w14:textId="77777777" w:rsidR="0064286F" w:rsidRPr="00230D1C" w:rsidRDefault="0064286F" w:rsidP="0064286F">
      <w:pPr>
        <w:rPr>
          <w:noProof/>
          <w:lang w:eastAsia="ko-KR"/>
        </w:rPr>
      </w:pPr>
      <w:r w:rsidRPr="00230D1C">
        <w:rPr>
          <w:noProof/>
        </w:rPr>
        <w:t>When set to "</w:t>
      </w:r>
      <w:r w:rsidRPr="00230D1C">
        <w:rPr>
          <w:noProof/>
          <w:lang w:eastAsia="ko-KR"/>
        </w:rPr>
        <w:t>false</w:t>
      </w:r>
      <w:r w:rsidRPr="00230D1C">
        <w:rPr>
          <w:noProof/>
        </w:rPr>
        <w:t xml:space="preserve">" the </w:t>
      </w:r>
      <w:r w:rsidRPr="00230D1C">
        <w:rPr>
          <w:noProof/>
          <w:lang w:eastAsia="ko-KR"/>
        </w:rPr>
        <w:t xml:space="preserve">MCPTT </w:t>
      </w:r>
      <w:r w:rsidRPr="00230D1C">
        <w:rPr>
          <w:noProof/>
        </w:rPr>
        <w:t xml:space="preserve">user is </w:t>
      </w:r>
      <w:r w:rsidRPr="00230D1C">
        <w:rPr>
          <w:noProof/>
          <w:lang w:eastAsia="ko-KR"/>
        </w:rPr>
        <w:t xml:space="preserve">not </w:t>
      </w:r>
      <w:r w:rsidRPr="00230D1C">
        <w:rPr>
          <w:noProof/>
        </w:rPr>
        <w:t xml:space="preserve">authorised to make a MCPTT </w:t>
      </w:r>
      <w:r w:rsidRPr="00230D1C">
        <w:rPr>
          <w:noProof/>
          <w:lang w:eastAsia="ko-KR"/>
        </w:rPr>
        <w:t>p</w:t>
      </w:r>
      <w:r w:rsidRPr="00230D1C">
        <w:rPr>
          <w:noProof/>
        </w:rPr>
        <w:t xml:space="preserve">rivate </w:t>
      </w:r>
      <w:r w:rsidRPr="00230D1C">
        <w:rPr>
          <w:noProof/>
          <w:lang w:eastAsia="ko-KR"/>
        </w:rPr>
        <w:t>c</w:t>
      </w:r>
      <w:r w:rsidRPr="00230D1C">
        <w:rPr>
          <w:noProof/>
        </w:rPr>
        <w:t xml:space="preserve">all in </w:t>
      </w:r>
      <w:r w:rsidRPr="00230D1C">
        <w:rPr>
          <w:noProof/>
          <w:lang w:eastAsia="ko-KR"/>
        </w:rPr>
        <w:t>a</w:t>
      </w:r>
      <w:r w:rsidRPr="00230D1C">
        <w:rPr>
          <w:noProof/>
        </w:rPr>
        <w:t xml:space="preserve">utomatic </w:t>
      </w:r>
      <w:r w:rsidRPr="00230D1C">
        <w:rPr>
          <w:noProof/>
          <w:lang w:eastAsia="ko-KR"/>
        </w:rPr>
        <w:t>c</w:t>
      </w:r>
      <w:r w:rsidRPr="00230D1C">
        <w:rPr>
          <w:noProof/>
        </w:rPr>
        <w:t>ommencement mode</w:t>
      </w:r>
      <w:r w:rsidRPr="00230D1C">
        <w:rPr>
          <w:noProof/>
          <w:lang w:eastAsia="ko-KR"/>
        </w:rPr>
        <w:t>.</w:t>
      </w:r>
    </w:p>
    <w:p w14:paraId="3EFE0F9C" w14:textId="77777777" w:rsidR="0064286F" w:rsidRPr="00230D1C" w:rsidRDefault="0064286F" w:rsidP="0064286F">
      <w:pPr>
        <w:pStyle w:val="Heading3"/>
        <w:rPr>
          <w:noProof/>
          <w:lang w:eastAsia="ko-KR"/>
        </w:rPr>
      </w:pPr>
      <w:bookmarkStart w:id="963" w:name="_Toc20157667"/>
      <w:bookmarkStart w:id="964" w:name="_Toc27507161"/>
      <w:bookmarkStart w:id="965" w:name="_Toc27508027"/>
      <w:bookmarkStart w:id="966" w:name="_Toc27508892"/>
      <w:bookmarkStart w:id="967" w:name="_Toc27553022"/>
      <w:bookmarkStart w:id="968" w:name="_Toc27553888"/>
      <w:bookmarkStart w:id="969" w:name="_Toc27554755"/>
      <w:bookmarkStart w:id="970" w:name="_Toc27555619"/>
      <w:bookmarkStart w:id="971" w:name="_Toc36035722"/>
      <w:bookmarkStart w:id="972" w:name="_Toc45273245"/>
      <w:bookmarkStart w:id="973" w:name="_Toc51936973"/>
      <w:bookmarkStart w:id="974" w:name="_Toc51938167"/>
      <w:bookmarkStart w:id="975" w:name="_Toc144197025"/>
      <w:bookmarkStart w:id="976" w:name="_Toc144198669"/>
      <w:bookmarkStart w:id="977" w:name="_Toc152620102"/>
      <w:r w:rsidRPr="00230D1C">
        <w:rPr>
          <w:noProof/>
        </w:rPr>
        <w:t>5.2.</w:t>
      </w:r>
      <w:r w:rsidRPr="00230D1C">
        <w:rPr>
          <w:noProof/>
          <w:lang w:eastAsia="ko-KR"/>
        </w:rPr>
        <w:t>22</w:t>
      </w:r>
      <w:r w:rsidRPr="00230D1C">
        <w:rPr>
          <w:noProof/>
        </w:rPr>
        <w:tab/>
        <w:t>/</w:t>
      </w:r>
      <w:r w:rsidRPr="00D929A4">
        <w:t>&lt;x&gt;</w:t>
      </w:r>
      <w:r w:rsidRPr="00230D1C">
        <w:rPr>
          <w:noProof/>
        </w:rPr>
        <w:t>/</w:t>
      </w:r>
      <w:r w:rsidRPr="00D929A4">
        <w:t>&lt;x&gt;</w:t>
      </w:r>
      <w:r w:rsidRPr="00230D1C">
        <w:rPr>
          <w:noProof/>
        </w:rPr>
        <w:t>/Common/PrivateCall/AutoAnswer</w:t>
      </w:r>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p>
    <w:p w14:paraId="33A9B4EE"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22</w:t>
      </w:r>
      <w:r w:rsidRPr="00230D1C">
        <w:rPr>
          <w:noProof/>
        </w:rPr>
        <w:t>.1: /</w:t>
      </w:r>
      <w:r w:rsidRPr="00551AA2">
        <w:t>&lt;x&gt;</w:t>
      </w:r>
      <w:r w:rsidRPr="00230D1C">
        <w:rPr>
          <w:noProof/>
        </w:rPr>
        <w:t>/</w:t>
      </w:r>
      <w:r w:rsidRPr="00230D1C">
        <w:rPr>
          <w:noProof/>
          <w:lang w:eastAsia="ko-KR"/>
        </w:rPr>
        <w:t>&lt;x&gt;/</w:t>
      </w:r>
      <w:r w:rsidRPr="00230D1C">
        <w:rPr>
          <w:noProof/>
        </w:rPr>
        <w:t>Common/PrivateCall/Auto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541F72E7"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08EDF76" w14:textId="77777777" w:rsidR="0064286F" w:rsidRPr="00230D1C" w:rsidRDefault="0064286F" w:rsidP="00FA2FAA">
            <w:pPr>
              <w:rPr>
                <w:rFonts w:ascii="Arial" w:hAnsi="Arial" w:cs="Arial"/>
                <w:noProof/>
                <w:sz w:val="18"/>
                <w:szCs w:val="18"/>
              </w:rPr>
            </w:pPr>
            <w:r w:rsidRPr="00230D1C">
              <w:rPr>
                <w:noProof/>
              </w:rPr>
              <w:t>&lt;x&gt;/Common/PrivateCall/AutoAnswer</w:t>
            </w:r>
          </w:p>
        </w:tc>
      </w:tr>
      <w:tr w:rsidR="0064286F" w:rsidRPr="00230D1C" w14:paraId="46DEE8B5"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587FB3B"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BDF52D"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73AB04"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74B955"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F6B58A"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19F49CC" w14:textId="77777777" w:rsidR="0064286F" w:rsidRPr="00230D1C" w:rsidRDefault="0064286F" w:rsidP="00FA2FAA">
            <w:pPr>
              <w:jc w:val="center"/>
              <w:rPr>
                <w:rFonts w:ascii="Arial" w:hAnsi="Arial" w:cs="Arial"/>
                <w:b/>
                <w:noProof/>
                <w:sz w:val="18"/>
                <w:szCs w:val="18"/>
              </w:rPr>
            </w:pPr>
          </w:p>
        </w:tc>
      </w:tr>
      <w:tr w:rsidR="0064286F" w:rsidRPr="00230D1C" w14:paraId="7D864C18"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0923A2C"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CEA2B2"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44521D"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0F1F5E" w14:textId="77777777" w:rsidR="0064286F" w:rsidRPr="00230D1C" w:rsidRDefault="0064286F" w:rsidP="00FA2FAA">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33244C"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E047EEE" w14:textId="77777777" w:rsidR="0064286F" w:rsidRPr="00230D1C" w:rsidRDefault="0064286F" w:rsidP="00FA2FAA">
            <w:pPr>
              <w:jc w:val="center"/>
              <w:rPr>
                <w:b/>
                <w:noProof/>
              </w:rPr>
            </w:pPr>
          </w:p>
        </w:tc>
      </w:tr>
      <w:tr w:rsidR="0064286F" w:rsidRPr="00230D1C" w14:paraId="5C7D1BB6"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4223A8B"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02CA9DB" w14:textId="77777777" w:rsidR="0064286F" w:rsidRPr="00230D1C" w:rsidRDefault="0064286F" w:rsidP="00FA2FAA">
            <w:pPr>
              <w:rPr>
                <w:noProof/>
                <w:lang w:eastAsia="ko-KR"/>
              </w:rPr>
            </w:pPr>
            <w:r w:rsidRPr="00230D1C">
              <w:rPr>
                <w:noProof/>
              </w:rPr>
              <w:t xml:space="preserve">This leaf node indicates </w:t>
            </w:r>
            <w:r w:rsidRPr="00230D1C">
              <w:rPr>
                <w:noProof/>
                <w:lang w:eastAsia="ko-KR"/>
              </w:rPr>
              <w:t>the a</w:t>
            </w:r>
            <w:r w:rsidRPr="00230D1C">
              <w:rPr>
                <w:noProof/>
              </w:rPr>
              <w:t xml:space="preserve">uthorisation of </w:t>
            </w:r>
            <w:r w:rsidRPr="00230D1C">
              <w:rPr>
                <w:noProof/>
                <w:lang w:eastAsia="ko-KR"/>
              </w:rPr>
              <w:t xml:space="preserve">MCPTT </w:t>
            </w:r>
            <w:r w:rsidRPr="00230D1C">
              <w:rPr>
                <w:noProof/>
              </w:rPr>
              <w:t>user to force automatic answer for a MCPTT private call</w:t>
            </w:r>
            <w:r w:rsidRPr="00230D1C">
              <w:rPr>
                <w:noProof/>
                <w:lang w:eastAsia="ko-KR"/>
              </w:rPr>
              <w:t>.</w:t>
            </w:r>
          </w:p>
        </w:tc>
      </w:tr>
    </w:tbl>
    <w:p w14:paraId="469CF733" w14:textId="77777777" w:rsidR="0064286F" w:rsidRPr="00230D1C" w:rsidRDefault="0064286F" w:rsidP="0064286F">
      <w:pPr>
        <w:rPr>
          <w:noProof/>
          <w:lang w:eastAsia="ko-KR"/>
        </w:rPr>
      </w:pPr>
    </w:p>
    <w:p w14:paraId="0EC43074" w14:textId="77777777" w:rsidR="0064286F" w:rsidRPr="00230D1C" w:rsidRDefault="0064286F" w:rsidP="0064286F">
      <w:pPr>
        <w:rPr>
          <w:noProof/>
          <w:lang w:eastAsia="ko-KR"/>
        </w:rPr>
      </w:pPr>
      <w:r w:rsidRPr="00230D1C">
        <w:rPr>
          <w:noProof/>
        </w:rPr>
        <w:t xml:space="preserve">When set to "true" the </w:t>
      </w:r>
      <w:r w:rsidRPr="00230D1C">
        <w:rPr>
          <w:noProof/>
          <w:lang w:eastAsia="ko-KR"/>
        </w:rPr>
        <w:t xml:space="preserve">MCPTT </w:t>
      </w:r>
      <w:r w:rsidRPr="00230D1C">
        <w:rPr>
          <w:noProof/>
        </w:rPr>
        <w:t>user is authorised to forc</w:t>
      </w:r>
      <w:r w:rsidRPr="00230D1C">
        <w:rPr>
          <w:noProof/>
          <w:lang w:eastAsia="ko-KR"/>
        </w:rPr>
        <w:t xml:space="preserve">e </w:t>
      </w:r>
      <w:r w:rsidRPr="00230D1C">
        <w:rPr>
          <w:noProof/>
        </w:rPr>
        <w:t>automatic answer for a MCPTT private call</w:t>
      </w:r>
      <w:r w:rsidRPr="00230D1C">
        <w:rPr>
          <w:noProof/>
          <w:lang w:eastAsia="ko-KR"/>
        </w:rPr>
        <w:t>.</w:t>
      </w:r>
    </w:p>
    <w:p w14:paraId="17838C36" w14:textId="77777777" w:rsidR="0064286F" w:rsidRPr="00230D1C" w:rsidRDefault="0064286F" w:rsidP="0064286F">
      <w:pPr>
        <w:rPr>
          <w:noProof/>
          <w:lang w:eastAsia="ko-KR"/>
        </w:rPr>
      </w:pPr>
      <w:r w:rsidRPr="00230D1C">
        <w:rPr>
          <w:noProof/>
        </w:rPr>
        <w:t>When set to "</w:t>
      </w:r>
      <w:r w:rsidRPr="00230D1C">
        <w:rPr>
          <w:noProof/>
          <w:lang w:eastAsia="ko-KR"/>
        </w:rPr>
        <w:t>false</w:t>
      </w:r>
      <w:r w:rsidRPr="00230D1C">
        <w:rPr>
          <w:noProof/>
        </w:rPr>
        <w:t xml:space="preserve">" the </w:t>
      </w:r>
      <w:r w:rsidRPr="00230D1C">
        <w:rPr>
          <w:noProof/>
          <w:lang w:eastAsia="ko-KR"/>
        </w:rPr>
        <w:t xml:space="preserve">MCPTT </w:t>
      </w:r>
      <w:r w:rsidRPr="00230D1C">
        <w:rPr>
          <w:noProof/>
        </w:rPr>
        <w:t xml:space="preserve">user is </w:t>
      </w:r>
      <w:r w:rsidRPr="00230D1C">
        <w:rPr>
          <w:noProof/>
          <w:lang w:eastAsia="ko-KR"/>
        </w:rPr>
        <w:t xml:space="preserve">not </w:t>
      </w:r>
      <w:r w:rsidRPr="00230D1C">
        <w:rPr>
          <w:noProof/>
        </w:rPr>
        <w:t>authorised to forc</w:t>
      </w:r>
      <w:r w:rsidRPr="00230D1C">
        <w:rPr>
          <w:noProof/>
          <w:lang w:eastAsia="ko-KR"/>
        </w:rPr>
        <w:t xml:space="preserve">e </w:t>
      </w:r>
      <w:r w:rsidRPr="00230D1C">
        <w:rPr>
          <w:noProof/>
        </w:rPr>
        <w:t>automatic answer for a MCPTT private call</w:t>
      </w:r>
      <w:r w:rsidRPr="00230D1C">
        <w:rPr>
          <w:noProof/>
          <w:lang w:eastAsia="ko-KR"/>
        </w:rPr>
        <w:t>.</w:t>
      </w:r>
    </w:p>
    <w:p w14:paraId="2CA6C4B1" w14:textId="77777777" w:rsidR="0064286F" w:rsidRPr="00230D1C" w:rsidRDefault="0064286F" w:rsidP="0064286F">
      <w:pPr>
        <w:pStyle w:val="Heading3"/>
        <w:rPr>
          <w:noProof/>
          <w:lang w:eastAsia="ko-KR"/>
        </w:rPr>
      </w:pPr>
      <w:bookmarkStart w:id="978" w:name="_Toc20157668"/>
      <w:bookmarkStart w:id="979" w:name="_Toc27507162"/>
      <w:bookmarkStart w:id="980" w:name="_Toc27508028"/>
      <w:bookmarkStart w:id="981" w:name="_Toc27508893"/>
      <w:bookmarkStart w:id="982" w:name="_Toc27553023"/>
      <w:bookmarkStart w:id="983" w:name="_Toc27553889"/>
      <w:bookmarkStart w:id="984" w:name="_Toc27554756"/>
      <w:bookmarkStart w:id="985" w:name="_Toc27555620"/>
      <w:bookmarkStart w:id="986" w:name="_Toc36035723"/>
      <w:bookmarkStart w:id="987" w:name="_Toc45273246"/>
      <w:bookmarkStart w:id="988" w:name="_Toc51936974"/>
      <w:bookmarkStart w:id="989" w:name="_Toc51938168"/>
      <w:bookmarkStart w:id="990" w:name="_Toc144197026"/>
      <w:bookmarkStart w:id="991" w:name="_Toc144198670"/>
      <w:bookmarkStart w:id="992" w:name="_Toc152620103"/>
      <w:r w:rsidRPr="00230D1C">
        <w:rPr>
          <w:noProof/>
        </w:rPr>
        <w:t>5.2.</w:t>
      </w:r>
      <w:r w:rsidRPr="00230D1C">
        <w:rPr>
          <w:noProof/>
          <w:lang w:eastAsia="ko-KR"/>
        </w:rPr>
        <w:t>23</w:t>
      </w:r>
      <w:r w:rsidRPr="00230D1C">
        <w:rPr>
          <w:noProof/>
        </w:rPr>
        <w:tab/>
        <w:t>/</w:t>
      </w:r>
      <w:r w:rsidRPr="00D929A4">
        <w:t>&lt;x&gt;</w:t>
      </w:r>
      <w:r w:rsidRPr="00230D1C">
        <w:rPr>
          <w:noProof/>
        </w:rPr>
        <w:t>/</w:t>
      </w:r>
      <w:r w:rsidRPr="00D929A4">
        <w:t>&lt;x&gt;</w:t>
      </w:r>
      <w:r w:rsidRPr="00230D1C">
        <w:rPr>
          <w:noProof/>
        </w:rPr>
        <w:t>/Common/PrivateCall/FailRestrict</w:t>
      </w:r>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p>
    <w:p w14:paraId="14D4824F"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23</w:t>
      </w:r>
      <w:r w:rsidRPr="00230D1C">
        <w:rPr>
          <w:noProof/>
        </w:rPr>
        <w:t>.1: /</w:t>
      </w:r>
      <w:r w:rsidRPr="00551AA2">
        <w:t>&lt;x&gt;</w:t>
      </w:r>
      <w:r w:rsidRPr="00230D1C">
        <w:rPr>
          <w:noProof/>
        </w:rPr>
        <w:t>/</w:t>
      </w:r>
      <w:r w:rsidRPr="00230D1C">
        <w:rPr>
          <w:noProof/>
          <w:lang w:eastAsia="ko-KR"/>
        </w:rPr>
        <w:t>&lt;x&gt;/</w:t>
      </w:r>
      <w:r w:rsidRPr="00230D1C">
        <w:rPr>
          <w:noProof/>
        </w:rPr>
        <w:t>Common/PrivateCall/FailRestric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5780FF29"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797D988" w14:textId="77777777" w:rsidR="0064286F" w:rsidRPr="00230D1C" w:rsidRDefault="0064286F" w:rsidP="00FA2FAA">
            <w:pPr>
              <w:rPr>
                <w:rFonts w:ascii="Arial" w:hAnsi="Arial" w:cs="Arial"/>
                <w:noProof/>
                <w:sz w:val="18"/>
                <w:szCs w:val="18"/>
              </w:rPr>
            </w:pPr>
            <w:r w:rsidRPr="00230D1C">
              <w:rPr>
                <w:noProof/>
              </w:rPr>
              <w:t>&lt;x&gt;/Common/PrivateCall/FailRestrict</w:t>
            </w:r>
          </w:p>
        </w:tc>
      </w:tr>
      <w:tr w:rsidR="0064286F" w:rsidRPr="00230D1C" w14:paraId="3813F11B"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AC9B00C"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738244"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59569A"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5C1B01"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84ACA9"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AE0AB2F" w14:textId="77777777" w:rsidR="0064286F" w:rsidRPr="00230D1C" w:rsidRDefault="0064286F" w:rsidP="00FA2FAA">
            <w:pPr>
              <w:jc w:val="center"/>
              <w:rPr>
                <w:rFonts w:ascii="Arial" w:hAnsi="Arial" w:cs="Arial"/>
                <w:b/>
                <w:noProof/>
                <w:sz w:val="18"/>
                <w:szCs w:val="18"/>
              </w:rPr>
            </w:pPr>
          </w:p>
        </w:tc>
      </w:tr>
      <w:tr w:rsidR="0064286F" w:rsidRPr="00230D1C" w14:paraId="3553F3F6"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0157A23"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FB8F0C"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AB7C6E"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D13CDD" w14:textId="77777777" w:rsidR="0064286F" w:rsidRPr="00230D1C" w:rsidRDefault="0064286F" w:rsidP="00FA2FAA">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18BDE5"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639E005" w14:textId="77777777" w:rsidR="0064286F" w:rsidRPr="00230D1C" w:rsidRDefault="0064286F" w:rsidP="00FA2FAA">
            <w:pPr>
              <w:jc w:val="center"/>
              <w:rPr>
                <w:b/>
                <w:noProof/>
              </w:rPr>
            </w:pPr>
          </w:p>
        </w:tc>
      </w:tr>
      <w:tr w:rsidR="0064286F" w:rsidRPr="00230D1C" w14:paraId="26AC8C8C"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0C2FD87"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3852A18" w14:textId="77777777" w:rsidR="0064286F" w:rsidRPr="00230D1C" w:rsidRDefault="0064286F" w:rsidP="00FA2FAA">
            <w:pPr>
              <w:rPr>
                <w:noProof/>
                <w:lang w:eastAsia="ko-KR"/>
              </w:rPr>
            </w:pPr>
            <w:r w:rsidRPr="00230D1C">
              <w:rPr>
                <w:noProof/>
              </w:rPr>
              <w:t xml:space="preserve">This leaf node indicates </w:t>
            </w:r>
            <w:r w:rsidRPr="00230D1C">
              <w:rPr>
                <w:noProof/>
                <w:lang w:eastAsia="ko-KR"/>
              </w:rPr>
              <w:t>the a</w:t>
            </w:r>
            <w:r w:rsidRPr="00230D1C">
              <w:rPr>
                <w:noProof/>
              </w:rPr>
              <w:t xml:space="preserve">uthorisation to restrict the provision of a notification of call failure reason for </w:t>
            </w:r>
            <w:r w:rsidRPr="00230D1C">
              <w:rPr>
                <w:noProof/>
                <w:lang w:eastAsia="ko-KR"/>
              </w:rPr>
              <w:t xml:space="preserve">a </w:t>
            </w:r>
            <w:r w:rsidRPr="00230D1C">
              <w:rPr>
                <w:noProof/>
              </w:rPr>
              <w:t>MCPTT private call</w:t>
            </w:r>
            <w:r w:rsidRPr="00230D1C">
              <w:rPr>
                <w:noProof/>
                <w:lang w:eastAsia="ko-KR"/>
              </w:rPr>
              <w:t>.</w:t>
            </w:r>
          </w:p>
        </w:tc>
      </w:tr>
    </w:tbl>
    <w:p w14:paraId="4498A8AE" w14:textId="77777777" w:rsidR="0064286F" w:rsidRPr="00230D1C" w:rsidRDefault="0064286F" w:rsidP="0064286F">
      <w:pPr>
        <w:rPr>
          <w:noProof/>
          <w:lang w:eastAsia="ko-KR"/>
        </w:rPr>
      </w:pPr>
    </w:p>
    <w:p w14:paraId="2F8C028A" w14:textId="77777777" w:rsidR="0064286F" w:rsidRPr="00230D1C" w:rsidRDefault="0064286F" w:rsidP="0064286F">
      <w:pPr>
        <w:rPr>
          <w:noProof/>
          <w:lang w:eastAsia="ko-KR"/>
        </w:rPr>
      </w:pPr>
      <w:r w:rsidRPr="00230D1C">
        <w:rPr>
          <w:noProof/>
        </w:rPr>
        <w:t xml:space="preserve">When set to "true" the </w:t>
      </w:r>
      <w:r w:rsidRPr="00230D1C">
        <w:rPr>
          <w:noProof/>
          <w:lang w:eastAsia="ko-KR"/>
        </w:rPr>
        <w:t xml:space="preserve">MCPTT </w:t>
      </w:r>
      <w:r w:rsidRPr="00230D1C">
        <w:rPr>
          <w:noProof/>
        </w:rPr>
        <w:t>user is authorised to restrict notification of call failure reason for MCPTT private call</w:t>
      </w:r>
      <w:r w:rsidRPr="00230D1C">
        <w:rPr>
          <w:noProof/>
          <w:lang w:eastAsia="ko-KR"/>
        </w:rPr>
        <w:t>.</w:t>
      </w:r>
    </w:p>
    <w:p w14:paraId="294A2E1E" w14:textId="77777777" w:rsidR="0064286F" w:rsidRPr="00230D1C" w:rsidRDefault="0064286F" w:rsidP="0064286F">
      <w:pPr>
        <w:rPr>
          <w:noProof/>
          <w:lang w:eastAsia="ko-KR"/>
        </w:rPr>
      </w:pPr>
      <w:r w:rsidRPr="00230D1C">
        <w:rPr>
          <w:noProof/>
        </w:rPr>
        <w:t>When set to "</w:t>
      </w:r>
      <w:r w:rsidRPr="00230D1C">
        <w:rPr>
          <w:noProof/>
          <w:lang w:eastAsia="ko-KR"/>
        </w:rPr>
        <w:t>false</w:t>
      </w:r>
      <w:r w:rsidRPr="00230D1C">
        <w:rPr>
          <w:noProof/>
        </w:rPr>
        <w:t xml:space="preserve">" the </w:t>
      </w:r>
      <w:r w:rsidRPr="00230D1C">
        <w:rPr>
          <w:noProof/>
          <w:lang w:eastAsia="ko-KR"/>
        </w:rPr>
        <w:t xml:space="preserve">MCPTT </w:t>
      </w:r>
      <w:r w:rsidRPr="00230D1C">
        <w:rPr>
          <w:noProof/>
        </w:rPr>
        <w:t xml:space="preserve">user is </w:t>
      </w:r>
      <w:r w:rsidRPr="00230D1C">
        <w:rPr>
          <w:noProof/>
          <w:lang w:eastAsia="ko-KR"/>
        </w:rPr>
        <w:t xml:space="preserve">not </w:t>
      </w:r>
      <w:r w:rsidRPr="00230D1C">
        <w:rPr>
          <w:noProof/>
        </w:rPr>
        <w:t>authorised to restrict notification of call failure reason for MCPTT private call</w:t>
      </w:r>
      <w:r w:rsidRPr="00230D1C">
        <w:rPr>
          <w:noProof/>
          <w:lang w:eastAsia="ko-KR"/>
        </w:rPr>
        <w:t>.</w:t>
      </w:r>
    </w:p>
    <w:p w14:paraId="1DD80167" w14:textId="77777777" w:rsidR="0064286F" w:rsidRPr="00230D1C" w:rsidRDefault="0064286F" w:rsidP="0064286F">
      <w:pPr>
        <w:pStyle w:val="Heading3"/>
        <w:rPr>
          <w:noProof/>
          <w:lang w:eastAsia="ko-KR"/>
        </w:rPr>
      </w:pPr>
      <w:bookmarkStart w:id="993" w:name="_Toc20157669"/>
      <w:bookmarkStart w:id="994" w:name="_Toc27507163"/>
      <w:bookmarkStart w:id="995" w:name="_Toc27508029"/>
      <w:bookmarkStart w:id="996" w:name="_Toc27508894"/>
      <w:bookmarkStart w:id="997" w:name="_Toc27553024"/>
      <w:bookmarkStart w:id="998" w:name="_Toc27553890"/>
      <w:bookmarkStart w:id="999" w:name="_Toc27554757"/>
      <w:bookmarkStart w:id="1000" w:name="_Toc27555621"/>
      <w:bookmarkStart w:id="1001" w:name="_Toc36035724"/>
      <w:bookmarkStart w:id="1002" w:name="_Toc45273247"/>
      <w:bookmarkStart w:id="1003" w:name="_Toc51936975"/>
      <w:bookmarkStart w:id="1004" w:name="_Toc51938169"/>
      <w:bookmarkStart w:id="1005" w:name="_Toc144197027"/>
      <w:bookmarkStart w:id="1006" w:name="_Toc144198671"/>
      <w:bookmarkStart w:id="1007" w:name="_Toc152620104"/>
      <w:r w:rsidRPr="00230D1C">
        <w:rPr>
          <w:noProof/>
        </w:rPr>
        <w:t>5.2.</w:t>
      </w:r>
      <w:r w:rsidRPr="00230D1C">
        <w:rPr>
          <w:noProof/>
          <w:lang w:eastAsia="ko-KR"/>
        </w:rPr>
        <w:t>24</w:t>
      </w:r>
      <w:r w:rsidRPr="00230D1C">
        <w:rPr>
          <w:noProof/>
        </w:rPr>
        <w:tab/>
        <w:t>/</w:t>
      </w:r>
      <w:r w:rsidRPr="00D929A4">
        <w:t>&lt;x&gt;</w:t>
      </w:r>
      <w:r w:rsidRPr="00230D1C">
        <w:rPr>
          <w:noProof/>
        </w:rPr>
        <w:t>/</w:t>
      </w:r>
      <w:r w:rsidRPr="00D929A4">
        <w:t>&lt;x&gt;</w:t>
      </w:r>
      <w:r w:rsidRPr="00230D1C">
        <w:rPr>
          <w:noProof/>
        </w:rPr>
        <w:t>/Common/</w:t>
      </w:r>
      <w:r w:rsidRPr="00230D1C">
        <w:rPr>
          <w:noProof/>
          <w:lang w:eastAsia="ko-KR"/>
        </w:rPr>
        <w:t>PrivateCall/AllowedMediaProtection</w:t>
      </w:r>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p>
    <w:p w14:paraId="02BA915B"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24</w:t>
      </w:r>
      <w:r w:rsidRPr="00230D1C">
        <w:rPr>
          <w:noProof/>
        </w:rPr>
        <w:t>.1: /</w:t>
      </w:r>
      <w:r w:rsidRPr="00551AA2">
        <w:t>&lt;x&gt;</w:t>
      </w:r>
      <w:r w:rsidRPr="00230D1C">
        <w:rPr>
          <w:noProof/>
        </w:rPr>
        <w:t>/</w:t>
      </w:r>
      <w:r w:rsidRPr="00230D1C">
        <w:rPr>
          <w:noProof/>
          <w:lang w:eastAsia="ko-KR"/>
        </w:rPr>
        <w:t>&lt;x&gt;/</w:t>
      </w:r>
      <w:r w:rsidRPr="00230D1C">
        <w:rPr>
          <w:noProof/>
        </w:rPr>
        <w:t>Common/</w:t>
      </w:r>
      <w:r w:rsidRPr="00230D1C">
        <w:rPr>
          <w:noProof/>
          <w:lang w:eastAsia="ko-KR"/>
        </w:rPr>
        <w:t>PrivateCall/AllowedMediaProtec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6DA06933"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A6707BB" w14:textId="77777777" w:rsidR="0064286F" w:rsidRPr="00230D1C" w:rsidRDefault="0064286F" w:rsidP="00FA2FAA">
            <w:pPr>
              <w:rPr>
                <w:rFonts w:ascii="Arial" w:hAnsi="Arial" w:cs="Arial"/>
                <w:noProof/>
                <w:sz w:val="18"/>
                <w:szCs w:val="18"/>
              </w:rPr>
            </w:pPr>
            <w:r w:rsidRPr="00230D1C">
              <w:rPr>
                <w:noProof/>
              </w:rPr>
              <w:t>&lt;x&gt;/Common/</w:t>
            </w:r>
            <w:r w:rsidRPr="00230D1C">
              <w:rPr>
                <w:noProof/>
                <w:lang w:eastAsia="ko-KR"/>
              </w:rPr>
              <w:t>PrivateCall/</w:t>
            </w:r>
            <w:r w:rsidRPr="00230D1C">
              <w:rPr>
                <w:noProof/>
              </w:rPr>
              <w:t>A</w:t>
            </w:r>
            <w:r w:rsidRPr="00230D1C">
              <w:rPr>
                <w:noProof/>
                <w:lang w:eastAsia="ko-KR"/>
              </w:rPr>
              <w:t>llowedMediaProtection</w:t>
            </w:r>
          </w:p>
        </w:tc>
      </w:tr>
      <w:tr w:rsidR="0064286F" w:rsidRPr="00230D1C" w14:paraId="63A549AE"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DF0B952"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0258ED"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1A69A5"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53A7D8"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5AFF8F"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20ACE9E" w14:textId="77777777" w:rsidR="0064286F" w:rsidRPr="00230D1C" w:rsidRDefault="0064286F" w:rsidP="00FA2FAA">
            <w:pPr>
              <w:jc w:val="center"/>
              <w:rPr>
                <w:rFonts w:ascii="Arial" w:hAnsi="Arial" w:cs="Arial"/>
                <w:b/>
                <w:noProof/>
                <w:sz w:val="18"/>
                <w:szCs w:val="18"/>
              </w:rPr>
            </w:pPr>
          </w:p>
        </w:tc>
      </w:tr>
      <w:tr w:rsidR="0064286F" w:rsidRPr="00230D1C" w14:paraId="6E17A9AE"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7088096"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39D54D"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B8F0DE"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FD6544" w14:textId="77777777" w:rsidR="0064286F" w:rsidRPr="00230D1C" w:rsidRDefault="0064286F" w:rsidP="00FA2FAA">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22BBC5"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18A34C8" w14:textId="77777777" w:rsidR="0064286F" w:rsidRPr="00230D1C" w:rsidRDefault="0064286F" w:rsidP="00FA2FAA">
            <w:pPr>
              <w:jc w:val="center"/>
              <w:rPr>
                <w:b/>
                <w:noProof/>
              </w:rPr>
            </w:pPr>
          </w:p>
        </w:tc>
      </w:tr>
      <w:tr w:rsidR="0064286F" w:rsidRPr="00230D1C" w14:paraId="2DED5148"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CD56DED"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2E6DE5C" w14:textId="77777777" w:rsidR="0064286F" w:rsidRPr="00230D1C" w:rsidRDefault="0064286F" w:rsidP="00FA2FAA">
            <w:pPr>
              <w:rPr>
                <w:noProof/>
                <w:lang w:eastAsia="ko-KR"/>
              </w:rPr>
            </w:pPr>
            <w:r w:rsidRPr="00230D1C">
              <w:rPr>
                <w:noProof/>
              </w:rPr>
              <w:t xml:space="preserve">This </w:t>
            </w:r>
            <w:r w:rsidRPr="00230D1C">
              <w:rPr>
                <w:noProof/>
                <w:lang w:eastAsia="ko-KR"/>
              </w:rPr>
              <w:t xml:space="preserve">leaf </w:t>
            </w:r>
            <w:r w:rsidRPr="00230D1C">
              <w:rPr>
                <w:noProof/>
              </w:rPr>
              <w:t xml:space="preserve">node </w:t>
            </w:r>
            <w:r w:rsidRPr="00230D1C">
              <w:rPr>
                <w:noProof/>
                <w:lang w:eastAsia="ko-KR"/>
              </w:rPr>
              <w:t xml:space="preserve">indicates authorisation to </w:t>
            </w:r>
            <w:r w:rsidRPr="00230D1C">
              <w:rPr>
                <w:noProof/>
              </w:rPr>
              <w:t xml:space="preserve">protect confidentiality and integrity of media </w:t>
            </w:r>
            <w:r w:rsidRPr="00230D1C">
              <w:rPr>
                <w:noProof/>
                <w:lang w:eastAsia="ko-KR"/>
              </w:rPr>
              <w:t xml:space="preserve">for </w:t>
            </w:r>
            <w:r w:rsidRPr="00230D1C">
              <w:rPr>
                <w:noProof/>
              </w:rPr>
              <w:t xml:space="preserve">MCPTT </w:t>
            </w:r>
            <w:r w:rsidRPr="00230D1C">
              <w:rPr>
                <w:noProof/>
                <w:lang w:eastAsia="ko-KR"/>
              </w:rPr>
              <w:t>private calls.</w:t>
            </w:r>
          </w:p>
        </w:tc>
      </w:tr>
    </w:tbl>
    <w:p w14:paraId="0453F32E" w14:textId="77777777" w:rsidR="0064286F" w:rsidRPr="00230D1C" w:rsidRDefault="0064286F" w:rsidP="0064286F">
      <w:pPr>
        <w:rPr>
          <w:noProof/>
          <w:lang w:eastAsia="ko-KR"/>
        </w:rPr>
      </w:pPr>
    </w:p>
    <w:p w14:paraId="23A4CBC8" w14:textId="77777777" w:rsidR="0064286F" w:rsidRPr="00230D1C" w:rsidRDefault="0064286F" w:rsidP="0064286F">
      <w:pPr>
        <w:rPr>
          <w:noProof/>
          <w:lang w:eastAsia="ko-KR"/>
        </w:rPr>
      </w:pPr>
      <w:r w:rsidRPr="00230D1C">
        <w:rPr>
          <w:noProof/>
        </w:rPr>
        <w:t xml:space="preserve">When set to "true" </w:t>
      </w:r>
      <w:r w:rsidRPr="00230D1C">
        <w:rPr>
          <w:noProof/>
          <w:lang w:eastAsia="ko-KR"/>
        </w:rPr>
        <w:t xml:space="preserve">the MCPTT user is authorised to </w:t>
      </w:r>
      <w:r w:rsidRPr="00230D1C">
        <w:rPr>
          <w:noProof/>
        </w:rPr>
        <w:t xml:space="preserve">protect confidentiality and integrity of media </w:t>
      </w:r>
      <w:r w:rsidRPr="00230D1C">
        <w:rPr>
          <w:noProof/>
          <w:lang w:eastAsia="ko-KR"/>
        </w:rPr>
        <w:t xml:space="preserve">for </w:t>
      </w:r>
      <w:r w:rsidRPr="00230D1C">
        <w:rPr>
          <w:noProof/>
        </w:rPr>
        <w:t xml:space="preserve">MCPTT </w:t>
      </w:r>
      <w:r w:rsidRPr="00230D1C">
        <w:rPr>
          <w:noProof/>
          <w:lang w:eastAsia="ko-KR"/>
        </w:rPr>
        <w:t>private calls.</w:t>
      </w:r>
    </w:p>
    <w:p w14:paraId="042A879C" w14:textId="77777777" w:rsidR="0064286F" w:rsidRPr="00230D1C" w:rsidRDefault="0064286F" w:rsidP="0064286F">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 xml:space="preserve">the MCPTT user is not authorised to </w:t>
      </w:r>
      <w:r w:rsidRPr="00230D1C">
        <w:rPr>
          <w:noProof/>
        </w:rPr>
        <w:t xml:space="preserve">protect confidentiality and integrity of media </w:t>
      </w:r>
      <w:r w:rsidRPr="00230D1C">
        <w:rPr>
          <w:noProof/>
          <w:lang w:eastAsia="ko-KR"/>
        </w:rPr>
        <w:t xml:space="preserve">for </w:t>
      </w:r>
      <w:r w:rsidRPr="00230D1C">
        <w:rPr>
          <w:noProof/>
        </w:rPr>
        <w:t xml:space="preserve">MCPTT </w:t>
      </w:r>
      <w:r w:rsidRPr="00230D1C">
        <w:rPr>
          <w:noProof/>
          <w:lang w:eastAsia="ko-KR"/>
        </w:rPr>
        <w:t>private calls.</w:t>
      </w:r>
    </w:p>
    <w:p w14:paraId="6EA117E1" w14:textId="77777777" w:rsidR="0064286F" w:rsidRPr="00230D1C" w:rsidRDefault="0064286F" w:rsidP="0064286F">
      <w:pPr>
        <w:rPr>
          <w:noProof/>
          <w:lang w:eastAsia="ko-KR"/>
        </w:rPr>
      </w:pPr>
      <w:r w:rsidRPr="00230D1C">
        <w:rPr>
          <w:noProof/>
        </w:rPr>
        <w:t xml:space="preserve">The default value </w:t>
      </w:r>
      <w:r w:rsidRPr="00230D1C">
        <w:rPr>
          <w:noProof/>
          <w:lang w:eastAsia="ko-KR"/>
        </w:rPr>
        <w:t xml:space="preserve">is set to </w:t>
      </w:r>
      <w:r w:rsidRPr="00230D1C">
        <w:rPr>
          <w:noProof/>
        </w:rPr>
        <w:t>"true"</w:t>
      </w:r>
      <w:r w:rsidRPr="00230D1C">
        <w:rPr>
          <w:noProof/>
          <w:lang w:eastAsia="ko-KR"/>
        </w:rPr>
        <w:t>.</w:t>
      </w:r>
    </w:p>
    <w:p w14:paraId="351DF306" w14:textId="77777777" w:rsidR="0064286F" w:rsidRPr="00230D1C" w:rsidRDefault="0064286F" w:rsidP="0064286F">
      <w:pPr>
        <w:pStyle w:val="Heading3"/>
        <w:rPr>
          <w:noProof/>
          <w:lang w:eastAsia="ko-KR"/>
        </w:rPr>
      </w:pPr>
      <w:bookmarkStart w:id="1008" w:name="_Toc20157670"/>
      <w:bookmarkStart w:id="1009" w:name="_Toc27507164"/>
      <w:bookmarkStart w:id="1010" w:name="_Toc27508030"/>
      <w:bookmarkStart w:id="1011" w:name="_Toc27508895"/>
      <w:bookmarkStart w:id="1012" w:name="_Toc27553025"/>
      <w:bookmarkStart w:id="1013" w:name="_Toc27553891"/>
      <w:bookmarkStart w:id="1014" w:name="_Toc27554758"/>
      <w:bookmarkStart w:id="1015" w:name="_Toc27555622"/>
      <w:bookmarkStart w:id="1016" w:name="_Toc36035725"/>
      <w:bookmarkStart w:id="1017" w:name="_Toc45273248"/>
      <w:bookmarkStart w:id="1018" w:name="_Toc51936976"/>
      <w:bookmarkStart w:id="1019" w:name="_Toc51938170"/>
      <w:bookmarkStart w:id="1020" w:name="_Toc144197028"/>
      <w:bookmarkStart w:id="1021" w:name="_Toc144198672"/>
      <w:bookmarkStart w:id="1022" w:name="_Toc152620105"/>
      <w:r w:rsidRPr="00230D1C">
        <w:rPr>
          <w:noProof/>
        </w:rPr>
        <w:t>5.2.</w:t>
      </w:r>
      <w:r w:rsidRPr="00230D1C">
        <w:rPr>
          <w:noProof/>
          <w:lang w:eastAsia="ko-KR"/>
        </w:rPr>
        <w:t>25</w:t>
      </w:r>
      <w:r w:rsidRPr="00230D1C">
        <w:rPr>
          <w:noProof/>
        </w:rPr>
        <w:tab/>
        <w:t>/</w:t>
      </w:r>
      <w:r w:rsidRPr="00D929A4">
        <w:t>&lt;x&gt;</w:t>
      </w:r>
      <w:r w:rsidRPr="00230D1C">
        <w:rPr>
          <w:noProof/>
        </w:rPr>
        <w:t>/</w:t>
      </w:r>
      <w:r w:rsidRPr="00D929A4">
        <w:t>&lt;x&gt;</w:t>
      </w:r>
      <w:r w:rsidRPr="00230D1C">
        <w:rPr>
          <w:noProof/>
        </w:rPr>
        <w:t>/Common/</w:t>
      </w:r>
      <w:r w:rsidRPr="00230D1C">
        <w:rPr>
          <w:noProof/>
          <w:lang w:eastAsia="ko-KR"/>
        </w:rPr>
        <w:t>PrivateCall/AllowedFloorControlProtection</w:t>
      </w:r>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p>
    <w:p w14:paraId="5900F064"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25</w:t>
      </w:r>
      <w:r w:rsidRPr="00230D1C">
        <w:rPr>
          <w:noProof/>
        </w:rPr>
        <w:t>.1: /</w:t>
      </w:r>
      <w:r w:rsidRPr="00551AA2">
        <w:t>&lt;x&gt;</w:t>
      </w:r>
      <w:r w:rsidRPr="00230D1C">
        <w:rPr>
          <w:noProof/>
        </w:rPr>
        <w:t>/</w:t>
      </w:r>
      <w:r w:rsidRPr="00230D1C">
        <w:rPr>
          <w:noProof/>
          <w:lang w:eastAsia="ko-KR"/>
        </w:rPr>
        <w:t>&lt;x&gt;/</w:t>
      </w:r>
      <w:r w:rsidRPr="00230D1C">
        <w:rPr>
          <w:noProof/>
        </w:rPr>
        <w:t>Common/</w:t>
      </w:r>
      <w:r w:rsidRPr="00230D1C">
        <w:rPr>
          <w:noProof/>
          <w:lang w:eastAsia="ko-KR"/>
        </w:rPr>
        <w:t>PrivateCall/AllowedFloorControlProtec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387BD5D2"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413038C" w14:textId="77777777" w:rsidR="0064286F" w:rsidRPr="00230D1C" w:rsidRDefault="0064286F" w:rsidP="00FA2FAA">
            <w:pPr>
              <w:rPr>
                <w:rFonts w:ascii="Arial" w:hAnsi="Arial" w:cs="Arial"/>
                <w:noProof/>
                <w:sz w:val="18"/>
                <w:szCs w:val="18"/>
              </w:rPr>
            </w:pPr>
            <w:r w:rsidRPr="00230D1C">
              <w:rPr>
                <w:noProof/>
              </w:rPr>
              <w:t>&lt;x&gt;/Common/</w:t>
            </w:r>
            <w:r w:rsidRPr="00230D1C">
              <w:rPr>
                <w:noProof/>
                <w:lang w:eastAsia="ko-KR"/>
              </w:rPr>
              <w:t>PrivateCall/AllowedFloorControlProtection</w:t>
            </w:r>
          </w:p>
        </w:tc>
      </w:tr>
      <w:tr w:rsidR="0064286F" w:rsidRPr="00230D1C" w14:paraId="14F9B0CC"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1C6A977"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5FFB58"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3A32E5"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BF3018"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A4C556"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2334C0F" w14:textId="77777777" w:rsidR="0064286F" w:rsidRPr="00230D1C" w:rsidRDefault="0064286F" w:rsidP="00FA2FAA">
            <w:pPr>
              <w:jc w:val="center"/>
              <w:rPr>
                <w:rFonts w:ascii="Arial" w:hAnsi="Arial" w:cs="Arial"/>
                <w:b/>
                <w:noProof/>
                <w:sz w:val="18"/>
                <w:szCs w:val="18"/>
              </w:rPr>
            </w:pPr>
          </w:p>
        </w:tc>
      </w:tr>
      <w:tr w:rsidR="0064286F" w:rsidRPr="00230D1C" w14:paraId="76F7C4FA"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A003150"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70B48A"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CAC9E0"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AF9BF8" w14:textId="77777777" w:rsidR="0064286F" w:rsidRPr="00230D1C" w:rsidRDefault="0064286F" w:rsidP="00FA2FAA">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FF7434"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A19B313" w14:textId="77777777" w:rsidR="0064286F" w:rsidRPr="00230D1C" w:rsidRDefault="0064286F" w:rsidP="00FA2FAA">
            <w:pPr>
              <w:jc w:val="center"/>
              <w:rPr>
                <w:b/>
                <w:noProof/>
              </w:rPr>
            </w:pPr>
          </w:p>
        </w:tc>
      </w:tr>
      <w:tr w:rsidR="0064286F" w:rsidRPr="00230D1C" w14:paraId="20714ABA"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A4CAC4D"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A7AB4A8" w14:textId="77777777" w:rsidR="0064286F" w:rsidRPr="00230D1C" w:rsidRDefault="0064286F" w:rsidP="00FA2FAA">
            <w:pPr>
              <w:rPr>
                <w:noProof/>
                <w:lang w:eastAsia="ko-KR"/>
              </w:rPr>
            </w:pPr>
            <w:r w:rsidRPr="00230D1C">
              <w:rPr>
                <w:noProof/>
              </w:rPr>
              <w:t xml:space="preserve">This </w:t>
            </w:r>
            <w:r w:rsidRPr="00230D1C">
              <w:rPr>
                <w:noProof/>
                <w:lang w:eastAsia="ko-KR"/>
              </w:rPr>
              <w:t xml:space="preserve">leaf </w:t>
            </w:r>
            <w:r w:rsidRPr="00230D1C">
              <w:rPr>
                <w:noProof/>
              </w:rPr>
              <w:t xml:space="preserve">node </w:t>
            </w:r>
            <w:r w:rsidRPr="00230D1C">
              <w:rPr>
                <w:noProof/>
                <w:lang w:eastAsia="ko-KR"/>
              </w:rPr>
              <w:t xml:space="preserve">indicates authorisation </w:t>
            </w:r>
            <w:r w:rsidRPr="00230D1C">
              <w:rPr>
                <w:noProof/>
              </w:rPr>
              <w:t xml:space="preserve">to protect confidentiality and integrity of floor control signalling </w:t>
            </w:r>
            <w:r w:rsidRPr="00230D1C">
              <w:rPr>
                <w:noProof/>
                <w:lang w:eastAsia="ko-KR"/>
              </w:rPr>
              <w:t xml:space="preserve">for </w:t>
            </w:r>
            <w:r w:rsidRPr="00230D1C">
              <w:rPr>
                <w:noProof/>
              </w:rPr>
              <w:t xml:space="preserve">MCPTT </w:t>
            </w:r>
            <w:r w:rsidRPr="00230D1C">
              <w:rPr>
                <w:noProof/>
                <w:lang w:eastAsia="ko-KR"/>
              </w:rPr>
              <w:t>private calls.</w:t>
            </w:r>
          </w:p>
        </w:tc>
      </w:tr>
    </w:tbl>
    <w:p w14:paraId="354C962A" w14:textId="77777777" w:rsidR="0064286F" w:rsidRPr="00230D1C" w:rsidRDefault="0064286F" w:rsidP="0064286F">
      <w:pPr>
        <w:rPr>
          <w:noProof/>
          <w:lang w:eastAsia="ko-KR"/>
        </w:rPr>
      </w:pPr>
    </w:p>
    <w:p w14:paraId="5629A5DE" w14:textId="77777777" w:rsidR="0064286F" w:rsidRPr="00230D1C" w:rsidRDefault="0064286F" w:rsidP="0064286F">
      <w:pPr>
        <w:rPr>
          <w:noProof/>
          <w:lang w:eastAsia="ko-KR"/>
        </w:rPr>
      </w:pPr>
      <w:r w:rsidRPr="00230D1C">
        <w:rPr>
          <w:noProof/>
        </w:rPr>
        <w:t xml:space="preserve">When set to "true" </w:t>
      </w:r>
      <w:r w:rsidRPr="00230D1C">
        <w:rPr>
          <w:noProof/>
          <w:lang w:eastAsia="ko-KR"/>
        </w:rPr>
        <w:t xml:space="preserve">the MCPTT user is authorised </w:t>
      </w:r>
      <w:r w:rsidRPr="00230D1C">
        <w:rPr>
          <w:noProof/>
        </w:rPr>
        <w:t xml:space="preserve">to protect confidentiality and integrity of floor control signalling </w:t>
      </w:r>
      <w:r w:rsidRPr="00230D1C">
        <w:rPr>
          <w:noProof/>
          <w:lang w:eastAsia="ko-KR"/>
        </w:rPr>
        <w:t xml:space="preserve">for </w:t>
      </w:r>
      <w:r w:rsidRPr="00230D1C">
        <w:rPr>
          <w:noProof/>
        </w:rPr>
        <w:t xml:space="preserve">MCPTT </w:t>
      </w:r>
      <w:r w:rsidRPr="00230D1C">
        <w:rPr>
          <w:noProof/>
          <w:lang w:eastAsia="ko-KR"/>
        </w:rPr>
        <w:t>private calls.</w:t>
      </w:r>
    </w:p>
    <w:p w14:paraId="16CD22F9" w14:textId="77777777" w:rsidR="0064286F" w:rsidRPr="00230D1C" w:rsidRDefault="0064286F" w:rsidP="0064286F">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 xml:space="preserve">the MCPTT user is not authorised </w:t>
      </w:r>
      <w:r w:rsidRPr="00230D1C">
        <w:rPr>
          <w:noProof/>
        </w:rPr>
        <w:t xml:space="preserve">to protect confidentiality and integrity of floor control signalling </w:t>
      </w:r>
      <w:r w:rsidRPr="00230D1C">
        <w:rPr>
          <w:noProof/>
          <w:lang w:eastAsia="ko-KR"/>
        </w:rPr>
        <w:t xml:space="preserve">for </w:t>
      </w:r>
      <w:r w:rsidRPr="00230D1C">
        <w:rPr>
          <w:noProof/>
        </w:rPr>
        <w:t xml:space="preserve">MCPTT </w:t>
      </w:r>
      <w:r w:rsidRPr="00230D1C">
        <w:rPr>
          <w:noProof/>
          <w:lang w:eastAsia="ko-KR"/>
        </w:rPr>
        <w:t>private calls.</w:t>
      </w:r>
    </w:p>
    <w:p w14:paraId="56C35E75" w14:textId="77777777" w:rsidR="0064286F" w:rsidRPr="00230D1C" w:rsidRDefault="0064286F" w:rsidP="0064286F">
      <w:pPr>
        <w:rPr>
          <w:noProof/>
          <w:lang w:eastAsia="ko-KR"/>
        </w:rPr>
      </w:pPr>
      <w:r w:rsidRPr="00230D1C">
        <w:rPr>
          <w:noProof/>
        </w:rPr>
        <w:t xml:space="preserve">The default value </w:t>
      </w:r>
      <w:r w:rsidRPr="00230D1C">
        <w:rPr>
          <w:noProof/>
          <w:lang w:eastAsia="ko-KR"/>
        </w:rPr>
        <w:t xml:space="preserve">is set to </w:t>
      </w:r>
      <w:r w:rsidRPr="00230D1C">
        <w:rPr>
          <w:noProof/>
        </w:rPr>
        <w:t>"true"</w:t>
      </w:r>
      <w:r w:rsidRPr="00230D1C">
        <w:rPr>
          <w:noProof/>
          <w:lang w:eastAsia="ko-KR"/>
        </w:rPr>
        <w:t>.</w:t>
      </w:r>
    </w:p>
    <w:p w14:paraId="200B8A98" w14:textId="77777777" w:rsidR="0064286F" w:rsidRPr="00230D1C" w:rsidRDefault="0064286F" w:rsidP="0064286F">
      <w:pPr>
        <w:pStyle w:val="Heading3"/>
        <w:rPr>
          <w:noProof/>
          <w:lang w:eastAsia="ko-KR"/>
        </w:rPr>
      </w:pPr>
      <w:bookmarkStart w:id="1023" w:name="_Toc20157671"/>
      <w:bookmarkStart w:id="1024" w:name="_Toc27507165"/>
      <w:bookmarkStart w:id="1025" w:name="_Toc27508031"/>
      <w:bookmarkStart w:id="1026" w:name="_Toc27508896"/>
      <w:bookmarkStart w:id="1027" w:name="_Toc27553026"/>
      <w:bookmarkStart w:id="1028" w:name="_Toc27553892"/>
      <w:bookmarkStart w:id="1029" w:name="_Toc27554759"/>
      <w:bookmarkStart w:id="1030" w:name="_Toc27555623"/>
      <w:bookmarkStart w:id="1031" w:name="_Toc36035726"/>
      <w:bookmarkStart w:id="1032" w:name="_Toc45273249"/>
      <w:bookmarkStart w:id="1033" w:name="_Toc51936977"/>
      <w:bookmarkStart w:id="1034" w:name="_Toc51938171"/>
      <w:bookmarkStart w:id="1035" w:name="_Toc144197029"/>
      <w:bookmarkStart w:id="1036" w:name="_Toc144198673"/>
      <w:bookmarkStart w:id="1037" w:name="_Toc152620106"/>
      <w:r w:rsidRPr="00230D1C">
        <w:rPr>
          <w:noProof/>
        </w:rPr>
        <w:t>5.2.</w:t>
      </w:r>
      <w:r w:rsidRPr="00230D1C">
        <w:rPr>
          <w:noProof/>
          <w:lang w:eastAsia="ko-KR"/>
        </w:rPr>
        <w:t>26</w:t>
      </w:r>
      <w:r w:rsidRPr="00230D1C">
        <w:rPr>
          <w:noProof/>
        </w:rPr>
        <w:tab/>
        <w:t>/</w:t>
      </w:r>
      <w:r w:rsidRPr="00D929A4">
        <w:t>&lt;x&gt;</w:t>
      </w:r>
      <w:r w:rsidRPr="00230D1C">
        <w:rPr>
          <w:noProof/>
        </w:rPr>
        <w:t>/</w:t>
      </w:r>
      <w:r w:rsidRPr="00D929A4">
        <w:t>&lt;x&gt;</w:t>
      </w:r>
      <w:r w:rsidRPr="00230D1C">
        <w:rPr>
          <w:noProof/>
        </w:rPr>
        <w:t>/Common/PrivateCall/</w:t>
      </w:r>
      <w:r w:rsidRPr="00230D1C">
        <w:rPr>
          <w:noProof/>
          <w:lang w:eastAsia="ko-KR"/>
        </w:rPr>
        <w:t>EmergencyCall</w:t>
      </w:r>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p>
    <w:p w14:paraId="75D0A5C2"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26</w:t>
      </w:r>
      <w:r w:rsidRPr="00230D1C">
        <w:rPr>
          <w:noProof/>
        </w:rPr>
        <w:t>.1: /</w:t>
      </w:r>
      <w:r w:rsidRPr="00551AA2">
        <w:t>&lt;x&gt;</w:t>
      </w:r>
      <w:r w:rsidRPr="00230D1C">
        <w:rPr>
          <w:noProof/>
        </w:rPr>
        <w:t>/</w:t>
      </w:r>
      <w:r w:rsidRPr="00230D1C">
        <w:rPr>
          <w:noProof/>
          <w:lang w:eastAsia="ko-KR"/>
        </w:rPr>
        <w:t>&lt;x&gt;/</w:t>
      </w:r>
      <w:r w:rsidRPr="00230D1C">
        <w:rPr>
          <w:noProof/>
        </w:rPr>
        <w:t>Common/PrivateCall/</w:t>
      </w:r>
      <w:r w:rsidRPr="00230D1C">
        <w:rPr>
          <w:noProof/>
          <w:lang w:eastAsia="ko-KR"/>
        </w:rPr>
        <w:t>EmergencyCal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5C650B7A" w14:textId="77777777" w:rsidTr="00FA2FAA">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073FAB0" w14:textId="77777777" w:rsidR="0064286F" w:rsidRPr="00230D1C" w:rsidRDefault="0064286F" w:rsidP="00FA2FAA">
            <w:pPr>
              <w:rPr>
                <w:rFonts w:ascii="Arial" w:hAnsi="Arial" w:cs="Arial"/>
                <w:noProof/>
                <w:sz w:val="18"/>
                <w:szCs w:val="18"/>
                <w:lang w:eastAsia="ko-KR"/>
              </w:rPr>
            </w:pPr>
            <w:r w:rsidRPr="00230D1C">
              <w:rPr>
                <w:noProof/>
              </w:rPr>
              <w:t>&lt;x&gt;/Common/PrivateCall/</w:t>
            </w:r>
            <w:r w:rsidRPr="00230D1C">
              <w:rPr>
                <w:noProof/>
                <w:lang w:eastAsia="ko-KR"/>
              </w:rPr>
              <w:t>EmergencyCall</w:t>
            </w:r>
          </w:p>
        </w:tc>
      </w:tr>
      <w:tr w:rsidR="0064286F" w:rsidRPr="00230D1C" w14:paraId="331DDA0B" w14:textId="77777777" w:rsidTr="00FA2FAA">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B76237C" w14:textId="77777777" w:rsidR="0064286F" w:rsidRPr="00230D1C" w:rsidRDefault="0064286F" w:rsidP="00FA2FAA">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3C0F8E" w14:textId="77777777" w:rsidR="0064286F" w:rsidRPr="00230D1C" w:rsidRDefault="0064286F" w:rsidP="00FA2FAA">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2DADAE" w14:textId="77777777" w:rsidR="0064286F" w:rsidRPr="00230D1C" w:rsidRDefault="0064286F" w:rsidP="00FA2FAA">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6C9FB0" w14:textId="77777777" w:rsidR="0064286F" w:rsidRPr="00230D1C" w:rsidRDefault="0064286F" w:rsidP="00FA2FAA">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36F49D" w14:textId="77777777" w:rsidR="0064286F" w:rsidRPr="00230D1C" w:rsidRDefault="0064286F" w:rsidP="00FA2FAA">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152DE11" w14:textId="77777777" w:rsidR="0064286F" w:rsidRPr="00230D1C" w:rsidRDefault="0064286F" w:rsidP="00FA2FAA">
            <w:pPr>
              <w:jc w:val="center"/>
              <w:rPr>
                <w:rFonts w:ascii="Arial" w:hAnsi="Arial" w:cs="Arial"/>
                <w:b/>
                <w:noProof/>
                <w:sz w:val="18"/>
                <w:szCs w:val="18"/>
              </w:rPr>
            </w:pPr>
          </w:p>
        </w:tc>
      </w:tr>
      <w:tr w:rsidR="0064286F" w:rsidRPr="00230D1C" w14:paraId="7F274970" w14:textId="77777777" w:rsidTr="00FA2FAA">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B429464" w14:textId="77777777" w:rsidR="0064286F" w:rsidRPr="00230D1C" w:rsidRDefault="0064286F" w:rsidP="00FA2FAA">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43833D" w14:textId="77777777" w:rsidR="0064286F" w:rsidRPr="00230D1C" w:rsidRDefault="0064286F" w:rsidP="00FA2FAA">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0E9CDF" w14:textId="77777777" w:rsidR="0064286F" w:rsidRPr="00230D1C" w:rsidRDefault="0064286F" w:rsidP="00FA2FAA">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A4C519" w14:textId="77777777" w:rsidR="0064286F" w:rsidRPr="00230D1C" w:rsidRDefault="0064286F" w:rsidP="00FA2FAA">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29F865" w14:textId="77777777" w:rsidR="0064286F" w:rsidRPr="00230D1C" w:rsidRDefault="0064286F" w:rsidP="00FA2FAA">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52B09E4" w14:textId="77777777" w:rsidR="0064286F" w:rsidRPr="00230D1C" w:rsidRDefault="0064286F" w:rsidP="00FA2FAA">
            <w:pPr>
              <w:jc w:val="center"/>
              <w:rPr>
                <w:b/>
                <w:noProof/>
              </w:rPr>
            </w:pPr>
          </w:p>
        </w:tc>
      </w:tr>
      <w:tr w:rsidR="0064286F" w:rsidRPr="00230D1C" w14:paraId="358E3334" w14:textId="77777777" w:rsidTr="00FA2FAA">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139572F" w14:textId="77777777" w:rsidR="0064286F" w:rsidRPr="00230D1C" w:rsidRDefault="0064286F" w:rsidP="00FA2FAA">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FD2658A" w14:textId="77777777" w:rsidR="0064286F" w:rsidRPr="00230D1C" w:rsidRDefault="0064286F" w:rsidP="00FA2FAA">
            <w:pPr>
              <w:rPr>
                <w:noProof/>
                <w:lang w:eastAsia="ko-KR"/>
              </w:rPr>
            </w:pPr>
            <w:r w:rsidRPr="00230D1C">
              <w:rPr>
                <w:noProof/>
              </w:rPr>
              <w:t xml:space="preserve">This interior node is a placeholder for the </w:t>
            </w:r>
            <w:r w:rsidRPr="00230D1C">
              <w:rPr>
                <w:noProof/>
                <w:lang w:eastAsia="ko-KR"/>
              </w:rPr>
              <w:t xml:space="preserve">MCPTT </w:t>
            </w:r>
            <w:r w:rsidRPr="00230D1C">
              <w:rPr>
                <w:noProof/>
              </w:rPr>
              <w:t>emergency call policy</w:t>
            </w:r>
            <w:r w:rsidRPr="00230D1C">
              <w:rPr>
                <w:noProof/>
                <w:lang w:eastAsia="ko-KR"/>
              </w:rPr>
              <w:t>.</w:t>
            </w:r>
          </w:p>
        </w:tc>
      </w:tr>
    </w:tbl>
    <w:p w14:paraId="2B4F2417" w14:textId="77777777" w:rsidR="0064286F" w:rsidRPr="00230D1C" w:rsidRDefault="0064286F" w:rsidP="0064286F">
      <w:pPr>
        <w:rPr>
          <w:noProof/>
          <w:lang w:eastAsia="ko-KR"/>
        </w:rPr>
      </w:pPr>
    </w:p>
    <w:p w14:paraId="162843CD" w14:textId="77777777" w:rsidR="0064286F" w:rsidRPr="00230D1C" w:rsidRDefault="0064286F" w:rsidP="0064286F">
      <w:pPr>
        <w:pStyle w:val="Heading3"/>
        <w:rPr>
          <w:noProof/>
          <w:lang w:eastAsia="ko-KR"/>
        </w:rPr>
      </w:pPr>
      <w:bookmarkStart w:id="1038" w:name="_Toc20157672"/>
      <w:bookmarkStart w:id="1039" w:name="_Toc27507166"/>
      <w:bookmarkStart w:id="1040" w:name="_Toc27508032"/>
      <w:bookmarkStart w:id="1041" w:name="_Toc27508897"/>
      <w:bookmarkStart w:id="1042" w:name="_Toc27553027"/>
      <w:bookmarkStart w:id="1043" w:name="_Toc27553893"/>
      <w:bookmarkStart w:id="1044" w:name="_Toc27554760"/>
      <w:bookmarkStart w:id="1045" w:name="_Toc27555624"/>
      <w:bookmarkStart w:id="1046" w:name="_Toc36035727"/>
      <w:bookmarkStart w:id="1047" w:name="_Toc45273250"/>
      <w:bookmarkStart w:id="1048" w:name="_Toc51936978"/>
      <w:bookmarkStart w:id="1049" w:name="_Toc51938172"/>
      <w:bookmarkStart w:id="1050" w:name="_Toc144197030"/>
      <w:bookmarkStart w:id="1051" w:name="_Toc144198674"/>
      <w:bookmarkStart w:id="1052" w:name="_Toc152620107"/>
      <w:r w:rsidRPr="00230D1C">
        <w:rPr>
          <w:noProof/>
        </w:rPr>
        <w:t>5.2.</w:t>
      </w:r>
      <w:r w:rsidRPr="00230D1C">
        <w:rPr>
          <w:noProof/>
          <w:lang w:eastAsia="ko-KR"/>
        </w:rPr>
        <w:t>27</w:t>
      </w:r>
      <w:r w:rsidRPr="00230D1C">
        <w:rPr>
          <w:noProof/>
        </w:rPr>
        <w:tab/>
        <w:t>/</w:t>
      </w:r>
      <w:r w:rsidRPr="00D929A4">
        <w:t>&lt;x&gt;</w:t>
      </w:r>
      <w:r w:rsidRPr="00230D1C">
        <w:rPr>
          <w:noProof/>
        </w:rPr>
        <w:t>/</w:t>
      </w:r>
      <w:r w:rsidRPr="00D929A4">
        <w:t>&lt;x&gt;</w:t>
      </w:r>
      <w:r w:rsidRPr="00230D1C">
        <w:rPr>
          <w:noProof/>
        </w:rPr>
        <w:t>/Common/PrivateCall/</w:t>
      </w:r>
      <w:r w:rsidRPr="00230D1C">
        <w:rPr>
          <w:noProof/>
          <w:lang w:eastAsia="ko-KR"/>
        </w:rPr>
        <w:t>EmergencyCall/Authorised</w:t>
      </w:r>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p>
    <w:p w14:paraId="21BDC0DA"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27</w:t>
      </w:r>
      <w:r w:rsidRPr="00230D1C">
        <w:rPr>
          <w:noProof/>
        </w:rPr>
        <w:t>.1: /</w:t>
      </w:r>
      <w:r w:rsidRPr="00551AA2">
        <w:t>&lt;x&gt;</w:t>
      </w:r>
      <w:r w:rsidRPr="00230D1C">
        <w:rPr>
          <w:noProof/>
        </w:rPr>
        <w:t>/</w:t>
      </w:r>
      <w:r w:rsidRPr="00230D1C">
        <w:rPr>
          <w:noProof/>
          <w:lang w:eastAsia="ko-KR"/>
        </w:rPr>
        <w:t>&lt;x&gt;/</w:t>
      </w:r>
      <w:r w:rsidRPr="00230D1C">
        <w:rPr>
          <w:noProof/>
        </w:rPr>
        <w:t>Common/PrivateCall/</w:t>
      </w:r>
      <w:r w:rsidRPr="00230D1C">
        <w:rPr>
          <w:noProof/>
          <w:lang w:eastAsia="ko-KR"/>
        </w:rPr>
        <w:t>EmergencyCall/Authoris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0F596FBB"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79C3993" w14:textId="77777777" w:rsidR="0064286F" w:rsidRPr="00230D1C" w:rsidRDefault="0064286F" w:rsidP="00FA2FAA">
            <w:pPr>
              <w:rPr>
                <w:rFonts w:ascii="Arial" w:hAnsi="Arial" w:cs="Arial"/>
                <w:noProof/>
                <w:sz w:val="18"/>
                <w:szCs w:val="18"/>
              </w:rPr>
            </w:pPr>
            <w:r w:rsidRPr="00230D1C">
              <w:rPr>
                <w:noProof/>
              </w:rPr>
              <w:t>&lt;x&gt;/Common/PrivateCall/</w:t>
            </w:r>
            <w:r w:rsidRPr="00230D1C">
              <w:rPr>
                <w:noProof/>
                <w:lang w:eastAsia="ko-KR"/>
              </w:rPr>
              <w:t>EmergencyCall/Authorised</w:t>
            </w:r>
          </w:p>
        </w:tc>
      </w:tr>
      <w:tr w:rsidR="0064286F" w:rsidRPr="00230D1C" w14:paraId="231A9797"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5201CAA"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F8ADC0"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2E92AA"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BD5D99"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BC8841"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DC3FF01" w14:textId="77777777" w:rsidR="0064286F" w:rsidRPr="00230D1C" w:rsidRDefault="0064286F" w:rsidP="00FA2FAA">
            <w:pPr>
              <w:jc w:val="center"/>
              <w:rPr>
                <w:rFonts w:ascii="Arial" w:hAnsi="Arial" w:cs="Arial"/>
                <w:b/>
                <w:noProof/>
                <w:sz w:val="18"/>
                <w:szCs w:val="18"/>
              </w:rPr>
            </w:pPr>
          </w:p>
        </w:tc>
      </w:tr>
      <w:tr w:rsidR="0064286F" w:rsidRPr="00230D1C" w14:paraId="6EFEE997"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E36479C"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65F7A7"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DA7C30"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DB11F5" w14:textId="77777777" w:rsidR="0064286F" w:rsidRPr="00230D1C" w:rsidRDefault="0064286F" w:rsidP="00FA2FAA">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4CB9A6"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27AE061" w14:textId="77777777" w:rsidR="0064286F" w:rsidRPr="00230D1C" w:rsidRDefault="0064286F" w:rsidP="00FA2FAA">
            <w:pPr>
              <w:jc w:val="center"/>
              <w:rPr>
                <w:b/>
                <w:noProof/>
              </w:rPr>
            </w:pPr>
          </w:p>
        </w:tc>
      </w:tr>
      <w:tr w:rsidR="0064286F" w:rsidRPr="00230D1C" w14:paraId="508CFCF9"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454258A"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B30F752" w14:textId="77777777" w:rsidR="0064286F" w:rsidRPr="00230D1C" w:rsidRDefault="0064286F" w:rsidP="00FA2FAA">
            <w:pPr>
              <w:rPr>
                <w:noProof/>
                <w:lang w:eastAsia="ko-KR"/>
              </w:rPr>
            </w:pPr>
            <w:r w:rsidRPr="00230D1C">
              <w:rPr>
                <w:noProof/>
              </w:rPr>
              <w:t xml:space="preserve">This leaf node indicates </w:t>
            </w:r>
            <w:r w:rsidRPr="00230D1C">
              <w:rPr>
                <w:noProof/>
                <w:lang w:eastAsia="ko-KR"/>
              </w:rPr>
              <w:t>the a</w:t>
            </w:r>
            <w:r w:rsidRPr="00230D1C">
              <w:rPr>
                <w:noProof/>
              </w:rPr>
              <w:t xml:space="preserve">uthorisation to make an </w:t>
            </w:r>
            <w:r w:rsidRPr="00230D1C">
              <w:rPr>
                <w:noProof/>
                <w:lang w:eastAsia="ko-KR"/>
              </w:rPr>
              <w:t xml:space="preserve">MCPTT </w:t>
            </w:r>
            <w:r w:rsidRPr="00230D1C">
              <w:rPr>
                <w:noProof/>
              </w:rPr>
              <w:t xml:space="preserve">emergency </w:t>
            </w:r>
            <w:r w:rsidRPr="00230D1C">
              <w:rPr>
                <w:noProof/>
                <w:lang w:eastAsia="ko-KR"/>
              </w:rPr>
              <w:t xml:space="preserve">private </w:t>
            </w:r>
            <w:r w:rsidRPr="00230D1C">
              <w:rPr>
                <w:noProof/>
              </w:rPr>
              <w:t>call</w:t>
            </w:r>
            <w:r w:rsidRPr="00230D1C">
              <w:rPr>
                <w:noProof/>
                <w:lang w:eastAsia="ko-KR"/>
              </w:rPr>
              <w:t>.</w:t>
            </w:r>
          </w:p>
        </w:tc>
      </w:tr>
    </w:tbl>
    <w:p w14:paraId="4BD1C3C8" w14:textId="77777777" w:rsidR="0064286F" w:rsidRPr="00230D1C" w:rsidRDefault="0064286F" w:rsidP="0064286F">
      <w:pPr>
        <w:rPr>
          <w:noProof/>
          <w:lang w:eastAsia="ko-KR"/>
        </w:rPr>
      </w:pPr>
    </w:p>
    <w:p w14:paraId="4950BC01" w14:textId="77777777" w:rsidR="0064286F" w:rsidRPr="00230D1C" w:rsidRDefault="0064286F" w:rsidP="0064286F">
      <w:pPr>
        <w:rPr>
          <w:noProof/>
          <w:lang w:eastAsia="ko-KR"/>
        </w:rPr>
      </w:pPr>
      <w:r w:rsidRPr="00230D1C">
        <w:rPr>
          <w:noProof/>
        </w:rPr>
        <w:t xml:space="preserve">When set to "true" the </w:t>
      </w:r>
      <w:r w:rsidRPr="00230D1C">
        <w:rPr>
          <w:noProof/>
          <w:lang w:eastAsia="ko-KR"/>
        </w:rPr>
        <w:t xml:space="preserve">MCPTT </w:t>
      </w:r>
      <w:r w:rsidRPr="00230D1C">
        <w:rPr>
          <w:noProof/>
        </w:rPr>
        <w:t xml:space="preserve">user is authorised to make an </w:t>
      </w:r>
      <w:r w:rsidRPr="00230D1C">
        <w:rPr>
          <w:noProof/>
          <w:lang w:eastAsia="ko-KR"/>
        </w:rPr>
        <w:t xml:space="preserve">MCPTT </w:t>
      </w:r>
      <w:r w:rsidRPr="00230D1C">
        <w:rPr>
          <w:noProof/>
        </w:rPr>
        <w:t>emergency private call</w:t>
      </w:r>
      <w:r w:rsidRPr="00230D1C">
        <w:rPr>
          <w:noProof/>
          <w:lang w:eastAsia="ko-KR"/>
        </w:rPr>
        <w:t>.</w:t>
      </w:r>
    </w:p>
    <w:p w14:paraId="39493EDE" w14:textId="77777777" w:rsidR="0064286F" w:rsidRPr="00230D1C" w:rsidRDefault="0064286F" w:rsidP="0064286F">
      <w:pPr>
        <w:rPr>
          <w:noProof/>
          <w:lang w:eastAsia="ko-KR"/>
        </w:rPr>
      </w:pPr>
      <w:r w:rsidRPr="00230D1C">
        <w:rPr>
          <w:noProof/>
        </w:rPr>
        <w:t>When set to "</w:t>
      </w:r>
      <w:r w:rsidRPr="00230D1C">
        <w:rPr>
          <w:noProof/>
          <w:lang w:eastAsia="ko-KR"/>
        </w:rPr>
        <w:t>false</w:t>
      </w:r>
      <w:r w:rsidRPr="00230D1C">
        <w:rPr>
          <w:noProof/>
        </w:rPr>
        <w:t xml:space="preserve">" the </w:t>
      </w:r>
      <w:r w:rsidRPr="00230D1C">
        <w:rPr>
          <w:noProof/>
          <w:lang w:eastAsia="ko-KR"/>
        </w:rPr>
        <w:t>MCPTT</w:t>
      </w:r>
      <w:r w:rsidRPr="00230D1C">
        <w:rPr>
          <w:noProof/>
        </w:rPr>
        <w:t xml:space="preserve"> user is </w:t>
      </w:r>
      <w:r w:rsidRPr="00230D1C">
        <w:rPr>
          <w:noProof/>
          <w:lang w:eastAsia="ko-KR"/>
        </w:rPr>
        <w:t xml:space="preserve">not </w:t>
      </w:r>
      <w:r w:rsidRPr="00230D1C">
        <w:rPr>
          <w:noProof/>
        </w:rPr>
        <w:t xml:space="preserve">authorised to make an </w:t>
      </w:r>
      <w:r w:rsidRPr="00230D1C">
        <w:rPr>
          <w:noProof/>
          <w:lang w:eastAsia="ko-KR"/>
        </w:rPr>
        <w:t xml:space="preserve">MCPTT </w:t>
      </w:r>
      <w:r w:rsidRPr="00230D1C">
        <w:rPr>
          <w:noProof/>
        </w:rPr>
        <w:t>emergency private call</w:t>
      </w:r>
      <w:r w:rsidRPr="00230D1C">
        <w:rPr>
          <w:noProof/>
          <w:lang w:eastAsia="ko-KR"/>
        </w:rPr>
        <w:t>.</w:t>
      </w:r>
    </w:p>
    <w:p w14:paraId="49FD8F95" w14:textId="77777777" w:rsidR="0064286F" w:rsidRPr="00230D1C" w:rsidRDefault="0064286F" w:rsidP="0064286F">
      <w:pPr>
        <w:pStyle w:val="Heading3"/>
        <w:rPr>
          <w:noProof/>
          <w:lang w:eastAsia="ko-KR"/>
        </w:rPr>
      </w:pPr>
      <w:bookmarkStart w:id="1053" w:name="_Toc20157673"/>
      <w:bookmarkStart w:id="1054" w:name="_Toc27507167"/>
      <w:bookmarkStart w:id="1055" w:name="_Toc27508033"/>
      <w:bookmarkStart w:id="1056" w:name="_Toc27508898"/>
      <w:bookmarkStart w:id="1057" w:name="_Toc27553028"/>
      <w:bookmarkStart w:id="1058" w:name="_Toc27553894"/>
      <w:bookmarkStart w:id="1059" w:name="_Toc27554761"/>
      <w:bookmarkStart w:id="1060" w:name="_Toc27555625"/>
      <w:bookmarkStart w:id="1061" w:name="_Toc36035728"/>
      <w:bookmarkStart w:id="1062" w:name="_Toc45273251"/>
      <w:bookmarkStart w:id="1063" w:name="_Toc51936979"/>
      <w:bookmarkStart w:id="1064" w:name="_Toc51938173"/>
      <w:bookmarkStart w:id="1065" w:name="_Toc144197031"/>
      <w:bookmarkStart w:id="1066" w:name="_Toc144198675"/>
      <w:bookmarkStart w:id="1067" w:name="_Toc152620108"/>
      <w:r w:rsidRPr="00230D1C">
        <w:rPr>
          <w:noProof/>
        </w:rPr>
        <w:t>5.2.</w:t>
      </w:r>
      <w:r w:rsidRPr="00230D1C">
        <w:rPr>
          <w:noProof/>
          <w:lang w:eastAsia="ko-KR"/>
        </w:rPr>
        <w:t>28</w:t>
      </w:r>
      <w:r w:rsidRPr="00230D1C">
        <w:rPr>
          <w:noProof/>
        </w:rPr>
        <w:tab/>
        <w:t>/</w:t>
      </w:r>
      <w:r w:rsidRPr="00D929A4">
        <w:t>&lt;x&gt;</w:t>
      </w:r>
      <w:r w:rsidRPr="00230D1C">
        <w:rPr>
          <w:noProof/>
        </w:rPr>
        <w:t>/</w:t>
      </w:r>
      <w:r w:rsidRPr="00D929A4">
        <w:t>&lt;x&gt;</w:t>
      </w:r>
      <w:r w:rsidRPr="00230D1C">
        <w:rPr>
          <w:noProof/>
        </w:rPr>
        <w:t>/Common/PrivateCall/</w:t>
      </w:r>
      <w:r w:rsidRPr="00230D1C">
        <w:rPr>
          <w:noProof/>
          <w:lang w:eastAsia="ko-KR"/>
        </w:rPr>
        <w:t>EmergencyCall/CancelPriority</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p>
    <w:p w14:paraId="1F7A252B"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28</w:t>
      </w:r>
      <w:r w:rsidRPr="00230D1C">
        <w:rPr>
          <w:noProof/>
        </w:rPr>
        <w:t>.1: /</w:t>
      </w:r>
      <w:r w:rsidRPr="00551AA2">
        <w:t>&lt;x&gt;</w:t>
      </w:r>
      <w:r w:rsidRPr="00230D1C">
        <w:rPr>
          <w:noProof/>
        </w:rPr>
        <w:t>/</w:t>
      </w:r>
      <w:r w:rsidRPr="00230D1C">
        <w:rPr>
          <w:noProof/>
          <w:lang w:eastAsia="ko-KR"/>
        </w:rPr>
        <w:t>&lt;x&gt;/</w:t>
      </w:r>
      <w:r w:rsidRPr="00230D1C">
        <w:rPr>
          <w:noProof/>
        </w:rPr>
        <w:t>Common/PrivateCall/</w:t>
      </w:r>
      <w:r w:rsidRPr="00230D1C">
        <w:rPr>
          <w:noProof/>
          <w:lang w:eastAsia="ko-KR"/>
        </w:rPr>
        <w:t>EmergencyCall/CancelPrior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477EB178"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BF09486" w14:textId="77777777" w:rsidR="0064286F" w:rsidRPr="00230D1C" w:rsidRDefault="0064286F" w:rsidP="00FA2FAA">
            <w:pPr>
              <w:rPr>
                <w:rFonts w:ascii="Arial" w:hAnsi="Arial" w:cs="Arial"/>
                <w:noProof/>
                <w:sz w:val="18"/>
                <w:szCs w:val="18"/>
              </w:rPr>
            </w:pPr>
            <w:r w:rsidRPr="00230D1C">
              <w:rPr>
                <w:noProof/>
              </w:rPr>
              <w:t>&lt;x&gt;/Common/PrivateCall/</w:t>
            </w:r>
            <w:r w:rsidRPr="00230D1C">
              <w:rPr>
                <w:noProof/>
                <w:lang w:eastAsia="ko-KR"/>
              </w:rPr>
              <w:t>EmergencyCall/CancelPriority</w:t>
            </w:r>
          </w:p>
        </w:tc>
      </w:tr>
      <w:tr w:rsidR="0064286F" w:rsidRPr="00230D1C" w14:paraId="45106864"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26B2BCC"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7C1DD5"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913D5B"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EBC91E"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8F3D72"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8350513" w14:textId="77777777" w:rsidR="0064286F" w:rsidRPr="00230D1C" w:rsidRDefault="0064286F" w:rsidP="00FA2FAA">
            <w:pPr>
              <w:jc w:val="center"/>
              <w:rPr>
                <w:rFonts w:ascii="Arial" w:hAnsi="Arial" w:cs="Arial"/>
                <w:b/>
                <w:noProof/>
                <w:sz w:val="18"/>
                <w:szCs w:val="18"/>
              </w:rPr>
            </w:pPr>
          </w:p>
        </w:tc>
      </w:tr>
      <w:tr w:rsidR="0064286F" w:rsidRPr="00230D1C" w14:paraId="6499110F"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181B0E7"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6C48F7"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37E44D"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3E3D21" w14:textId="77777777" w:rsidR="0064286F" w:rsidRPr="00230D1C" w:rsidRDefault="0064286F" w:rsidP="00FA2FAA">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BC0F0C"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29A4D6D" w14:textId="77777777" w:rsidR="0064286F" w:rsidRPr="00230D1C" w:rsidRDefault="0064286F" w:rsidP="00FA2FAA">
            <w:pPr>
              <w:jc w:val="center"/>
              <w:rPr>
                <w:b/>
                <w:noProof/>
              </w:rPr>
            </w:pPr>
          </w:p>
        </w:tc>
      </w:tr>
      <w:tr w:rsidR="0064286F" w:rsidRPr="00230D1C" w14:paraId="0410C687"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F304AB5"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AAEEEEC" w14:textId="77777777" w:rsidR="0064286F" w:rsidRPr="00230D1C" w:rsidRDefault="0064286F" w:rsidP="00FA2FAA">
            <w:pPr>
              <w:rPr>
                <w:noProof/>
                <w:lang w:eastAsia="ko-KR"/>
              </w:rPr>
            </w:pPr>
            <w:r w:rsidRPr="00230D1C">
              <w:rPr>
                <w:noProof/>
              </w:rPr>
              <w:t xml:space="preserve">This leaf node indicates </w:t>
            </w:r>
            <w:r w:rsidRPr="00230D1C">
              <w:rPr>
                <w:noProof/>
                <w:lang w:eastAsia="ko-KR"/>
              </w:rPr>
              <w:t>the a</w:t>
            </w:r>
            <w:r w:rsidRPr="00230D1C">
              <w:rPr>
                <w:noProof/>
              </w:rPr>
              <w:t>uthorisation to cancel emergency priority in a</w:t>
            </w:r>
            <w:r w:rsidRPr="00230D1C">
              <w:rPr>
                <w:noProof/>
                <w:lang w:eastAsia="ko-KR"/>
              </w:rPr>
              <w:t>n</w:t>
            </w:r>
            <w:r w:rsidRPr="00230D1C">
              <w:rPr>
                <w:noProof/>
              </w:rPr>
              <w:t xml:space="preserve"> </w:t>
            </w:r>
            <w:r w:rsidRPr="00230D1C">
              <w:rPr>
                <w:noProof/>
                <w:lang w:eastAsia="ko-KR"/>
              </w:rPr>
              <w:t xml:space="preserve">MCPTT emergency </w:t>
            </w:r>
            <w:r w:rsidRPr="00230D1C">
              <w:rPr>
                <w:noProof/>
              </w:rPr>
              <w:t>private call by an authori</w:t>
            </w:r>
            <w:r w:rsidRPr="00230D1C">
              <w:rPr>
                <w:noProof/>
                <w:lang w:eastAsia="ko-KR"/>
              </w:rPr>
              <w:t>s</w:t>
            </w:r>
            <w:r w:rsidRPr="00230D1C">
              <w:rPr>
                <w:noProof/>
              </w:rPr>
              <w:t xml:space="preserve">ed </w:t>
            </w:r>
            <w:r w:rsidRPr="00230D1C">
              <w:rPr>
                <w:noProof/>
                <w:lang w:eastAsia="ko-KR"/>
              </w:rPr>
              <w:t>MCPTT</w:t>
            </w:r>
            <w:r w:rsidRPr="00230D1C">
              <w:rPr>
                <w:noProof/>
              </w:rPr>
              <w:t xml:space="preserve"> user</w:t>
            </w:r>
            <w:r w:rsidRPr="00230D1C">
              <w:rPr>
                <w:noProof/>
                <w:lang w:eastAsia="ko-KR"/>
              </w:rPr>
              <w:t>.</w:t>
            </w:r>
          </w:p>
        </w:tc>
      </w:tr>
    </w:tbl>
    <w:p w14:paraId="129CE703" w14:textId="77777777" w:rsidR="0064286F" w:rsidRPr="00230D1C" w:rsidRDefault="0064286F" w:rsidP="0064286F">
      <w:pPr>
        <w:rPr>
          <w:noProof/>
          <w:lang w:eastAsia="ko-KR"/>
        </w:rPr>
      </w:pPr>
    </w:p>
    <w:p w14:paraId="285719E2" w14:textId="77777777" w:rsidR="0064286F" w:rsidRPr="00230D1C" w:rsidRDefault="0064286F" w:rsidP="0064286F">
      <w:pPr>
        <w:rPr>
          <w:noProof/>
          <w:lang w:eastAsia="ko-KR"/>
        </w:rPr>
      </w:pPr>
      <w:r w:rsidRPr="00230D1C">
        <w:rPr>
          <w:noProof/>
        </w:rPr>
        <w:t xml:space="preserve">When set to "true" the </w:t>
      </w:r>
      <w:r w:rsidRPr="00230D1C">
        <w:rPr>
          <w:noProof/>
          <w:lang w:eastAsia="ko-KR"/>
        </w:rPr>
        <w:t>MCPTT</w:t>
      </w:r>
      <w:r w:rsidRPr="00230D1C">
        <w:rPr>
          <w:noProof/>
        </w:rPr>
        <w:t xml:space="preserve"> user is authorised to cancel an emergency priority in a</w:t>
      </w:r>
      <w:r w:rsidRPr="00230D1C">
        <w:rPr>
          <w:noProof/>
          <w:lang w:eastAsia="ko-KR"/>
        </w:rPr>
        <w:t>n</w:t>
      </w:r>
      <w:r w:rsidRPr="00230D1C">
        <w:rPr>
          <w:noProof/>
        </w:rPr>
        <w:t xml:space="preserve"> </w:t>
      </w:r>
      <w:r w:rsidRPr="00230D1C">
        <w:rPr>
          <w:noProof/>
          <w:lang w:eastAsia="ko-KR"/>
        </w:rPr>
        <w:t xml:space="preserve">MCPTT </w:t>
      </w:r>
      <w:r w:rsidRPr="00230D1C">
        <w:rPr>
          <w:noProof/>
        </w:rPr>
        <w:t>private call</w:t>
      </w:r>
      <w:r w:rsidRPr="00230D1C">
        <w:rPr>
          <w:noProof/>
          <w:lang w:eastAsia="ko-KR"/>
        </w:rPr>
        <w:t>.</w:t>
      </w:r>
    </w:p>
    <w:p w14:paraId="3088CAFE" w14:textId="77777777" w:rsidR="0064286F" w:rsidRPr="00230D1C" w:rsidRDefault="0064286F" w:rsidP="0064286F">
      <w:pPr>
        <w:rPr>
          <w:noProof/>
          <w:lang w:eastAsia="ko-KR"/>
        </w:rPr>
      </w:pPr>
      <w:r w:rsidRPr="00230D1C">
        <w:rPr>
          <w:noProof/>
        </w:rPr>
        <w:t>When set to "</w:t>
      </w:r>
      <w:r w:rsidRPr="00230D1C">
        <w:rPr>
          <w:noProof/>
          <w:lang w:eastAsia="ko-KR"/>
        </w:rPr>
        <w:t>false</w:t>
      </w:r>
      <w:r w:rsidRPr="00230D1C">
        <w:rPr>
          <w:noProof/>
        </w:rPr>
        <w:t xml:space="preserve">" the </w:t>
      </w:r>
      <w:r w:rsidRPr="00230D1C">
        <w:rPr>
          <w:noProof/>
          <w:lang w:eastAsia="ko-KR"/>
        </w:rPr>
        <w:t>MCPTT</w:t>
      </w:r>
      <w:r w:rsidRPr="00230D1C">
        <w:rPr>
          <w:noProof/>
        </w:rPr>
        <w:t xml:space="preserve"> user is </w:t>
      </w:r>
      <w:r w:rsidRPr="00230D1C">
        <w:rPr>
          <w:noProof/>
          <w:lang w:eastAsia="ko-KR"/>
        </w:rPr>
        <w:t xml:space="preserve">not </w:t>
      </w:r>
      <w:r w:rsidRPr="00230D1C">
        <w:rPr>
          <w:noProof/>
        </w:rPr>
        <w:t>authorised to cancel an emergency priority in a</w:t>
      </w:r>
      <w:r w:rsidRPr="00230D1C">
        <w:rPr>
          <w:noProof/>
          <w:lang w:eastAsia="ko-KR"/>
        </w:rPr>
        <w:t>n</w:t>
      </w:r>
      <w:r w:rsidRPr="00230D1C">
        <w:rPr>
          <w:noProof/>
        </w:rPr>
        <w:t xml:space="preserve"> </w:t>
      </w:r>
      <w:r w:rsidRPr="00230D1C">
        <w:rPr>
          <w:noProof/>
          <w:lang w:eastAsia="ko-KR"/>
        </w:rPr>
        <w:t xml:space="preserve">MPCTT </w:t>
      </w:r>
      <w:r w:rsidRPr="00230D1C">
        <w:rPr>
          <w:noProof/>
        </w:rPr>
        <w:t>private call</w:t>
      </w:r>
      <w:r w:rsidRPr="00230D1C">
        <w:rPr>
          <w:noProof/>
          <w:lang w:eastAsia="ko-KR"/>
        </w:rPr>
        <w:t>.</w:t>
      </w:r>
    </w:p>
    <w:p w14:paraId="0AE04E97" w14:textId="77777777" w:rsidR="0064286F" w:rsidRPr="00230D1C" w:rsidRDefault="0064286F" w:rsidP="0064286F">
      <w:pPr>
        <w:pStyle w:val="Heading3"/>
        <w:rPr>
          <w:noProof/>
          <w:lang w:eastAsia="ko-KR"/>
        </w:rPr>
      </w:pPr>
      <w:bookmarkStart w:id="1068" w:name="_Toc20157674"/>
      <w:bookmarkStart w:id="1069" w:name="_Toc27507168"/>
      <w:bookmarkStart w:id="1070" w:name="_Toc27508034"/>
      <w:bookmarkStart w:id="1071" w:name="_Toc27508899"/>
      <w:bookmarkStart w:id="1072" w:name="_Toc27553029"/>
      <w:bookmarkStart w:id="1073" w:name="_Toc27553895"/>
      <w:bookmarkStart w:id="1074" w:name="_Toc27554762"/>
      <w:bookmarkStart w:id="1075" w:name="_Toc27555626"/>
      <w:bookmarkStart w:id="1076" w:name="_Toc36035729"/>
      <w:bookmarkStart w:id="1077" w:name="_Toc45273252"/>
      <w:bookmarkStart w:id="1078" w:name="_Toc51936980"/>
      <w:bookmarkStart w:id="1079" w:name="_Toc51938174"/>
      <w:bookmarkStart w:id="1080" w:name="_Toc144197032"/>
      <w:bookmarkStart w:id="1081" w:name="_Toc144198676"/>
      <w:bookmarkStart w:id="1082" w:name="_Toc152620109"/>
      <w:r w:rsidRPr="00230D1C">
        <w:rPr>
          <w:noProof/>
        </w:rPr>
        <w:t>5.2.</w:t>
      </w:r>
      <w:r w:rsidRPr="00230D1C">
        <w:rPr>
          <w:noProof/>
          <w:lang w:eastAsia="ko-KR"/>
        </w:rPr>
        <w:t>29</w:t>
      </w:r>
      <w:r w:rsidRPr="00230D1C">
        <w:rPr>
          <w:noProof/>
        </w:rPr>
        <w:tab/>
        <w:t>/</w:t>
      </w:r>
      <w:r w:rsidRPr="00D929A4">
        <w:t>&lt;x&gt;</w:t>
      </w:r>
      <w:r w:rsidRPr="00230D1C">
        <w:rPr>
          <w:noProof/>
        </w:rPr>
        <w:t>/</w:t>
      </w:r>
      <w:r w:rsidRPr="00D929A4">
        <w:t>&lt;x&gt;</w:t>
      </w:r>
      <w:r w:rsidRPr="00230D1C">
        <w:rPr>
          <w:noProof/>
        </w:rPr>
        <w:t>/Common/PrivateCall/</w:t>
      </w:r>
      <w:r w:rsidRPr="00230D1C">
        <w:rPr>
          <w:noProof/>
          <w:lang w:eastAsia="ko-KR"/>
        </w:rPr>
        <w:t>EmergencyCall/</w:t>
      </w:r>
      <w:r w:rsidRPr="00230D1C">
        <w:rPr>
          <w:noProof/>
          <w:lang w:eastAsia="ko-KR"/>
        </w:rPr>
        <w:br/>
        <w:t>MCPTTPrivateRecipient</w:t>
      </w:r>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14:paraId="5A33A1F0"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29</w:t>
      </w:r>
      <w:r w:rsidRPr="00230D1C">
        <w:rPr>
          <w:noProof/>
        </w:rPr>
        <w:t>.1: /</w:t>
      </w:r>
      <w:r w:rsidRPr="00551AA2">
        <w:t>&lt;x&gt;</w:t>
      </w:r>
      <w:r w:rsidRPr="00230D1C">
        <w:rPr>
          <w:noProof/>
        </w:rPr>
        <w:t>/</w:t>
      </w:r>
      <w:r w:rsidRPr="00230D1C">
        <w:rPr>
          <w:noProof/>
          <w:lang w:eastAsia="ko-KR"/>
        </w:rPr>
        <w:t>&lt;x&gt;/</w:t>
      </w:r>
      <w:r w:rsidRPr="00230D1C">
        <w:rPr>
          <w:noProof/>
        </w:rPr>
        <w:t>Common/</w:t>
      </w:r>
      <w:r w:rsidRPr="00230D1C">
        <w:rPr>
          <w:noProof/>
          <w:lang w:eastAsia="ko-KR"/>
        </w:rPr>
        <w:t>PrivateCall/EmergencyCall/MCPTTPrivateRecipien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1"/>
        <w:gridCol w:w="1581"/>
        <w:gridCol w:w="1281"/>
        <w:gridCol w:w="2057"/>
        <w:gridCol w:w="1863"/>
        <w:gridCol w:w="2216"/>
      </w:tblGrid>
      <w:tr w:rsidR="0064286F" w:rsidRPr="00230D1C" w14:paraId="4CC2B6DB" w14:textId="77777777" w:rsidTr="00FA2FAA">
        <w:trPr>
          <w:cantSplit/>
          <w:trHeight w:hRule="exact" w:val="320"/>
          <w:jc w:val="center"/>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09D85F0A" w14:textId="77777777" w:rsidR="0064286F" w:rsidRPr="00230D1C" w:rsidRDefault="0064286F" w:rsidP="00FA2FAA">
            <w:pPr>
              <w:rPr>
                <w:rFonts w:ascii="Arial" w:hAnsi="Arial" w:cs="Arial"/>
                <w:noProof/>
                <w:sz w:val="18"/>
                <w:szCs w:val="18"/>
              </w:rPr>
            </w:pPr>
            <w:r w:rsidRPr="00230D1C">
              <w:rPr>
                <w:noProof/>
              </w:rPr>
              <w:t>&lt;x&gt;/Common/PrivateCall</w:t>
            </w:r>
            <w:r w:rsidRPr="00230D1C">
              <w:rPr>
                <w:noProof/>
                <w:lang w:eastAsia="ko-KR"/>
              </w:rPr>
              <w:t>/EmergencyCall/MCPTTPrivateRecipient</w:t>
            </w:r>
          </w:p>
        </w:tc>
      </w:tr>
      <w:tr w:rsidR="0064286F" w:rsidRPr="00230D1C" w14:paraId="22FEECD4" w14:textId="77777777" w:rsidTr="00FA2FAA">
        <w:trPr>
          <w:cantSplit/>
          <w:trHeight w:hRule="exact" w:val="240"/>
          <w:jc w:val="center"/>
        </w:trPr>
        <w:tc>
          <w:tcPr>
            <w:tcW w:w="652" w:type="dxa"/>
            <w:tcBorders>
              <w:top w:val="single" w:sz="4" w:space="0" w:color="FFFFFF"/>
              <w:left w:val="single" w:sz="4" w:space="0" w:color="FFFFFF"/>
              <w:bottom w:val="single" w:sz="4" w:space="0" w:color="FFFFFF"/>
              <w:right w:val="single" w:sz="4" w:space="0" w:color="000000"/>
            </w:tcBorders>
            <w:shd w:val="clear" w:color="auto" w:fill="auto"/>
          </w:tcPr>
          <w:p w14:paraId="64EDE08C" w14:textId="77777777" w:rsidR="0064286F" w:rsidRPr="00230D1C" w:rsidRDefault="0064286F" w:rsidP="00FA2FAA">
            <w:pPr>
              <w:jc w:val="center"/>
              <w:rPr>
                <w:rFonts w:ascii="Arial" w:hAnsi="Arial" w:cs="Arial"/>
                <w:b/>
                <w:noProof/>
                <w:sz w:val="18"/>
                <w:szCs w:val="18"/>
              </w:rPr>
            </w:pPr>
          </w:p>
        </w:tc>
        <w:tc>
          <w:tcPr>
            <w:tcW w:w="16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CC57C5" w14:textId="77777777" w:rsidR="0064286F" w:rsidRPr="00230D1C" w:rsidRDefault="0064286F" w:rsidP="00FA2FAA">
            <w:pPr>
              <w:pStyle w:val="TAC"/>
              <w:rPr>
                <w:noProof/>
              </w:rPr>
            </w:pPr>
            <w:r w:rsidRPr="00230D1C">
              <w:rPr>
                <w:noProof/>
              </w:rPr>
              <w:t>Status</w:t>
            </w:r>
          </w:p>
        </w:tc>
        <w:tc>
          <w:tcPr>
            <w:tcW w:w="13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4FCC2C" w14:textId="77777777" w:rsidR="0064286F" w:rsidRPr="00230D1C" w:rsidRDefault="0064286F" w:rsidP="00FA2FAA">
            <w:pPr>
              <w:pStyle w:val="TAC"/>
              <w:rPr>
                <w:noProof/>
              </w:rPr>
            </w:pPr>
            <w:r w:rsidRPr="00230D1C">
              <w:rPr>
                <w:noProof/>
              </w:rPr>
              <w:t>Occurrence</w:t>
            </w:r>
          </w:p>
        </w:tc>
        <w:tc>
          <w:tcPr>
            <w:tcW w:w="21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58A93F" w14:textId="77777777" w:rsidR="0064286F" w:rsidRPr="00230D1C" w:rsidRDefault="0064286F" w:rsidP="00FA2FAA">
            <w:pPr>
              <w:pStyle w:val="TAC"/>
              <w:rPr>
                <w:noProof/>
              </w:rPr>
            </w:pPr>
            <w:r w:rsidRPr="00230D1C">
              <w:rPr>
                <w:noProof/>
              </w:rPr>
              <w:t>Format</w:t>
            </w:r>
          </w:p>
        </w:tc>
        <w:tc>
          <w:tcPr>
            <w:tcW w:w="19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61BA11" w14:textId="77777777" w:rsidR="0064286F" w:rsidRPr="00230D1C" w:rsidRDefault="0064286F" w:rsidP="00FA2FAA">
            <w:pPr>
              <w:pStyle w:val="TAC"/>
              <w:rPr>
                <w:noProof/>
              </w:rPr>
            </w:pPr>
            <w:r w:rsidRPr="00230D1C">
              <w:rPr>
                <w:noProof/>
              </w:rPr>
              <w:t>Min. Access Types</w:t>
            </w:r>
          </w:p>
        </w:tc>
        <w:tc>
          <w:tcPr>
            <w:tcW w:w="2268" w:type="dxa"/>
            <w:tcBorders>
              <w:top w:val="single" w:sz="4" w:space="0" w:color="FFFFFF"/>
              <w:left w:val="single" w:sz="4" w:space="0" w:color="000000"/>
              <w:bottom w:val="single" w:sz="4" w:space="0" w:color="FFFFFF"/>
              <w:right w:val="single" w:sz="4" w:space="0" w:color="FFFFFF"/>
            </w:tcBorders>
            <w:shd w:val="clear" w:color="auto" w:fill="auto"/>
          </w:tcPr>
          <w:p w14:paraId="1A2BF266" w14:textId="77777777" w:rsidR="0064286F" w:rsidRPr="00230D1C" w:rsidRDefault="0064286F" w:rsidP="00FA2FAA">
            <w:pPr>
              <w:jc w:val="center"/>
              <w:rPr>
                <w:rFonts w:ascii="Arial" w:hAnsi="Arial" w:cs="Arial"/>
                <w:b/>
                <w:noProof/>
                <w:sz w:val="18"/>
                <w:szCs w:val="18"/>
              </w:rPr>
            </w:pPr>
          </w:p>
        </w:tc>
      </w:tr>
      <w:tr w:rsidR="0064286F" w:rsidRPr="00230D1C" w14:paraId="0F21CC2E" w14:textId="77777777" w:rsidTr="00FA2FAA">
        <w:trPr>
          <w:cantSplit/>
          <w:trHeight w:hRule="exact" w:val="280"/>
          <w:jc w:val="center"/>
        </w:trPr>
        <w:tc>
          <w:tcPr>
            <w:tcW w:w="652" w:type="dxa"/>
            <w:tcBorders>
              <w:top w:val="single" w:sz="4" w:space="0" w:color="FFFFFF"/>
              <w:left w:val="single" w:sz="4" w:space="0" w:color="FFFFFF"/>
              <w:bottom w:val="single" w:sz="4" w:space="0" w:color="FFFFFF"/>
              <w:right w:val="single" w:sz="4" w:space="0" w:color="000000"/>
            </w:tcBorders>
            <w:shd w:val="clear" w:color="auto" w:fill="auto"/>
          </w:tcPr>
          <w:p w14:paraId="28D03637" w14:textId="77777777" w:rsidR="0064286F" w:rsidRPr="00230D1C" w:rsidRDefault="0064286F" w:rsidP="00FA2FAA">
            <w:pPr>
              <w:jc w:val="center"/>
              <w:rPr>
                <w:b/>
                <w:noProof/>
              </w:rPr>
            </w:pPr>
          </w:p>
        </w:tc>
        <w:tc>
          <w:tcPr>
            <w:tcW w:w="16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BCB478" w14:textId="77777777" w:rsidR="0064286F" w:rsidRPr="00230D1C" w:rsidRDefault="0064286F" w:rsidP="00FA2FAA">
            <w:pPr>
              <w:pStyle w:val="TAC"/>
              <w:rPr>
                <w:noProof/>
              </w:rPr>
            </w:pPr>
            <w:r w:rsidRPr="00230D1C">
              <w:rPr>
                <w:noProof/>
              </w:rPr>
              <w:t>Optional</w:t>
            </w:r>
          </w:p>
        </w:tc>
        <w:tc>
          <w:tcPr>
            <w:tcW w:w="13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644D4B" w14:textId="77777777" w:rsidR="0064286F" w:rsidRPr="00230D1C" w:rsidRDefault="0064286F" w:rsidP="00FA2FAA">
            <w:pPr>
              <w:pStyle w:val="TAC"/>
              <w:rPr>
                <w:noProof/>
                <w:lang w:eastAsia="ko-KR"/>
              </w:rPr>
            </w:pPr>
            <w:r w:rsidRPr="00230D1C">
              <w:rPr>
                <w:noProof/>
              </w:rPr>
              <w:t>One</w:t>
            </w:r>
          </w:p>
        </w:tc>
        <w:tc>
          <w:tcPr>
            <w:tcW w:w="21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F5E6BA" w14:textId="77777777" w:rsidR="0064286F" w:rsidRPr="00230D1C" w:rsidRDefault="0064286F" w:rsidP="00FA2FAA">
            <w:pPr>
              <w:pStyle w:val="TAC"/>
              <w:rPr>
                <w:noProof/>
                <w:lang w:eastAsia="ko-KR"/>
              </w:rPr>
            </w:pPr>
            <w:r w:rsidRPr="00230D1C">
              <w:rPr>
                <w:noProof/>
                <w:lang w:eastAsia="ko-KR"/>
              </w:rPr>
              <w:t>node</w:t>
            </w:r>
          </w:p>
        </w:tc>
        <w:tc>
          <w:tcPr>
            <w:tcW w:w="19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A1350D" w14:textId="77777777" w:rsidR="0064286F" w:rsidRPr="00230D1C" w:rsidRDefault="0064286F" w:rsidP="00FA2FAA">
            <w:pPr>
              <w:pStyle w:val="TAC"/>
              <w:rPr>
                <w:noProof/>
              </w:rPr>
            </w:pPr>
            <w:r w:rsidRPr="00230D1C">
              <w:rPr>
                <w:noProof/>
              </w:rPr>
              <w:t>Get, Replace</w:t>
            </w:r>
          </w:p>
        </w:tc>
        <w:tc>
          <w:tcPr>
            <w:tcW w:w="2268" w:type="dxa"/>
            <w:tcBorders>
              <w:top w:val="single" w:sz="4" w:space="0" w:color="FFFFFF"/>
              <w:left w:val="single" w:sz="4" w:space="0" w:color="000000"/>
              <w:bottom w:val="single" w:sz="4" w:space="0" w:color="FFFFFF"/>
              <w:right w:val="single" w:sz="4" w:space="0" w:color="FFFFFF"/>
            </w:tcBorders>
            <w:shd w:val="clear" w:color="auto" w:fill="auto"/>
          </w:tcPr>
          <w:p w14:paraId="397D1880" w14:textId="77777777" w:rsidR="0064286F" w:rsidRPr="00230D1C" w:rsidRDefault="0064286F" w:rsidP="00FA2FAA">
            <w:pPr>
              <w:jc w:val="center"/>
              <w:rPr>
                <w:b/>
                <w:noProof/>
              </w:rPr>
            </w:pPr>
          </w:p>
        </w:tc>
      </w:tr>
      <w:tr w:rsidR="0064286F" w:rsidRPr="00230D1C" w14:paraId="24E87557" w14:textId="77777777" w:rsidTr="00FA2FAA">
        <w:trPr>
          <w:cantSplit/>
          <w:jc w:val="center"/>
        </w:trPr>
        <w:tc>
          <w:tcPr>
            <w:tcW w:w="652" w:type="dxa"/>
            <w:tcBorders>
              <w:top w:val="single" w:sz="4" w:space="0" w:color="FFFFFF"/>
              <w:left w:val="single" w:sz="4" w:space="0" w:color="FFFFFF"/>
              <w:bottom w:val="single" w:sz="4" w:space="0" w:color="FFFFFF"/>
              <w:right w:val="single" w:sz="4" w:space="0" w:color="FFFFFF"/>
            </w:tcBorders>
            <w:shd w:val="clear" w:color="auto" w:fill="auto"/>
          </w:tcPr>
          <w:p w14:paraId="1EA2C6D9" w14:textId="77777777" w:rsidR="0064286F" w:rsidRPr="00230D1C" w:rsidRDefault="0064286F" w:rsidP="00FA2FAA">
            <w:pPr>
              <w:jc w:val="center"/>
              <w:rPr>
                <w:b/>
                <w:noProof/>
              </w:rPr>
            </w:pPr>
          </w:p>
        </w:tc>
        <w:tc>
          <w:tcPr>
            <w:tcW w:w="920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5B326E8" w14:textId="77777777" w:rsidR="0064286F" w:rsidRPr="00230D1C" w:rsidRDefault="0064286F" w:rsidP="00FA2FAA">
            <w:pPr>
              <w:rPr>
                <w:noProof/>
                <w:lang w:eastAsia="ko-KR"/>
              </w:rPr>
            </w:pPr>
            <w:r w:rsidRPr="00230D1C">
              <w:rPr>
                <w:noProof/>
              </w:rPr>
              <w:t xml:space="preserve">This interior node is a placeholder for </w:t>
            </w:r>
            <w:r w:rsidRPr="00230D1C">
              <w:rPr>
                <w:noProof/>
                <w:lang w:eastAsia="ko-KR"/>
              </w:rPr>
              <w:t>the MCPTT private r</w:t>
            </w:r>
            <w:r w:rsidRPr="00230D1C">
              <w:rPr>
                <w:noProof/>
              </w:rPr>
              <w:t xml:space="preserve">ecipient for an </w:t>
            </w:r>
            <w:r w:rsidRPr="00230D1C">
              <w:rPr>
                <w:noProof/>
                <w:lang w:eastAsia="ko-KR"/>
              </w:rPr>
              <w:t xml:space="preserve">MCPTT </w:t>
            </w:r>
            <w:r w:rsidRPr="00230D1C">
              <w:rPr>
                <w:noProof/>
              </w:rPr>
              <w:t>emergency private call</w:t>
            </w:r>
            <w:r w:rsidRPr="00230D1C">
              <w:rPr>
                <w:noProof/>
                <w:lang w:eastAsia="ko-KR"/>
              </w:rPr>
              <w:t>.</w:t>
            </w:r>
          </w:p>
        </w:tc>
      </w:tr>
    </w:tbl>
    <w:p w14:paraId="04EA4308" w14:textId="77777777" w:rsidR="0064286F" w:rsidRPr="00230D1C" w:rsidRDefault="0064286F" w:rsidP="0064286F">
      <w:pPr>
        <w:rPr>
          <w:noProof/>
          <w:lang w:eastAsia="ko-KR"/>
        </w:rPr>
      </w:pPr>
    </w:p>
    <w:p w14:paraId="2A1A34C4" w14:textId="77777777" w:rsidR="0064286F" w:rsidRPr="00230D1C" w:rsidRDefault="0064286F" w:rsidP="0064286F">
      <w:pPr>
        <w:pStyle w:val="Heading3"/>
        <w:rPr>
          <w:noProof/>
          <w:lang w:eastAsia="ko-KR"/>
        </w:rPr>
      </w:pPr>
      <w:bookmarkStart w:id="1083" w:name="_Toc20157675"/>
      <w:bookmarkStart w:id="1084" w:name="_Toc27507169"/>
      <w:bookmarkStart w:id="1085" w:name="_Toc27508035"/>
      <w:bookmarkStart w:id="1086" w:name="_Toc27508900"/>
      <w:bookmarkStart w:id="1087" w:name="_Toc27553030"/>
      <w:bookmarkStart w:id="1088" w:name="_Toc27553896"/>
      <w:bookmarkStart w:id="1089" w:name="_Toc27554763"/>
      <w:bookmarkStart w:id="1090" w:name="_Toc27555627"/>
      <w:bookmarkStart w:id="1091" w:name="_Toc36035730"/>
      <w:bookmarkStart w:id="1092" w:name="_Toc45273253"/>
      <w:bookmarkStart w:id="1093" w:name="_Toc51936981"/>
      <w:bookmarkStart w:id="1094" w:name="_Toc51938175"/>
      <w:bookmarkStart w:id="1095" w:name="_Toc144197033"/>
      <w:bookmarkStart w:id="1096" w:name="_Toc144198677"/>
      <w:bookmarkStart w:id="1097" w:name="_Toc152620110"/>
      <w:r w:rsidRPr="00230D1C">
        <w:rPr>
          <w:noProof/>
          <w:lang w:eastAsia="ko-KR"/>
        </w:rPr>
        <w:t>5</w:t>
      </w:r>
      <w:r w:rsidRPr="00230D1C">
        <w:rPr>
          <w:noProof/>
        </w:rPr>
        <w:t>.2.29</w:t>
      </w:r>
      <w:r w:rsidRPr="00230D1C">
        <w:rPr>
          <w:noProof/>
          <w:lang w:eastAsia="ko-KR"/>
        </w:rPr>
        <w:t>A</w:t>
      </w:r>
      <w:r w:rsidRPr="00230D1C">
        <w:rPr>
          <w:noProof/>
        </w:rPr>
        <w:tab/>
        <w:t>/</w:t>
      </w:r>
      <w:r w:rsidRPr="00D929A4">
        <w:t>&lt;x&gt;</w:t>
      </w:r>
      <w:r w:rsidRPr="00230D1C">
        <w:rPr>
          <w:noProof/>
        </w:rPr>
        <w:t>/&lt;x&gt;/Common/</w:t>
      </w:r>
      <w:r w:rsidRPr="00230D1C">
        <w:rPr>
          <w:noProof/>
          <w:lang w:eastAsia="ko-KR"/>
        </w:rPr>
        <w:t>PrivateCall/EmergencyCall/</w:t>
      </w:r>
      <w:r w:rsidRPr="00230D1C">
        <w:rPr>
          <w:noProof/>
          <w:lang w:eastAsia="ko-KR"/>
        </w:rPr>
        <w:br/>
        <w:t>MCPTTPrivateRecipient</w:t>
      </w:r>
      <w:r w:rsidRPr="00230D1C">
        <w:rPr>
          <w:noProof/>
        </w:rPr>
        <w:t>/Entry</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p>
    <w:p w14:paraId="4A671925"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29A</w:t>
      </w:r>
      <w:r w:rsidRPr="00230D1C">
        <w:rPr>
          <w:noProof/>
        </w:rPr>
        <w:t>.1: /</w:t>
      </w:r>
      <w:r w:rsidRPr="00551AA2">
        <w:t>&lt;x&gt;</w:t>
      </w:r>
      <w:r w:rsidRPr="00230D1C">
        <w:rPr>
          <w:noProof/>
        </w:rPr>
        <w:t>/</w:t>
      </w:r>
      <w:r w:rsidRPr="00230D1C">
        <w:rPr>
          <w:noProof/>
          <w:lang w:eastAsia="ko-KR"/>
        </w:rPr>
        <w:t>&lt;x&gt;</w:t>
      </w:r>
      <w:r w:rsidRPr="00230D1C">
        <w:rPr>
          <w:noProof/>
        </w:rPr>
        <w:t>/Common/</w:t>
      </w:r>
      <w:r w:rsidRPr="00230D1C">
        <w:rPr>
          <w:noProof/>
          <w:lang w:eastAsia="ko-KR"/>
        </w:rPr>
        <w:t>PrivateCall</w:t>
      </w:r>
      <w:r w:rsidRPr="00230D1C">
        <w:rPr>
          <w:noProof/>
        </w:rPr>
        <w:t xml:space="preserve"> EmergencyCall/</w:t>
      </w:r>
      <w:r w:rsidRPr="00230D1C">
        <w:rPr>
          <w:noProof/>
          <w:lang w:eastAsia="ko-KR"/>
        </w:rPr>
        <w:t>MCPTTPrivate</w:t>
      </w:r>
      <w:r w:rsidRPr="00230D1C">
        <w:rPr>
          <w:noProof/>
        </w:rPr>
        <w:t>Recipient/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5D22F732" w14:textId="77777777" w:rsidTr="00FA2FAA">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03C8764" w14:textId="77777777" w:rsidR="0064286F" w:rsidRPr="00230D1C" w:rsidRDefault="0064286F" w:rsidP="00FA2FAA">
            <w:pPr>
              <w:rPr>
                <w:rFonts w:ascii="Arial" w:hAnsi="Arial" w:cs="Arial"/>
                <w:noProof/>
                <w:sz w:val="18"/>
                <w:szCs w:val="18"/>
              </w:rPr>
            </w:pPr>
            <w:r w:rsidRPr="00230D1C">
              <w:rPr>
                <w:noProof/>
              </w:rPr>
              <w:t>&lt;x&gt;/Common/</w:t>
            </w:r>
            <w:r w:rsidRPr="00230D1C">
              <w:rPr>
                <w:noProof/>
                <w:lang w:eastAsia="ko-KR"/>
              </w:rPr>
              <w:t>PrivateCall/</w:t>
            </w:r>
            <w:r w:rsidRPr="00230D1C">
              <w:rPr>
                <w:noProof/>
              </w:rPr>
              <w:t>EmergencyCall/</w:t>
            </w:r>
            <w:r w:rsidRPr="00230D1C">
              <w:rPr>
                <w:noProof/>
                <w:lang w:eastAsia="ko-KR"/>
              </w:rPr>
              <w:t>MCPTTPrivate</w:t>
            </w:r>
            <w:r w:rsidRPr="00230D1C">
              <w:rPr>
                <w:noProof/>
              </w:rPr>
              <w:t>Recipient/Entry</w:t>
            </w:r>
          </w:p>
        </w:tc>
      </w:tr>
      <w:tr w:rsidR="0064286F" w:rsidRPr="00230D1C" w14:paraId="68DE427A" w14:textId="77777777" w:rsidTr="00FA2FAA">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1721A59" w14:textId="77777777" w:rsidR="0064286F" w:rsidRPr="00230D1C" w:rsidRDefault="0064286F" w:rsidP="00FA2FAA">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69925D" w14:textId="77777777" w:rsidR="0064286F" w:rsidRPr="00230D1C" w:rsidRDefault="0064286F" w:rsidP="00FA2FAA">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20BEF2" w14:textId="77777777" w:rsidR="0064286F" w:rsidRPr="00230D1C" w:rsidRDefault="0064286F" w:rsidP="00FA2FAA">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4A167E" w14:textId="77777777" w:rsidR="0064286F" w:rsidRPr="00230D1C" w:rsidRDefault="0064286F" w:rsidP="00FA2FAA">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4DABAD" w14:textId="77777777" w:rsidR="0064286F" w:rsidRPr="00230D1C" w:rsidRDefault="0064286F" w:rsidP="00FA2FAA">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CBFE5C2" w14:textId="77777777" w:rsidR="0064286F" w:rsidRPr="00230D1C" w:rsidRDefault="0064286F" w:rsidP="00FA2FAA">
            <w:pPr>
              <w:jc w:val="center"/>
              <w:rPr>
                <w:rFonts w:ascii="Arial" w:hAnsi="Arial" w:cs="Arial"/>
                <w:b/>
                <w:noProof/>
                <w:sz w:val="18"/>
                <w:szCs w:val="18"/>
              </w:rPr>
            </w:pPr>
          </w:p>
        </w:tc>
      </w:tr>
      <w:tr w:rsidR="0064286F" w:rsidRPr="00230D1C" w14:paraId="0A285E11" w14:textId="77777777" w:rsidTr="00FA2FAA">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1A93E07" w14:textId="77777777" w:rsidR="0064286F" w:rsidRPr="00230D1C" w:rsidRDefault="0064286F" w:rsidP="00FA2FAA">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BD681C" w14:textId="77777777" w:rsidR="0064286F" w:rsidRPr="00230D1C" w:rsidRDefault="0064286F" w:rsidP="00FA2FAA">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4FE4A5" w14:textId="77777777" w:rsidR="0064286F" w:rsidRPr="00230D1C" w:rsidRDefault="0064286F" w:rsidP="00FA2FAA">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036C0D" w14:textId="77777777" w:rsidR="0064286F" w:rsidRPr="00230D1C" w:rsidRDefault="0064286F" w:rsidP="00FA2FAA">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550DF5" w14:textId="77777777" w:rsidR="0064286F" w:rsidRPr="00230D1C" w:rsidRDefault="0064286F" w:rsidP="00FA2FAA">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90544AC" w14:textId="77777777" w:rsidR="0064286F" w:rsidRPr="00230D1C" w:rsidRDefault="0064286F" w:rsidP="00FA2FAA">
            <w:pPr>
              <w:jc w:val="center"/>
              <w:rPr>
                <w:b/>
                <w:noProof/>
              </w:rPr>
            </w:pPr>
          </w:p>
        </w:tc>
      </w:tr>
      <w:tr w:rsidR="0064286F" w:rsidRPr="00230D1C" w14:paraId="1C017395" w14:textId="77777777" w:rsidTr="00FA2FAA">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9AD7503" w14:textId="77777777" w:rsidR="0064286F" w:rsidRPr="00230D1C" w:rsidRDefault="0064286F" w:rsidP="00FA2FAA">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E6ECED5" w14:textId="77777777" w:rsidR="0064286F" w:rsidRPr="00230D1C" w:rsidRDefault="0064286F" w:rsidP="00FA2FAA">
            <w:pPr>
              <w:rPr>
                <w:noProof/>
                <w:lang w:eastAsia="ko-KR"/>
              </w:rPr>
            </w:pPr>
            <w:r w:rsidRPr="00230D1C">
              <w:rPr>
                <w:noProof/>
              </w:rPr>
              <w:t xml:space="preserve">This interior node </w:t>
            </w:r>
            <w:r w:rsidRPr="00230D1C">
              <w:rPr>
                <w:noProof/>
                <w:lang w:eastAsia="ko-KR"/>
              </w:rPr>
              <w:t>is a placeholder for the details of the MCPTT private r</w:t>
            </w:r>
            <w:r w:rsidRPr="00230D1C">
              <w:rPr>
                <w:noProof/>
              </w:rPr>
              <w:t xml:space="preserve">ecipient for an </w:t>
            </w:r>
            <w:r w:rsidRPr="00230D1C">
              <w:rPr>
                <w:noProof/>
                <w:lang w:eastAsia="ko-KR"/>
              </w:rPr>
              <w:t xml:space="preserve">MCPTT </w:t>
            </w:r>
            <w:r w:rsidRPr="00230D1C">
              <w:rPr>
                <w:noProof/>
              </w:rPr>
              <w:t>emergency private call</w:t>
            </w:r>
            <w:r w:rsidRPr="00230D1C">
              <w:rPr>
                <w:noProof/>
                <w:lang w:eastAsia="ko-KR"/>
              </w:rPr>
              <w:t>.</w:t>
            </w:r>
          </w:p>
        </w:tc>
      </w:tr>
    </w:tbl>
    <w:p w14:paraId="7EBBE96D" w14:textId="77777777" w:rsidR="0064286F" w:rsidRPr="00230D1C" w:rsidRDefault="0064286F" w:rsidP="0064286F">
      <w:pPr>
        <w:rPr>
          <w:noProof/>
          <w:lang w:eastAsia="ko-KR"/>
        </w:rPr>
      </w:pPr>
    </w:p>
    <w:p w14:paraId="09F6F3AF" w14:textId="77777777" w:rsidR="0064286F" w:rsidRPr="00230D1C" w:rsidRDefault="0064286F" w:rsidP="0064286F">
      <w:pPr>
        <w:pStyle w:val="Heading3"/>
        <w:rPr>
          <w:noProof/>
          <w:lang w:eastAsia="ko-KR"/>
        </w:rPr>
      </w:pPr>
      <w:bookmarkStart w:id="1098" w:name="_Toc20157676"/>
      <w:bookmarkStart w:id="1099" w:name="_Toc27507170"/>
      <w:bookmarkStart w:id="1100" w:name="_Toc27508036"/>
      <w:bookmarkStart w:id="1101" w:name="_Toc27508901"/>
      <w:bookmarkStart w:id="1102" w:name="_Toc27553031"/>
      <w:bookmarkStart w:id="1103" w:name="_Toc27553897"/>
      <w:bookmarkStart w:id="1104" w:name="_Toc27554764"/>
      <w:bookmarkStart w:id="1105" w:name="_Toc27555628"/>
      <w:bookmarkStart w:id="1106" w:name="_Toc36035731"/>
      <w:bookmarkStart w:id="1107" w:name="_Toc45273254"/>
      <w:bookmarkStart w:id="1108" w:name="_Toc51936982"/>
      <w:bookmarkStart w:id="1109" w:name="_Toc51938176"/>
      <w:bookmarkStart w:id="1110" w:name="_Toc144197034"/>
      <w:bookmarkStart w:id="1111" w:name="_Toc144198678"/>
      <w:bookmarkStart w:id="1112" w:name="_Toc152620111"/>
      <w:r w:rsidRPr="00230D1C">
        <w:rPr>
          <w:noProof/>
        </w:rPr>
        <w:t>5.2.</w:t>
      </w:r>
      <w:r w:rsidRPr="00230D1C">
        <w:rPr>
          <w:noProof/>
          <w:lang w:eastAsia="ko-KR"/>
        </w:rPr>
        <w:t>29B</w:t>
      </w:r>
      <w:r w:rsidRPr="00230D1C">
        <w:rPr>
          <w:noProof/>
        </w:rPr>
        <w:tab/>
        <w:t>/</w:t>
      </w:r>
      <w:r w:rsidRPr="00D929A4">
        <w:t>&lt;x&gt;</w:t>
      </w:r>
      <w:r w:rsidRPr="00230D1C">
        <w:rPr>
          <w:noProof/>
        </w:rPr>
        <w:t>/</w:t>
      </w:r>
      <w:r w:rsidRPr="00D929A4">
        <w:t>&lt;x&gt;</w:t>
      </w:r>
      <w:r w:rsidRPr="00230D1C">
        <w:rPr>
          <w:noProof/>
        </w:rPr>
        <w:t>/Common/PrivateCall/</w:t>
      </w:r>
      <w:r w:rsidRPr="00230D1C">
        <w:rPr>
          <w:noProof/>
          <w:lang w:eastAsia="ko-KR"/>
        </w:rPr>
        <w:t>EmergencyCall/</w:t>
      </w:r>
      <w:r w:rsidRPr="00230D1C">
        <w:rPr>
          <w:noProof/>
          <w:lang w:eastAsia="ko-KR"/>
        </w:rPr>
        <w:br/>
        <w:t>MCPTTPrivateRecipient</w:t>
      </w:r>
      <w:r w:rsidRPr="00230D1C">
        <w:rPr>
          <w:noProof/>
        </w:rPr>
        <w:t>/Entry/ID</w:t>
      </w:r>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p>
    <w:p w14:paraId="61EF486E"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29B</w:t>
      </w:r>
      <w:r w:rsidRPr="00230D1C">
        <w:rPr>
          <w:noProof/>
        </w:rPr>
        <w:t>.1: /</w:t>
      </w:r>
      <w:r w:rsidRPr="00551AA2">
        <w:t>&lt;x&gt;</w:t>
      </w:r>
      <w:r w:rsidRPr="00230D1C">
        <w:rPr>
          <w:noProof/>
        </w:rPr>
        <w:t>/</w:t>
      </w:r>
      <w:r w:rsidRPr="00230D1C">
        <w:rPr>
          <w:noProof/>
          <w:lang w:eastAsia="ko-KR"/>
        </w:rPr>
        <w:t>&lt;x&gt;/</w:t>
      </w:r>
      <w:r w:rsidRPr="00230D1C">
        <w:rPr>
          <w:noProof/>
        </w:rPr>
        <w:t>Common/PrivateCall</w:t>
      </w:r>
      <w:r w:rsidRPr="00230D1C">
        <w:rPr>
          <w:noProof/>
          <w:lang w:eastAsia="ko-KR"/>
        </w:rPr>
        <w:t>/</w:t>
      </w:r>
      <w:r w:rsidRPr="00230D1C">
        <w:rPr>
          <w:noProof/>
        </w:rPr>
        <w:t>EmergencyCall/</w:t>
      </w:r>
      <w:r w:rsidRPr="00230D1C">
        <w:rPr>
          <w:noProof/>
          <w:lang w:eastAsia="ko-KR"/>
        </w:rPr>
        <w:t>MCPTTPrivate</w:t>
      </w:r>
      <w:r w:rsidRPr="00230D1C">
        <w:rPr>
          <w:noProof/>
        </w:rPr>
        <w:t>Recipient/Entry/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15958658" w14:textId="77777777" w:rsidTr="00FA2FAA">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3BA8538" w14:textId="77777777" w:rsidR="0064286F" w:rsidRPr="00230D1C" w:rsidRDefault="0064286F" w:rsidP="00FA2FAA">
            <w:pPr>
              <w:rPr>
                <w:rFonts w:ascii="Arial" w:hAnsi="Arial" w:cs="Arial"/>
                <w:noProof/>
                <w:sz w:val="18"/>
                <w:szCs w:val="18"/>
              </w:rPr>
            </w:pPr>
            <w:r w:rsidRPr="00230D1C">
              <w:rPr>
                <w:noProof/>
              </w:rPr>
              <w:t>&lt;x&gt;/Common/PrivateCall/EmergencyCall/</w:t>
            </w:r>
            <w:r w:rsidRPr="00230D1C">
              <w:rPr>
                <w:noProof/>
                <w:lang w:eastAsia="ko-KR"/>
              </w:rPr>
              <w:t>MCPTTPrivate</w:t>
            </w:r>
            <w:r w:rsidRPr="00230D1C">
              <w:rPr>
                <w:noProof/>
              </w:rPr>
              <w:t>Recipient/Entry/ID</w:t>
            </w:r>
          </w:p>
        </w:tc>
      </w:tr>
      <w:tr w:rsidR="0064286F" w:rsidRPr="00230D1C" w14:paraId="4BAAB856" w14:textId="77777777" w:rsidTr="00FA2FAA">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44F9F02" w14:textId="77777777" w:rsidR="0064286F" w:rsidRPr="00230D1C" w:rsidRDefault="0064286F" w:rsidP="00FA2FAA">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93DCAE" w14:textId="77777777" w:rsidR="0064286F" w:rsidRPr="00230D1C" w:rsidRDefault="0064286F" w:rsidP="00FA2FAA">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85C797" w14:textId="77777777" w:rsidR="0064286F" w:rsidRPr="00230D1C" w:rsidRDefault="0064286F" w:rsidP="00FA2FAA">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46D787" w14:textId="77777777" w:rsidR="0064286F" w:rsidRPr="00230D1C" w:rsidRDefault="0064286F" w:rsidP="00FA2FAA">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C7308F" w14:textId="77777777" w:rsidR="0064286F" w:rsidRPr="00230D1C" w:rsidRDefault="0064286F" w:rsidP="00FA2FAA">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79EA19B" w14:textId="77777777" w:rsidR="0064286F" w:rsidRPr="00230D1C" w:rsidRDefault="0064286F" w:rsidP="00FA2FAA">
            <w:pPr>
              <w:jc w:val="center"/>
              <w:rPr>
                <w:rFonts w:ascii="Arial" w:hAnsi="Arial" w:cs="Arial"/>
                <w:b/>
                <w:noProof/>
                <w:sz w:val="18"/>
                <w:szCs w:val="18"/>
              </w:rPr>
            </w:pPr>
          </w:p>
        </w:tc>
      </w:tr>
      <w:tr w:rsidR="0064286F" w:rsidRPr="00230D1C" w14:paraId="370B6682" w14:textId="77777777" w:rsidTr="00FA2FAA">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F6E8CD6" w14:textId="77777777" w:rsidR="0064286F" w:rsidRPr="00230D1C" w:rsidRDefault="0064286F" w:rsidP="00FA2FAA">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1DE686" w14:textId="77777777" w:rsidR="0064286F" w:rsidRPr="00230D1C" w:rsidRDefault="0064286F" w:rsidP="00FA2FAA">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219B64" w14:textId="77777777" w:rsidR="0064286F" w:rsidRPr="00230D1C" w:rsidRDefault="0064286F" w:rsidP="00FA2FAA">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5316C8" w14:textId="77777777" w:rsidR="0064286F" w:rsidRPr="00230D1C" w:rsidRDefault="0064286F" w:rsidP="00FA2FAA">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9DCD1F" w14:textId="77777777" w:rsidR="0064286F" w:rsidRPr="00230D1C" w:rsidRDefault="0064286F" w:rsidP="00FA2FAA">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7D30FA1" w14:textId="77777777" w:rsidR="0064286F" w:rsidRPr="00230D1C" w:rsidRDefault="0064286F" w:rsidP="00FA2FAA">
            <w:pPr>
              <w:jc w:val="center"/>
              <w:rPr>
                <w:b/>
                <w:noProof/>
              </w:rPr>
            </w:pPr>
          </w:p>
        </w:tc>
      </w:tr>
      <w:tr w:rsidR="0064286F" w:rsidRPr="00230D1C" w14:paraId="36EB7BCA" w14:textId="77777777" w:rsidTr="00FA2FAA">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B686CF5" w14:textId="77777777" w:rsidR="0064286F" w:rsidRPr="00230D1C" w:rsidRDefault="0064286F" w:rsidP="00FA2FAA">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028C3C8" w14:textId="77777777" w:rsidR="0064286F" w:rsidRPr="00230D1C" w:rsidRDefault="0064286F" w:rsidP="00FA2FAA">
            <w:pPr>
              <w:rPr>
                <w:noProof/>
                <w:lang w:eastAsia="ko-KR"/>
              </w:rPr>
            </w:pPr>
            <w:r w:rsidRPr="00230D1C">
              <w:rPr>
                <w:noProof/>
              </w:rPr>
              <w:t xml:space="preserve">This leaf node </w:t>
            </w:r>
            <w:r w:rsidRPr="00230D1C">
              <w:rPr>
                <w:noProof/>
                <w:lang w:eastAsia="ko-KR"/>
              </w:rPr>
              <w:t>indicates the MCPTT private recipient</w:t>
            </w:r>
            <w:r w:rsidRPr="00230D1C">
              <w:rPr>
                <w:noProof/>
              </w:rPr>
              <w:t xml:space="preserve"> used upon certain criteria on initiation of an MCPTT emergency private call</w:t>
            </w:r>
            <w:r w:rsidRPr="00230D1C">
              <w:rPr>
                <w:noProof/>
                <w:lang w:eastAsia="ko-KR"/>
              </w:rPr>
              <w:t>.</w:t>
            </w:r>
          </w:p>
        </w:tc>
      </w:tr>
    </w:tbl>
    <w:p w14:paraId="02F8CDB4" w14:textId="77777777" w:rsidR="0064286F" w:rsidRPr="00230D1C" w:rsidRDefault="0064286F" w:rsidP="0064286F">
      <w:pPr>
        <w:rPr>
          <w:noProof/>
          <w:lang w:eastAsia="ko-KR"/>
        </w:rPr>
      </w:pPr>
    </w:p>
    <w:p w14:paraId="1DF821AC" w14:textId="77777777" w:rsidR="0064286F" w:rsidRPr="00230D1C" w:rsidRDefault="0064286F" w:rsidP="0064286F">
      <w:pPr>
        <w:pStyle w:val="Heading3"/>
        <w:rPr>
          <w:noProof/>
          <w:lang w:eastAsia="ko-KR"/>
        </w:rPr>
      </w:pPr>
      <w:bookmarkStart w:id="1113" w:name="_Toc20157677"/>
      <w:bookmarkStart w:id="1114" w:name="_Toc27507171"/>
      <w:bookmarkStart w:id="1115" w:name="_Toc27508037"/>
      <w:bookmarkStart w:id="1116" w:name="_Toc27508902"/>
      <w:bookmarkStart w:id="1117" w:name="_Toc27553032"/>
      <w:bookmarkStart w:id="1118" w:name="_Toc27553898"/>
      <w:bookmarkStart w:id="1119" w:name="_Toc27554765"/>
      <w:bookmarkStart w:id="1120" w:name="_Toc27555629"/>
      <w:bookmarkStart w:id="1121" w:name="_Toc36035732"/>
      <w:bookmarkStart w:id="1122" w:name="_Toc45273255"/>
      <w:bookmarkStart w:id="1123" w:name="_Toc51936983"/>
      <w:bookmarkStart w:id="1124" w:name="_Toc51938177"/>
      <w:bookmarkStart w:id="1125" w:name="_Toc144197035"/>
      <w:bookmarkStart w:id="1126" w:name="_Toc144198679"/>
      <w:bookmarkStart w:id="1127" w:name="_Toc152620112"/>
      <w:r w:rsidRPr="00230D1C">
        <w:rPr>
          <w:noProof/>
          <w:lang w:eastAsia="ko-KR"/>
        </w:rPr>
        <w:t>5</w:t>
      </w:r>
      <w:r w:rsidRPr="00230D1C">
        <w:rPr>
          <w:noProof/>
        </w:rPr>
        <w:t>.2.</w:t>
      </w:r>
      <w:r w:rsidRPr="00230D1C">
        <w:rPr>
          <w:noProof/>
          <w:lang w:eastAsia="ko-KR"/>
        </w:rPr>
        <w:t>29C</w:t>
      </w:r>
      <w:r w:rsidRPr="00230D1C">
        <w:rPr>
          <w:noProof/>
        </w:rPr>
        <w:tab/>
        <w:t>/</w:t>
      </w:r>
      <w:r w:rsidRPr="00D929A4">
        <w:t>&lt;x&gt;</w:t>
      </w:r>
      <w:r w:rsidRPr="00230D1C">
        <w:rPr>
          <w:noProof/>
        </w:rPr>
        <w:t>/&lt;x&gt;/Common/PrivateCall/</w:t>
      </w:r>
      <w:r w:rsidRPr="00230D1C">
        <w:rPr>
          <w:noProof/>
          <w:lang w:eastAsia="ko-KR"/>
        </w:rPr>
        <w:t>EmergencyCall/</w:t>
      </w:r>
      <w:r w:rsidRPr="00230D1C">
        <w:rPr>
          <w:noProof/>
          <w:lang w:eastAsia="ko-KR"/>
        </w:rPr>
        <w:br/>
        <w:t>MCPTTPrivateRecipient</w:t>
      </w:r>
      <w:r w:rsidRPr="00230D1C">
        <w:rPr>
          <w:noProof/>
        </w:rPr>
        <w:t>/Entry/DiscoveryGroupID</w:t>
      </w:r>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p>
    <w:p w14:paraId="53308E90"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29C</w:t>
      </w:r>
      <w:r w:rsidRPr="00230D1C">
        <w:rPr>
          <w:noProof/>
        </w:rPr>
        <w:t>.1: /</w:t>
      </w:r>
      <w:r w:rsidRPr="00551AA2">
        <w:t>&lt;x&gt;</w:t>
      </w:r>
      <w:r w:rsidRPr="00230D1C">
        <w:rPr>
          <w:noProof/>
        </w:rPr>
        <w:t>/</w:t>
      </w:r>
      <w:r w:rsidRPr="00230D1C">
        <w:rPr>
          <w:noProof/>
          <w:lang w:eastAsia="ko-KR"/>
        </w:rPr>
        <w:t>&lt;x&gt;</w:t>
      </w:r>
      <w:r w:rsidRPr="00230D1C">
        <w:rPr>
          <w:noProof/>
        </w:rPr>
        <w:t>/Common/PrivateCall/</w:t>
      </w:r>
      <w:r w:rsidRPr="00230D1C">
        <w:rPr>
          <w:noProof/>
          <w:lang w:eastAsia="ko-KR"/>
        </w:rPr>
        <w:t>EmergencyCall/MCPTTPrivateRecipient</w:t>
      </w:r>
      <w:r w:rsidRPr="00230D1C">
        <w:rPr>
          <w:noProof/>
        </w:rPr>
        <w:t>/Entry/</w:t>
      </w:r>
      <w:r w:rsidRPr="00230D1C">
        <w:rPr>
          <w:noProof/>
          <w:lang w:eastAsia="ko-KR"/>
        </w:rPr>
        <w:br/>
      </w:r>
      <w:r w:rsidRPr="00230D1C">
        <w:rPr>
          <w:noProof/>
        </w:rPr>
        <w:t>DiscoveryGroup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325655E1" w14:textId="77777777" w:rsidTr="00FA2FAA">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8DA1B4F" w14:textId="77777777" w:rsidR="0064286F" w:rsidRPr="00230D1C" w:rsidRDefault="0064286F" w:rsidP="00FA2FAA">
            <w:pPr>
              <w:rPr>
                <w:rFonts w:ascii="Arial" w:hAnsi="Arial" w:cs="Arial"/>
                <w:noProof/>
                <w:sz w:val="18"/>
                <w:szCs w:val="18"/>
              </w:rPr>
            </w:pPr>
            <w:r w:rsidRPr="00230D1C">
              <w:rPr>
                <w:noProof/>
              </w:rPr>
              <w:t>&lt;x&gt;/Common/PrivateCall/</w:t>
            </w:r>
            <w:r w:rsidRPr="00230D1C">
              <w:rPr>
                <w:noProof/>
                <w:lang w:eastAsia="ko-KR"/>
              </w:rPr>
              <w:t>EmergencyCall/MCPTTPrivateRecipient</w:t>
            </w:r>
            <w:r w:rsidRPr="00230D1C">
              <w:rPr>
                <w:noProof/>
              </w:rPr>
              <w:t>/Entry/DiscoveryGroupID</w:t>
            </w:r>
          </w:p>
        </w:tc>
      </w:tr>
      <w:tr w:rsidR="0064286F" w:rsidRPr="00230D1C" w14:paraId="0558A88F" w14:textId="77777777" w:rsidTr="00FA2FAA">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5296AB6" w14:textId="77777777" w:rsidR="0064286F" w:rsidRPr="00230D1C" w:rsidRDefault="0064286F" w:rsidP="00FA2FAA">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EF9705" w14:textId="77777777" w:rsidR="0064286F" w:rsidRPr="00230D1C" w:rsidRDefault="0064286F" w:rsidP="00FA2FAA">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81588E" w14:textId="77777777" w:rsidR="0064286F" w:rsidRPr="00230D1C" w:rsidRDefault="0064286F" w:rsidP="00FA2FAA">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2F3333" w14:textId="77777777" w:rsidR="0064286F" w:rsidRPr="00230D1C" w:rsidRDefault="0064286F" w:rsidP="00FA2FAA">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CC0FC7" w14:textId="77777777" w:rsidR="0064286F" w:rsidRPr="00230D1C" w:rsidRDefault="0064286F" w:rsidP="00FA2FAA">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78646D8" w14:textId="77777777" w:rsidR="0064286F" w:rsidRPr="00230D1C" w:rsidRDefault="0064286F" w:rsidP="00FA2FAA">
            <w:pPr>
              <w:jc w:val="center"/>
              <w:rPr>
                <w:rFonts w:ascii="Arial" w:hAnsi="Arial" w:cs="Arial"/>
                <w:b/>
                <w:noProof/>
                <w:sz w:val="18"/>
                <w:szCs w:val="18"/>
              </w:rPr>
            </w:pPr>
          </w:p>
        </w:tc>
      </w:tr>
      <w:tr w:rsidR="0064286F" w:rsidRPr="00230D1C" w14:paraId="3FDE76A8" w14:textId="77777777" w:rsidTr="00FA2FAA">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547327E" w14:textId="77777777" w:rsidR="0064286F" w:rsidRPr="00230D1C" w:rsidRDefault="0064286F" w:rsidP="00FA2FAA">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68DCA0" w14:textId="77777777" w:rsidR="0064286F" w:rsidRPr="00230D1C" w:rsidRDefault="0064286F" w:rsidP="00FA2FAA">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E4993A" w14:textId="77777777" w:rsidR="0064286F" w:rsidRPr="00230D1C" w:rsidRDefault="0064286F" w:rsidP="00FA2FAA">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D71B43" w14:textId="77777777" w:rsidR="0064286F" w:rsidRPr="00230D1C" w:rsidRDefault="0064286F" w:rsidP="00FA2FAA">
            <w:pPr>
              <w:pStyle w:val="TAC"/>
              <w:rPr>
                <w:noProof/>
              </w:rPr>
            </w:pPr>
            <w:r w:rsidRPr="00230D1C">
              <w:rPr>
                <w:noProof/>
              </w:rPr>
              <w:t>in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3DC755" w14:textId="77777777" w:rsidR="0064286F" w:rsidRPr="00230D1C" w:rsidRDefault="0064286F" w:rsidP="00FA2FAA">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014FA99" w14:textId="77777777" w:rsidR="0064286F" w:rsidRPr="00230D1C" w:rsidRDefault="0064286F" w:rsidP="00FA2FAA">
            <w:pPr>
              <w:jc w:val="center"/>
              <w:rPr>
                <w:b/>
                <w:noProof/>
              </w:rPr>
            </w:pPr>
          </w:p>
        </w:tc>
      </w:tr>
      <w:tr w:rsidR="0064286F" w:rsidRPr="00230D1C" w14:paraId="09206518" w14:textId="77777777" w:rsidTr="00FA2FAA">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47AD1EA" w14:textId="77777777" w:rsidR="0064286F" w:rsidRPr="00230D1C" w:rsidRDefault="0064286F" w:rsidP="00FA2FAA">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6D3DF0B" w14:textId="77777777" w:rsidR="0064286F" w:rsidRPr="00230D1C" w:rsidRDefault="0064286F" w:rsidP="00FA2FAA">
            <w:pPr>
              <w:rPr>
                <w:noProof/>
                <w:lang w:eastAsia="ko-KR"/>
              </w:rPr>
            </w:pPr>
            <w:r w:rsidRPr="00230D1C">
              <w:rPr>
                <w:noProof/>
              </w:rPr>
              <w:t xml:space="preserve">This leaf node indicates </w:t>
            </w:r>
            <w:r w:rsidRPr="00230D1C">
              <w:rPr>
                <w:rFonts w:eastAsia="SimSun"/>
                <w:noProof/>
                <w:lang w:eastAsia="zh-CN"/>
              </w:rPr>
              <w:t xml:space="preserve">the </w:t>
            </w:r>
            <w:r w:rsidRPr="00230D1C">
              <w:rPr>
                <w:noProof/>
                <w:lang w:eastAsia="ko-KR"/>
              </w:rPr>
              <w:t>di</w:t>
            </w:r>
            <w:r w:rsidRPr="00230D1C">
              <w:rPr>
                <w:rFonts w:eastAsia="SimSun"/>
                <w:noProof/>
                <w:lang w:eastAsia="zh-CN"/>
              </w:rPr>
              <w:t xml:space="preserve">scovery group ID </w:t>
            </w:r>
            <w:r w:rsidRPr="00230D1C">
              <w:rPr>
                <w:noProof/>
              </w:rPr>
              <w:t>as specified in 3GPP TS 2</w:t>
            </w:r>
            <w:r w:rsidRPr="00230D1C">
              <w:rPr>
                <w:noProof/>
                <w:lang w:eastAsia="ko-KR"/>
              </w:rPr>
              <w:t>3</w:t>
            </w:r>
            <w:r w:rsidRPr="00230D1C">
              <w:rPr>
                <w:noProof/>
              </w:rPr>
              <w:t>.</w:t>
            </w:r>
            <w:r w:rsidRPr="00230D1C">
              <w:rPr>
                <w:noProof/>
                <w:lang w:eastAsia="ko-KR"/>
              </w:rPr>
              <w:t>303</w:t>
            </w:r>
            <w:r w:rsidRPr="00230D1C">
              <w:rPr>
                <w:noProof/>
              </w:rPr>
              <w:t> [</w:t>
            </w:r>
            <w:r w:rsidRPr="00230D1C">
              <w:rPr>
                <w:noProof/>
                <w:lang w:eastAsia="ko-KR"/>
              </w:rPr>
              <w:t>6</w:t>
            </w:r>
            <w:r w:rsidRPr="00230D1C">
              <w:rPr>
                <w:noProof/>
              </w:rPr>
              <w:t>]</w:t>
            </w:r>
            <w:r w:rsidRPr="00230D1C">
              <w:rPr>
                <w:noProof/>
                <w:lang w:eastAsia="ko-KR"/>
              </w:rPr>
              <w:t>.</w:t>
            </w:r>
          </w:p>
        </w:tc>
      </w:tr>
    </w:tbl>
    <w:p w14:paraId="3AD2F0C2" w14:textId="77777777" w:rsidR="0064286F" w:rsidRPr="00230D1C" w:rsidRDefault="0064286F" w:rsidP="0064286F">
      <w:pPr>
        <w:rPr>
          <w:noProof/>
          <w:lang w:eastAsia="ko-KR"/>
        </w:rPr>
      </w:pPr>
    </w:p>
    <w:p w14:paraId="481E2C17" w14:textId="77777777" w:rsidR="00291579" w:rsidRDefault="00291579" w:rsidP="00291579">
      <w:pPr>
        <w:pStyle w:val="Heading3"/>
        <w:rPr>
          <w:noProof/>
          <w:lang w:eastAsia="ko-KR"/>
        </w:rPr>
      </w:pPr>
      <w:bookmarkStart w:id="1128" w:name="_Toc152620113"/>
      <w:bookmarkStart w:id="1129" w:name="_Toc20157678"/>
      <w:bookmarkStart w:id="1130" w:name="_Toc27507172"/>
      <w:bookmarkStart w:id="1131" w:name="_Toc27508038"/>
      <w:bookmarkStart w:id="1132" w:name="_Toc27508903"/>
      <w:bookmarkStart w:id="1133" w:name="_Toc27553033"/>
      <w:bookmarkStart w:id="1134" w:name="_Toc27553899"/>
      <w:bookmarkStart w:id="1135" w:name="_Toc27554766"/>
      <w:bookmarkStart w:id="1136" w:name="_Toc27555630"/>
      <w:bookmarkStart w:id="1137" w:name="_Toc36035733"/>
      <w:bookmarkStart w:id="1138" w:name="_Toc45273256"/>
      <w:bookmarkStart w:id="1139" w:name="_Toc51936984"/>
      <w:bookmarkStart w:id="1140" w:name="_Toc51938178"/>
      <w:bookmarkStart w:id="1141" w:name="_Toc144197036"/>
      <w:bookmarkStart w:id="1142" w:name="_Toc144198680"/>
      <w:r>
        <w:rPr>
          <w:noProof/>
          <w:lang w:eastAsia="ko-KR"/>
        </w:rPr>
        <w:t>5</w:t>
      </w:r>
      <w:r>
        <w:rPr>
          <w:noProof/>
        </w:rPr>
        <w:t>.2.</w:t>
      </w:r>
      <w:r>
        <w:rPr>
          <w:noProof/>
          <w:lang w:eastAsia="ko-KR"/>
        </w:rPr>
        <w:t>29C1</w:t>
      </w:r>
      <w:r>
        <w:rPr>
          <w:noProof/>
        </w:rPr>
        <w:tab/>
        <w:t>/</w:t>
      </w:r>
      <w:r>
        <w:t>&lt;x&gt;</w:t>
      </w:r>
      <w:r>
        <w:rPr>
          <w:noProof/>
        </w:rPr>
        <w:t>/&lt;x&gt;/Common/PrivateCall/</w:t>
      </w:r>
      <w:r>
        <w:rPr>
          <w:noProof/>
          <w:lang w:eastAsia="ko-KR"/>
        </w:rPr>
        <w:t>EmergencyCall/</w:t>
      </w:r>
      <w:r>
        <w:rPr>
          <w:noProof/>
          <w:lang w:eastAsia="ko-KR"/>
        </w:rPr>
        <w:br/>
        <w:t>MCPTTPrivateRecipient</w:t>
      </w:r>
      <w:r>
        <w:rPr>
          <w:noProof/>
        </w:rPr>
        <w:t>/Entry/ApplicationLayerGroupID</w:t>
      </w:r>
      <w:bookmarkEnd w:id="1128"/>
    </w:p>
    <w:p w14:paraId="488E5921" w14:textId="77777777" w:rsidR="00291579" w:rsidRDefault="00291579" w:rsidP="00291579">
      <w:pPr>
        <w:pStyle w:val="TH"/>
        <w:rPr>
          <w:noProof/>
          <w:lang w:eastAsia="ko-KR"/>
        </w:rPr>
      </w:pPr>
      <w:r>
        <w:rPr>
          <w:noProof/>
        </w:rPr>
        <w:t>Table </w:t>
      </w:r>
      <w:r>
        <w:rPr>
          <w:noProof/>
          <w:lang w:eastAsia="ko-KR"/>
        </w:rPr>
        <w:t>5</w:t>
      </w:r>
      <w:r>
        <w:rPr>
          <w:noProof/>
        </w:rPr>
        <w:t>.2.</w:t>
      </w:r>
      <w:r>
        <w:rPr>
          <w:noProof/>
          <w:lang w:eastAsia="ko-KR"/>
        </w:rPr>
        <w:t>29C1</w:t>
      </w:r>
      <w:r>
        <w:rPr>
          <w:noProof/>
        </w:rPr>
        <w:t>.1: /</w:t>
      </w:r>
      <w:r>
        <w:t>&lt;x&gt;</w:t>
      </w:r>
      <w:r>
        <w:rPr>
          <w:noProof/>
        </w:rPr>
        <w:t>/</w:t>
      </w:r>
      <w:r>
        <w:rPr>
          <w:noProof/>
          <w:lang w:eastAsia="ko-KR"/>
        </w:rPr>
        <w:t>&lt;x&gt;</w:t>
      </w:r>
      <w:r>
        <w:rPr>
          <w:noProof/>
        </w:rPr>
        <w:t>/Common/PrivateCall/</w:t>
      </w:r>
      <w:r>
        <w:rPr>
          <w:noProof/>
          <w:lang w:eastAsia="ko-KR"/>
        </w:rPr>
        <w:t>EmergencyCall/MCPTTPrivateRecipient</w:t>
      </w:r>
      <w:r>
        <w:rPr>
          <w:noProof/>
        </w:rPr>
        <w:t>/Entry/</w:t>
      </w:r>
      <w:r>
        <w:rPr>
          <w:noProof/>
          <w:lang w:eastAsia="ko-KR"/>
        </w:rPr>
        <w:br/>
      </w:r>
      <w:r>
        <w:rPr>
          <w:noProof/>
        </w:rPr>
        <w:t>ApplicationLayerGroupID</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1184"/>
        <w:gridCol w:w="1294"/>
        <w:gridCol w:w="2159"/>
        <w:gridCol w:w="1948"/>
        <w:gridCol w:w="2384"/>
      </w:tblGrid>
      <w:tr w:rsidR="00291579" w14:paraId="0A4FA16D" w14:textId="77777777" w:rsidTr="00745CC7">
        <w:trPr>
          <w:cantSplit/>
          <w:trHeight w:val="320"/>
          <w:jc w:val="center"/>
        </w:trPr>
        <w:tc>
          <w:tcPr>
            <w:tcW w:w="9855" w:type="dxa"/>
            <w:gridSpan w:val="6"/>
            <w:tcBorders>
              <w:top w:val="single" w:sz="4" w:space="0" w:color="FFFFFF"/>
              <w:left w:val="single" w:sz="4" w:space="0" w:color="FFFFFF"/>
              <w:bottom w:val="single" w:sz="4" w:space="0" w:color="FFFFFF"/>
              <w:right w:val="single" w:sz="4" w:space="0" w:color="FFFFFF"/>
            </w:tcBorders>
            <w:hideMark/>
          </w:tcPr>
          <w:p w14:paraId="17FE1A9C" w14:textId="77777777" w:rsidR="00291579" w:rsidRDefault="00291579" w:rsidP="00745CC7">
            <w:pPr>
              <w:rPr>
                <w:rFonts w:ascii="Arial" w:hAnsi="Arial" w:cs="Arial"/>
                <w:noProof/>
                <w:sz w:val="18"/>
                <w:szCs w:val="18"/>
              </w:rPr>
            </w:pPr>
            <w:r>
              <w:rPr>
                <w:noProof/>
              </w:rPr>
              <w:t>&lt;x&gt;/Common/PrivateCall/</w:t>
            </w:r>
            <w:r>
              <w:rPr>
                <w:noProof/>
                <w:lang w:eastAsia="ko-KR"/>
              </w:rPr>
              <w:t>EmergencyCall/MCPTTPrivateRecipient</w:t>
            </w:r>
            <w:r>
              <w:rPr>
                <w:noProof/>
              </w:rPr>
              <w:t>/Entry/ApplicationLayerGroupID</w:t>
            </w:r>
          </w:p>
        </w:tc>
      </w:tr>
      <w:tr w:rsidR="00291579" w14:paraId="2025C889" w14:textId="77777777" w:rsidTr="00745CC7">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tcPr>
          <w:p w14:paraId="2BF08267" w14:textId="77777777" w:rsidR="00291579" w:rsidRDefault="00291579" w:rsidP="00745CC7">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vAlign w:val="center"/>
            <w:hideMark/>
          </w:tcPr>
          <w:p w14:paraId="44C77EE9" w14:textId="77777777" w:rsidR="00291579" w:rsidRDefault="00291579" w:rsidP="00745CC7">
            <w:pPr>
              <w:pStyle w:val="TAC"/>
              <w:rPr>
                <w:noProof/>
              </w:rPr>
            </w:pPr>
            <w:r>
              <w:rPr>
                <w:noProof/>
              </w:rPr>
              <w:t>Status</w:t>
            </w:r>
          </w:p>
        </w:tc>
        <w:tc>
          <w:tcPr>
            <w:tcW w:w="1321" w:type="dxa"/>
            <w:tcBorders>
              <w:top w:val="single" w:sz="4" w:space="0" w:color="000000"/>
              <w:left w:val="single" w:sz="4" w:space="0" w:color="000000"/>
              <w:bottom w:val="single" w:sz="4" w:space="0" w:color="000000"/>
              <w:right w:val="single" w:sz="4" w:space="0" w:color="000000"/>
            </w:tcBorders>
            <w:vAlign w:val="center"/>
            <w:hideMark/>
          </w:tcPr>
          <w:p w14:paraId="345C9426" w14:textId="77777777" w:rsidR="00291579" w:rsidRDefault="00291579" w:rsidP="00745CC7">
            <w:pPr>
              <w:pStyle w:val="TAC"/>
              <w:rPr>
                <w:noProof/>
              </w:rPr>
            </w:pPr>
            <w:r>
              <w:rPr>
                <w:noProof/>
              </w:rPr>
              <w:t>Occurrence</w:t>
            </w:r>
          </w:p>
        </w:tc>
        <w:tc>
          <w:tcPr>
            <w:tcW w:w="2208" w:type="dxa"/>
            <w:tcBorders>
              <w:top w:val="single" w:sz="4" w:space="0" w:color="000000"/>
              <w:left w:val="single" w:sz="4" w:space="0" w:color="000000"/>
              <w:bottom w:val="single" w:sz="4" w:space="0" w:color="000000"/>
              <w:right w:val="single" w:sz="4" w:space="0" w:color="000000"/>
            </w:tcBorders>
            <w:vAlign w:val="center"/>
            <w:hideMark/>
          </w:tcPr>
          <w:p w14:paraId="5EAC5809" w14:textId="77777777" w:rsidR="00291579" w:rsidRDefault="00291579" w:rsidP="00745CC7">
            <w:pPr>
              <w:pStyle w:val="TAC"/>
              <w:rPr>
                <w:noProof/>
              </w:rPr>
            </w:pPr>
            <w:r>
              <w:rPr>
                <w:noProof/>
              </w:rPr>
              <w:t>Format</w:t>
            </w:r>
          </w:p>
        </w:tc>
        <w:tc>
          <w:tcPr>
            <w:tcW w:w="1992" w:type="dxa"/>
            <w:tcBorders>
              <w:top w:val="single" w:sz="4" w:space="0" w:color="000000"/>
              <w:left w:val="single" w:sz="4" w:space="0" w:color="000000"/>
              <w:bottom w:val="single" w:sz="4" w:space="0" w:color="000000"/>
              <w:right w:val="single" w:sz="4" w:space="0" w:color="000000"/>
            </w:tcBorders>
            <w:vAlign w:val="center"/>
            <w:hideMark/>
          </w:tcPr>
          <w:p w14:paraId="14BA3022" w14:textId="77777777" w:rsidR="00291579" w:rsidRDefault="00291579" w:rsidP="00745CC7">
            <w:pPr>
              <w:pStyle w:val="TAC"/>
              <w:rPr>
                <w:noProof/>
              </w:rPr>
            </w:pPr>
            <w:r>
              <w:rPr>
                <w:noProof/>
              </w:rPr>
              <w:t>Min. Access Types</w:t>
            </w:r>
          </w:p>
        </w:tc>
        <w:tc>
          <w:tcPr>
            <w:tcW w:w="2439" w:type="dxa"/>
            <w:tcBorders>
              <w:top w:val="single" w:sz="4" w:space="0" w:color="FFFFFF"/>
              <w:left w:val="single" w:sz="4" w:space="0" w:color="000000"/>
              <w:bottom w:val="single" w:sz="4" w:space="0" w:color="FFFFFF"/>
              <w:right w:val="single" w:sz="4" w:space="0" w:color="FFFFFF"/>
            </w:tcBorders>
          </w:tcPr>
          <w:p w14:paraId="45D53A2E" w14:textId="77777777" w:rsidR="00291579" w:rsidRDefault="00291579" w:rsidP="00745CC7">
            <w:pPr>
              <w:jc w:val="center"/>
              <w:rPr>
                <w:rFonts w:ascii="Arial" w:hAnsi="Arial" w:cs="Arial"/>
                <w:b/>
                <w:noProof/>
                <w:sz w:val="18"/>
                <w:szCs w:val="18"/>
              </w:rPr>
            </w:pPr>
          </w:p>
        </w:tc>
      </w:tr>
      <w:tr w:rsidR="00291579" w14:paraId="24588534" w14:textId="77777777" w:rsidTr="00745CC7">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tcPr>
          <w:p w14:paraId="648AF0BB" w14:textId="77777777" w:rsidR="00291579" w:rsidRDefault="00291579" w:rsidP="00745CC7">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vAlign w:val="center"/>
            <w:hideMark/>
          </w:tcPr>
          <w:p w14:paraId="41422248" w14:textId="77777777" w:rsidR="00291579" w:rsidRDefault="00291579" w:rsidP="00745CC7">
            <w:pPr>
              <w:pStyle w:val="TAC"/>
              <w:rPr>
                <w:noProof/>
              </w:rPr>
            </w:pPr>
            <w:r>
              <w:rPr>
                <w:noProof/>
              </w:rPr>
              <w:t>Optional</w:t>
            </w:r>
          </w:p>
        </w:tc>
        <w:tc>
          <w:tcPr>
            <w:tcW w:w="1321" w:type="dxa"/>
            <w:tcBorders>
              <w:top w:val="single" w:sz="4" w:space="0" w:color="000000"/>
              <w:left w:val="single" w:sz="4" w:space="0" w:color="000000"/>
              <w:bottom w:val="single" w:sz="4" w:space="0" w:color="000000"/>
              <w:right w:val="single" w:sz="4" w:space="0" w:color="000000"/>
            </w:tcBorders>
            <w:vAlign w:val="center"/>
            <w:hideMark/>
          </w:tcPr>
          <w:p w14:paraId="2129F0A9" w14:textId="77777777" w:rsidR="00291579" w:rsidRDefault="00291579" w:rsidP="00745CC7">
            <w:pPr>
              <w:pStyle w:val="TAC"/>
              <w:rPr>
                <w:noProof/>
              </w:rPr>
            </w:pPr>
            <w:r>
              <w:rPr>
                <w:noProof/>
              </w:rPr>
              <w:t>One</w:t>
            </w:r>
          </w:p>
        </w:tc>
        <w:tc>
          <w:tcPr>
            <w:tcW w:w="2208" w:type="dxa"/>
            <w:tcBorders>
              <w:top w:val="single" w:sz="4" w:space="0" w:color="000000"/>
              <w:left w:val="single" w:sz="4" w:space="0" w:color="000000"/>
              <w:bottom w:val="single" w:sz="4" w:space="0" w:color="000000"/>
              <w:right w:val="single" w:sz="4" w:space="0" w:color="000000"/>
            </w:tcBorders>
            <w:vAlign w:val="center"/>
            <w:hideMark/>
          </w:tcPr>
          <w:p w14:paraId="61024854" w14:textId="77777777" w:rsidR="00291579" w:rsidRDefault="00291579" w:rsidP="00745CC7">
            <w:pPr>
              <w:pStyle w:val="TAC"/>
              <w:rPr>
                <w:noProof/>
              </w:rPr>
            </w:pPr>
            <w:r>
              <w:rPr>
                <w:noProof/>
              </w:rPr>
              <w:t>int</w:t>
            </w:r>
          </w:p>
        </w:tc>
        <w:tc>
          <w:tcPr>
            <w:tcW w:w="1992" w:type="dxa"/>
            <w:tcBorders>
              <w:top w:val="single" w:sz="4" w:space="0" w:color="000000"/>
              <w:left w:val="single" w:sz="4" w:space="0" w:color="000000"/>
              <w:bottom w:val="single" w:sz="4" w:space="0" w:color="000000"/>
              <w:right w:val="single" w:sz="4" w:space="0" w:color="000000"/>
            </w:tcBorders>
            <w:vAlign w:val="center"/>
            <w:hideMark/>
          </w:tcPr>
          <w:p w14:paraId="2F9D9C8D" w14:textId="77777777" w:rsidR="00291579" w:rsidRDefault="00291579" w:rsidP="00745CC7">
            <w:pPr>
              <w:pStyle w:val="TAC"/>
              <w:rPr>
                <w:noProof/>
              </w:rPr>
            </w:pPr>
            <w:r>
              <w:rPr>
                <w:noProof/>
              </w:rPr>
              <w:t>Get, Replace</w:t>
            </w:r>
          </w:p>
        </w:tc>
        <w:tc>
          <w:tcPr>
            <w:tcW w:w="2439" w:type="dxa"/>
            <w:tcBorders>
              <w:top w:val="single" w:sz="4" w:space="0" w:color="FFFFFF"/>
              <w:left w:val="single" w:sz="4" w:space="0" w:color="000000"/>
              <w:bottom w:val="single" w:sz="4" w:space="0" w:color="FFFFFF"/>
              <w:right w:val="single" w:sz="4" w:space="0" w:color="FFFFFF"/>
            </w:tcBorders>
          </w:tcPr>
          <w:p w14:paraId="4C8BA57D" w14:textId="77777777" w:rsidR="00291579" w:rsidRDefault="00291579" w:rsidP="00745CC7">
            <w:pPr>
              <w:jc w:val="center"/>
              <w:rPr>
                <w:b/>
                <w:noProof/>
              </w:rPr>
            </w:pPr>
          </w:p>
        </w:tc>
      </w:tr>
      <w:tr w:rsidR="00291579" w14:paraId="2D5D7816" w14:textId="77777777" w:rsidTr="00745CC7">
        <w:trPr>
          <w:cantSplit/>
          <w:jc w:val="center"/>
        </w:trPr>
        <w:tc>
          <w:tcPr>
            <w:tcW w:w="687" w:type="dxa"/>
            <w:tcBorders>
              <w:top w:val="single" w:sz="4" w:space="0" w:color="FFFFFF"/>
              <w:left w:val="single" w:sz="4" w:space="0" w:color="FFFFFF"/>
              <w:bottom w:val="single" w:sz="4" w:space="0" w:color="FFFFFF"/>
              <w:right w:val="single" w:sz="4" w:space="0" w:color="FFFFFF"/>
            </w:tcBorders>
          </w:tcPr>
          <w:p w14:paraId="72FAD8BB" w14:textId="77777777" w:rsidR="00291579" w:rsidRDefault="00291579" w:rsidP="00745CC7">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vAlign w:val="center"/>
            <w:hideMark/>
          </w:tcPr>
          <w:p w14:paraId="1C596AA8" w14:textId="191540CB" w:rsidR="00291579" w:rsidRDefault="00291579" w:rsidP="00745CC7">
            <w:pPr>
              <w:rPr>
                <w:noProof/>
                <w:lang w:eastAsia="ko-KR"/>
              </w:rPr>
            </w:pPr>
            <w:r>
              <w:rPr>
                <w:noProof/>
              </w:rPr>
              <w:t xml:space="preserve">This leaf node indicates </w:t>
            </w:r>
            <w:r>
              <w:rPr>
                <w:noProof/>
                <w:lang w:eastAsia="ko-KR"/>
              </w:rPr>
              <w:t>an application layer group</w:t>
            </w:r>
            <w:r>
              <w:rPr>
                <w:rFonts w:eastAsia="SimSun"/>
                <w:noProof/>
                <w:lang w:eastAsia="zh-CN"/>
              </w:rPr>
              <w:t xml:space="preserve"> ID </w:t>
            </w:r>
            <w:r>
              <w:rPr>
                <w:noProof/>
              </w:rPr>
              <w:t>as specified in 3GPP TS </w:t>
            </w:r>
            <w:r w:rsidRPr="00B03BA8">
              <w:rPr>
                <w:noProof/>
              </w:rPr>
              <w:t>2</w:t>
            </w:r>
            <w:r w:rsidRPr="00B03BA8">
              <w:rPr>
                <w:noProof/>
                <w:lang w:eastAsia="ko-KR"/>
              </w:rPr>
              <w:t>3</w:t>
            </w:r>
            <w:r w:rsidRPr="00B03BA8">
              <w:rPr>
                <w:noProof/>
              </w:rPr>
              <w:t>.</w:t>
            </w:r>
            <w:r w:rsidRPr="00B03BA8">
              <w:rPr>
                <w:noProof/>
                <w:lang w:eastAsia="ko-KR"/>
              </w:rPr>
              <w:t>304</w:t>
            </w:r>
            <w:r w:rsidRPr="00B03BA8">
              <w:rPr>
                <w:noProof/>
              </w:rPr>
              <w:t> [</w:t>
            </w:r>
            <w:r w:rsidR="006C6FD6">
              <w:rPr>
                <w:noProof/>
              </w:rPr>
              <w:t>25</w:t>
            </w:r>
            <w:r w:rsidRPr="00B03BA8">
              <w:rPr>
                <w:noProof/>
              </w:rPr>
              <w:t>]</w:t>
            </w:r>
            <w:r w:rsidRPr="00B03BA8">
              <w:rPr>
                <w:noProof/>
                <w:lang w:eastAsia="ko-KR"/>
              </w:rPr>
              <w:t>.</w:t>
            </w:r>
          </w:p>
        </w:tc>
      </w:tr>
    </w:tbl>
    <w:p w14:paraId="75D4C1A6" w14:textId="5F40758A" w:rsidR="00291579" w:rsidRDefault="00291579" w:rsidP="00291579">
      <w:pPr>
        <w:rPr>
          <w:noProof/>
          <w:lang w:eastAsia="ko-KR"/>
        </w:rPr>
      </w:pPr>
    </w:p>
    <w:p w14:paraId="496B0E4E" w14:textId="77777777" w:rsidR="0064286F" w:rsidRPr="00230D1C" w:rsidRDefault="0064286F" w:rsidP="0064286F">
      <w:pPr>
        <w:pStyle w:val="Heading3"/>
        <w:rPr>
          <w:noProof/>
          <w:lang w:eastAsia="ko-KR"/>
        </w:rPr>
      </w:pPr>
      <w:bookmarkStart w:id="1143" w:name="_Toc152620114"/>
      <w:r w:rsidRPr="00230D1C">
        <w:rPr>
          <w:noProof/>
          <w:lang w:eastAsia="ko-KR"/>
        </w:rPr>
        <w:t>5</w:t>
      </w:r>
      <w:r w:rsidRPr="00230D1C">
        <w:rPr>
          <w:noProof/>
        </w:rPr>
        <w:t>.2.2</w:t>
      </w:r>
      <w:r w:rsidRPr="00230D1C">
        <w:rPr>
          <w:noProof/>
          <w:lang w:eastAsia="ko-KR"/>
        </w:rPr>
        <w:t>9D</w:t>
      </w:r>
      <w:r w:rsidRPr="00230D1C">
        <w:rPr>
          <w:noProof/>
        </w:rPr>
        <w:tab/>
        <w:t>/</w:t>
      </w:r>
      <w:r w:rsidRPr="00D929A4">
        <w:t>&lt;x&gt;</w:t>
      </w:r>
      <w:r w:rsidRPr="00230D1C">
        <w:rPr>
          <w:noProof/>
        </w:rPr>
        <w:t>/&lt;x&gt;/</w:t>
      </w:r>
      <w:r w:rsidRPr="00230D1C">
        <w:rPr>
          <w:noProof/>
          <w:lang w:eastAsia="ko-KR"/>
        </w:rPr>
        <w:t>Common</w:t>
      </w:r>
      <w:r w:rsidRPr="00230D1C">
        <w:rPr>
          <w:noProof/>
        </w:rPr>
        <w:t>/PrivateCall/</w:t>
      </w:r>
      <w:r w:rsidRPr="00230D1C">
        <w:rPr>
          <w:noProof/>
          <w:lang w:eastAsia="ko-KR"/>
        </w:rPr>
        <w:t>EmergencyCall/</w:t>
      </w:r>
      <w:r w:rsidRPr="00230D1C">
        <w:rPr>
          <w:noProof/>
          <w:lang w:eastAsia="ko-KR"/>
        </w:rPr>
        <w:br/>
        <w:t>MCPTTPrivateRecipient</w:t>
      </w:r>
      <w:r w:rsidRPr="00230D1C">
        <w:rPr>
          <w:noProof/>
        </w:rPr>
        <w:t>/Entry</w:t>
      </w:r>
      <w:r w:rsidRPr="00230D1C">
        <w:rPr>
          <w:noProof/>
          <w:lang w:eastAsia="ko-KR"/>
        </w:rPr>
        <w:t>/</w:t>
      </w:r>
      <w:r w:rsidRPr="00230D1C">
        <w:rPr>
          <w:noProof/>
        </w:rPr>
        <w:t>UserInfoID</w:t>
      </w:r>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p>
    <w:p w14:paraId="2B109948"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29D</w:t>
      </w:r>
      <w:r w:rsidRPr="00230D1C">
        <w:rPr>
          <w:noProof/>
        </w:rPr>
        <w:t>.1: /</w:t>
      </w:r>
      <w:r w:rsidRPr="00551AA2">
        <w:t>&lt;x&gt;</w:t>
      </w:r>
      <w:r w:rsidRPr="00230D1C">
        <w:rPr>
          <w:noProof/>
        </w:rPr>
        <w:t>/</w:t>
      </w:r>
      <w:r w:rsidRPr="00230D1C">
        <w:rPr>
          <w:noProof/>
          <w:lang w:eastAsia="ko-KR"/>
        </w:rPr>
        <w:t>&lt;x&gt;</w:t>
      </w:r>
      <w:r w:rsidRPr="00230D1C">
        <w:rPr>
          <w:noProof/>
        </w:rPr>
        <w:t>/</w:t>
      </w:r>
      <w:r w:rsidRPr="00230D1C">
        <w:rPr>
          <w:noProof/>
          <w:lang w:eastAsia="ko-KR"/>
        </w:rPr>
        <w:t>Common</w:t>
      </w:r>
      <w:r w:rsidRPr="00230D1C">
        <w:rPr>
          <w:noProof/>
        </w:rPr>
        <w:t>/PrivateCall/</w:t>
      </w:r>
      <w:r w:rsidRPr="00230D1C">
        <w:rPr>
          <w:noProof/>
          <w:lang w:eastAsia="ko-KR"/>
        </w:rPr>
        <w:t>EmergencyCall/MCPTTPrivateRecipient</w:t>
      </w:r>
      <w:r w:rsidRPr="00230D1C">
        <w:rPr>
          <w:noProof/>
        </w:rPr>
        <w:t>/Entry/</w:t>
      </w:r>
      <w:r w:rsidRPr="00230D1C">
        <w:rPr>
          <w:noProof/>
          <w:lang w:eastAsia="ko-KR"/>
        </w:rPr>
        <w:br/>
      </w:r>
      <w:r w:rsidRPr="00230D1C">
        <w:rPr>
          <w:noProof/>
        </w:rPr>
        <w:t>UserInfo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7"/>
        <w:gridCol w:w="1621"/>
        <w:gridCol w:w="1280"/>
        <w:gridCol w:w="2043"/>
        <w:gridCol w:w="1856"/>
        <w:gridCol w:w="2202"/>
      </w:tblGrid>
      <w:tr w:rsidR="0064286F" w:rsidRPr="00230D1C" w14:paraId="2D687B44"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6D53BEB" w14:textId="77777777" w:rsidR="0064286F" w:rsidRPr="00230D1C" w:rsidRDefault="0064286F" w:rsidP="00FA2FAA">
            <w:pPr>
              <w:rPr>
                <w:rFonts w:ascii="Arial" w:hAnsi="Arial" w:cs="Arial"/>
                <w:noProof/>
                <w:sz w:val="18"/>
                <w:szCs w:val="18"/>
              </w:rPr>
            </w:pPr>
            <w:r w:rsidRPr="00230D1C">
              <w:rPr>
                <w:noProof/>
              </w:rPr>
              <w:t>&lt;x&gt;/</w:t>
            </w:r>
            <w:r w:rsidRPr="00230D1C">
              <w:rPr>
                <w:noProof/>
                <w:lang w:eastAsia="ko-KR"/>
              </w:rPr>
              <w:t>Common</w:t>
            </w:r>
            <w:r w:rsidRPr="00230D1C">
              <w:rPr>
                <w:noProof/>
              </w:rPr>
              <w:t>/PrivateCall/</w:t>
            </w:r>
            <w:r w:rsidRPr="00230D1C">
              <w:rPr>
                <w:noProof/>
                <w:lang w:eastAsia="ko-KR"/>
              </w:rPr>
              <w:t>EmergencyCall/MCPTTPrivateRecipient</w:t>
            </w:r>
            <w:r w:rsidRPr="00230D1C">
              <w:rPr>
                <w:noProof/>
              </w:rPr>
              <w:t>/Entry</w:t>
            </w:r>
            <w:r w:rsidRPr="00230D1C">
              <w:rPr>
                <w:noProof/>
                <w:lang w:eastAsia="ko-KR"/>
              </w:rPr>
              <w:t>/</w:t>
            </w:r>
            <w:r w:rsidRPr="00230D1C">
              <w:rPr>
                <w:noProof/>
              </w:rPr>
              <w:t>UserInfoID</w:t>
            </w:r>
          </w:p>
        </w:tc>
      </w:tr>
      <w:tr w:rsidR="0064286F" w:rsidRPr="00230D1C" w14:paraId="40A16751" w14:textId="77777777" w:rsidTr="00FA2FAA">
        <w:trPr>
          <w:cantSplit/>
          <w:trHeight w:hRule="exact" w:val="240"/>
          <w:jc w:val="center"/>
        </w:trPr>
        <w:tc>
          <w:tcPr>
            <w:tcW w:w="637" w:type="dxa"/>
            <w:tcBorders>
              <w:top w:val="single" w:sz="4" w:space="0" w:color="FFFFFF"/>
              <w:left w:val="single" w:sz="4" w:space="0" w:color="FFFFFF"/>
              <w:bottom w:val="single" w:sz="4" w:space="0" w:color="FFFFFF"/>
              <w:right w:val="single" w:sz="4" w:space="0" w:color="000000"/>
            </w:tcBorders>
            <w:shd w:val="clear" w:color="auto" w:fill="auto"/>
          </w:tcPr>
          <w:p w14:paraId="1C4DB1D4" w14:textId="77777777" w:rsidR="0064286F" w:rsidRPr="00230D1C" w:rsidRDefault="0064286F" w:rsidP="00FA2FAA">
            <w:pPr>
              <w:jc w:val="center"/>
              <w:rPr>
                <w:rFonts w:ascii="Arial" w:hAnsi="Arial" w:cs="Arial"/>
                <w:b/>
                <w:noProof/>
                <w:sz w:val="18"/>
                <w:szCs w:val="18"/>
              </w:rPr>
            </w:pPr>
          </w:p>
        </w:tc>
        <w:tc>
          <w:tcPr>
            <w:tcW w:w="16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ABC87C" w14:textId="77777777" w:rsidR="0064286F" w:rsidRPr="00230D1C" w:rsidRDefault="0064286F" w:rsidP="00FA2FAA">
            <w:pPr>
              <w:pStyle w:val="TAC"/>
              <w:rPr>
                <w:noProof/>
              </w:rPr>
            </w:pPr>
            <w:r w:rsidRPr="00230D1C">
              <w:rPr>
                <w:noProof/>
              </w:rPr>
              <w:t>Status</w:t>
            </w:r>
          </w:p>
        </w:tc>
        <w:tc>
          <w:tcPr>
            <w:tcW w:w="12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373F46" w14:textId="77777777" w:rsidR="0064286F" w:rsidRPr="00230D1C" w:rsidRDefault="0064286F" w:rsidP="00FA2FAA">
            <w:pPr>
              <w:pStyle w:val="TAC"/>
              <w:rPr>
                <w:noProof/>
              </w:rPr>
            </w:pPr>
            <w:r w:rsidRPr="00230D1C">
              <w:rPr>
                <w:noProof/>
              </w:rPr>
              <w:t>Occurrence</w:t>
            </w:r>
          </w:p>
        </w:tc>
        <w:tc>
          <w:tcPr>
            <w:tcW w:w="20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832E95" w14:textId="77777777" w:rsidR="0064286F" w:rsidRPr="00230D1C" w:rsidRDefault="0064286F" w:rsidP="00FA2FAA">
            <w:pPr>
              <w:pStyle w:val="TAC"/>
              <w:rPr>
                <w:noProof/>
              </w:rPr>
            </w:pPr>
            <w:r w:rsidRPr="00230D1C">
              <w:rPr>
                <w:noProof/>
              </w:rPr>
              <w:t>Format</w:t>
            </w:r>
          </w:p>
        </w:tc>
        <w:tc>
          <w:tcPr>
            <w:tcW w:w="18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9ECEE9" w14:textId="77777777" w:rsidR="0064286F" w:rsidRPr="00230D1C" w:rsidRDefault="0064286F" w:rsidP="00FA2FAA">
            <w:pPr>
              <w:pStyle w:val="TAC"/>
              <w:rPr>
                <w:noProof/>
              </w:rPr>
            </w:pPr>
            <w:r w:rsidRPr="00230D1C">
              <w:rPr>
                <w:noProof/>
              </w:rPr>
              <w:t>Min. Access Types</w:t>
            </w:r>
          </w:p>
        </w:tc>
        <w:tc>
          <w:tcPr>
            <w:tcW w:w="2202" w:type="dxa"/>
            <w:tcBorders>
              <w:top w:val="single" w:sz="4" w:space="0" w:color="FFFFFF"/>
              <w:left w:val="single" w:sz="4" w:space="0" w:color="000000"/>
              <w:bottom w:val="single" w:sz="4" w:space="0" w:color="FFFFFF"/>
              <w:right w:val="single" w:sz="4" w:space="0" w:color="FFFFFF"/>
            </w:tcBorders>
            <w:shd w:val="clear" w:color="auto" w:fill="auto"/>
          </w:tcPr>
          <w:p w14:paraId="4874B71B" w14:textId="77777777" w:rsidR="0064286F" w:rsidRPr="00230D1C" w:rsidRDefault="0064286F" w:rsidP="00FA2FAA">
            <w:pPr>
              <w:jc w:val="center"/>
              <w:rPr>
                <w:rFonts w:ascii="Arial" w:hAnsi="Arial" w:cs="Arial"/>
                <w:b/>
                <w:noProof/>
                <w:sz w:val="18"/>
                <w:szCs w:val="18"/>
              </w:rPr>
            </w:pPr>
          </w:p>
        </w:tc>
      </w:tr>
      <w:tr w:rsidR="0064286F" w:rsidRPr="00230D1C" w14:paraId="7573732D" w14:textId="77777777" w:rsidTr="00FA2FAA">
        <w:trPr>
          <w:cantSplit/>
          <w:trHeight w:hRule="exact" w:val="280"/>
          <w:jc w:val="center"/>
        </w:trPr>
        <w:tc>
          <w:tcPr>
            <w:tcW w:w="637" w:type="dxa"/>
            <w:tcBorders>
              <w:top w:val="single" w:sz="4" w:space="0" w:color="FFFFFF"/>
              <w:left w:val="single" w:sz="4" w:space="0" w:color="FFFFFF"/>
              <w:bottom w:val="single" w:sz="4" w:space="0" w:color="FFFFFF"/>
              <w:right w:val="single" w:sz="4" w:space="0" w:color="000000"/>
            </w:tcBorders>
            <w:shd w:val="clear" w:color="auto" w:fill="auto"/>
          </w:tcPr>
          <w:p w14:paraId="0B056678" w14:textId="77777777" w:rsidR="0064286F" w:rsidRPr="00230D1C" w:rsidRDefault="0064286F" w:rsidP="00FA2FAA">
            <w:pPr>
              <w:jc w:val="center"/>
              <w:rPr>
                <w:b/>
                <w:noProof/>
              </w:rPr>
            </w:pPr>
          </w:p>
        </w:tc>
        <w:tc>
          <w:tcPr>
            <w:tcW w:w="16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38CD7A" w14:textId="77777777" w:rsidR="0064286F" w:rsidRPr="00230D1C" w:rsidRDefault="0064286F" w:rsidP="00FA2FAA">
            <w:pPr>
              <w:pStyle w:val="TAC"/>
              <w:rPr>
                <w:noProof/>
              </w:rPr>
            </w:pPr>
            <w:r w:rsidRPr="00230D1C">
              <w:rPr>
                <w:noProof/>
              </w:rPr>
              <w:t>Optional</w:t>
            </w:r>
          </w:p>
        </w:tc>
        <w:tc>
          <w:tcPr>
            <w:tcW w:w="12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2FB0E3" w14:textId="77777777" w:rsidR="0064286F" w:rsidRPr="00230D1C" w:rsidRDefault="0064286F" w:rsidP="00FA2FAA">
            <w:pPr>
              <w:pStyle w:val="TAC"/>
              <w:rPr>
                <w:noProof/>
              </w:rPr>
            </w:pPr>
            <w:r w:rsidRPr="00230D1C">
              <w:rPr>
                <w:noProof/>
              </w:rPr>
              <w:t>One</w:t>
            </w:r>
          </w:p>
        </w:tc>
        <w:tc>
          <w:tcPr>
            <w:tcW w:w="20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A1E011" w14:textId="77777777" w:rsidR="0064286F" w:rsidRPr="00230D1C" w:rsidRDefault="0064286F" w:rsidP="00FA2FAA">
            <w:pPr>
              <w:pStyle w:val="TAC"/>
              <w:rPr>
                <w:noProof/>
              </w:rPr>
            </w:pPr>
            <w:r w:rsidRPr="00230D1C">
              <w:rPr>
                <w:noProof/>
              </w:rPr>
              <w:t>int</w:t>
            </w:r>
          </w:p>
        </w:tc>
        <w:tc>
          <w:tcPr>
            <w:tcW w:w="18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1D995C" w14:textId="77777777" w:rsidR="0064286F" w:rsidRPr="00230D1C" w:rsidRDefault="0064286F" w:rsidP="00FA2FAA">
            <w:pPr>
              <w:pStyle w:val="TAC"/>
              <w:rPr>
                <w:noProof/>
              </w:rPr>
            </w:pPr>
            <w:r w:rsidRPr="00230D1C">
              <w:rPr>
                <w:noProof/>
              </w:rPr>
              <w:t>Get, Replace</w:t>
            </w:r>
          </w:p>
        </w:tc>
        <w:tc>
          <w:tcPr>
            <w:tcW w:w="2202" w:type="dxa"/>
            <w:tcBorders>
              <w:top w:val="single" w:sz="4" w:space="0" w:color="FFFFFF"/>
              <w:left w:val="single" w:sz="4" w:space="0" w:color="000000"/>
              <w:bottom w:val="single" w:sz="4" w:space="0" w:color="FFFFFF"/>
              <w:right w:val="single" w:sz="4" w:space="0" w:color="FFFFFF"/>
            </w:tcBorders>
            <w:shd w:val="clear" w:color="auto" w:fill="auto"/>
          </w:tcPr>
          <w:p w14:paraId="62912634" w14:textId="77777777" w:rsidR="0064286F" w:rsidRPr="00230D1C" w:rsidRDefault="0064286F" w:rsidP="00FA2FAA">
            <w:pPr>
              <w:jc w:val="center"/>
              <w:rPr>
                <w:b/>
                <w:noProof/>
              </w:rPr>
            </w:pPr>
          </w:p>
        </w:tc>
      </w:tr>
      <w:tr w:rsidR="0064286F" w:rsidRPr="00230D1C" w14:paraId="3AFB7278" w14:textId="77777777" w:rsidTr="00FA2FAA">
        <w:trPr>
          <w:cantSplit/>
          <w:jc w:val="center"/>
        </w:trPr>
        <w:tc>
          <w:tcPr>
            <w:tcW w:w="637" w:type="dxa"/>
            <w:tcBorders>
              <w:top w:val="single" w:sz="4" w:space="0" w:color="FFFFFF"/>
              <w:left w:val="single" w:sz="4" w:space="0" w:color="FFFFFF"/>
              <w:bottom w:val="single" w:sz="4" w:space="0" w:color="FFFFFF"/>
              <w:right w:val="single" w:sz="4" w:space="0" w:color="FFFFFF"/>
            </w:tcBorders>
            <w:shd w:val="clear" w:color="auto" w:fill="auto"/>
          </w:tcPr>
          <w:p w14:paraId="691680D4" w14:textId="77777777" w:rsidR="0064286F" w:rsidRPr="00230D1C" w:rsidRDefault="0064286F" w:rsidP="00FA2FAA">
            <w:pPr>
              <w:jc w:val="center"/>
              <w:rPr>
                <w:b/>
                <w:noProof/>
              </w:rPr>
            </w:pPr>
          </w:p>
        </w:tc>
        <w:tc>
          <w:tcPr>
            <w:tcW w:w="900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F592C0B" w14:textId="77777777" w:rsidR="0064286F" w:rsidRPr="00230D1C" w:rsidRDefault="0064286F" w:rsidP="00FA2FAA">
            <w:pPr>
              <w:rPr>
                <w:noProof/>
                <w:lang w:eastAsia="ko-KR"/>
              </w:rPr>
            </w:pPr>
            <w:r w:rsidRPr="00230D1C">
              <w:rPr>
                <w:noProof/>
              </w:rPr>
              <w:t>This leaf node indicates</w:t>
            </w:r>
            <w:r w:rsidRPr="00230D1C">
              <w:rPr>
                <w:noProof/>
                <w:lang w:eastAsia="ko-KR"/>
              </w:rPr>
              <w:t xml:space="preserve"> a </w:t>
            </w:r>
            <w:r w:rsidRPr="00230D1C">
              <w:rPr>
                <w:rFonts w:eastAsia="SimSun"/>
                <w:noProof/>
                <w:lang w:eastAsia="zh-CN"/>
              </w:rPr>
              <w:t xml:space="preserve">ProSe user info </w:t>
            </w:r>
            <w:r w:rsidRPr="00230D1C">
              <w:rPr>
                <w:noProof/>
                <w:lang w:eastAsia="ko-KR"/>
              </w:rPr>
              <w:t xml:space="preserve">ID </w:t>
            </w:r>
            <w:r w:rsidRPr="00230D1C">
              <w:rPr>
                <w:noProof/>
              </w:rPr>
              <w:t>as specified in 3GPP TS 2</w:t>
            </w:r>
            <w:r w:rsidRPr="00230D1C">
              <w:rPr>
                <w:noProof/>
                <w:lang w:eastAsia="ko-KR"/>
              </w:rPr>
              <w:t>3</w:t>
            </w:r>
            <w:r w:rsidRPr="00230D1C">
              <w:rPr>
                <w:noProof/>
              </w:rPr>
              <w:t>.</w:t>
            </w:r>
            <w:r w:rsidRPr="00230D1C">
              <w:rPr>
                <w:noProof/>
                <w:lang w:eastAsia="ko-KR"/>
              </w:rPr>
              <w:t>303</w:t>
            </w:r>
            <w:r w:rsidRPr="00230D1C">
              <w:rPr>
                <w:noProof/>
              </w:rPr>
              <w:t> [</w:t>
            </w:r>
            <w:r w:rsidRPr="00230D1C">
              <w:rPr>
                <w:noProof/>
                <w:lang w:eastAsia="ko-KR"/>
              </w:rPr>
              <w:t>6</w:t>
            </w:r>
            <w:r w:rsidRPr="00230D1C">
              <w:rPr>
                <w:noProof/>
              </w:rPr>
              <w:t>]</w:t>
            </w:r>
            <w:r w:rsidRPr="00230D1C">
              <w:rPr>
                <w:noProof/>
                <w:lang w:eastAsia="ko-KR"/>
              </w:rPr>
              <w:t>.</w:t>
            </w:r>
          </w:p>
        </w:tc>
      </w:tr>
    </w:tbl>
    <w:p w14:paraId="5B634294" w14:textId="77777777" w:rsidR="0064286F" w:rsidRPr="00230D1C" w:rsidRDefault="0064286F" w:rsidP="0064286F">
      <w:pPr>
        <w:rPr>
          <w:noProof/>
          <w:lang w:eastAsia="ko-KR"/>
        </w:rPr>
      </w:pPr>
    </w:p>
    <w:p w14:paraId="09FE1191" w14:textId="77777777" w:rsidR="0064286F" w:rsidRPr="00230D1C" w:rsidRDefault="0064286F" w:rsidP="0064286F">
      <w:pPr>
        <w:rPr>
          <w:noProof/>
        </w:rPr>
      </w:pPr>
      <w:r w:rsidRPr="00230D1C">
        <w:rPr>
          <w:noProof/>
        </w:rPr>
        <w:t xml:space="preserve">The "UserInfoID" element identifies the </w:t>
      </w:r>
      <w:r w:rsidRPr="00230D1C">
        <w:rPr>
          <w:noProof/>
          <w:lang w:eastAsia="ko-KR"/>
        </w:rPr>
        <w:t xml:space="preserve">MCPTT private </w:t>
      </w:r>
      <w:r w:rsidRPr="00230D1C">
        <w:rPr>
          <w:noProof/>
        </w:rPr>
        <w:t>recipient when making an off-network private call.</w:t>
      </w:r>
    </w:p>
    <w:p w14:paraId="72F4AD6E" w14:textId="77777777" w:rsidR="0064286F" w:rsidRPr="00230D1C" w:rsidRDefault="0064286F" w:rsidP="0064286F">
      <w:pPr>
        <w:pStyle w:val="Heading3"/>
        <w:rPr>
          <w:noProof/>
          <w:lang w:eastAsia="ko-KR"/>
        </w:rPr>
      </w:pPr>
      <w:bookmarkStart w:id="1144" w:name="_Toc20157679"/>
      <w:bookmarkStart w:id="1145" w:name="_Toc27507173"/>
      <w:bookmarkStart w:id="1146" w:name="_Toc27508039"/>
      <w:bookmarkStart w:id="1147" w:name="_Toc27508904"/>
      <w:bookmarkStart w:id="1148" w:name="_Toc27553034"/>
      <w:bookmarkStart w:id="1149" w:name="_Toc27553900"/>
      <w:bookmarkStart w:id="1150" w:name="_Toc27554767"/>
      <w:bookmarkStart w:id="1151" w:name="_Toc27555631"/>
      <w:bookmarkStart w:id="1152" w:name="_Toc36035734"/>
      <w:bookmarkStart w:id="1153" w:name="_Toc45273257"/>
      <w:bookmarkStart w:id="1154" w:name="_Toc51936985"/>
      <w:bookmarkStart w:id="1155" w:name="_Toc51938179"/>
      <w:bookmarkStart w:id="1156" w:name="_Toc144197037"/>
      <w:bookmarkStart w:id="1157" w:name="_Toc144198681"/>
      <w:bookmarkStart w:id="1158" w:name="_Toc152620115"/>
      <w:r w:rsidRPr="00230D1C">
        <w:rPr>
          <w:noProof/>
        </w:rPr>
        <w:t>5.2.</w:t>
      </w:r>
      <w:r w:rsidRPr="00230D1C">
        <w:rPr>
          <w:noProof/>
          <w:lang w:eastAsia="ko-KR"/>
        </w:rPr>
        <w:t>29E</w:t>
      </w:r>
      <w:r w:rsidRPr="00230D1C">
        <w:rPr>
          <w:noProof/>
        </w:rPr>
        <w:tab/>
        <w:t>/</w:t>
      </w:r>
      <w:r w:rsidRPr="00D929A4">
        <w:t>&lt;x&gt;</w:t>
      </w:r>
      <w:r w:rsidRPr="00230D1C">
        <w:rPr>
          <w:noProof/>
        </w:rPr>
        <w:t>/</w:t>
      </w:r>
      <w:r w:rsidRPr="00D929A4">
        <w:t>&lt;x&gt;</w:t>
      </w:r>
      <w:r w:rsidRPr="00230D1C">
        <w:rPr>
          <w:noProof/>
        </w:rPr>
        <w:t>/Common/PrivateCall/EmergencyCall/</w:t>
      </w:r>
      <w:r w:rsidRPr="00230D1C">
        <w:rPr>
          <w:noProof/>
        </w:rPr>
        <w:br/>
      </w:r>
      <w:r w:rsidRPr="00230D1C">
        <w:rPr>
          <w:noProof/>
          <w:lang w:eastAsia="ko-KR"/>
        </w:rPr>
        <w:t>MCPTTPrivate</w:t>
      </w:r>
      <w:r w:rsidRPr="00230D1C">
        <w:rPr>
          <w:noProof/>
        </w:rPr>
        <w:t>Recipient/Entry/DisplayName</w:t>
      </w:r>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14:paraId="2FAE5949"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29E</w:t>
      </w:r>
      <w:r w:rsidRPr="00230D1C">
        <w:rPr>
          <w:noProof/>
        </w:rPr>
        <w:t>.1: /</w:t>
      </w:r>
      <w:r w:rsidRPr="00551AA2">
        <w:t>&lt;x&gt;</w:t>
      </w:r>
      <w:r w:rsidRPr="00230D1C">
        <w:rPr>
          <w:noProof/>
        </w:rPr>
        <w:t>/</w:t>
      </w:r>
      <w:r w:rsidRPr="00230D1C">
        <w:rPr>
          <w:noProof/>
          <w:lang w:eastAsia="ko-KR"/>
        </w:rPr>
        <w:t>&lt;x&gt;/</w:t>
      </w:r>
      <w:r w:rsidRPr="00230D1C">
        <w:rPr>
          <w:noProof/>
        </w:rPr>
        <w:t>Common/PrivateCall</w:t>
      </w:r>
      <w:r w:rsidRPr="00230D1C">
        <w:rPr>
          <w:noProof/>
          <w:lang w:eastAsia="ko-KR"/>
        </w:rPr>
        <w:t>/</w:t>
      </w:r>
      <w:r w:rsidRPr="00230D1C">
        <w:rPr>
          <w:noProof/>
        </w:rPr>
        <w:t>EmergencyCall/</w:t>
      </w:r>
      <w:r w:rsidRPr="00230D1C">
        <w:rPr>
          <w:noProof/>
          <w:lang w:eastAsia="ko-KR"/>
        </w:rPr>
        <w:t>MCPTTPrivate</w:t>
      </w:r>
      <w:r w:rsidRPr="00230D1C">
        <w:rPr>
          <w:noProof/>
        </w:rPr>
        <w:t>Recipient/Entry/</w:t>
      </w:r>
      <w:r w:rsidRPr="00230D1C">
        <w:rPr>
          <w:noProof/>
          <w:lang w:eastAsia="ko-KR"/>
        </w:rPr>
        <w:br/>
      </w:r>
      <w:r w:rsidRPr="00230D1C">
        <w:rPr>
          <w:noProof/>
        </w:rPr>
        <w:t>Display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0811EC95" w14:textId="77777777" w:rsidTr="00FA2FAA">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EA416F7" w14:textId="77777777" w:rsidR="0064286F" w:rsidRPr="00230D1C" w:rsidRDefault="0064286F" w:rsidP="00FA2FAA">
            <w:pPr>
              <w:rPr>
                <w:rFonts w:ascii="Arial" w:hAnsi="Arial" w:cs="Arial"/>
                <w:noProof/>
                <w:sz w:val="18"/>
                <w:szCs w:val="18"/>
              </w:rPr>
            </w:pPr>
            <w:r w:rsidRPr="00230D1C">
              <w:rPr>
                <w:noProof/>
              </w:rPr>
              <w:t>&lt;x&gt;/Common/PrivateCall/EmergencyCall/</w:t>
            </w:r>
            <w:r w:rsidRPr="00230D1C">
              <w:rPr>
                <w:noProof/>
                <w:lang w:eastAsia="ko-KR"/>
              </w:rPr>
              <w:t>MCPTTPrivate</w:t>
            </w:r>
            <w:r w:rsidRPr="00230D1C">
              <w:rPr>
                <w:noProof/>
              </w:rPr>
              <w:t>Recipient/Entry/DisplayName</w:t>
            </w:r>
          </w:p>
        </w:tc>
      </w:tr>
      <w:tr w:rsidR="0064286F" w:rsidRPr="00230D1C" w14:paraId="400F93ED" w14:textId="77777777" w:rsidTr="00FA2FAA">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2ADC45B" w14:textId="77777777" w:rsidR="0064286F" w:rsidRPr="00230D1C" w:rsidRDefault="0064286F" w:rsidP="00FA2FAA">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52A1B0" w14:textId="77777777" w:rsidR="0064286F" w:rsidRPr="00230D1C" w:rsidRDefault="0064286F" w:rsidP="00FA2FAA">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11B37B" w14:textId="77777777" w:rsidR="0064286F" w:rsidRPr="00230D1C" w:rsidRDefault="0064286F" w:rsidP="00FA2FAA">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1F47A8" w14:textId="77777777" w:rsidR="0064286F" w:rsidRPr="00230D1C" w:rsidRDefault="0064286F" w:rsidP="00FA2FAA">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0CC6EE" w14:textId="77777777" w:rsidR="0064286F" w:rsidRPr="00230D1C" w:rsidRDefault="0064286F" w:rsidP="00FA2FAA">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6387C92" w14:textId="77777777" w:rsidR="0064286F" w:rsidRPr="00230D1C" w:rsidRDefault="0064286F" w:rsidP="00FA2FAA">
            <w:pPr>
              <w:jc w:val="center"/>
              <w:rPr>
                <w:rFonts w:ascii="Arial" w:hAnsi="Arial" w:cs="Arial"/>
                <w:b/>
                <w:noProof/>
                <w:sz w:val="18"/>
                <w:szCs w:val="18"/>
              </w:rPr>
            </w:pPr>
          </w:p>
        </w:tc>
      </w:tr>
      <w:tr w:rsidR="0064286F" w:rsidRPr="00230D1C" w14:paraId="11779928" w14:textId="77777777" w:rsidTr="00FA2FAA">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0AACF5A" w14:textId="77777777" w:rsidR="0064286F" w:rsidRPr="00230D1C" w:rsidRDefault="0064286F" w:rsidP="00FA2FAA">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E18AE3" w14:textId="77777777" w:rsidR="0064286F" w:rsidRPr="00230D1C" w:rsidRDefault="0064286F" w:rsidP="00FA2FAA">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99DC1E" w14:textId="77777777" w:rsidR="0064286F" w:rsidRPr="00230D1C" w:rsidRDefault="0064286F" w:rsidP="00FA2FAA">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9E207A" w14:textId="77777777" w:rsidR="0064286F" w:rsidRPr="00230D1C" w:rsidRDefault="0064286F" w:rsidP="00FA2FAA">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5096ED" w14:textId="77777777" w:rsidR="0064286F" w:rsidRPr="00230D1C" w:rsidRDefault="0064286F" w:rsidP="00FA2FAA">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EBADB2F" w14:textId="77777777" w:rsidR="0064286F" w:rsidRPr="00230D1C" w:rsidRDefault="0064286F" w:rsidP="00FA2FAA">
            <w:pPr>
              <w:jc w:val="center"/>
              <w:rPr>
                <w:b/>
                <w:noProof/>
              </w:rPr>
            </w:pPr>
          </w:p>
        </w:tc>
      </w:tr>
      <w:tr w:rsidR="0064286F" w:rsidRPr="00230D1C" w14:paraId="691703F1" w14:textId="77777777" w:rsidTr="00FA2FAA">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43B4968" w14:textId="77777777" w:rsidR="0064286F" w:rsidRPr="00230D1C" w:rsidRDefault="0064286F" w:rsidP="00FA2FAA">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17BE542" w14:textId="77777777" w:rsidR="0064286F" w:rsidRPr="00230D1C" w:rsidRDefault="0064286F" w:rsidP="00FA2FAA">
            <w:pPr>
              <w:rPr>
                <w:noProof/>
                <w:lang w:eastAsia="ko-KR"/>
              </w:rPr>
            </w:pPr>
            <w:r w:rsidRPr="00230D1C">
              <w:rPr>
                <w:noProof/>
              </w:rPr>
              <w:t xml:space="preserve">This leaf node </w:t>
            </w:r>
            <w:r w:rsidRPr="00230D1C">
              <w:rPr>
                <w:noProof/>
                <w:lang w:eastAsia="ko-KR"/>
              </w:rPr>
              <w:t xml:space="preserve">contains </w:t>
            </w:r>
            <w:r w:rsidRPr="00230D1C">
              <w:rPr>
                <w:noProof/>
              </w:rPr>
              <w:t>a human readable name</w:t>
            </w:r>
            <w:r w:rsidRPr="00230D1C" w:rsidDel="0010553A">
              <w:rPr>
                <w:noProof/>
              </w:rPr>
              <w:t xml:space="preserve"> </w:t>
            </w:r>
            <w:r w:rsidRPr="00230D1C">
              <w:rPr>
                <w:noProof/>
              </w:rPr>
              <w:t xml:space="preserve">that corresponds to the </w:t>
            </w:r>
            <w:r w:rsidRPr="00230D1C">
              <w:rPr>
                <w:noProof/>
                <w:lang w:eastAsia="ko-KR"/>
              </w:rPr>
              <w:t xml:space="preserve">MCPTT private </w:t>
            </w:r>
            <w:r w:rsidRPr="00230D1C">
              <w:rPr>
                <w:noProof/>
              </w:rPr>
              <w:t>recipient ID</w:t>
            </w:r>
            <w:r w:rsidRPr="00230D1C">
              <w:rPr>
                <w:noProof/>
                <w:lang w:eastAsia="ko-KR"/>
              </w:rPr>
              <w:t>.</w:t>
            </w:r>
          </w:p>
        </w:tc>
      </w:tr>
    </w:tbl>
    <w:p w14:paraId="32FF3521" w14:textId="77777777" w:rsidR="0064286F" w:rsidRPr="00230D1C" w:rsidRDefault="0064286F" w:rsidP="0064286F">
      <w:pPr>
        <w:rPr>
          <w:noProof/>
        </w:rPr>
      </w:pPr>
    </w:p>
    <w:p w14:paraId="03A60124" w14:textId="77777777" w:rsidR="0064286F" w:rsidRPr="00230D1C" w:rsidRDefault="0064286F" w:rsidP="0064286F">
      <w:pPr>
        <w:pStyle w:val="Heading3"/>
        <w:rPr>
          <w:noProof/>
          <w:lang w:eastAsia="ko-KR"/>
        </w:rPr>
      </w:pPr>
      <w:bookmarkStart w:id="1159" w:name="_Toc20157680"/>
      <w:bookmarkStart w:id="1160" w:name="_Toc27507174"/>
      <w:bookmarkStart w:id="1161" w:name="_Toc27508040"/>
      <w:bookmarkStart w:id="1162" w:name="_Toc27508905"/>
      <w:bookmarkStart w:id="1163" w:name="_Toc27553035"/>
      <w:bookmarkStart w:id="1164" w:name="_Toc27553901"/>
      <w:bookmarkStart w:id="1165" w:name="_Toc27554768"/>
      <w:bookmarkStart w:id="1166" w:name="_Toc27555632"/>
      <w:bookmarkStart w:id="1167" w:name="_Toc36035735"/>
      <w:bookmarkStart w:id="1168" w:name="_Toc45273258"/>
      <w:bookmarkStart w:id="1169" w:name="_Toc51936986"/>
      <w:bookmarkStart w:id="1170" w:name="_Toc51938180"/>
      <w:bookmarkStart w:id="1171" w:name="_Toc144197038"/>
      <w:bookmarkStart w:id="1172" w:name="_Toc144198682"/>
      <w:bookmarkStart w:id="1173" w:name="_Toc152620116"/>
      <w:r w:rsidRPr="00230D1C">
        <w:rPr>
          <w:noProof/>
        </w:rPr>
        <w:t>5.2.</w:t>
      </w:r>
      <w:r w:rsidRPr="00230D1C">
        <w:rPr>
          <w:noProof/>
          <w:lang w:eastAsia="ko-KR"/>
        </w:rPr>
        <w:t>29F</w:t>
      </w:r>
      <w:r w:rsidRPr="00230D1C">
        <w:rPr>
          <w:noProof/>
        </w:rPr>
        <w:tab/>
        <w:t>/</w:t>
      </w:r>
      <w:r w:rsidRPr="00D929A4">
        <w:t>&lt;x&gt;</w:t>
      </w:r>
      <w:r w:rsidRPr="00230D1C">
        <w:rPr>
          <w:noProof/>
        </w:rPr>
        <w:t>/</w:t>
      </w:r>
      <w:r w:rsidRPr="00D929A4">
        <w:t>&lt;x&gt;</w:t>
      </w:r>
      <w:r w:rsidRPr="00230D1C">
        <w:rPr>
          <w:noProof/>
        </w:rPr>
        <w:t>/Common/PrivateCall/EmergencyCall/</w:t>
      </w:r>
      <w:r w:rsidRPr="00230D1C">
        <w:rPr>
          <w:noProof/>
        </w:rPr>
        <w:br/>
      </w:r>
      <w:r w:rsidRPr="00230D1C">
        <w:rPr>
          <w:noProof/>
          <w:lang w:eastAsia="ko-KR"/>
        </w:rPr>
        <w:t>MCPTTPrivate</w:t>
      </w:r>
      <w:r w:rsidRPr="00230D1C">
        <w:rPr>
          <w:noProof/>
        </w:rPr>
        <w:t>Recipient/Entry/Usage</w:t>
      </w:r>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p>
    <w:p w14:paraId="128686DE"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29F</w:t>
      </w:r>
      <w:r w:rsidRPr="00230D1C">
        <w:rPr>
          <w:noProof/>
        </w:rPr>
        <w:t>.1: /</w:t>
      </w:r>
      <w:r w:rsidRPr="00551AA2">
        <w:t>&lt;x&gt;</w:t>
      </w:r>
      <w:r w:rsidRPr="00230D1C">
        <w:rPr>
          <w:noProof/>
        </w:rPr>
        <w:t>/</w:t>
      </w:r>
      <w:r w:rsidRPr="00230D1C">
        <w:rPr>
          <w:noProof/>
          <w:lang w:eastAsia="ko-KR"/>
        </w:rPr>
        <w:t>&lt;x&gt;/</w:t>
      </w:r>
      <w:r w:rsidRPr="00230D1C">
        <w:rPr>
          <w:noProof/>
        </w:rPr>
        <w:t>Common/PrivateCall</w:t>
      </w:r>
      <w:r w:rsidRPr="00230D1C">
        <w:rPr>
          <w:noProof/>
          <w:lang w:eastAsia="ko-KR"/>
        </w:rPr>
        <w:t>/</w:t>
      </w:r>
      <w:r w:rsidRPr="00230D1C">
        <w:rPr>
          <w:noProof/>
        </w:rPr>
        <w:t>EmergencyCall/</w:t>
      </w:r>
      <w:r w:rsidRPr="00230D1C">
        <w:rPr>
          <w:noProof/>
          <w:lang w:eastAsia="ko-KR"/>
        </w:rPr>
        <w:t>MCPTTPrivate</w:t>
      </w:r>
      <w:r w:rsidRPr="00230D1C">
        <w:rPr>
          <w:noProof/>
        </w:rPr>
        <w:t>Recipient/Entry/Usag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22AC3C1C"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DF09C62" w14:textId="77777777" w:rsidR="0064286F" w:rsidRPr="00230D1C" w:rsidRDefault="0064286F" w:rsidP="00FA2FAA">
            <w:pPr>
              <w:rPr>
                <w:rFonts w:ascii="Arial" w:hAnsi="Arial" w:cs="Arial"/>
                <w:noProof/>
                <w:sz w:val="18"/>
                <w:szCs w:val="18"/>
              </w:rPr>
            </w:pPr>
            <w:r w:rsidRPr="00230D1C">
              <w:rPr>
                <w:noProof/>
              </w:rPr>
              <w:t>&lt;x&gt;/Common/PrivateCall/EmergencyCall/</w:t>
            </w:r>
            <w:r w:rsidRPr="00230D1C">
              <w:rPr>
                <w:noProof/>
                <w:lang w:eastAsia="ko-KR"/>
              </w:rPr>
              <w:t>MCPTTPrivate</w:t>
            </w:r>
            <w:r w:rsidRPr="00230D1C">
              <w:rPr>
                <w:noProof/>
              </w:rPr>
              <w:t>Recipient/Entry/Usage</w:t>
            </w:r>
          </w:p>
        </w:tc>
      </w:tr>
      <w:tr w:rsidR="0064286F" w:rsidRPr="00230D1C" w14:paraId="40818CD5"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48AD636"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48BFDE"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F570DB"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F746CC"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63AD4B"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3FBDE08" w14:textId="77777777" w:rsidR="0064286F" w:rsidRPr="00230D1C" w:rsidRDefault="0064286F" w:rsidP="00FA2FAA">
            <w:pPr>
              <w:jc w:val="center"/>
              <w:rPr>
                <w:rFonts w:ascii="Arial" w:hAnsi="Arial" w:cs="Arial"/>
                <w:b/>
                <w:noProof/>
                <w:sz w:val="18"/>
                <w:szCs w:val="18"/>
              </w:rPr>
            </w:pPr>
          </w:p>
        </w:tc>
      </w:tr>
      <w:tr w:rsidR="0064286F" w:rsidRPr="00230D1C" w14:paraId="4440FCFC"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5049C7F"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F49B29"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F16ABB"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9864EB" w14:textId="77777777" w:rsidR="0064286F" w:rsidRPr="00230D1C" w:rsidRDefault="0064286F" w:rsidP="00FA2FAA">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64752C"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3EFDEBF" w14:textId="77777777" w:rsidR="0064286F" w:rsidRPr="00230D1C" w:rsidRDefault="0064286F" w:rsidP="00FA2FAA">
            <w:pPr>
              <w:jc w:val="center"/>
              <w:rPr>
                <w:b/>
                <w:noProof/>
              </w:rPr>
            </w:pPr>
          </w:p>
        </w:tc>
      </w:tr>
      <w:tr w:rsidR="0064286F" w:rsidRPr="00230D1C" w14:paraId="1D6AFB12"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C3620D9"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396DB62" w14:textId="77777777" w:rsidR="0064286F" w:rsidRPr="00230D1C" w:rsidRDefault="0064286F" w:rsidP="00FA2FAA">
            <w:pPr>
              <w:rPr>
                <w:noProof/>
                <w:lang w:eastAsia="ko-KR"/>
              </w:rPr>
            </w:pPr>
            <w:r w:rsidRPr="00230D1C">
              <w:rPr>
                <w:noProof/>
              </w:rPr>
              <w:t xml:space="preserve">This leaf node </w:t>
            </w:r>
            <w:r w:rsidRPr="00230D1C">
              <w:rPr>
                <w:noProof/>
                <w:lang w:eastAsia="ko-KR"/>
              </w:rPr>
              <w:t xml:space="preserve">indicates the criteria </w:t>
            </w:r>
            <w:r w:rsidRPr="00230D1C">
              <w:rPr>
                <w:noProof/>
              </w:rPr>
              <w:t xml:space="preserve">to determine when initiation of an MCPTT emergency private call uses the </w:t>
            </w:r>
            <w:r w:rsidRPr="00230D1C">
              <w:rPr>
                <w:noProof/>
                <w:lang w:eastAsia="ko-KR"/>
              </w:rPr>
              <w:t xml:space="preserve">MCPTT private </w:t>
            </w:r>
            <w:r w:rsidRPr="00230D1C">
              <w:rPr>
                <w:noProof/>
              </w:rPr>
              <w:t>recipient ID</w:t>
            </w:r>
            <w:r w:rsidRPr="00230D1C">
              <w:rPr>
                <w:noProof/>
                <w:lang w:eastAsia="ko-KR"/>
              </w:rPr>
              <w:t>.</w:t>
            </w:r>
          </w:p>
        </w:tc>
      </w:tr>
    </w:tbl>
    <w:p w14:paraId="2C2EAB6B" w14:textId="77777777" w:rsidR="0064286F" w:rsidRPr="00230D1C" w:rsidRDefault="0064286F" w:rsidP="0064286F">
      <w:pPr>
        <w:rPr>
          <w:noProof/>
          <w:lang w:eastAsia="ko-KR"/>
        </w:rPr>
      </w:pPr>
    </w:p>
    <w:p w14:paraId="15730576" w14:textId="77777777" w:rsidR="0064286F" w:rsidRPr="00230D1C" w:rsidRDefault="0064286F" w:rsidP="0064286F">
      <w:pPr>
        <w:rPr>
          <w:noProof/>
        </w:rPr>
      </w:pPr>
      <w:r w:rsidRPr="00230D1C">
        <w:rPr>
          <w:noProof/>
        </w:rPr>
        <w:t>The valid values are 'LocallyDetermined' and 'UsePreConfigured'.</w:t>
      </w:r>
    </w:p>
    <w:p w14:paraId="78A52E52" w14:textId="77777777" w:rsidR="0064286F" w:rsidRPr="00230D1C" w:rsidRDefault="0064286F" w:rsidP="0064286F">
      <w:pPr>
        <w:rPr>
          <w:noProof/>
        </w:rPr>
      </w:pPr>
      <w:r w:rsidRPr="00230D1C">
        <w:rPr>
          <w:noProof/>
        </w:rPr>
        <w:t>When set to 'LocallyDetermined' then if the MCPTT user selects an MCPTT ID then use that MCPTT ID for the MCPTT emergency private</w:t>
      </w:r>
      <w:r w:rsidRPr="00230D1C">
        <w:rPr>
          <w:noProof/>
          <w:lang w:eastAsia="ko-KR"/>
        </w:rPr>
        <w:t xml:space="preserve"> </w:t>
      </w:r>
      <w:r w:rsidRPr="00230D1C">
        <w:rPr>
          <w:noProof/>
        </w:rPr>
        <w:t xml:space="preserve">call, if the MCPTT user does not select a MCPTT ID then use the MCPTT ID identified by the </w:t>
      </w:r>
      <w:r w:rsidRPr="00230D1C">
        <w:rPr>
          <w:noProof/>
          <w:lang w:eastAsia="ko-KR"/>
        </w:rPr>
        <w:t xml:space="preserve">MCPTT private </w:t>
      </w:r>
      <w:r w:rsidRPr="00230D1C">
        <w:rPr>
          <w:noProof/>
        </w:rPr>
        <w:t xml:space="preserve">recipient ID in </w:t>
      </w:r>
      <w:r w:rsidR="00636F4D">
        <w:rPr>
          <w:noProof/>
        </w:rPr>
        <w:t>clause</w:t>
      </w:r>
      <w:r w:rsidRPr="00230D1C">
        <w:rPr>
          <w:noProof/>
        </w:rPr>
        <w:t> 5.2.29B for an on-network MCPTT emergency private call.</w:t>
      </w:r>
    </w:p>
    <w:p w14:paraId="73EEF14D" w14:textId="77777777" w:rsidR="0064286F" w:rsidRPr="00230D1C" w:rsidRDefault="0064286F" w:rsidP="0064286F">
      <w:pPr>
        <w:rPr>
          <w:noProof/>
          <w:lang w:eastAsia="ko-KR"/>
        </w:rPr>
      </w:pPr>
      <w:r w:rsidRPr="00230D1C">
        <w:rPr>
          <w:noProof/>
        </w:rPr>
        <w:t xml:space="preserve">When set to 'UsePreConfigured' then use the MCPTT ID identified by the </w:t>
      </w:r>
      <w:r w:rsidRPr="00230D1C">
        <w:rPr>
          <w:noProof/>
          <w:lang w:eastAsia="ko-KR"/>
        </w:rPr>
        <w:t xml:space="preserve">MCPTT private </w:t>
      </w:r>
      <w:r w:rsidRPr="00230D1C">
        <w:rPr>
          <w:noProof/>
        </w:rPr>
        <w:t xml:space="preserve">recipient ID in </w:t>
      </w:r>
      <w:r w:rsidR="00636F4D">
        <w:rPr>
          <w:noProof/>
        </w:rPr>
        <w:t>clause</w:t>
      </w:r>
      <w:r w:rsidRPr="00230D1C">
        <w:rPr>
          <w:noProof/>
        </w:rPr>
        <w:t> 5.2.29B for an on-network MCPTT emergency private call.</w:t>
      </w:r>
    </w:p>
    <w:p w14:paraId="30AC1E5F" w14:textId="77777777" w:rsidR="0064286F" w:rsidRPr="00230D1C" w:rsidRDefault="0064286F" w:rsidP="0064286F">
      <w:pPr>
        <w:rPr>
          <w:noProof/>
        </w:rPr>
      </w:pPr>
      <w:r w:rsidRPr="00230D1C">
        <w:rPr>
          <w:noProof/>
        </w:rPr>
        <w:t>When set to 'LocallyDetermined' then if the MCPTT user selects an MCPTT user then use the UserInfoID that corresponds to that MCPTT user for the MCPTT emergency private</w:t>
      </w:r>
      <w:r w:rsidRPr="00230D1C">
        <w:rPr>
          <w:noProof/>
          <w:lang w:eastAsia="ko-KR"/>
        </w:rPr>
        <w:t xml:space="preserve"> </w:t>
      </w:r>
      <w:r w:rsidRPr="00230D1C">
        <w:rPr>
          <w:noProof/>
        </w:rPr>
        <w:t xml:space="preserve">call, if the MCPTT user does not select a MCPTT user then use the User Info ID identified by the UserInfoID in </w:t>
      </w:r>
      <w:r w:rsidR="00636F4D">
        <w:rPr>
          <w:noProof/>
        </w:rPr>
        <w:t>clause</w:t>
      </w:r>
      <w:r w:rsidRPr="00230D1C">
        <w:rPr>
          <w:noProof/>
        </w:rPr>
        <w:t> 5.2.29</w:t>
      </w:r>
      <w:r w:rsidRPr="00230D1C">
        <w:rPr>
          <w:noProof/>
          <w:lang w:eastAsia="ko-KR"/>
        </w:rPr>
        <w:t>D</w:t>
      </w:r>
      <w:r w:rsidRPr="00230D1C">
        <w:rPr>
          <w:noProof/>
        </w:rPr>
        <w:t xml:space="preserve"> for an off-network MCPTT emergency private call.</w:t>
      </w:r>
    </w:p>
    <w:p w14:paraId="5615DEAE" w14:textId="77777777" w:rsidR="0064286F" w:rsidRPr="00230D1C" w:rsidRDefault="0064286F" w:rsidP="0064286F">
      <w:pPr>
        <w:rPr>
          <w:noProof/>
          <w:lang w:eastAsia="ko-KR"/>
        </w:rPr>
      </w:pPr>
      <w:r w:rsidRPr="00230D1C">
        <w:rPr>
          <w:noProof/>
        </w:rPr>
        <w:t xml:space="preserve">When set to 'UsePreConfigured' then use the User Info ID identified by the UserInfoID in </w:t>
      </w:r>
      <w:r w:rsidR="00636F4D">
        <w:rPr>
          <w:noProof/>
        </w:rPr>
        <w:t>clause</w:t>
      </w:r>
      <w:r w:rsidRPr="00230D1C">
        <w:rPr>
          <w:noProof/>
        </w:rPr>
        <w:t> 5.2.29</w:t>
      </w:r>
      <w:r w:rsidRPr="00230D1C">
        <w:rPr>
          <w:noProof/>
          <w:lang w:eastAsia="ko-KR"/>
        </w:rPr>
        <w:t>D</w:t>
      </w:r>
      <w:r w:rsidRPr="00230D1C">
        <w:rPr>
          <w:noProof/>
        </w:rPr>
        <w:t xml:space="preserve"> for an off-network MCPTT emergency private call.</w:t>
      </w:r>
    </w:p>
    <w:p w14:paraId="200C8D95" w14:textId="77777777" w:rsidR="0064286F" w:rsidRPr="00230D1C" w:rsidRDefault="0064286F" w:rsidP="0064286F">
      <w:pPr>
        <w:pStyle w:val="Heading3"/>
        <w:rPr>
          <w:noProof/>
          <w:lang w:eastAsia="ko-KR"/>
        </w:rPr>
      </w:pPr>
      <w:bookmarkStart w:id="1174" w:name="_Toc20157681"/>
      <w:bookmarkStart w:id="1175" w:name="_Toc27507175"/>
      <w:bookmarkStart w:id="1176" w:name="_Toc27508041"/>
      <w:bookmarkStart w:id="1177" w:name="_Toc27508906"/>
      <w:bookmarkStart w:id="1178" w:name="_Toc27553036"/>
      <w:bookmarkStart w:id="1179" w:name="_Toc27553902"/>
      <w:bookmarkStart w:id="1180" w:name="_Toc27554769"/>
      <w:bookmarkStart w:id="1181" w:name="_Toc27555633"/>
      <w:bookmarkStart w:id="1182" w:name="_Toc36035736"/>
      <w:bookmarkStart w:id="1183" w:name="_Toc45273259"/>
      <w:bookmarkStart w:id="1184" w:name="_Toc51936987"/>
      <w:bookmarkStart w:id="1185" w:name="_Toc51938181"/>
      <w:bookmarkStart w:id="1186" w:name="_Toc144197039"/>
      <w:bookmarkStart w:id="1187" w:name="_Toc144198683"/>
      <w:bookmarkStart w:id="1188" w:name="_Toc152620117"/>
      <w:r w:rsidRPr="00230D1C">
        <w:rPr>
          <w:noProof/>
        </w:rPr>
        <w:t>5.2.</w:t>
      </w:r>
      <w:r w:rsidRPr="00230D1C">
        <w:rPr>
          <w:noProof/>
          <w:lang w:eastAsia="ko-KR"/>
        </w:rPr>
        <w:t>30</w:t>
      </w:r>
      <w:r w:rsidRPr="00230D1C">
        <w:rPr>
          <w:noProof/>
        </w:rPr>
        <w:tab/>
        <w:t>/</w:t>
      </w:r>
      <w:r w:rsidRPr="00D929A4">
        <w:t>&lt;x&gt;</w:t>
      </w:r>
      <w:r w:rsidRPr="00230D1C">
        <w:rPr>
          <w:noProof/>
        </w:rPr>
        <w:t>/</w:t>
      </w:r>
      <w:r w:rsidRPr="00D929A4">
        <w:t>&lt;x&gt;</w:t>
      </w:r>
      <w:r w:rsidRPr="00230D1C">
        <w:rPr>
          <w:noProof/>
        </w:rPr>
        <w:t>/Common/MCPTTGroupCall</w:t>
      </w:r>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p>
    <w:p w14:paraId="1CA054D6"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30</w:t>
      </w:r>
      <w:r w:rsidRPr="00230D1C">
        <w:rPr>
          <w:noProof/>
        </w:rPr>
        <w:t>.1: /</w:t>
      </w:r>
      <w:r w:rsidRPr="00551AA2">
        <w:t>&lt;x&gt;</w:t>
      </w:r>
      <w:r w:rsidRPr="00230D1C">
        <w:rPr>
          <w:noProof/>
        </w:rPr>
        <w:t>/</w:t>
      </w:r>
      <w:r w:rsidRPr="00230D1C">
        <w:rPr>
          <w:noProof/>
          <w:lang w:eastAsia="ko-KR"/>
        </w:rPr>
        <w:t>&lt;x&gt;/</w:t>
      </w:r>
      <w:r w:rsidRPr="00230D1C">
        <w:rPr>
          <w:noProof/>
        </w:rPr>
        <w:t>Common/MCPTTGroupCal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2842640E" w14:textId="77777777" w:rsidTr="00FA2FAA">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DE36910" w14:textId="77777777" w:rsidR="0064286F" w:rsidRPr="00230D1C" w:rsidRDefault="0064286F" w:rsidP="00FA2FAA">
            <w:pPr>
              <w:rPr>
                <w:rFonts w:ascii="Arial" w:hAnsi="Arial" w:cs="Arial"/>
                <w:noProof/>
                <w:sz w:val="18"/>
                <w:szCs w:val="18"/>
              </w:rPr>
            </w:pPr>
            <w:r w:rsidRPr="00230D1C">
              <w:rPr>
                <w:noProof/>
              </w:rPr>
              <w:t>&lt;x&gt;/Common/MCPTTGroupCall</w:t>
            </w:r>
          </w:p>
        </w:tc>
      </w:tr>
      <w:tr w:rsidR="0064286F" w:rsidRPr="00230D1C" w14:paraId="5E7490CB" w14:textId="77777777" w:rsidTr="00FA2FAA">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6052D61" w14:textId="77777777" w:rsidR="0064286F" w:rsidRPr="00230D1C" w:rsidRDefault="0064286F" w:rsidP="00FA2FAA">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AA8FDE" w14:textId="77777777" w:rsidR="0064286F" w:rsidRPr="00230D1C" w:rsidRDefault="0064286F" w:rsidP="00FA2FAA">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5E293E" w14:textId="77777777" w:rsidR="0064286F" w:rsidRPr="00230D1C" w:rsidRDefault="0064286F" w:rsidP="00FA2FAA">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60F117" w14:textId="77777777" w:rsidR="0064286F" w:rsidRPr="00230D1C" w:rsidRDefault="0064286F" w:rsidP="00FA2FAA">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0DB05B" w14:textId="77777777" w:rsidR="0064286F" w:rsidRPr="00230D1C" w:rsidRDefault="0064286F" w:rsidP="00FA2FAA">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2338B52" w14:textId="77777777" w:rsidR="0064286F" w:rsidRPr="00230D1C" w:rsidRDefault="0064286F" w:rsidP="00FA2FAA">
            <w:pPr>
              <w:jc w:val="center"/>
              <w:rPr>
                <w:rFonts w:ascii="Arial" w:hAnsi="Arial" w:cs="Arial"/>
                <w:b/>
                <w:noProof/>
                <w:sz w:val="18"/>
                <w:szCs w:val="18"/>
              </w:rPr>
            </w:pPr>
          </w:p>
        </w:tc>
      </w:tr>
      <w:tr w:rsidR="0064286F" w:rsidRPr="00230D1C" w14:paraId="689E6FEA" w14:textId="77777777" w:rsidTr="00FA2FAA">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8E3AAF1" w14:textId="77777777" w:rsidR="0064286F" w:rsidRPr="00230D1C" w:rsidRDefault="0064286F" w:rsidP="00FA2FAA">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21A84F" w14:textId="77777777" w:rsidR="0064286F" w:rsidRPr="00230D1C" w:rsidRDefault="0064286F" w:rsidP="00FA2FAA">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42A07C" w14:textId="77777777" w:rsidR="0064286F" w:rsidRPr="00230D1C" w:rsidRDefault="0064286F" w:rsidP="00FA2FAA">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13A152" w14:textId="77777777" w:rsidR="0064286F" w:rsidRPr="00230D1C" w:rsidRDefault="0064286F" w:rsidP="00FA2FAA">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208C53" w14:textId="77777777" w:rsidR="0064286F" w:rsidRPr="00230D1C" w:rsidRDefault="0064286F" w:rsidP="00FA2FAA">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5B41536" w14:textId="77777777" w:rsidR="0064286F" w:rsidRPr="00230D1C" w:rsidRDefault="0064286F" w:rsidP="00FA2FAA">
            <w:pPr>
              <w:jc w:val="center"/>
              <w:rPr>
                <w:b/>
                <w:noProof/>
              </w:rPr>
            </w:pPr>
          </w:p>
        </w:tc>
      </w:tr>
      <w:tr w:rsidR="0064286F" w:rsidRPr="00230D1C" w14:paraId="05B4126A" w14:textId="77777777" w:rsidTr="00FA2FAA">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1383FCC" w14:textId="77777777" w:rsidR="0064286F" w:rsidRPr="00230D1C" w:rsidRDefault="0064286F" w:rsidP="00FA2FAA">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5F43C25" w14:textId="77777777" w:rsidR="0064286F" w:rsidRPr="00230D1C" w:rsidRDefault="0064286F" w:rsidP="00FA2FAA">
            <w:pPr>
              <w:rPr>
                <w:noProof/>
                <w:lang w:eastAsia="ko-KR"/>
              </w:rPr>
            </w:pPr>
            <w:r w:rsidRPr="00230D1C">
              <w:rPr>
                <w:noProof/>
              </w:rPr>
              <w:t xml:space="preserve">This </w:t>
            </w:r>
            <w:r w:rsidRPr="00230D1C">
              <w:rPr>
                <w:noProof/>
                <w:lang w:eastAsia="ko-KR"/>
              </w:rPr>
              <w:t>interior</w:t>
            </w:r>
            <w:r w:rsidRPr="00230D1C">
              <w:rPr>
                <w:noProof/>
              </w:rPr>
              <w:t xml:space="preserve"> node </w:t>
            </w:r>
            <w:r w:rsidRPr="00230D1C">
              <w:rPr>
                <w:noProof/>
                <w:lang w:eastAsia="ko-KR"/>
              </w:rPr>
              <w:t>is a placeholder for the MCPTT group call configuration.</w:t>
            </w:r>
          </w:p>
        </w:tc>
      </w:tr>
    </w:tbl>
    <w:p w14:paraId="68331E1C" w14:textId="77777777" w:rsidR="0064286F" w:rsidRPr="00230D1C" w:rsidRDefault="0064286F" w:rsidP="0064286F">
      <w:pPr>
        <w:rPr>
          <w:noProof/>
          <w:lang w:eastAsia="ko-KR"/>
        </w:rPr>
      </w:pPr>
    </w:p>
    <w:p w14:paraId="0C16FB75" w14:textId="77777777" w:rsidR="0064286F" w:rsidRPr="00230D1C" w:rsidRDefault="0064286F" w:rsidP="0064286F">
      <w:pPr>
        <w:pStyle w:val="Heading3"/>
        <w:rPr>
          <w:noProof/>
          <w:lang w:eastAsia="ko-KR"/>
        </w:rPr>
      </w:pPr>
      <w:bookmarkStart w:id="1189" w:name="_Toc20157682"/>
      <w:bookmarkStart w:id="1190" w:name="_Toc27507176"/>
      <w:bookmarkStart w:id="1191" w:name="_Toc27508042"/>
      <w:bookmarkStart w:id="1192" w:name="_Toc27508907"/>
      <w:bookmarkStart w:id="1193" w:name="_Toc27553037"/>
      <w:bookmarkStart w:id="1194" w:name="_Toc27553903"/>
      <w:bookmarkStart w:id="1195" w:name="_Toc27554770"/>
      <w:bookmarkStart w:id="1196" w:name="_Toc27555634"/>
      <w:bookmarkStart w:id="1197" w:name="_Toc36035737"/>
      <w:bookmarkStart w:id="1198" w:name="_Toc45273260"/>
      <w:bookmarkStart w:id="1199" w:name="_Toc51936988"/>
      <w:bookmarkStart w:id="1200" w:name="_Toc51938182"/>
      <w:bookmarkStart w:id="1201" w:name="_Toc144197040"/>
      <w:bookmarkStart w:id="1202" w:name="_Toc144198684"/>
      <w:bookmarkStart w:id="1203" w:name="_Toc152620118"/>
      <w:r w:rsidRPr="00230D1C">
        <w:rPr>
          <w:noProof/>
        </w:rPr>
        <w:t>5.2.</w:t>
      </w:r>
      <w:r w:rsidRPr="00230D1C">
        <w:rPr>
          <w:noProof/>
          <w:lang w:eastAsia="ko-KR"/>
        </w:rPr>
        <w:t>31</w:t>
      </w:r>
      <w:r w:rsidRPr="00230D1C">
        <w:rPr>
          <w:noProof/>
        </w:rPr>
        <w:tab/>
        <w:t>/</w:t>
      </w:r>
      <w:r w:rsidRPr="00D929A4">
        <w:t>&lt;x&gt;</w:t>
      </w:r>
      <w:r w:rsidRPr="00230D1C">
        <w:rPr>
          <w:noProof/>
        </w:rPr>
        <w:t>/</w:t>
      </w:r>
      <w:r w:rsidRPr="00D929A4">
        <w:t>&lt;x&gt;</w:t>
      </w:r>
      <w:r w:rsidRPr="00230D1C">
        <w:rPr>
          <w:noProof/>
        </w:rPr>
        <w:t>/Common/MCPTTGroupCall/MaxSimultaneousCallsN6</w:t>
      </w:r>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p>
    <w:p w14:paraId="68B95E77"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31</w:t>
      </w:r>
      <w:r w:rsidRPr="00230D1C">
        <w:rPr>
          <w:noProof/>
        </w:rPr>
        <w:t>.1: /</w:t>
      </w:r>
      <w:r w:rsidRPr="00551AA2">
        <w:t>&lt;x&gt;</w:t>
      </w:r>
      <w:r w:rsidRPr="00230D1C">
        <w:rPr>
          <w:noProof/>
        </w:rPr>
        <w:t>/</w:t>
      </w:r>
      <w:r w:rsidRPr="00230D1C">
        <w:rPr>
          <w:noProof/>
          <w:lang w:eastAsia="ko-KR"/>
        </w:rPr>
        <w:t>&lt;x&gt;/</w:t>
      </w:r>
      <w:r w:rsidRPr="00230D1C">
        <w:rPr>
          <w:noProof/>
        </w:rPr>
        <w:t>Common/MCPTTGroupCall</w:t>
      </w:r>
      <w:r w:rsidRPr="00230D1C">
        <w:rPr>
          <w:noProof/>
          <w:lang w:eastAsia="ko-KR"/>
        </w:rPr>
        <w:t>/</w:t>
      </w:r>
      <w:r w:rsidRPr="00230D1C">
        <w:rPr>
          <w:noProof/>
        </w:rPr>
        <w:t>MaxSimultaneousCallsN6</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3BBAC735" w14:textId="77777777" w:rsidTr="00FA2FAA">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2A69E674" w14:textId="77777777" w:rsidR="0064286F" w:rsidRPr="00230D1C" w:rsidRDefault="0064286F" w:rsidP="00FA2FAA">
            <w:pPr>
              <w:rPr>
                <w:rFonts w:ascii="Arial" w:hAnsi="Arial" w:cs="Arial"/>
                <w:noProof/>
                <w:sz w:val="18"/>
                <w:szCs w:val="18"/>
              </w:rPr>
            </w:pPr>
            <w:r w:rsidRPr="00230D1C">
              <w:rPr>
                <w:noProof/>
              </w:rPr>
              <w:t>&lt;x&gt;/Common/MCPTTGroupCall/MaxSimultaneousCallsN6</w:t>
            </w:r>
          </w:p>
        </w:tc>
      </w:tr>
      <w:tr w:rsidR="0064286F" w:rsidRPr="00230D1C" w14:paraId="3BD335D7" w14:textId="77777777" w:rsidTr="00FA2FAA">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77918A5" w14:textId="77777777" w:rsidR="0064286F" w:rsidRPr="00230D1C" w:rsidRDefault="0064286F" w:rsidP="00FA2FAA">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B323FE" w14:textId="77777777" w:rsidR="0064286F" w:rsidRPr="00230D1C" w:rsidRDefault="0064286F" w:rsidP="00FA2FAA">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78AE00" w14:textId="77777777" w:rsidR="0064286F" w:rsidRPr="00230D1C" w:rsidRDefault="0064286F" w:rsidP="00FA2FAA">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B810F6" w14:textId="77777777" w:rsidR="0064286F" w:rsidRPr="00230D1C" w:rsidRDefault="0064286F" w:rsidP="00FA2FAA">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6F9AD6" w14:textId="77777777" w:rsidR="0064286F" w:rsidRPr="00230D1C" w:rsidRDefault="0064286F" w:rsidP="00FA2FAA">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E93EC0A" w14:textId="77777777" w:rsidR="0064286F" w:rsidRPr="00230D1C" w:rsidRDefault="0064286F" w:rsidP="00FA2FAA">
            <w:pPr>
              <w:jc w:val="center"/>
              <w:rPr>
                <w:rFonts w:ascii="Arial" w:hAnsi="Arial" w:cs="Arial"/>
                <w:b/>
                <w:noProof/>
                <w:sz w:val="18"/>
                <w:szCs w:val="18"/>
              </w:rPr>
            </w:pPr>
          </w:p>
        </w:tc>
      </w:tr>
      <w:tr w:rsidR="0064286F" w:rsidRPr="00230D1C" w14:paraId="28E9D645" w14:textId="77777777" w:rsidTr="00FA2FAA">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0C55CD6" w14:textId="77777777" w:rsidR="0064286F" w:rsidRPr="00230D1C" w:rsidRDefault="0064286F" w:rsidP="00FA2FAA">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874E84" w14:textId="77777777" w:rsidR="0064286F" w:rsidRPr="00230D1C" w:rsidRDefault="0064286F" w:rsidP="00FA2FAA">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DBF073" w14:textId="77777777" w:rsidR="0064286F" w:rsidRPr="00230D1C" w:rsidRDefault="0064286F" w:rsidP="00FA2FAA">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A44517" w14:textId="77777777" w:rsidR="0064286F" w:rsidRPr="00230D1C" w:rsidRDefault="0064286F" w:rsidP="00FA2FAA">
            <w:pPr>
              <w:pStyle w:val="TAC"/>
              <w:rPr>
                <w:noProof/>
              </w:rPr>
            </w:pPr>
            <w:r w:rsidRPr="00230D1C">
              <w:rPr>
                <w:noProof/>
              </w:rPr>
              <w:t>in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FB70FA" w14:textId="77777777" w:rsidR="0064286F" w:rsidRPr="00230D1C" w:rsidRDefault="0064286F" w:rsidP="00FA2FAA">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429F6B2" w14:textId="77777777" w:rsidR="0064286F" w:rsidRPr="00230D1C" w:rsidRDefault="0064286F" w:rsidP="00FA2FAA">
            <w:pPr>
              <w:jc w:val="center"/>
              <w:rPr>
                <w:b/>
                <w:noProof/>
              </w:rPr>
            </w:pPr>
          </w:p>
        </w:tc>
      </w:tr>
      <w:tr w:rsidR="0064286F" w:rsidRPr="00230D1C" w14:paraId="4CF2F398" w14:textId="77777777" w:rsidTr="00FA2FAA">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DCDD31C" w14:textId="77777777" w:rsidR="0064286F" w:rsidRPr="00230D1C" w:rsidRDefault="0064286F" w:rsidP="00FA2FAA">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C289BEF" w14:textId="77777777" w:rsidR="0064286F" w:rsidRPr="00230D1C" w:rsidRDefault="0064286F" w:rsidP="00FA2FAA">
            <w:pPr>
              <w:rPr>
                <w:noProof/>
                <w:lang w:eastAsia="ko-KR"/>
              </w:rPr>
            </w:pPr>
            <w:r w:rsidRPr="00230D1C">
              <w:rPr>
                <w:noProof/>
              </w:rPr>
              <w:t xml:space="preserve">This leaf node indicates </w:t>
            </w:r>
            <w:r w:rsidRPr="00230D1C">
              <w:rPr>
                <w:noProof/>
                <w:lang w:eastAsia="ko-KR"/>
              </w:rPr>
              <w:t>the m</w:t>
            </w:r>
            <w:r w:rsidRPr="00230D1C">
              <w:rPr>
                <w:noProof/>
              </w:rPr>
              <w:t>aximum number of simultaneously received MCPTT group calls (N6)</w:t>
            </w:r>
            <w:r w:rsidRPr="00230D1C">
              <w:rPr>
                <w:noProof/>
                <w:lang w:eastAsia="ko-KR"/>
              </w:rPr>
              <w:t>.</w:t>
            </w:r>
          </w:p>
        </w:tc>
      </w:tr>
    </w:tbl>
    <w:p w14:paraId="1F77EAE8" w14:textId="77777777" w:rsidR="0064286F" w:rsidRPr="00230D1C" w:rsidRDefault="0064286F" w:rsidP="0064286F">
      <w:pPr>
        <w:rPr>
          <w:noProof/>
          <w:lang w:eastAsia="ko-KR"/>
        </w:rPr>
      </w:pPr>
    </w:p>
    <w:p w14:paraId="567B9435" w14:textId="77777777" w:rsidR="0064286F" w:rsidRPr="00230D1C" w:rsidRDefault="0064286F" w:rsidP="0064286F">
      <w:pPr>
        <w:pStyle w:val="Heading3"/>
        <w:rPr>
          <w:noProof/>
          <w:lang w:eastAsia="ko-KR"/>
        </w:rPr>
      </w:pPr>
      <w:bookmarkStart w:id="1204" w:name="_Toc20157683"/>
      <w:bookmarkStart w:id="1205" w:name="_Toc27507177"/>
      <w:bookmarkStart w:id="1206" w:name="_Toc27508043"/>
      <w:bookmarkStart w:id="1207" w:name="_Toc27508908"/>
      <w:bookmarkStart w:id="1208" w:name="_Toc27553038"/>
      <w:bookmarkStart w:id="1209" w:name="_Toc27553904"/>
      <w:bookmarkStart w:id="1210" w:name="_Toc27554771"/>
      <w:bookmarkStart w:id="1211" w:name="_Toc27555635"/>
      <w:bookmarkStart w:id="1212" w:name="_Toc36035738"/>
      <w:bookmarkStart w:id="1213" w:name="_Toc45273261"/>
      <w:bookmarkStart w:id="1214" w:name="_Toc51936989"/>
      <w:bookmarkStart w:id="1215" w:name="_Toc51938183"/>
      <w:bookmarkStart w:id="1216" w:name="_Toc144197041"/>
      <w:bookmarkStart w:id="1217" w:name="_Toc144198685"/>
      <w:bookmarkStart w:id="1218" w:name="_Toc152620119"/>
      <w:r w:rsidRPr="00230D1C">
        <w:rPr>
          <w:noProof/>
        </w:rPr>
        <w:t>5.2.</w:t>
      </w:r>
      <w:r w:rsidRPr="00230D1C">
        <w:rPr>
          <w:noProof/>
          <w:lang w:eastAsia="ko-KR"/>
        </w:rPr>
        <w:t>32</w:t>
      </w:r>
      <w:r w:rsidRPr="00230D1C">
        <w:rPr>
          <w:noProof/>
        </w:rPr>
        <w:tab/>
        <w:t>/</w:t>
      </w:r>
      <w:r w:rsidRPr="00D929A4">
        <w:t>&lt;x&gt;</w:t>
      </w:r>
      <w:r w:rsidRPr="00230D1C">
        <w:rPr>
          <w:noProof/>
        </w:rPr>
        <w:t>/</w:t>
      </w:r>
      <w:r w:rsidRPr="00D929A4">
        <w:t>&lt;x&gt;</w:t>
      </w:r>
      <w:r w:rsidRPr="00230D1C">
        <w:rPr>
          <w:noProof/>
        </w:rPr>
        <w:t>/Common/MCPTTGroupCall/EmergencyCall</w:t>
      </w:r>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p>
    <w:p w14:paraId="5DF18B7F"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32</w:t>
      </w:r>
      <w:r w:rsidRPr="00230D1C">
        <w:rPr>
          <w:noProof/>
        </w:rPr>
        <w:t>.1: /</w:t>
      </w:r>
      <w:r w:rsidRPr="00551AA2">
        <w:t>&lt;x&gt;</w:t>
      </w:r>
      <w:r w:rsidRPr="00230D1C">
        <w:rPr>
          <w:noProof/>
        </w:rPr>
        <w:t>/</w:t>
      </w:r>
      <w:r w:rsidRPr="00230D1C">
        <w:rPr>
          <w:noProof/>
          <w:lang w:eastAsia="ko-KR"/>
        </w:rPr>
        <w:t>&lt;x&gt;/</w:t>
      </w:r>
      <w:r w:rsidRPr="00230D1C">
        <w:rPr>
          <w:noProof/>
        </w:rPr>
        <w:t>Common/MCPTTGroupCall</w:t>
      </w:r>
      <w:r w:rsidRPr="00230D1C">
        <w:rPr>
          <w:noProof/>
          <w:lang w:eastAsia="ko-KR"/>
        </w:rPr>
        <w:t>/</w:t>
      </w:r>
      <w:r w:rsidRPr="00230D1C">
        <w:rPr>
          <w:noProof/>
        </w:rPr>
        <w:t>EmergencyCal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7CD6C3F6" w14:textId="77777777" w:rsidTr="00FA2FAA">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681639A" w14:textId="77777777" w:rsidR="0064286F" w:rsidRPr="00230D1C" w:rsidRDefault="0064286F" w:rsidP="00FA2FAA">
            <w:pPr>
              <w:rPr>
                <w:rFonts w:ascii="Arial" w:hAnsi="Arial" w:cs="Arial"/>
                <w:noProof/>
                <w:sz w:val="18"/>
                <w:szCs w:val="18"/>
              </w:rPr>
            </w:pPr>
            <w:r w:rsidRPr="00230D1C">
              <w:rPr>
                <w:noProof/>
              </w:rPr>
              <w:t>&lt;x&gt;/Common/MCPTTGroupCall/EmergencyCall</w:t>
            </w:r>
          </w:p>
        </w:tc>
      </w:tr>
      <w:tr w:rsidR="0064286F" w:rsidRPr="00230D1C" w14:paraId="1AE3FEBB" w14:textId="77777777" w:rsidTr="00FA2FAA">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628BD56" w14:textId="77777777" w:rsidR="0064286F" w:rsidRPr="00230D1C" w:rsidRDefault="0064286F" w:rsidP="00FA2FAA">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F46794" w14:textId="77777777" w:rsidR="0064286F" w:rsidRPr="00230D1C" w:rsidRDefault="0064286F" w:rsidP="00FA2FAA">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3682B8" w14:textId="77777777" w:rsidR="0064286F" w:rsidRPr="00230D1C" w:rsidRDefault="0064286F" w:rsidP="00FA2FAA">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417A54" w14:textId="77777777" w:rsidR="0064286F" w:rsidRPr="00230D1C" w:rsidRDefault="0064286F" w:rsidP="00FA2FAA">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FEA5CF" w14:textId="77777777" w:rsidR="0064286F" w:rsidRPr="00230D1C" w:rsidRDefault="0064286F" w:rsidP="00FA2FAA">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62BD700" w14:textId="77777777" w:rsidR="0064286F" w:rsidRPr="00230D1C" w:rsidRDefault="0064286F" w:rsidP="00FA2FAA">
            <w:pPr>
              <w:jc w:val="center"/>
              <w:rPr>
                <w:rFonts w:ascii="Arial" w:hAnsi="Arial" w:cs="Arial"/>
                <w:b/>
                <w:noProof/>
                <w:sz w:val="18"/>
                <w:szCs w:val="18"/>
              </w:rPr>
            </w:pPr>
          </w:p>
        </w:tc>
      </w:tr>
      <w:tr w:rsidR="0064286F" w:rsidRPr="00230D1C" w14:paraId="75C6C5E4" w14:textId="77777777" w:rsidTr="00FA2FAA">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7B01CB5" w14:textId="77777777" w:rsidR="0064286F" w:rsidRPr="00230D1C" w:rsidRDefault="0064286F" w:rsidP="00FA2FAA">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4A1E3F" w14:textId="77777777" w:rsidR="0064286F" w:rsidRPr="00230D1C" w:rsidRDefault="0064286F" w:rsidP="00FA2FAA">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775691" w14:textId="77777777" w:rsidR="0064286F" w:rsidRPr="00230D1C" w:rsidRDefault="0064286F" w:rsidP="00FA2FAA">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40BFEE" w14:textId="77777777" w:rsidR="0064286F" w:rsidRPr="00230D1C" w:rsidRDefault="0064286F" w:rsidP="00FA2FAA">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003B4" w14:textId="77777777" w:rsidR="0064286F" w:rsidRPr="00230D1C" w:rsidRDefault="0064286F" w:rsidP="00FA2FAA">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16AB5A2" w14:textId="77777777" w:rsidR="0064286F" w:rsidRPr="00230D1C" w:rsidRDefault="0064286F" w:rsidP="00FA2FAA">
            <w:pPr>
              <w:jc w:val="center"/>
              <w:rPr>
                <w:b/>
                <w:noProof/>
              </w:rPr>
            </w:pPr>
          </w:p>
        </w:tc>
      </w:tr>
      <w:tr w:rsidR="0064286F" w:rsidRPr="00230D1C" w14:paraId="0C97EF19" w14:textId="77777777" w:rsidTr="00FA2FAA">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5A2B29B" w14:textId="77777777" w:rsidR="0064286F" w:rsidRPr="00230D1C" w:rsidRDefault="0064286F" w:rsidP="00FA2FAA">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DAACD6F" w14:textId="77777777" w:rsidR="0064286F" w:rsidRPr="00230D1C" w:rsidRDefault="0064286F" w:rsidP="00FA2FAA">
            <w:pPr>
              <w:rPr>
                <w:noProof/>
                <w:lang w:eastAsia="ko-KR"/>
              </w:rPr>
            </w:pPr>
            <w:r w:rsidRPr="00230D1C">
              <w:rPr>
                <w:noProof/>
              </w:rPr>
              <w:t xml:space="preserve">This interior node is a placeholder for the </w:t>
            </w:r>
            <w:r w:rsidRPr="00230D1C">
              <w:rPr>
                <w:noProof/>
                <w:lang w:eastAsia="ko-KR"/>
              </w:rPr>
              <w:t xml:space="preserve">MCPTT </w:t>
            </w:r>
            <w:r w:rsidRPr="00230D1C">
              <w:rPr>
                <w:noProof/>
              </w:rPr>
              <w:t>emergency call policy</w:t>
            </w:r>
            <w:r w:rsidRPr="00230D1C">
              <w:rPr>
                <w:noProof/>
                <w:lang w:eastAsia="ko-KR"/>
              </w:rPr>
              <w:t>.</w:t>
            </w:r>
          </w:p>
        </w:tc>
      </w:tr>
    </w:tbl>
    <w:p w14:paraId="3BBC4868" w14:textId="77777777" w:rsidR="0064286F" w:rsidRPr="00230D1C" w:rsidRDefault="0064286F" w:rsidP="0064286F">
      <w:pPr>
        <w:rPr>
          <w:noProof/>
          <w:lang w:eastAsia="ko-KR"/>
        </w:rPr>
      </w:pPr>
    </w:p>
    <w:p w14:paraId="41328BB5" w14:textId="77777777" w:rsidR="0064286F" w:rsidRPr="00230D1C" w:rsidRDefault="0064286F" w:rsidP="0064286F">
      <w:pPr>
        <w:pStyle w:val="Heading3"/>
        <w:rPr>
          <w:noProof/>
          <w:lang w:eastAsia="ko-KR"/>
        </w:rPr>
      </w:pPr>
      <w:bookmarkStart w:id="1219" w:name="_Toc20157684"/>
      <w:bookmarkStart w:id="1220" w:name="_Toc27507178"/>
      <w:bookmarkStart w:id="1221" w:name="_Toc27508044"/>
      <w:bookmarkStart w:id="1222" w:name="_Toc27508909"/>
      <w:bookmarkStart w:id="1223" w:name="_Toc27553039"/>
      <w:bookmarkStart w:id="1224" w:name="_Toc27553905"/>
      <w:bookmarkStart w:id="1225" w:name="_Toc27554772"/>
      <w:bookmarkStart w:id="1226" w:name="_Toc27555636"/>
      <w:bookmarkStart w:id="1227" w:name="_Toc36035739"/>
      <w:bookmarkStart w:id="1228" w:name="_Toc45273262"/>
      <w:bookmarkStart w:id="1229" w:name="_Toc51936990"/>
      <w:bookmarkStart w:id="1230" w:name="_Toc51938184"/>
      <w:bookmarkStart w:id="1231" w:name="_Toc144197042"/>
      <w:bookmarkStart w:id="1232" w:name="_Toc144198686"/>
      <w:bookmarkStart w:id="1233" w:name="_Toc152620120"/>
      <w:r w:rsidRPr="00230D1C">
        <w:rPr>
          <w:noProof/>
        </w:rPr>
        <w:t>5.2.</w:t>
      </w:r>
      <w:r w:rsidRPr="00230D1C">
        <w:rPr>
          <w:noProof/>
          <w:lang w:eastAsia="ko-KR"/>
        </w:rPr>
        <w:t>33</w:t>
      </w:r>
      <w:r w:rsidRPr="00230D1C">
        <w:rPr>
          <w:noProof/>
        </w:rPr>
        <w:tab/>
        <w:t>/</w:t>
      </w:r>
      <w:r w:rsidRPr="00D929A4">
        <w:t>&lt;x&gt;</w:t>
      </w:r>
      <w:r w:rsidRPr="00230D1C">
        <w:rPr>
          <w:noProof/>
        </w:rPr>
        <w:t>/</w:t>
      </w:r>
      <w:r w:rsidRPr="00D929A4">
        <w:t>&lt;x&gt;</w:t>
      </w:r>
      <w:r w:rsidRPr="00230D1C">
        <w:rPr>
          <w:noProof/>
        </w:rPr>
        <w:t>/Common/MCPTTGroupCall/EmergencyCall/Enabled</w:t>
      </w:r>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p>
    <w:p w14:paraId="4B2674FF"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33</w:t>
      </w:r>
      <w:r w:rsidRPr="00230D1C">
        <w:rPr>
          <w:noProof/>
        </w:rPr>
        <w:t>.1: /</w:t>
      </w:r>
      <w:r w:rsidRPr="00551AA2">
        <w:t>&lt;x&gt;</w:t>
      </w:r>
      <w:r w:rsidRPr="00230D1C">
        <w:rPr>
          <w:noProof/>
        </w:rPr>
        <w:t>/</w:t>
      </w:r>
      <w:r w:rsidRPr="00230D1C">
        <w:rPr>
          <w:noProof/>
          <w:lang w:eastAsia="ko-KR"/>
        </w:rPr>
        <w:t>&lt;x&gt;/</w:t>
      </w:r>
      <w:r w:rsidRPr="00230D1C">
        <w:rPr>
          <w:noProof/>
        </w:rPr>
        <w:t>Common/MCPTTGroupCall</w:t>
      </w:r>
      <w:r w:rsidRPr="00230D1C">
        <w:rPr>
          <w:noProof/>
          <w:lang w:eastAsia="ko-KR"/>
        </w:rPr>
        <w:t>/</w:t>
      </w:r>
      <w:r w:rsidRPr="00230D1C">
        <w:rPr>
          <w:noProof/>
        </w:rPr>
        <w:t>EmergencyCall/Enabl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02459978"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D63371A" w14:textId="77777777" w:rsidR="0064286F" w:rsidRPr="00230D1C" w:rsidRDefault="0064286F" w:rsidP="00FA2FAA">
            <w:pPr>
              <w:rPr>
                <w:rFonts w:ascii="Arial" w:hAnsi="Arial" w:cs="Arial"/>
                <w:noProof/>
                <w:sz w:val="18"/>
                <w:szCs w:val="18"/>
              </w:rPr>
            </w:pPr>
            <w:r w:rsidRPr="00230D1C">
              <w:rPr>
                <w:noProof/>
              </w:rPr>
              <w:t>&lt;x&gt;/Common/MCPTTGroupCall/EmergencyCall/Enabled</w:t>
            </w:r>
          </w:p>
        </w:tc>
      </w:tr>
      <w:tr w:rsidR="0064286F" w:rsidRPr="00230D1C" w14:paraId="69B8463A"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31D4CD6"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198915"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ACC538"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16BFF8"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CF8A00"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EEDF40B" w14:textId="77777777" w:rsidR="0064286F" w:rsidRPr="00230D1C" w:rsidRDefault="0064286F" w:rsidP="00FA2FAA">
            <w:pPr>
              <w:jc w:val="center"/>
              <w:rPr>
                <w:rFonts w:ascii="Arial" w:hAnsi="Arial" w:cs="Arial"/>
                <w:b/>
                <w:noProof/>
                <w:sz w:val="18"/>
                <w:szCs w:val="18"/>
              </w:rPr>
            </w:pPr>
          </w:p>
        </w:tc>
      </w:tr>
      <w:tr w:rsidR="0064286F" w:rsidRPr="00230D1C" w14:paraId="228183F2"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D6AFF0D"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C789B6" w14:textId="77777777" w:rsidR="0064286F" w:rsidRPr="00230D1C" w:rsidRDefault="0064286F" w:rsidP="00FA2FAA">
            <w:pPr>
              <w:pStyle w:val="TAC"/>
              <w:rPr>
                <w:noProof/>
              </w:rPr>
            </w:pPr>
            <w:r w:rsidRPr="00230D1C">
              <w:rPr>
                <w:noProof/>
              </w:rPr>
              <w:t>Optional</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FAEBDA"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36D0DA" w14:textId="77777777" w:rsidR="0064286F" w:rsidRPr="00230D1C" w:rsidRDefault="0064286F" w:rsidP="00FA2FAA">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F7200C"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E9558EE" w14:textId="77777777" w:rsidR="0064286F" w:rsidRPr="00230D1C" w:rsidRDefault="0064286F" w:rsidP="00FA2FAA">
            <w:pPr>
              <w:jc w:val="center"/>
              <w:rPr>
                <w:b/>
                <w:noProof/>
              </w:rPr>
            </w:pPr>
          </w:p>
        </w:tc>
      </w:tr>
      <w:tr w:rsidR="0064286F" w:rsidRPr="00230D1C" w14:paraId="0BAFC5CA"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DAF9A74"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4C52F2E" w14:textId="77777777" w:rsidR="0064286F" w:rsidRPr="00230D1C" w:rsidRDefault="0064286F" w:rsidP="00FA2FAA">
            <w:pPr>
              <w:rPr>
                <w:noProof/>
                <w:lang w:eastAsia="ko-KR"/>
              </w:rPr>
            </w:pPr>
            <w:r w:rsidRPr="00230D1C">
              <w:rPr>
                <w:noProof/>
              </w:rPr>
              <w:t xml:space="preserve">This leaf node indicates </w:t>
            </w:r>
            <w:r w:rsidRPr="00230D1C">
              <w:rPr>
                <w:noProof/>
                <w:lang w:eastAsia="ko-KR"/>
              </w:rPr>
              <w:t>the a</w:t>
            </w:r>
            <w:r w:rsidRPr="00230D1C">
              <w:rPr>
                <w:noProof/>
              </w:rPr>
              <w:t xml:space="preserve">uthorisation to make an MCPTT emergency group call functionality enabled for </w:t>
            </w:r>
            <w:r w:rsidRPr="00230D1C">
              <w:rPr>
                <w:noProof/>
                <w:lang w:eastAsia="ko-KR"/>
              </w:rPr>
              <w:t xml:space="preserve">MCPTT </w:t>
            </w:r>
            <w:r w:rsidRPr="00230D1C">
              <w:rPr>
                <w:noProof/>
              </w:rPr>
              <w:t>user</w:t>
            </w:r>
            <w:r w:rsidRPr="00230D1C">
              <w:rPr>
                <w:noProof/>
                <w:lang w:eastAsia="ko-KR"/>
              </w:rPr>
              <w:t>.</w:t>
            </w:r>
          </w:p>
        </w:tc>
      </w:tr>
    </w:tbl>
    <w:p w14:paraId="71439432" w14:textId="77777777" w:rsidR="0064286F" w:rsidRPr="00230D1C" w:rsidRDefault="0064286F" w:rsidP="0064286F">
      <w:pPr>
        <w:rPr>
          <w:noProof/>
          <w:lang w:eastAsia="ko-KR"/>
        </w:rPr>
      </w:pPr>
    </w:p>
    <w:p w14:paraId="48993CBF" w14:textId="77777777" w:rsidR="0064286F" w:rsidRPr="00230D1C" w:rsidRDefault="0064286F" w:rsidP="0064286F">
      <w:pPr>
        <w:rPr>
          <w:noProof/>
          <w:lang w:eastAsia="ko-KR"/>
        </w:rPr>
      </w:pPr>
      <w:r w:rsidRPr="00230D1C">
        <w:rPr>
          <w:noProof/>
        </w:rPr>
        <w:t xml:space="preserve">When set to "true" </w:t>
      </w:r>
      <w:r w:rsidRPr="00230D1C">
        <w:rPr>
          <w:noProof/>
          <w:lang w:eastAsia="ko-KR"/>
        </w:rPr>
        <w:t xml:space="preserve">the MCPTT user is authorised to </w:t>
      </w:r>
      <w:r w:rsidRPr="00230D1C">
        <w:rPr>
          <w:noProof/>
        </w:rPr>
        <w:t>make an MCPTT emergency group call functionality enabled</w:t>
      </w:r>
      <w:r w:rsidRPr="00230D1C">
        <w:rPr>
          <w:noProof/>
          <w:lang w:eastAsia="ko-KR"/>
        </w:rPr>
        <w:t>.</w:t>
      </w:r>
    </w:p>
    <w:p w14:paraId="39BC4B85" w14:textId="77777777" w:rsidR="0064286F" w:rsidRPr="00230D1C" w:rsidRDefault="0064286F" w:rsidP="0064286F">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 xml:space="preserve">the MCPTT user is not authorised to </w:t>
      </w:r>
      <w:r w:rsidRPr="00230D1C">
        <w:rPr>
          <w:noProof/>
        </w:rPr>
        <w:t>make an MCPTT emergency group call functionality enabled</w:t>
      </w:r>
      <w:r w:rsidRPr="00230D1C">
        <w:rPr>
          <w:noProof/>
          <w:lang w:eastAsia="ko-KR"/>
        </w:rPr>
        <w:t>.</w:t>
      </w:r>
    </w:p>
    <w:p w14:paraId="07AA08E2" w14:textId="77777777" w:rsidR="0064286F" w:rsidRPr="00230D1C" w:rsidRDefault="0064286F" w:rsidP="0064286F">
      <w:pPr>
        <w:pStyle w:val="Heading3"/>
        <w:rPr>
          <w:noProof/>
          <w:lang w:eastAsia="ko-KR"/>
        </w:rPr>
      </w:pPr>
      <w:bookmarkStart w:id="1234" w:name="_Toc20157685"/>
      <w:bookmarkStart w:id="1235" w:name="_Toc27507179"/>
      <w:bookmarkStart w:id="1236" w:name="_Toc27508045"/>
      <w:bookmarkStart w:id="1237" w:name="_Toc27508910"/>
      <w:bookmarkStart w:id="1238" w:name="_Toc27553040"/>
      <w:bookmarkStart w:id="1239" w:name="_Toc27553906"/>
      <w:bookmarkStart w:id="1240" w:name="_Toc27554773"/>
      <w:bookmarkStart w:id="1241" w:name="_Toc27555637"/>
      <w:bookmarkStart w:id="1242" w:name="_Toc36035740"/>
      <w:bookmarkStart w:id="1243" w:name="_Toc45273263"/>
      <w:bookmarkStart w:id="1244" w:name="_Toc51936991"/>
      <w:bookmarkStart w:id="1245" w:name="_Toc51938185"/>
      <w:bookmarkStart w:id="1246" w:name="_Toc144197043"/>
      <w:bookmarkStart w:id="1247" w:name="_Toc144198687"/>
      <w:bookmarkStart w:id="1248" w:name="_Toc152620121"/>
      <w:r w:rsidRPr="00230D1C">
        <w:rPr>
          <w:noProof/>
        </w:rPr>
        <w:t>5.2.</w:t>
      </w:r>
      <w:r w:rsidRPr="00230D1C">
        <w:rPr>
          <w:noProof/>
          <w:lang w:eastAsia="ko-KR"/>
        </w:rPr>
        <w:t>34</w:t>
      </w:r>
      <w:r w:rsidRPr="00230D1C">
        <w:rPr>
          <w:noProof/>
        </w:rPr>
        <w:tab/>
        <w:t>/</w:t>
      </w:r>
      <w:r w:rsidRPr="00D929A4">
        <w:t>&lt;x&gt;</w:t>
      </w:r>
      <w:r w:rsidRPr="00230D1C">
        <w:rPr>
          <w:noProof/>
        </w:rPr>
        <w:t>/</w:t>
      </w:r>
      <w:r w:rsidRPr="00D929A4">
        <w:t>&lt;x&gt;</w:t>
      </w:r>
      <w:r w:rsidRPr="00230D1C">
        <w:rPr>
          <w:noProof/>
        </w:rPr>
        <w:t>/Common/MCPTTGroupCall/EmergencyCall/</w:t>
      </w:r>
      <w:r w:rsidRPr="00230D1C">
        <w:rPr>
          <w:noProof/>
        </w:rPr>
        <w:br/>
        <w:t>MCPTTGroupInitiation</w:t>
      </w:r>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p>
    <w:p w14:paraId="2123783B"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34</w:t>
      </w:r>
      <w:r w:rsidRPr="00230D1C">
        <w:rPr>
          <w:noProof/>
        </w:rPr>
        <w:t>.1: /</w:t>
      </w:r>
      <w:r w:rsidRPr="00551AA2">
        <w:t>&lt;x&gt;</w:t>
      </w:r>
      <w:r w:rsidRPr="00230D1C">
        <w:rPr>
          <w:noProof/>
        </w:rPr>
        <w:t>/</w:t>
      </w:r>
      <w:r w:rsidRPr="00230D1C">
        <w:rPr>
          <w:noProof/>
          <w:lang w:eastAsia="ko-KR"/>
        </w:rPr>
        <w:t>&lt;x&gt;/</w:t>
      </w:r>
      <w:r w:rsidRPr="00230D1C">
        <w:rPr>
          <w:noProof/>
        </w:rPr>
        <w:t>Common/MCPTTGroupCall</w:t>
      </w:r>
      <w:r w:rsidRPr="00230D1C">
        <w:rPr>
          <w:noProof/>
          <w:lang w:eastAsia="ko-KR"/>
        </w:rPr>
        <w:t>/</w:t>
      </w:r>
      <w:r w:rsidRPr="00230D1C">
        <w:rPr>
          <w:noProof/>
        </w:rPr>
        <w:t>EmergencyCall/MCPTTGroupIni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63E9D40B" w14:textId="77777777" w:rsidTr="00FA2FAA">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8C836C3" w14:textId="77777777" w:rsidR="0064286F" w:rsidRPr="00230D1C" w:rsidRDefault="0064286F" w:rsidP="00FA2FAA">
            <w:pPr>
              <w:rPr>
                <w:rFonts w:ascii="Arial" w:hAnsi="Arial" w:cs="Arial"/>
                <w:noProof/>
                <w:sz w:val="18"/>
                <w:szCs w:val="18"/>
              </w:rPr>
            </w:pPr>
            <w:r w:rsidRPr="00230D1C">
              <w:rPr>
                <w:noProof/>
              </w:rPr>
              <w:t>&lt;x&gt;/Common/MCPTTGroupCall/EmergencyCall/MCPTTGroupInitiation</w:t>
            </w:r>
          </w:p>
        </w:tc>
      </w:tr>
      <w:tr w:rsidR="0064286F" w:rsidRPr="00230D1C" w14:paraId="43883162" w14:textId="77777777" w:rsidTr="00FA2FAA">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C7897D8" w14:textId="77777777" w:rsidR="0064286F" w:rsidRPr="00230D1C" w:rsidRDefault="0064286F" w:rsidP="00FA2FAA">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65F7E2" w14:textId="77777777" w:rsidR="0064286F" w:rsidRPr="00230D1C" w:rsidRDefault="0064286F" w:rsidP="00FA2FAA">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E37EB5" w14:textId="77777777" w:rsidR="0064286F" w:rsidRPr="00230D1C" w:rsidRDefault="0064286F" w:rsidP="00FA2FAA">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80A4EB" w14:textId="77777777" w:rsidR="0064286F" w:rsidRPr="00230D1C" w:rsidRDefault="0064286F" w:rsidP="00FA2FAA">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43A9EE" w14:textId="77777777" w:rsidR="0064286F" w:rsidRPr="00230D1C" w:rsidRDefault="0064286F" w:rsidP="00FA2FAA">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DDAF225" w14:textId="77777777" w:rsidR="0064286F" w:rsidRPr="00230D1C" w:rsidRDefault="0064286F" w:rsidP="00FA2FAA">
            <w:pPr>
              <w:jc w:val="center"/>
              <w:rPr>
                <w:rFonts w:ascii="Arial" w:hAnsi="Arial" w:cs="Arial"/>
                <w:b/>
                <w:noProof/>
                <w:sz w:val="18"/>
                <w:szCs w:val="18"/>
              </w:rPr>
            </w:pPr>
          </w:p>
        </w:tc>
      </w:tr>
      <w:tr w:rsidR="0064286F" w:rsidRPr="00230D1C" w14:paraId="232761FF" w14:textId="77777777" w:rsidTr="00FA2FAA">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ADB626E" w14:textId="77777777" w:rsidR="0064286F" w:rsidRPr="00230D1C" w:rsidRDefault="0064286F" w:rsidP="00FA2FAA">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5BEA08" w14:textId="77777777" w:rsidR="0064286F" w:rsidRPr="00230D1C" w:rsidRDefault="0064286F" w:rsidP="00FA2FAA">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2E071A" w14:textId="77777777" w:rsidR="0064286F" w:rsidRPr="00230D1C" w:rsidRDefault="0064286F" w:rsidP="00FA2FAA">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D35441" w14:textId="77777777" w:rsidR="0064286F" w:rsidRPr="00230D1C" w:rsidRDefault="0064286F" w:rsidP="00FA2FAA">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53F2FE" w14:textId="77777777" w:rsidR="0064286F" w:rsidRPr="00230D1C" w:rsidRDefault="0064286F" w:rsidP="00FA2FAA">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F9DC8A6" w14:textId="77777777" w:rsidR="0064286F" w:rsidRPr="00230D1C" w:rsidRDefault="0064286F" w:rsidP="00FA2FAA">
            <w:pPr>
              <w:jc w:val="center"/>
              <w:rPr>
                <w:b/>
                <w:noProof/>
              </w:rPr>
            </w:pPr>
          </w:p>
        </w:tc>
      </w:tr>
      <w:tr w:rsidR="0064286F" w:rsidRPr="00230D1C" w14:paraId="64856DEA" w14:textId="77777777" w:rsidTr="00FA2FAA">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8E7375F" w14:textId="77777777" w:rsidR="0064286F" w:rsidRPr="00230D1C" w:rsidRDefault="0064286F" w:rsidP="00FA2FAA">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9441925" w14:textId="77777777" w:rsidR="0064286F" w:rsidRPr="00230D1C" w:rsidRDefault="0064286F" w:rsidP="00FA2FAA">
            <w:pPr>
              <w:rPr>
                <w:noProof/>
                <w:lang w:eastAsia="ko-KR"/>
              </w:rPr>
            </w:pPr>
            <w:r w:rsidRPr="00230D1C">
              <w:rPr>
                <w:noProof/>
              </w:rPr>
              <w:t xml:space="preserve">This interior node is a placeholder for </w:t>
            </w:r>
            <w:r w:rsidRPr="00230D1C">
              <w:rPr>
                <w:noProof/>
                <w:lang w:eastAsia="ko-KR"/>
              </w:rPr>
              <w:t xml:space="preserve"> the g</w:t>
            </w:r>
            <w:r w:rsidRPr="00230D1C">
              <w:rPr>
                <w:noProof/>
              </w:rPr>
              <w:t>roup used on initiation of an MCPTT emergency group call</w:t>
            </w:r>
            <w:r w:rsidRPr="00230D1C">
              <w:rPr>
                <w:noProof/>
                <w:lang w:eastAsia="ko-KR"/>
              </w:rPr>
              <w:t>.</w:t>
            </w:r>
          </w:p>
        </w:tc>
      </w:tr>
    </w:tbl>
    <w:p w14:paraId="6DD6A32A" w14:textId="77777777" w:rsidR="0064286F" w:rsidRPr="00230D1C" w:rsidRDefault="0064286F" w:rsidP="0064286F">
      <w:pPr>
        <w:rPr>
          <w:noProof/>
          <w:lang w:eastAsia="ko-KR"/>
        </w:rPr>
      </w:pPr>
    </w:p>
    <w:p w14:paraId="5E3E7772" w14:textId="77777777" w:rsidR="0064286F" w:rsidRPr="00230D1C" w:rsidRDefault="0064286F" w:rsidP="0064286F">
      <w:pPr>
        <w:pStyle w:val="Heading3"/>
        <w:rPr>
          <w:noProof/>
          <w:lang w:eastAsia="ko-KR"/>
        </w:rPr>
      </w:pPr>
      <w:bookmarkStart w:id="1249" w:name="_Toc20157686"/>
      <w:bookmarkStart w:id="1250" w:name="_Toc27507180"/>
      <w:bookmarkStart w:id="1251" w:name="_Toc27508046"/>
      <w:bookmarkStart w:id="1252" w:name="_Toc27508911"/>
      <w:bookmarkStart w:id="1253" w:name="_Toc27553041"/>
      <w:bookmarkStart w:id="1254" w:name="_Toc27553907"/>
      <w:bookmarkStart w:id="1255" w:name="_Toc27554774"/>
      <w:bookmarkStart w:id="1256" w:name="_Toc27555638"/>
      <w:bookmarkStart w:id="1257" w:name="_Toc36035741"/>
      <w:bookmarkStart w:id="1258" w:name="_Toc45273264"/>
      <w:bookmarkStart w:id="1259" w:name="_Toc51936992"/>
      <w:bookmarkStart w:id="1260" w:name="_Toc51938186"/>
      <w:bookmarkStart w:id="1261" w:name="_Toc144197044"/>
      <w:bookmarkStart w:id="1262" w:name="_Toc144198688"/>
      <w:bookmarkStart w:id="1263" w:name="_Toc152620122"/>
      <w:r w:rsidRPr="00230D1C">
        <w:rPr>
          <w:noProof/>
          <w:lang w:eastAsia="ko-KR"/>
        </w:rPr>
        <w:t>5</w:t>
      </w:r>
      <w:r w:rsidRPr="00230D1C">
        <w:rPr>
          <w:noProof/>
        </w:rPr>
        <w:t>.2.34</w:t>
      </w:r>
      <w:r w:rsidRPr="00230D1C">
        <w:rPr>
          <w:noProof/>
          <w:lang w:eastAsia="ko-KR"/>
        </w:rPr>
        <w:t>A</w:t>
      </w:r>
      <w:r w:rsidRPr="00230D1C">
        <w:rPr>
          <w:noProof/>
        </w:rPr>
        <w:tab/>
        <w:t>/</w:t>
      </w:r>
      <w:r w:rsidRPr="00D929A4">
        <w:t>&lt;x&gt;</w:t>
      </w:r>
      <w:r w:rsidRPr="00230D1C">
        <w:rPr>
          <w:noProof/>
        </w:rPr>
        <w:t>/&lt;x&gt;/Common/MCPTTGroupCall</w:t>
      </w:r>
      <w:r w:rsidRPr="00230D1C">
        <w:rPr>
          <w:noProof/>
          <w:lang w:eastAsia="ko-KR"/>
        </w:rPr>
        <w:t>/EmergencyCall/</w:t>
      </w:r>
      <w:r w:rsidRPr="00230D1C">
        <w:rPr>
          <w:noProof/>
          <w:lang w:eastAsia="ko-KR"/>
        </w:rPr>
        <w:br/>
      </w:r>
      <w:r w:rsidRPr="00230D1C">
        <w:rPr>
          <w:noProof/>
        </w:rPr>
        <w:t>MCPTTGroupInitiation/Entry</w:t>
      </w:r>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p>
    <w:p w14:paraId="1D792D8D"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34A</w:t>
      </w:r>
      <w:r w:rsidRPr="00230D1C">
        <w:rPr>
          <w:noProof/>
        </w:rPr>
        <w:t>.1: /</w:t>
      </w:r>
      <w:r w:rsidRPr="00551AA2">
        <w:t>&lt;x&gt;</w:t>
      </w:r>
      <w:r w:rsidRPr="00230D1C">
        <w:rPr>
          <w:noProof/>
        </w:rPr>
        <w:t>/</w:t>
      </w:r>
      <w:r w:rsidRPr="00230D1C">
        <w:rPr>
          <w:noProof/>
          <w:lang w:eastAsia="ko-KR"/>
        </w:rPr>
        <w:t>&lt;x&gt;</w:t>
      </w:r>
      <w:r w:rsidRPr="00230D1C">
        <w:rPr>
          <w:noProof/>
        </w:rPr>
        <w:t>/Common/MCPTTGroupCall/EmergencyCall/MCPTTGroupInitiation/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2DC1EA19" w14:textId="77777777" w:rsidTr="00FA2FAA">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CD54B98" w14:textId="77777777" w:rsidR="0064286F" w:rsidRPr="00230D1C" w:rsidRDefault="0064286F" w:rsidP="00FA2FAA">
            <w:pPr>
              <w:rPr>
                <w:rFonts w:ascii="Arial" w:hAnsi="Arial" w:cs="Arial"/>
                <w:noProof/>
                <w:sz w:val="18"/>
                <w:szCs w:val="18"/>
              </w:rPr>
            </w:pPr>
            <w:r w:rsidRPr="00230D1C">
              <w:rPr>
                <w:noProof/>
              </w:rPr>
              <w:t>&lt;x&gt;/Common/MCPTTGroupCall</w:t>
            </w:r>
            <w:r w:rsidRPr="00230D1C">
              <w:rPr>
                <w:noProof/>
                <w:lang w:eastAsia="ko-KR"/>
              </w:rPr>
              <w:t>/</w:t>
            </w:r>
            <w:r w:rsidRPr="00230D1C">
              <w:rPr>
                <w:noProof/>
              </w:rPr>
              <w:t>EmergencyCall/MCPTTGroupInitiation/Entry</w:t>
            </w:r>
          </w:p>
        </w:tc>
      </w:tr>
      <w:tr w:rsidR="0064286F" w:rsidRPr="00230D1C" w14:paraId="1C34E195" w14:textId="77777777" w:rsidTr="00FA2FAA">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33E9FCC" w14:textId="77777777" w:rsidR="0064286F" w:rsidRPr="00230D1C" w:rsidRDefault="0064286F" w:rsidP="00FA2FAA">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84F901" w14:textId="77777777" w:rsidR="0064286F" w:rsidRPr="00230D1C" w:rsidRDefault="0064286F" w:rsidP="00FA2FAA">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514F11" w14:textId="77777777" w:rsidR="0064286F" w:rsidRPr="00230D1C" w:rsidRDefault="0064286F" w:rsidP="00FA2FAA">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531664" w14:textId="77777777" w:rsidR="0064286F" w:rsidRPr="00230D1C" w:rsidRDefault="0064286F" w:rsidP="00FA2FAA">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8EE4A7" w14:textId="77777777" w:rsidR="0064286F" w:rsidRPr="00230D1C" w:rsidRDefault="0064286F" w:rsidP="00FA2FAA">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0E6AAD8" w14:textId="77777777" w:rsidR="0064286F" w:rsidRPr="00230D1C" w:rsidRDefault="0064286F" w:rsidP="00FA2FAA">
            <w:pPr>
              <w:jc w:val="center"/>
              <w:rPr>
                <w:rFonts w:ascii="Arial" w:hAnsi="Arial" w:cs="Arial"/>
                <w:b/>
                <w:noProof/>
                <w:sz w:val="18"/>
                <w:szCs w:val="18"/>
              </w:rPr>
            </w:pPr>
          </w:p>
        </w:tc>
      </w:tr>
      <w:tr w:rsidR="0064286F" w:rsidRPr="00230D1C" w14:paraId="0FD22E44" w14:textId="77777777" w:rsidTr="00FA2FAA">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3BEE50D" w14:textId="77777777" w:rsidR="0064286F" w:rsidRPr="00230D1C" w:rsidRDefault="0064286F" w:rsidP="00FA2FAA">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65E7FC" w14:textId="77777777" w:rsidR="0064286F" w:rsidRPr="00230D1C" w:rsidRDefault="0064286F" w:rsidP="00FA2FAA">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81743C" w14:textId="77777777" w:rsidR="0064286F" w:rsidRPr="00230D1C" w:rsidRDefault="0064286F" w:rsidP="00FA2FAA">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54D26D" w14:textId="77777777" w:rsidR="0064286F" w:rsidRPr="00230D1C" w:rsidRDefault="0064286F" w:rsidP="00FA2FAA">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197504" w14:textId="77777777" w:rsidR="0064286F" w:rsidRPr="00230D1C" w:rsidRDefault="0064286F" w:rsidP="00FA2FAA">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EAAF6FD" w14:textId="77777777" w:rsidR="0064286F" w:rsidRPr="00230D1C" w:rsidRDefault="0064286F" w:rsidP="00FA2FAA">
            <w:pPr>
              <w:jc w:val="center"/>
              <w:rPr>
                <w:b/>
                <w:noProof/>
              </w:rPr>
            </w:pPr>
          </w:p>
        </w:tc>
      </w:tr>
      <w:tr w:rsidR="0064286F" w:rsidRPr="00230D1C" w14:paraId="47AE3636" w14:textId="77777777" w:rsidTr="00FA2FAA">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D459ED4" w14:textId="77777777" w:rsidR="0064286F" w:rsidRPr="00230D1C" w:rsidRDefault="0064286F" w:rsidP="00FA2FAA">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2EAE05D" w14:textId="77777777" w:rsidR="0064286F" w:rsidRPr="00230D1C" w:rsidRDefault="0064286F" w:rsidP="00FA2FAA">
            <w:pPr>
              <w:rPr>
                <w:noProof/>
                <w:lang w:eastAsia="ko-KR"/>
              </w:rPr>
            </w:pPr>
            <w:r w:rsidRPr="00230D1C">
              <w:rPr>
                <w:noProof/>
              </w:rPr>
              <w:t xml:space="preserve">This interior node </w:t>
            </w:r>
            <w:r w:rsidRPr="00230D1C">
              <w:rPr>
                <w:noProof/>
                <w:lang w:eastAsia="ko-KR"/>
              </w:rPr>
              <w:t>is a placeholder for the details of the g</w:t>
            </w:r>
            <w:r w:rsidRPr="00230D1C">
              <w:rPr>
                <w:noProof/>
              </w:rPr>
              <w:t>roup used on initiation of an MCPTT emergency group call</w:t>
            </w:r>
            <w:r w:rsidRPr="00230D1C">
              <w:rPr>
                <w:noProof/>
                <w:lang w:eastAsia="ko-KR"/>
              </w:rPr>
              <w:t>.</w:t>
            </w:r>
          </w:p>
        </w:tc>
      </w:tr>
    </w:tbl>
    <w:p w14:paraId="01629B13" w14:textId="77777777" w:rsidR="0064286F" w:rsidRPr="00230D1C" w:rsidRDefault="0064286F" w:rsidP="0064286F">
      <w:pPr>
        <w:rPr>
          <w:noProof/>
          <w:lang w:eastAsia="ko-KR"/>
        </w:rPr>
      </w:pPr>
    </w:p>
    <w:p w14:paraId="3EE3D921" w14:textId="77777777" w:rsidR="0064286F" w:rsidRPr="00230D1C" w:rsidRDefault="0064286F" w:rsidP="0064286F">
      <w:pPr>
        <w:pStyle w:val="Heading3"/>
        <w:rPr>
          <w:noProof/>
          <w:lang w:eastAsia="ko-KR"/>
        </w:rPr>
      </w:pPr>
      <w:bookmarkStart w:id="1264" w:name="_Toc20157687"/>
      <w:bookmarkStart w:id="1265" w:name="_Toc27507181"/>
      <w:bookmarkStart w:id="1266" w:name="_Toc27508047"/>
      <w:bookmarkStart w:id="1267" w:name="_Toc27508912"/>
      <w:bookmarkStart w:id="1268" w:name="_Toc27553042"/>
      <w:bookmarkStart w:id="1269" w:name="_Toc27553908"/>
      <w:bookmarkStart w:id="1270" w:name="_Toc27554775"/>
      <w:bookmarkStart w:id="1271" w:name="_Toc27555639"/>
      <w:bookmarkStart w:id="1272" w:name="_Toc36035742"/>
      <w:bookmarkStart w:id="1273" w:name="_Toc45273265"/>
      <w:bookmarkStart w:id="1274" w:name="_Toc51936993"/>
      <w:bookmarkStart w:id="1275" w:name="_Toc51938187"/>
      <w:bookmarkStart w:id="1276" w:name="_Toc144197045"/>
      <w:bookmarkStart w:id="1277" w:name="_Toc144198689"/>
      <w:bookmarkStart w:id="1278" w:name="_Toc152620123"/>
      <w:r w:rsidRPr="00230D1C">
        <w:rPr>
          <w:noProof/>
        </w:rPr>
        <w:t>5.2.</w:t>
      </w:r>
      <w:r w:rsidRPr="00230D1C">
        <w:rPr>
          <w:noProof/>
          <w:lang w:eastAsia="ko-KR"/>
        </w:rPr>
        <w:t>34B</w:t>
      </w:r>
      <w:r w:rsidRPr="00230D1C">
        <w:rPr>
          <w:noProof/>
        </w:rPr>
        <w:tab/>
        <w:t>/</w:t>
      </w:r>
      <w:r w:rsidRPr="00D929A4">
        <w:t>&lt;x&gt;</w:t>
      </w:r>
      <w:r w:rsidRPr="00230D1C">
        <w:rPr>
          <w:noProof/>
        </w:rPr>
        <w:t>/</w:t>
      </w:r>
      <w:r w:rsidRPr="00D929A4">
        <w:t>&lt;x&gt;</w:t>
      </w:r>
      <w:r w:rsidRPr="00230D1C">
        <w:rPr>
          <w:noProof/>
        </w:rPr>
        <w:t>/Common/MCPTTGroupCall/EmergencyCall/</w:t>
      </w:r>
      <w:r w:rsidRPr="00230D1C">
        <w:rPr>
          <w:noProof/>
        </w:rPr>
        <w:br/>
        <w:t>MCPTTGroupInitiation/Entry/GroupID</w:t>
      </w:r>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p>
    <w:p w14:paraId="460DADCB"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34BA</w:t>
      </w:r>
      <w:r w:rsidRPr="00230D1C">
        <w:rPr>
          <w:noProof/>
        </w:rPr>
        <w:t>.1: /</w:t>
      </w:r>
      <w:r w:rsidRPr="00551AA2">
        <w:t>&lt;x&gt;</w:t>
      </w:r>
      <w:r w:rsidRPr="00230D1C">
        <w:rPr>
          <w:noProof/>
        </w:rPr>
        <w:t>/</w:t>
      </w:r>
      <w:r w:rsidRPr="00230D1C">
        <w:rPr>
          <w:noProof/>
          <w:lang w:eastAsia="ko-KR"/>
        </w:rPr>
        <w:t>&lt;x&gt;/</w:t>
      </w:r>
      <w:r w:rsidRPr="00230D1C">
        <w:rPr>
          <w:noProof/>
        </w:rPr>
        <w:t>Common/MCPTTGroupCall</w:t>
      </w:r>
      <w:r w:rsidRPr="00230D1C">
        <w:rPr>
          <w:noProof/>
          <w:lang w:eastAsia="ko-KR"/>
        </w:rPr>
        <w:t>/</w:t>
      </w:r>
      <w:r w:rsidRPr="00230D1C">
        <w:rPr>
          <w:noProof/>
        </w:rPr>
        <w:t>EmergencyCall/MCPTTGroupInitiation/</w:t>
      </w:r>
      <w:r w:rsidRPr="00230D1C">
        <w:rPr>
          <w:noProof/>
          <w:lang w:eastAsia="ko-KR"/>
        </w:rPr>
        <w:br/>
      </w:r>
      <w:r w:rsidRPr="00230D1C">
        <w:rPr>
          <w:noProof/>
        </w:rPr>
        <w:t>Entry/Group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0FBDB2A1" w14:textId="77777777" w:rsidTr="00FA2FAA">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5D10BC8" w14:textId="77777777" w:rsidR="0064286F" w:rsidRPr="00230D1C" w:rsidRDefault="0064286F" w:rsidP="00FA2FAA">
            <w:pPr>
              <w:rPr>
                <w:rFonts w:ascii="Arial" w:hAnsi="Arial" w:cs="Arial"/>
                <w:noProof/>
                <w:sz w:val="18"/>
                <w:szCs w:val="18"/>
              </w:rPr>
            </w:pPr>
            <w:r w:rsidRPr="00230D1C">
              <w:rPr>
                <w:noProof/>
              </w:rPr>
              <w:t>&lt;x&gt;/Common/MCPTTGroupCall/EmergencyCall/MCPTTGroupInitiation/Entry/GroupID</w:t>
            </w:r>
          </w:p>
        </w:tc>
      </w:tr>
      <w:tr w:rsidR="0064286F" w:rsidRPr="00230D1C" w14:paraId="080F18E1" w14:textId="77777777" w:rsidTr="00FA2FAA">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B7A7C16" w14:textId="77777777" w:rsidR="0064286F" w:rsidRPr="00230D1C" w:rsidRDefault="0064286F" w:rsidP="00FA2FAA">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F761A3" w14:textId="77777777" w:rsidR="0064286F" w:rsidRPr="00230D1C" w:rsidRDefault="0064286F" w:rsidP="00FA2FAA">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69779E" w14:textId="77777777" w:rsidR="0064286F" w:rsidRPr="00230D1C" w:rsidRDefault="0064286F" w:rsidP="00FA2FAA">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1EB43B" w14:textId="77777777" w:rsidR="0064286F" w:rsidRPr="00230D1C" w:rsidRDefault="0064286F" w:rsidP="00FA2FAA">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F4E804" w14:textId="77777777" w:rsidR="0064286F" w:rsidRPr="00230D1C" w:rsidRDefault="0064286F" w:rsidP="00FA2FAA">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875BE36" w14:textId="77777777" w:rsidR="0064286F" w:rsidRPr="00230D1C" w:rsidRDefault="0064286F" w:rsidP="00FA2FAA">
            <w:pPr>
              <w:jc w:val="center"/>
              <w:rPr>
                <w:rFonts w:ascii="Arial" w:hAnsi="Arial" w:cs="Arial"/>
                <w:b/>
                <w:noProof/>
                <w:sz w:val="18"/>
                <w:szCs w:val="18"/>
              </w:rPr>
            </w:pPr>
          </w:p>
        </w:tc>
      </w:tr>
      <w:tr w:rsidR="0064286F" w:rsidRPr="00230D1C" w14:paraId="5E56D8B5" w14:textId="77777777" w:rsidTr="00FA2FAA">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63A1B7F" w14:textId="77777777" w:rsidR="0064286F" w:rsidRPr="00230D1C" w:rsidRDefault="0064286F" w:rsidP="00FA2FAA">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3DB3F9" w14:textId="77777777" w:rsidR="0064286F" w:rsidRPr="00230D1C" w:rsidRDefault="0064286F" w:rsidP="00FA2FAA">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2E3351" w14:textId="77777777" w:rsidR="0064286F" w:rsidRPr="00230D1C" w:rsidRDefault="0064286F" w:rsidP="00FA2FAA">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739ECA" w14:textId="77777777" w:rsidR="0064286F" w:rsidRPr="00230D1C" w:rsidRDefault="0064286F" w:rsidP="00FA2FAA">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9F8898" w14:textId="77777777" w:rsidR="0064286F" w:rsidRPr="00230D1C" w:rsidRDefault="0064286F" w:rsidP="00FA2FAA">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848078F" w14:textId="77777777" w:rsidR="0064286F" w:rsidRPr="00230D1C" w:rsidRDefault="0064286F" w:rsidP="00FA2FAA">
            <w:pPr>
              <w:jc w:val="center"/>
              <w:rPr>
                <w:b/>
                <w:noProof/>
              </w:rPr>
            </w:pPr>
          </w:p>
        </w:tc>
      </w:tr>
      <w:tr w:rsidR="0064286F" w:rsidRPr="00230D1C" w14:paraId="3B97E991" w14:textId="77777777" w:rsidTr="00FA2FAA">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4C476D7" w14:textId="77777777" w:rsidR="0064286F" w:rsidRPr="00230D1C" w:rsidRDefault="0064286F" w:rsidP="00FA2FAA">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00FDCD7" w14:textId="77777777" w:rsidR="0064286F" w:rsidRPr="00230D1C" w:rsidRDefault="0064286F" w:rsidP="00FA2FAA">
            <w:pPr>
              <w:rPr>
                <w:noProof/>
                <w:lang w:eastAsia="ko-KR"/>
              </w:rPr>
            </w:pPr>
            <w:r w:rsidRPr="00230D1C">
              <w:rPr>
                <w:noProof/>
              </w:rPr>
              <w:t xml:space="preserve">This leaf node </w:t>
            </w:r>
            <w:r w:rsidRPr="00230D1C">
              <w:rPr>
                <w:noProof/>
                <w:lang w:eastAsia="ko-KR"/>
              </w:rPr>
              <w:t>indicates the g</w:t>
            </w:r>
            <w:r w:rsidRPr="00230D1C">
              <w:rPr>
                <w:noProof/>
              </w:rPr>
              <w:t>roup used upon certain criteria on initiation of an MCPTT emergency group call</w:t>
            </w:r>
            <w:r w:rsidRPr="00230D1C">
              <w:rPr>
                <w:noProof/>
                <w:lang w:eastAsia="ko-KR"/>
              </w:rPr>
              <w:t>.</w:t>
            </w:r>
          </w:p>
        </w:tc>
      </w:tr>
    </w:tbl>
    <w:p w14:paraId="4DE821C3" w14:textId="77777777" w:rsidR="0064286F" w:rsidRPr="00230D1C" w:rsidRDefault="0064286F" w:rsidP="0064286F">
      <w:pPr>
        <w:rPr>
          <w:noProof/>
          <w:lang w:eastAsia="ko-KR"/>
        </w:rPr>
      </w:pPr>
    </w:p>
    <w:p w14:paraId="5D64179F" w14:textId="77777777" w:rsidR="0064286F" w:rsidRPr="00230D1C" w:rsidRDefault="0064286F" w:rsidP="0064286F">
      <w:pPr>
        <w:pStyle w:val="Heading3"/>
        <w:rPr>
          <w:noProof/>
          <w:lang w:eastAsia="ko-KR"/>
        </w:rPr>
      </w:pPr>
      <w:bookmarkStart w:id="1279" w:name="_Toc20157688"/>
      <w:bookmarkStart w:id="1280" w:name="_Toc27507182"/>
      <w:bookmarkStart w:id="1281" w:name="_Toc27508048"/>
      <w:bookmarkStart w:id="1282" w:name="_Toc27508913"/>
      <w:bookmarkStart w:id="1283" w:name="_Toc27553043"/>
      <w:bookmarkStart w:id="1284" w:name="_Toc27553909"/>
      <w:bookmarkStart w:id="1285" w:name="_Toc27554776"/>
      <w:bookmarkStart w:id="1286" w:name="_Toc27555640"/>
      <w:bookmarkStart w:id="1287" w:name="_Toc36035743"/>
      <w:bookmarkStart w:id="1288" w:name="_Toc45273266"/>
      <w:bookmarkStart w:id="1289" w:name="_Toc51936994"/>
      <w:bookmarkStart w:id="1290" w:name="_Toc51938188"/>
      <w:bookmarkStart w:id="1291" w:name="_Toc144197046"/>
      <w:bookmarkStart w:id="1292" w:name="_Toc144198690"/>
      <w:bookmarkStart w:id="1293" w:name="_Toc152620124"/>
      <w:r w:rsidRPr="00230D1C">
        <w:rPr>
          <w:noProof/>
          <w:lang w:eastAsia="ko-KR"/>
        </w:rPr>
        <w:t>5</w:t>
      </w:r>
      <w:r w:rsidRPr="00230D1C">
        <w:rPr>
          <w:noProof/>
        </w:rPr>
        <w:t>.2.</w:t>
      </w:r>
      <w:r w:rsidRPr="00230D1C">
        <w:rPr>
          <w:noProof/>
          <w:lang w:eastAsia="ko-KR"/>
        </w:rPr>
        <w:t>34C</w:t>
      </w:r>
      <w:r w:rsidRPr="00230D1C">
        <w:rPr>
          <w:noProof/>
        </w:rPr>
        <w:tab/>
        <w:t>/</w:t>
      </w:r>
      <w:r w:rsidRPr="00D929A4">
        <w:t>&lt;x&gt;</w:t>
      </w:r>
      <w:r w:rsidRPr="00230D1C">
        <w:rPr>
          <w:noProof/>
        </w:rPr>
        <w:t>/</w:t>
      </w:r>
      <w:r w:rsidRPr="00D929A4">
        <w:t>&lt;x&gt;</w:t>
      </w:r>
      <w:r w:rsidRPr="00230D1C">
        <w:rPr>
          <w:noProof/>
        </w:rPr>
        <w:t>/Common/MCPTTGroupCall/EmergencyCall/</w:t>
      </w:r>
      <w:r w:rsidRPr="00230D1C">
        <w:rPr>
          <w:noProof/>
        </w:rPr>
        <w:br/>
        <w:t>MCPTTGroupInitiation/Entry/DisplayName</w:t>
      </w:r>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p>
    <w:p w14:paraId="63EB0A2C"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34C</w:t>
      </w:r>
      <w:r w:rsidRPr="00230D1C">
        <w:rPr>
          <w:noProof/>
        </w:rPr>
        <w:t>.1: /</w:t>
      </w:r>
      <w:r w:rsidRPr="00551AA2">
        <w:t>&lt;x&gt;</w:t>
      </w:r>
      <w:r w:rsidRPr="00230D1C">
        <w:rPr>
          <w:noProof/>
        </w:rPr>
        <w:t>/</w:t>
      </w:r>
      <w:r w:rsidRPr="00230D1C">
        <w:rPr>
          <w:noProof/>
          <w:lang w:eastAsia="ko-KR"/>
        </w:rPr>
        <w:t>&lt;x&gt;/</w:t>
      </w:r>
      <w:r w:rsidRPr="00230D1C">
        <w:rPr>
          <w:noProof/>
        </w:rPr>
        <w:t>Common/MCPTTGroupCall</w:t>
      </w:r>
      <w:r w:rsidRPr="00230D1C">
        <w:rPr>
          <w:noProof/>
          <w:lang w:eastAsia="ko-KR"/>
        </w:rPr>
        <w:t>/</w:t>
      </w:r>
      <w:r w:rsidRPr="00230D1C">
        <w:rPr>
          <w:noProof/>
        </w:rPr>
        <w:t>EmergencyCall/MCPTTGroupInitiation/Entry/</w:t>
      </w:r>
      <w:r w:rsidRPr="00230D1C">
        <w:rPr>
          <w:noProof/>
          <w:lang w:eastAsia="ko-KR"/>
        </w:rPr>
        <w:br/>
      </w:r>
      <w:r w:rsidRPr="00230D1C">
        <w:rPr>
          <w:noProof/>
        </w:rPr>
        <w:t>Display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4764AF7E" w14:textId="77777777" w:rsidTr="00FA2FAA">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AF22AE7" w14:textId="77777777" w:rsidR="0064286F" w:rsidRPr="00230D1C" w:rsidRDefault="0064286F" w:rsidP="00FA2FAA">
            <w:pPr>
              <w:rPr>
                <w:rFonts w:ascii="Arial" w:hAnsi="Arial" w:cs="Arial"/>
                <w:noProof/>
                <w:sz w:val="18"/>
                <w:szCs w:val="18"/>
              </w:rPr>
            </w:pPr>
            <w:r w:rsidRPr="00230D1C">
              <w:rPr>
                <w:noProof/>
              </w:rPr>
              <w:t>&lt;x&gt;/Common/MCPTTGroupCall/EmergencyCall/MCPTTGroupInitiation/Entry/DisplayName</w:t>
            </w:r>
          </w:p>
        </w:tc>
      </w:tr>
      <w:tr w:rsidR="0064286F" w:rsidRPr="00230D1C" w14:paraId="1222BDDC" w14:textId="77777777" w:rsidTr="00FA2FAA">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CAD4ADD" w14:textId="77777777" w:rsidR="0064286F" w:rsidRPr="00230D1C" w:rsidRDefault="0064286F" w:rsidP="00FA2FAA">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1DF52D" w14:textId="77777777" w:rsidR="0064286F" w:rsidRPr="00230D1C" w:rsidRDefault="0064286F" w:rsidP="00FA2FAA">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53809C" w14:textId="77777777" w:rsidR="0064286F" w:rsidRPr="00230D1C" w:rsidRDefault="0064286F" w:rsidP="00FA2FAA">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79C288" w14:textId="77777777" w:rsidR="0064286F" w:rsidRPr="00230D1C" w:rsidRDefault="0064286F" w:rsidP="00FA2FAA">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28976D" w14:textId="77777777" w:rsidR="0064286F" w:rsidRPr="00230D1C" w:rsidRDefault="0064286F" w:rsidP="00FA2FAA">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745F708" w14:textId="77777777" w:rsidR="0064286F" w:rsidRPr="00230D1C" w:rsidRDefault="0064286F" w:rsidP="00FA2FAA">
            <w:pPr>
              <w:jc w:val="center"/>
              <w:rPr>
                <w:rFonts w:ascii="Arial" w:hAnsi="Arial" w:cs="Arial"/>
                <w:b/>
                <w:noProof/>
                <w:sz w:val="18"/>
                <w:szCs w:val="18"/>
              </w:rPr>
            </w:pPr>
          </w:p>
        </w:tc>
      </w:tr>
      <w:tr w:rsidR="0064286F" w:rsidRPr="00230D1C" w14:paraId="54D95739" w14:textId="77777777" w:rsidTr="00FA2FAA">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9DA4D21" w14:textId="77777777" w:rsidR="0064286F" w:rsidRPr="00230D1C" w:rsidRDefault="0064286F" w:rsidP="00FA2FAA">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CDCB46" w14:textId="77777777" w:rsidR="0064286F" w:rsidRPr="00230D1C" w:rsidRDefault="0064286F" w:rsidP="00FA2FAA">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FBFF91" w14:textId="77777777" w:rsidR="0064286F" w:rsidRPr="00230D1C" w:rsidRDefault="0064286F" w:rsidP="00FA2FAA">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882DED" w14:textId="77777777" w:rsidR="0064286F" w:rsidRPr="00230D1C" w:rsidRDefault="0064286F" w:rsidP="00FA2FAA">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56A52E" w14:textId="77777777" w:rsidR="0064286F" w:rsidRPr="00230D1C" w:rsidRDefault="0064286F" w:rsidP="00FA2FAA">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70BA583" w14:textId="77777777" w:rsidR="0064286F" w:rsidRPr="00230D1C" w:rsidRDefault="0064286F" w:rsidP="00FA2FAA">
            <w:pPr>
              <w:jc w:val="center"/>
              <w:rPr>
                <w:b/>
                <w:noProof/>
              </w:rPr>
            </w:pPr>
          </w:p>
        </w:tc>
      </w:tr>
      <w:tr w:rsidR="0064286F" w:rsidRPr="00230D1C" w14:paraId="3C6FA05E" w14:textId="77777777" w:rsidTr="00FA2FAA">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0F40E3C" w14:textId="77777777" w:rsidR="0064286F" w:rsidRPr="00230D1C" w:rsidRDefault="0064286F" w:rsidP="00FA2FAA">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DD2D630" w14:textId="77777777" w:rsidR="0064286F" w:rsidRPr="00230D1C" w:rsidRDefault="0064286F" w:rsidP="00FA2FAA">
            <w:pPr>
              <w:rPr>
                <w:noProof/>
                <w:lang w:eastAsia="ko-KR"/>
              </w:rPr>
            </w:pPr>
            <w:r w:rsidRPr="00230D1C">
              <w:rPr>
                <w:noProof/>
              </w:rPr>
              <w:t xml:space="preserve">This leaf node </w:t>
            </w:r>
            <w:r w:rsidRPr="00230D1C">
              <w:rPr>
                <w:noProof/>
                <w:lang w:eastAsia="ko-KR"/>
              </w:rPr>
              <w:t xml:space="preserve">contains </w:t>
            </w:r>
            <w:r w:rsidRPr="00230D1C">
              <w:rPr>
                <w:noProof/>
              </w:rPr>
              <w:t>a human readable name</w:t>
            </w:r>
            <w:r w:rsidRPr="00230D1C" w:rsidDel="0010553A">
              <w:rPr>
                <w:noProof/>
              </w:rPr>
              <w:t xml:space="preserve"> </w:t>
            </w:r>
            <w:r w:rsidRPr="00230D1C">
              <w:rPr>
                <w:noProof/>
              </w:rPr>
              <w:t>that corresponds to the Group ID</w:t>
            </w:r>
            <w:r w:rsidRPr="00230D1C">
              <w:rPr>
                <w:noProof/>
                <w:lang w:eastAsia="ko-KR"/>
              </w:rPr>
              <w:t>.</w:t>
            </w:r>
          </w:p>
        </w:tc>
      </w:tr>
    </w:tbl>
    <w:p w14:paraId="21680114" w14:textId="77777777" w:rsidR="0064286F" w:rsidRPr="00230D1C" w:rsidRDefault="0064286F" w:rsidP="0064286F">
      <w:pPr>
        <w:rPr>
          <w:noProof/>
          <w:lang w:eastAsia="ko-KR"/>
        </w:rPr>
      </w:pPr>
    </w:p>
    <w:p w14:paraId="2DFE2852" w14:textId="77777777" w:rsidR="0064286F" w:rsidRPr="00230D1C" w:rsidRDefault="0064286F" w:rsidP="0064286F">
      <w:pPr>
        <w:pStyle w:val="Heading3"/>
        <w:rPr>
          <w:noProof/>
          <w:lang w:eastAsia="ko-KR"/>
        </w:rPr>
      </w:pPr>
      <w:bookmarkStart w:id="1294" w:name="_Toc20157689"/>
      <w:bookmarkStart w:id="1295" w:name="_Toc27507183"/>
      <w:bookmarkStart w:id="1296" w:name="_Toc27508049"/>
      <w:bookmarkStart w:id="1297" w:name="_Toc27508914"/>
      <w:bookmarkStart w:id="1298" w:name="_Toc27553044"/>
      <w:bookmarkStart w:id="1299" w:name="_Toc27553910"/>
      <w:bookmarkStart w:id="1300" w:name="_Toc27554777"/>
      <w:bookmarkStart w:id="1301" w:name="_Toc27555641"/>
      <w:bookmarkStart w:id="1302" w:name="_Toc36035744"/>
      <w:bookmarkStart w:id="1303" w:name="_Toc45273267"/>
      <w:bookmarkStart w:id="1304" w:name="_Toc51936995"/>
      <w:bookmarkStart w:id="1305" w:name="_Toc51938189"/>
      <w:bookmarkStart w:id="1306" w:name="_Toc144197047"/>
      <w:bookmarkStart w:id="1307" w:name="_Toc144198691"/>
      <w:bookmarkStart w:id="1308" w:name="_Toc152620125"/>
      <w:r w:rsidRPr="00230D1C">
        <w:rPr>
          <w:noProof/>
        </w:rPr>
        <w:t>5.2.</w:t>
      </w:r>
      <w:r w:rsidRPr="00230D1C">
        <w:rPr>
          <w:noProof/>
          <w:lang w:eastAsia="ko-KR"/>
        </w:rPr>
        <w:t>34D</w:t>
      </w:r>
      <w:r w:rsidRPr="00230D1C">
        <w:rPr>
          <w:noProof/>
        </w:rPr>
        <w:tab/>
        <w:t>/</w:t>
      </w:r>
      <w:r w:rsidRPr="00D929A4">
        <w:t>&lt;x&gt;</w:t>
      </w:r>
      <w:r w:rsidRPr="00230D1C">
        <w:rPr>
          <w:noProof/>
        </w:rPr>
        <w:t>/</w:t>
      </w:r>
      <w:r w:rsidRPr="00D929A4">
        <w:t>&lt;x&gt;</w:t>
      </w:r>
      <w:r w:rsidRPr="00230D1C">
        <w:rPr>
          <w:noProof/>
        </w:rPr>
        <w:t>/Common/MCPTTGroupCall/EmergencyCall/</w:t>
      </w:r>
      <w:r w:rsidRPr="00230D1C">
        <w:rPr>
          <w:noProof/>
        </w:rPr>
        <w:br/>
        <w:t>MCPTTGroupInitiation/Entry/Usage</w:t>
      </w:r>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p>
    <w:p w14:paraId="0A5D9348"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34D</w:t>
      </w:r>
      <w:r w:rsidRPr="00230D1C">
        <w:rPr>
          <w:noProof/>
        </w:rPr>
        <w:t>.1: /</w:t>
      </w:r>
      <w:r w:rsidRPr="00551AA2">
        <w:t>&lt;x&gt;</w:t>
      </w:r>
      <w:r w:rsidRPr="00230D1C">
        <w:rPr>
          <w:noProof/>
        </w:rPr>
        <w:t>/</w:t>
      </w:r>
      <w:r w:rsidRPr="00230D1C">
        <w:rPr>
          <w:noProof/>
          <w:lang w:eastAsia="ko-KR"/>
        </w:rPr>
        <w:t>&lt;x&gt;/</w:t>
      </w:r>
      <w:r w:rsidRPr="00230D1C">
        <w:rPr>
          <w:noProof/>
        </w:rPr>
        <w:t>Common/MCPTTGroupCall</w:t>
      </w:r>
      <w:r w:rsidRPr="00230D1C">
        <w:rPr>
          <w:noProof/>
          <w:lang w:eastAsia="ko-KR"/>
        </w:rPr>
        <w:t>/</w:t>
      </w:r>
      <w:r w:rsidRPr="00230D1C">
        <w:rPr>
          <w:noProof/>
        </w:rPr>
        <w:t>EmergencyCall/MCPTTGroupInitiation/Entry/</w:t>
      </w:r>
      <w:r w:rsidRPr="00230D1C">
        <w:rPr>
          <w:noProof/>
          <w:lang w:eastAsia="ko-KR"/>
        </w:rPr>
        <w:br/>
      </w:r>
      <w:r w:rsidRPr="00230D1C">
        <w:rPr>
          <w:noProof/>
        </w:rPr>
        <w:t>Usag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53D0BCD1"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2E7DB31" w14:textId="77777777" w:rsidR="0064286F" w:rsidRPr="00230D1C" w:rsidRDefault="0064286F" w:rsidP="00FA2FAA">
            <w:pPr>
              <w:rPr>
                <w:rFonts w:ascii="Arial" w:hAnsi="Arial" w:cs="Arial"/>
                <w:noProof/>
                <w:sz w:val="18"/>
                <w:szCs w:val="18"/>
              </w:rPr>
            </w:pPr>
            <w:r w:rsidRPr="00230D1C">
              <w:rPr>
                <w:noProof/>
              </w:rPr>
              <w:t>&lt;x&gt;/Common/MCPTTGroupCall/EmergencyCall/MCPTTGroupInitiation/Entry/Usage</w:t>
            </w:r>
          </w:p>
        </w:tc>
      </w:tr>
      <w:tr w:rsidR="0064286F" w:rsidRPr="00230D1C" w14:paraId="476603A7"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9E88BD9"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49C937"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B92476"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B8A8C4"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2F689A"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7CCD076" w14:textId="77777777" w:rsidR="0064286F" w:rsidRPr="00230D1C" w:rsidRDefault="0064286F" w:rsidP="00FA2FAA">
            <w:pPr>
              <w:jc w:val="center"/>
              <w:rPr>
                <w:rFonts w:ascii="Arial" w:hAnsi="Arial" w:cs="Arial"/>
                <w:b/>
                <w:noProof/>
                <w:sz w:val="18"/>
                <w:szCs w:val="18"/>
              </w:rPr>
            </w:pPr>
          </w:p>
        </w:tc>
      </w:tr>
      <w:tr w:rsidR="0064286F" w:rsidRPr="00230D1C" w14:paraId="2A3B3FDD"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FA6EDC5"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FC58B6"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E41629"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32E6C8" w14:textId="77777777" w:rsidR="0064286F" w:rsidRPr="00230D1C" w:rsidRDefault="0064286F" w:rsidP="00FA2FAA">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CC4FDD"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1209686" w14:textId="77777777" w:rsidR="0064286F" w:rsidRPr="00230D1C" w:rsidRDefault="0064286F" w:rsidP="00FA2FAA">
            <w:pPr>
              <w:jc w:val="center"/>
              <w:rPr>
                <w:b/>
                <w:noProof/>
              </w:rPr>
            </w:pPr>
          </w:p>
        </w:tc>
      </w:tr>
      <w:tr w:rsidR="0064286F" w:rsidRPr="00230D1C" w14:paraId="1612895A"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E0DC911"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1E76B77" w14:textId="77777777" w:rsidR="0064286F" w:rsidRPr="00230D1C" w:rsidRDefault="0064286F" w:rsidP="00FA2FAA">
            <w:pPr>
              <w:rPr>
                <w:noProof/>
                <w:lang w:eastAsia="ko-KR"/>
              </w:rPr>
            </w:pPr>
            <w:r w:rsidRPr="00230D1C">
              <w:rPr>
                <w:noProof/>
              </w:rPr>
              <w:t xml:space="preserve">This leaf node </w:t>
            </w:r>
            <w:r w:rsidRPr="00230D1C">
              <w:rPr>
                <w:noProof/>
                <w:lang w:eastAsia="ko-KR"/>
              </w:rPr>
              <w:t xml:space="preserve">indicates the criteria </w:t>
            </w:r>
            <w:r w:rsidRPr="00230D1C">
              <w:rPr>
                <w:noProof/>
              </w:rPr>
              <w:t>to determine when initiation of an MCPTT emergency group call uses the GroupID</w:t>
            </w:r>
            <w:r w:rsidRPr="00230D1C">
              <w:rPr>
                <w:noProof/>
                <w:lang w:eastAsia="ko-KR"/>
              </w:rPr>
              <w:t>.</w:t>
            </w:r>
          </w:p>
        </w:tc>
      </w:tr>
    </w:tbl>
    <w:p w14:paraId="602C025B" w14:textId="77777777" w:rsidR="0064286F" w:rsidRPr="00230D1C" w:rsidRDefault="0064286F" w:rsidP="0064286F">
      <w:pPr>
        <w:rPr>
          <w:noProof/>
          <w:lang w:eastAsia="ko-KR"/>
        </w:rPr>
      </w:pPr>
    </w:p>
    <w:p w14:paraId="136353E6" w14:textId="77777777" w:rsidR="0064286F" w:rsidRPr="00230D1C" w:rsidRDefault="0064286F" w:rsidP="0064286F">
      <w:pPr>
        <w:rPr>
          <w:noProof/>
        </w:rPr>
      </w:pPr>
      <w:r w:rsidRPr="00230D1C">
        <w:rPr>
          <w:noProof/>
        </w:rPr>
        <w:t>The valid values are 'UseCurrentlySelectedGroup' and 'DedicatedGroup'.</w:t>
      </w:r>
    </w:p>
    <w:p w14:paraId="6496552D" w14:textId="77777777" w:rsidR="0064286F" w:rsidRPr="00230D1C" w:rsidRDefault="0064286F" w:rsidP="0064286F">
      <w:pPr>
        <w:rPr>
          <w:noProof/>
        </w:rPr>
      </w:pPr>
      <w:r w:rsidRPr="00230D1C">
        <w:rPr>
          <w:noProof/>
        </w:rPr>
        <w:t xml:space="preserve">When set to 'UseCurrentlySelectedGroup' then if the MCPTT user has currently selected an MCPTT group then use that MCPTT group for an on-network MCPTT emergency group call, if the MCPTT user does not have a currently selected MCPTT group then use the MCPTT group identified by the GroupID in </w:t>
      </w:r>
      <w:r w:rsidR="00636F4D">
        <w:rPr>
          <w:noProof/>
        </w:rPr>
        <w:t>clause</w:t>
      </w:r>
      <w:r w:rsidRPr="00230D1C">
        <w:rPr>
          <w:noProof/>
        </w:rPr>
        <w:t> 5.2.34B for an MCPTT emergency group call.</w:t>
      </w:r>
    </w:p>
    <w:p w14:paraId="764E8925" w14:textId="77777777" w:rsidR="0064286F" w:rsidRPr="00230D1C" w:rsidRDefault="0064286F" w:rsidP="0064286F">
      <w:pPr>
        <w:rPr>
          <w:noProof/>
          <w:lang w:eastAsia="ko-KR"/>
        </w:rPr>
      </w:pPr>
      <w:r w:rsidRPr="00230D1C">
        <w:rPr>
          <w:noProof/>
        </w:rPr>
        <w:t xml:space="preserve">When set to 'DedicatedGroup' then use the MCPTT group identified by the GroupID in </w:t>
      </w:r>
      <w:r w:rsidR="00636F4D">
        <w:rPr>
          <w:noProof/>
        </w:rPr>
        <w:t>clause</w:t>
      </w:r>
      <w:r w:rsidRPr="00230D1C">
        <w:rPr>
          <w:noProof/>
        </w:rPr>
        <w:t> 5.2.34B for an MCPTT emergency group call.</w:t>
      </w:r>
    </w:p>
    <w:p w14:paraId="3DF03C90" w14:textId="77777777" w:rsidR="0064286F" w:rsidRPr="00230D1C" w:rsidRDefault="0064286F" w:rsidP="0064286F">
      <w:pPr>
        <w:pStyle w:val="Heading3"/>
        <w:rPr>
          <w:noProof/>
          <w:lang w:eastAsia="ko-KR"/>
        </w:rPr>
      </w:pPr>
      <w:bookmarkStart w:id="1309" w:name="_Toc20157690"/>
      <w:bookmarkStart w:id="1310" w:name="_Toc27507184"/>
      <w:bookmarkStart w:id="1311" w:name="_Toc27508050"/>
      <w:bookmarkStart w:id="1312" w:name="_Toc27508915"/>
      <w:bookmarkStart w:id="1313" w:name="_Toc27553045"/>
      <w:bookmarkStart w:id="1314" w:name="_Toc27553911"/>
      <w:bookmarkStart w:id="1315" w:name="_Toc27554778"/>
      <w:bookmarkStart w:id="1316" w:name="_Toc27555642"/>
      <w:bookmarkStart w:id="1317" w:name="_Toc36035745"/>
      <w:bookmarkStart w:id="1318" w:name="_Toc45273268"/>
      <w:bookmarkStart w:id="1319" w:name="_Toc51936996"/>
      <w:bookmarkStart w:id="1320" w:name="_Toc51938190"/>
      <w:bookmarkStart w:id="1321" w:name="_Toc144197048"/>
      <w:bookmarkStart w:id="1322" w:name="_Toc144198692"/>
      <w:bookmarkStart w:id="1323" w:name="_Toc152620126"/>
      <w:r w:rsidRPr="00230D1C">
        <w:rPr>
          <w:noProof/>
        </w:rPr>
        <w:t>5.2.</w:t>
      </w:r>
      <w:r w:rsidRPr="00230D1C">
        <w:rPr>
          <w:noProof/>
          <w:lang w:eastAsia="ko-KR"/>
        </w:rPr>
        <w:t>35</w:t>
      </w:r>
      <w:r w:rsidRPr="00230D1C">
        <w:rPr>
          <w:noProof/>
        </w:rPr>
        <w:tab/>
        <w:t>/</w:t>
      </w:r>
      <w:r w:rsidRPr="00D929A4">
        <w:t>&lt;x&gt;</w:t>
      </w:r>
      <w:r w:rsidRPr="00230D1C">
        <w:rPr>
          <w:noProof/>
        </w:rPr>
        <w:t>/</w:t>
      </w:r>
      <w:r w:rsidRPr="00D929A4">
        <w:t>&lt;x&gt;</w:t>
      </w:r>
      <w:r w:rsidRPr="00230D1C">
        <w:rPr>
          <w:noProof/>
        </w:rPr>
        <w:t>/Common/MCPTTGroupCall/EmergencyCall/</w:t>
      </w:r>
      <w:r w:rsidRPr="00230D1C">
        <w:rPr>
          <w:noProof/>
        </w:rPr>
        <w:br/>
        <w:t>CancelMCPTTGroup</w:t>
      </w:r>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p>
    <w:p w14:paraId="44503E59"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35</w:t>
      </w:r>
      <w:r w:rsidRPr="00230D1C">
        <w:rPr>
          <w:noProof/>
        </w:rPr>
        <w:t>.1: /</w:t>
      </w:r>
      <w:r w:rsidRPr="00551AA2">
        <w:t>&lt;x&gt;</w:t>
      </w:r>
      <w:r w:rsidRPr="00230D1C">
        <w:rPr>
          <w:noProof/>
        </w:rPr>
        <w:t>/</w:t>
      </w:r>
      <w:r w:rsidRPr="00230D1C">
        <w:rPr>
          <w:noProof/>
          <w:lang w:eastAsia="ko-KR"/>
        </w:rPr>
        <w:t>&lt;x&gt;/</w:t>
      </w:r>
      <w:r w:rsidRPr="00230D1C">
        <w:rPr>
          <w:noProof/>
        </w:rPr>
        <w:t>Common/MCPTTGroupCall</w:t>
      </w:r>
      <w:r w:rsidRPr="00230D1C">
        <w:rPr>
          <w:noProof/>
          <w:lang w:eastAsia="ko-KR"/>
        </w:rPr>
        <w:t>/</w:t>
      </w:r>
      <w:r w:rsidRPr="00230D1C">
        <w:rPr>
          <w:noProof/>
        </w:rPr>
        <w:t>EmergencyCall/CancelMCPTTGroup</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79412A5E"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574B499" w14:textId="77777777" w:rsidR="0064286F" w:rsidRPr="00230D1C" w:rsidRDefault="0064286F" w:rsidP="00FA2FAA">
            <w:pPr>
              <w:rPr>
                <w:rFonts w:ascii="Arial" w:hAnsi="Arial" w:cs="Arial"/>
                <w:noProof/>
                <w:sz w:val="18"/>
                <w:szCs w:val="18"/>
              </w:rPr>
            </w:pPr>
            <w:r w:rsidRPr="00230D1C">
              <w:rPr>
                <w:noProof/>
              </w:rPr>
              <w:t>&lt;x&gt;/Common/MCPTTGroupCall/EmergencyCall/CancelMCPTTGroup</w:t>
            </w:r>
          </w:p>
        </w:tc>
      </w:tr>
      <w:tr w:rsidR="0064286F" w:rsidRPr="00230D1C" w14:paraId="4FD39C6B"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40361B7"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C89634"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3711DF"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56EB4"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64CF4C"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A7183A1" w14:textId="77777777" w:rsidR="0064286F" w:rsidRPr="00230D1C" w:rsidRDefault="0064286F" w:rsidP="00FA2FAA">
            <w:pPr>
              <w:jc w:val="center"/>
              <w:rPr>
                <w:rFonts w:ascii="Arial" w:hAnsi="Arial" w:cs="Arial"/>
                <w:b/>
                <w:noProof/>
                <w:sz w:val="18"/>
                <w:szCs w:val="18"/>
              </w:rPr>
            </w:pPr>
          </w:p>
        </w:tc>
      </w:tr>
      <w:tr w:rsidR="0064286F" w:rsidRPr="00230D1C" w14:paraId="3339BDA9"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424820D"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9DE3A6"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331040"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0342E2" w14:textId="77777777" w:rsidR="0064286F" w:rsidRPr="00230D1C" w:rsidRDefault="0064286F" w:rsidP="00FA2FAA">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29DDED"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6339075" w14:textId="77777777" w:rsidR="0064286F" w:rsidRPr="00230D1C" w:rsidRDefault="0064286F" w:rsidP="00FA2FAA">
            <w:pPr>
              <w:jc w:val="center"/>
              <w:rPr>
                <w:b/>
                <w:noProof/>
              </w:rPr>
            </w:pPr>
          </w:p>
        </w:tc>
      </w:tr>
      <w:tr w:rsidR="0064286F" w:rsidRPr="00230D1C" w14:paraId="56BA99B8"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92DB843"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A02C132" w14:textId="77777777" w:rsidR="0064286F" w:rsidRPr="00230D1C" w:rsidRDefault="0064286F" w:rsidP="00FA2FAA">
            <w:pPr>
              <w:rPr>
                <w:noProof/>
                <w:lang w:eastAsia="ko-KR"/>
              </w:rPr>
            </w:pPr>
            <w:r w:rsidRPr="00230D1C">
              <w:rPr>
                <w:noProof/>
              </w:rPr>
              <w:t xml:space="preserve">This leaf node indicates </w:t>
            </w:r>
            <w:r w:rsidRPr="00230D1C">
              <w:rPr>
                <w:noProof/>
                <w:lang w:eastAsia="ko-KR"/>
              </w:rPr>
              <w:t>the a</w:t>
            </w:r>
            <w:r w:rsidRPr="00230D1C">
              <w:rPr>
                <w:noProof/>
              </w:rPr>
              <w:t xml:space="preserve">uthorisation to cancel an in progress </w:t>
            </w:r>
            <w:r w:rsidRPr="00230D1C">
              <w:rPr>
                <w:noProof/>
                <w:lang w:eastAsia="ko-KR"/>
              </w:rPr>
              <w:t xml:space="preserve">MCPTT </w:t>
            </w:r>
            <w:r w:rsidRPr="00230D1C">
              <w:rPr>
                <w:noProof/>
              </w:rPr>
              <w:t>emergency</w:t>
            </w:r>
            <w:r w:rsidRPr="00230D1C">
              <w:rPr>
                <w:noProof/>
                <w:lang w:eastAsia="ko-KR"/>
              </w:rPr>
              <w:t xml:space="preserve"> group call</w:t>
            </w:r>
            <w:r w:rsidRPr="00230D1C">
              <w:rPr>
                <w:noProof/>
              </w:rPr>
              <w:t xml:space="preserve"> associated with a group</w:t>
            </w:r>
            <w:r w:rsidRPr="00230D1C">
              <w:rPr>
                <w:noProof/>
                <w:lang w:eastAsia="ko-KR"/>
              </w:rPr>
              <w:t>.</w:t>
            </w:r>
          </w:p>
        </w:tc>
      </w:tr>
    </w:tbl>
    <w:p w14:paraId="4FA7F9BD" w14:textId="77777777" w:rsidR="0064286F" w:rsidRPr="00230D1C" w:rsidRDefault="0064286F" w:rsidP="0064286F">
      <w:pPr>
        <w:rPr>
          <w:noProof/>
          <w:lang w:eastAsia="ko-KR"/>
        </w:rPr>
      </w:pPr>
    </w:p>
    <w:p w14:paraId="7A24B5F4" w14:textId="77777777" w:rsidR="0064286F" w:rsidRPr="00230D1C" w:rsidRDefault="0064286F" w:rsidP="0064286F">
      <w:pPr>
        <w:rPr>
          <w:noProof/>
          <w:lang w:eastAsia="ko-KR"/>
        </w:rPr>
      </w:pPr>
      <w:r w:rsidRPr="00230D1C">
        <w:rPr>
          <w:noProof/>
        </w:rPr>
        <w:t xml:space="preserve">When set to "true" the </w:t>
      </w:r>
      <w:r w:rsidRPr="00230D1C">
        <w:rPr>
          <w:noProof/>
          <w:lang w:eastAsia="ko-KR"/>
        </w:rPr>
        <w:t>MCPTT</w:t>
      </w:r>
      <w:r w:rsidRPr="00230D1C">
        <w:rPr>
          <w:noProof/>
        </w:rPr>
        <w:t xml:space="preserve"> user is authorised to cancel a </w:t>
      </w:r>
      <w:r w:rsidRPr="00230D1C">
        <w:rPr>
          <w:noProof/>
          <w:lang w:eastAsia="ko-KR"/>
        </w:rPr>
        <w:t xml:space="preserve">MCPTT </w:t>
      </w:r>
      <w:r w:rsidRPr="00230D1C">
        <w:rPr>
          <w:noProof/>
        </w:rPr>
        <w:t>emergency</w:t>
      </w:r>
      <w:r w:rsidRPr="00230D1C">
        <w:rPr>
          <w:noProof/>
          <w:lang w:eastAsia="ko-KR"/>
        </w:rPr>
        <w:t xml:space="preserve"> group call.</w:t>
      </w:r>
    </w:p>
    <w:p w14:paraId="6D6539DD" w14:textId="77777777" w:rsidR="0064286F" w:rsidRPr="00230D1C" w:rsidRDefault="0064286F" w:rsidP="0064286F">
      <w:pPr>
        <w:rPr>
          <w:noProof/>
          <w:lang w:eastAsia="ko-KR"/>
        </w:rPr>
      </w:pPr>
      <w:r w:rsidRPr="00230D1C">
        <w:rPr>
          <w:noProof/>
        </w:rPr>
        <w:t>When set to "</w:t>
      </w:r>
      <w:r w:rsidRPr="00230D1C">
        <w:rPr>
          <w:noProof/>
          <w:lang w:eastAsia="ko-KR"/>
        </w:rPr>
        <w:t>false</w:t>
      </w:r>
      <w:r w:rsidRPr="00230D1C">
        <w:rPr>
          <w:noProof/>
        </w:rPr>
        <w:t xml:space="preserve">" the </w:t>
      </w:r>
      <w:r w:rsidRPr="00230D1C">
        <w:rPr>
          <w:noProof/>
          <w:lang w:eastAsia="ko-KR"/>
        </w:rPr>
        <w:t>MCPTT</w:t>
      </w:r>
      <w:r w:rsidRPr="00230D1C">
        <w:rPr>
          <w:noProof/>
        </w:rPr>
        <w:t xml:space="preserve"> user is </w:t>
      </w:r>
      <w:r w:rsidRPr="00230D1C">
        <w:rPr>
          <w:noProof/>
          <w:lang w:eastAsia="ko-KR"/>
        </w:rPr>
        <w:t xml:space="preserve">not </w:t>
      </w:r>
      <w:r w:rsidRPr="00230D1C">
        <w:rPr>
          <w:noProof/>
        </w:rPr>
        <w:t xml:space="preserve">authorised to cancel a </w:t>
      </w:r>
      <w:r w:rsidRPr="00230D1C">
        <w:rPr>
          <w:noProof/>
          <w:lang w:eastAsia="ko-KR"/>
        </w:rPr>
        <w:t xml:space="preserve">MCTT </w:t>
      </w:r>
      <w:r w:rsidRPr="00230D1C">
        <w:rPr>
          <w:noProof/>
        </w:rPr>
        <w:t>emergency</w:t>
      </w:r>
      <w:r w:rsidRPr="00230D1C">
        <w:rPr>
          <w:noProof/>
          <w:lang w:eastAsia="ko-KR"/>
        </w:rPr>
        <w:t xml:space="preserve"> group call.</w:t>
      </w:r>
    </w:p>
    <w:p w14:paraId="5F69C699" w14:textId="77777777" w:rsidR="0064286F" w:rsidRPr="00230D1C" w:rsidRDefault="0064286F" w:rsidP="0064286F">
      <w:pPr>
        <w:pStyle w:val="Heading3"/>
        <w:rPr>
          <w:noProof/>
          <w:lang w:eastAsia="ko-KR"/>
        </w:rPr>
      </w:pPr>
      <w:bookmarkStart w:id="1324" w:name="_Toc20157691"/>
      <w:bookmarkStart w:id="1325" w:name="_Toc27507185"/>
      <w:bookmarkStart w:id="1326" w:name="_Toc27508051"/>
      <w:bookmarkStart w:id="1327" w:name="_Toc27508916"/>
      <w:bookmarkStart w:id="1328" w:name="_Toc27553046"/>
      <w:bookmarkStart w:id="1329" w:name="_Toc27553912"/>
      <w:bookmarkStart w:id="1330" w:name="_Toc27554779"/>
      <w:bookmarkStart w:id="1331" w:name="_Toc27555643"/>
      <w:bookmarkStart w:id="1332" w:name="_Toc36035746"/>
      <w:bookmarkStart w:id="1333" w:name="_Toc45273269"/>
      <w:bookmarkStart w:id="1334" w:name="_Toc51936997"/>
      <w:bookmarkStart w:id="1335" w:name="_Toc51938191"/>
      <w:bookmarkStart w:id="1336" w:name="_Toc144197049"/>
      <w:bookmarkStart w:id="1337" w:name="_Toc144198693"/>
      <w:bookmarkStart w:id="1338" w:name="_Toc152620127"/>
      <w:r w:rsidRPr="00230D1C">
        <w:rPr>
          <w:noProof/>
        </w:rPr>
        <w:t>5.2.</w:t>
      </w:r>
      <w:r w:rsidRPr="00230D1C">
        <w:rPr>
          <w:noProof/>
          <w:lang w:eastAsia="ko-KR"/>
        </w:rPr>
        <w:t>36</w:t>
      </w:r>
      <w:r w:rsidRPr="00230D1C">
        <w:rPr>
          <w:noProof/>
        </w:rPr>
        <w:tab/>
        <w:t>/</w:t>
      </w:r>
      <w:r w:rsidRPr="00D929A4">
        <w:t>&lt;x&gt;</w:t>
      </w:r>
      <w:r w:rsidRPr="00230D1C">
        <w:rPr>
          <w:noProof/>
        </w:rPr>
        <w:t>/</w:t>
      </w:r>
      <w:r w:rsidRPr="00D929A4">
        <w:t>&lt;x&gt;</w:t>
      </w:r>
      <w:r w:rsidRPr="00230D1C">
        <w:rPr>
          <w:noProof/>
        </w:rPr>
        <w:t>/Common/MCPTTGroupCall/ImminentPerilCall</w:t>
      </w:r>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p>
    <w:p w14:paraId="77F4CA66"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36</w:t>
      </w:r>
      <w:r w:rsidRPr="00230D1C">
        <w:rPr>
          <w:noProof/>
        </w:rPr>
        <w:t>.1: /</w:t>
      </w:r>
      <w:r w:rsidRPr="00551AA2">
        <w:t>&lt;x&gt;</w:t>
      </w:r>
      <w:r w:rsidRPr="00230D1C">
        <w:rPr>
          <w:noProof/>
        </w:rPr>
        <w:t>/</w:t>
      </w:r>
      <w:r w:rsidRPr="00230D1C">
        <w:rPr>
          <w:noProof/>
          <w:lang w:eastAsia="ko-KR"/>
        </w:rPr>
        <w:t>&lt;x&gt;/</w:t>
      </w:r>
      <w:r w:rsidRPr="00230D1C">
        <w:rPr>
          <w:noProof/>
        </w:rPr>
        <w:t>Common/MCPTTGroupCall</w:t>
      </w:r>
      <w:r w:rsidRPr="00230D1C">
        <w:rPr>
          <w:noProof/>
          <w:lang w:eastAsia="ko-KR"/>
        </w:rPr>
        <w:t>/</w:t>
      </w:r>
      <w:r w:rsidRPr="00230D1C">
        <w:rPr>
          <w:noProof/>
        </w:rPr>
        <w:t>ImminentPerilCal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437F8C35"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5059DB3" w14:textId="77777777" w:rsidR="0064286F" w:rsidRPr="00230D1C" w:rsidRDefault="0064286F" w:rsidP="00FA2FAA">
            <w:pPr>
              <w:rPr>
                <w:rFonts w:ascii="Arial" w:hAnsi="Arial" w:cs="Arial"/>
                <w:noProof/>
                <w:sz w:val="18"/>
                <w:szCs w:val="18"/>
              </w:rPr>
            </w:pPr>
            <w:r w:rsidRPr="00230D1C">
              <w:rPr>
                <w:noProof/>
              </w:rPr>
              <w:t>&lt;x&gt;/Common/MCPTTGroupCall/ImminentPerilCall</w:t>
            </w:r>
          </w:p>
        </w:tc>
      </w:tr>
      <w:tr w:rsidR="0064286F" w:rsidRPr="00230D1C" w14:paraId="437E095F"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F329F3B"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1342F9"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FD0833"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3059C8"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F10B8C"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A54D50D" w14:textId="77777777" w:rsidR="0064286F" w:rsidRPr="00230D1C" w:rsidRDefault="0064286F" w:rsidP="00FA2FAA">
            <w:pPr>
              <w:jc w:val="center"/>
              <w:rPr>
                <w:rFonts w:ascii="Arial" w:hAnsi="Arial" w:cs="Arial"/>
                <w:b/>
                <w:noProof/>
                <w:sz w:val="18"/>
                <w:szCs w:val="18"/>
              </w:rPr>
            </w:pPr>
          </w:p>
        </w:tc>
      </w:tr>
      <w:tr w:rsidR="0064286F" w:rsidRPr="00230D1C" w14:paraId="0CC8F84F"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53A5D73"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1FD9BF"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F14D7A"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361A08" w14:textId="77777777" w:rsidR="0064286F" w:rsidRPr="00230D1C" w:rsidRDefault="0064286F" w:rsidP="00FA2FAA">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91A781"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BD3F0C7" w14:textId="77777777" w:rsidR="0064286F" w:rsidRPr="00230D1C" w:rsidRDefault="0064286F" w:rsidP="00FA2FAA">
            <w:pPr>
              <w:jc w:val="center"/>
              <w:rPr>
                <w:b/>
                <w:noProof/>
              </w:rPr>
            </w:pPr>
          </w:p>
        </w:tc>
      </w:tr>
      <w:tr w:rsidR="0064286F" w:rsidRPr="00230D1C" w14:paraId="50764E65"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4EAA57A"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8DAE455" w14:textId="77777777" w:rsidR="0064286F" w:rsidRPr="00230D1C" w:rsidRDefault="0064286F" w:rsidP="00FA2FAA">
            <w:pPr>
              <w:rPr>
                <w:noProof/>
                <w:lang w:eastAsia="ko-KR"/>
              </w:rPr>
            </w:pPr>
            <w:r w:rsidRPr="00230D1C">
              <w:rPr>
                <w:noProof/>
              </w:rPr>
              <w:t xml:space="preserve">This interior node is a placeholder for the </w:t>
            </w:r>
            <w:r w:rsidRPr="00230D1C">
              <w:rPr>
                <w:noProof/>
                <w:lang w:eastAsia="ko-KR"/>
              </w:rPr>
              <w:t>MCPTT i</w:t>
            </w:r>
            <w:r w:rsidRPr="00230D1C">
              <w:rPr>
                <w:noProof/>
              </w:rPr>
              <w:t>mminent</w:t>
            </w:r>
            <w:r w:rsidRPr="00230D1C">
              <w:rPr>
                <w:noProof/>
                <w:lang w:eastAsia="ko-KR"/>
              </w:rPr>
              <w:t xml:space="preserve"> p</w:t>
            </w:r>
            <w:r w:rsidRPr="00230D1C">
              <w:rPr>
                <w:noProof/>
              </w:rPr>
              <w:t>eril</w:t>
            </w:r>
            <w:r w:rsidRPr="00230D1C">
              <w:rPr>
                <w:noProof/>
                <w:lang w:eastAsia="ko-KR"/>
              </w:rPr>
              <w:t xml:space="preserve"> c</w:t>
            </w:r>
            <w:r w:rsidRPr="00230D1C">
              <w:rPr>
                <w:noProof/>
              </w:rPr>
              <w:t>all policy</w:t>
            </w:r>
            <w:r w:rsidRPr="00230D1C">
              <w:rPr>
                <w:noProof/>
                <w:lang w:eastAsia="ko-KR"/>
              </w:rPr>
              <w:t>.</w:t>
            </w:r>
          </w:p>
        </w:tc>
      </w:tr>
    </w:tbl>
    <w:p w14:paraId="65AA5766" w14:textId="77777777" w:rsidR="0064286F" w:rsidRPr="00230D1C" w:rsidRDefault="0064286F" w:rsidP="0064286F">
      <w:pPr>
        <w:rPr>
          <w:noProof/>
          <w:lang w:eastAsia="ko-KR"/>
        </w:rPr>
      </w:pPr>
      <w:bookmarkStart w:id="1339" w:name="_Toc20157692"/>
      <w:bookmarkStart w:id="1340" w:name="_Toc27507186"/>
      <w:bookmarkStart w:id="1341" w:name="_Toc27508052"/>
      <w:bookmarkStart w:id="1342" w:name="_Toc27508917"/>
      <w:bookmarkStart w:id="1343" w:name="_Toc27553047"/>
      <w:bookmarkStart w:id="1344" w:name="_Toc27553913"/>
      <w:bookmarkStart w:id="1345" w:name="_Toc27554780"/>
      <w:bookmarkStart w:id="1346" w:name="_Toc27555644"/>
      <w:bookmarkStart w:id="1347" w:name="_Toc36035747"/>
      <w:bookmarkStart w:id="1348" w:name="_Toc45273270"/>
      <w:bookmarkStart w:id="1349" w:name="_Toc51936998"/>
      <w:bookmarkStart w:id="1350" w:name="_Toc51938192"/>
    </w:p>
    <w:p w14:paraId="52E7D4AC" w14:textId="77777777" w:rsidR="0064286F" w:rsidRPr="00230D1C" w:rsidRDefault="0064286F" w:rsidP="0064286F">
      <w:pPr>
        <w:pStyle w:val="Heading3"/>
        <w:rPr>
          <w:noProof/>
          <w:lang w:eastAsia="ko-KR"/>
        </w:rPr>
      </w:pPr>
      <w:bookmarkStart w:id="1351" w:name="_Toc144197050"/>
      <w:bookmarkStart w:id="1352" w:name="_Toc144198694"/>
      <w:bookmarkStart w:id="1353" w:name="_Toc152620128"/>
      <w:r w:rsidRPr="00230D1C">
        <w:rPr>
          <w:noProof/>
        </w:rPr>
        <w:t>5.2.</w:t>
      </w:r>
      <w:r w:rsidRPr="00230D1C">
        <w:rPr>
          <w:noProof/>
          <w:lang w:eastAsia="ko-KR"/>
        </w:rPr>
        <w:t>37</w:t>
      </w:r>
      <w:r w:rsidRPr="00230D1C">
        <w:rPr>
          <w:noProof/>
        </w:rPr>
        <w:tab/>
        <w:t>/</w:t>
      </w:r>
      <w:r w:rsidRPr="00D929A4">
        <w:t>&lt;x&gt;</w:t>
      </w:r>
      <w:r w:rsidRPr="00230D1C">
        <w:rPr>
          <w:noProof/>
        </w:rPr>
        <w:t>/</w:t>
      </w:r>
      <w:r w:rsidRPr="00D929A4">
        <w:t>&lt;x&gt;</w:t>
      </w:r>
      <w:r w:rsidRPr="00230D1C">
        <w:rPr>
          <w:noProof/>
        </w:rPr>
        <w:t>/Common/MCPTTGroupCall/ImminentPerilCall/Authorised</w:t>
      </w:r>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p>
    <w:p w14:paraId="22D6A48D"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37</w:t>
      </w:r>
      <w:r w:rsidRPr="00230D1C">
        <w:rPr>
          <w:noProof/>
        </w:rPr>
        <w:t>.1: /</w:t>
      </w:r>
      <w:r w:rsidRPr="00551AA2">
        <w:t>&lt;x&gt;</w:t>
      </w:r>
      <w:r w:rsidRPr="00230D1C">
        <w:rPr>
          <w:noProof/>
        </w:rPr>
        <w:t>/</w:t>
      </w:r>
      <w:r w:rsidRPr="00230D1C">
        <w:rPr>
          <w:noProof/>
          <w:lang w:eastAsia="ko-KR"/>
        </w:rPr>
        <w:t>&lt;x&gt;/</w:t>
      </w:r>
      <w:r w:rsidRPr="00230D1C">
        <w:rPr>
          <w:noProof/>
        </w:rPr>
        <w:t>Common/MCPTTGroupCall</w:t>
      </w:r>
      <w:r w:rsidRPr="00230D1C">
        <w:rPr>
          <w:noProof/>
          <w:lang w:eastAsia="ko-KR"/>
        </w:rPr>
        <w:t>/</w:t>
      </w:r>
      <w:r w:rsidRPr="00230D1C">
        <w:rPr>
          <w:noProof/>
        </w:rPr>
        <w:t>ImminentPerilCall/Authoris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2B6D16B7"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F737570" w14:textId="77777777" w:rsidR="0064286F" w:rsidRPr="00230D1C" w:rsidRDefault="0064286F" w:rsidP="00FA2FAA">
            <w:pPr>
              <w:rPr>
                <w:rFonts w:ascii="Arial" w:hAnsi="Arial" w:cs="Arial"/>
                <w:noProof/>
                <w:sz w:val="18"/>
                <w:szCs w:val="18"/>
              </w:rPr>
            </w:pPr>
            <w:r w:rsidRPr="00230D1C">
              <w:rPr>
                <w:noProof/>
              </w:rPr>
              <w:t>&lt;x&gt;/Common/MCPTTGroupCall/ImminentPerilCall/Authorised</w:t>
            </w:r>
          </w:p>
        </w:tc>
      </w:tr>
      <w:tr w:rsidR="0064286F" w:rsidRPr="00230D1C" w14:paraId="5A2E8ED5"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30D39D5"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706190"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5BD290"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A9C4E3"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F32BDB"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6E63FE8" w14:textId="77777777" w:rsidR="0064286F" w:rsidRPr="00230D1C" w:rsidRDefault="0064286F" w:rsidP="00FA2FAA">
            <w:pPr>
              <w:jc w:val="center"/>
              <w:rPr>
                <w:rFonts w:ascii="Arial" w:hAnsi="Arial" w:cs="Arial"/>
                <w:b/>
                <w:noProof/>
                <w:sz w:val="18"/>
                <w:szCs w:val="18"/>
              </w:rPr>
            </w:pPr>
          </w:p>
        </w:tc>
      </w:tr>
      <w:tr w:rsidR="0064286F" w:rsidRPr="00230D1C" w14:paraId="484DF2E0"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72A5C44"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228335"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104E50"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992688" w14:textId="77777777" w:rsidR="0064286F" w:rsidRPr="00230D1C" w:rsidRDefault="0064286F" w:rsidP="00FA2FAA">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681695"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837308B" w14:textId="77777777" w:rsidR="0064286F" w:rsidRPr="00230D1C" w:rsidRDefault="0064286F" w:rsidP="00FA2FAA">
            <w:pPr>
              <w:jc w:val="center"/>
              <w:rPr>
                <w:b/>
                <w:noProof/>
              </w:rPr>
            </w:pPr>
          </w:p>
        </w:tc>
      </w:tr>
      <w:tr w:rsidR="0064286F" w:rsidRPr="00230D1C" w14:paraId="57634DC0"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16B65EC"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031F3D0" w14:textId="77777777" w:rsidR="0064286F" w:rsidRPr="00230D1C" w:rsidRDefault="0064286F" w:rsidP="00FA2FAA">
            <w:pPr>
              <w:rPr>
                <w:noProof/>
                <w:lang w:eastAsia="ko-KR"/>
              </w:rPr>
            </w:pPr>
            <w:r w:rsidRPr="00230D1C">
              <w:rPr>
                <w:noProof/>
              </w:rPr>
              <w:t xml:space="preserve">This leaf node indicates </w:t>
            </w:r>
            <w:r w:rsidRPr="00230D1C">
              <w:rPr>
                <w:noProof/>
                <w:lang w:eastAsia="ko-KR"/>
              </w:rPr>
              <w:t xml:space="preserve">the authorisation </w:t>
            </w:r>
            <w:r w:rsidRPr="00230D1C">
              <w:rPr>
                <w:noProof/>
              </w:rPr>
              <w:t>to make an Imminent Peril group call</w:t>
            </w:r>
            <w:r w:rsidRPr="00230D1C">
              <w:rPr>
                <w:noProof/>
                <w:lang w:eastAsia="ko-KR"/>
              </w:rPr>
              <w:t>.</w:t>
            </w:r>
          </w:p>
        </w:tc>
      </w:tr>
    </w:tbl>
    <w:p w14:paraId="17AA9AC4" w14:textId="77777777" w:rsidR="0064286F" w:rsidRPr="00230D1C" w:rsidRDefault="0064286F" w:rsidP="0064286F">
      <w:pPr>
        <w:rPr>
          <w:noProof/>
          <w:lang w:eastAsia="ko-KR"/>
        </w:rPr>
      </w:pPr>
    </w:p>
    <w:p w14:paraId="070006C8" w14:textId="77777777" w:rsidR="0064286F" w:rsidRPr="00230D1C" w:rsidRDefault="0064286F" w:rsidP="0064286F">
      <w:pPr>
        <w:rPr>
          <w:noProof/>
          <w:lang w:eastAsia="ko-KR"/>
        </w:rPr>
      </w:pPr>
      <w:r w:rsidRPr="00230D1C">
        <w:rPr>
          <w:noProof/>
        </w:rPr>
        <w:t xml:space="preserve">When set to "true" the </w:t>
      </w:r>
      <w:r w:rsidRPr="00230D1C">
        <w:rPr>
          <w:noProof/>
          <w:lang w:eastAsia="ko-KR"/>
        </w:rPr>
        <w:t>MCPTT</w:t>
      </w:r>
      <w:r w:rsidRPr="00230D1C">
        <w:rPr>
          <w:noProof/>
        </w:rPr>
        <w:t xml:space="preserve"> user is authorised to </w:t>
      </w:r>
      <w:r w:rsidRPr="00230D1C">
        <w:rPr>
          <w:noProof/>
          <w:lang w:eastAsia="ko-KR"/>
        </w:rPr>
        <w:t xml:space="preserve">create </w:t>
      </w:r>
      <w:r w:rsidRPr="00230D1C">
        <w:rPr>
          <w:noProof/>
        </w:rPr>
        <w:t xml:space="preserve">an </w:t>
      </w:r>
      <w:r w:rsidRPr="00230D1C">
        <w:rPr>
          <w:noProof/>
          <w:lang w:eastAsia="ko-KR"/>
        </w:rPr>
        <w:t>MCPTT imminent peril group call.</w:t>
      </w:r>
    </w:p>
    <w:p w14:paraId="2710D543" w14:textId="77777777" w:rsidR="0064286F" w:rsidRPr="00230D1C" w:rsidRDefault="0064286F" w:rsidP="0064286F">
      <w:pPr>
        <w:rPr>
          <w:noProof/>
          <w:lang w:eastAsia="ko-KR"/>
        </w:rPr>
      </w:pPr>
      <w:r w:rsidRPr="00230D1C">
        <w:rPr>
          <w:noProof/>
        </w:rPr>
        <w:t>When set to "</w:t>
      </w:r>
      <w:r w:rsidRPr="00230D1C">
        <w:rPr>
          <w:noProof/>
          <w:lang w:eastAsia="ko-KR"/>
        </w:rPr>
        <w:t>false</w:t>
      </w:r>
      <w:r w:rsidRPr="00230D1C">
        <w:rPr>
          <w:noProof/>
        </w:rPr>
        <w:t xml:space="preserve">" the </w:t>
      </w:r>
      <w:r w:rsidRPr="00230D1C">
        <w:rPr>
          <w:noProof/>
          <w:lang w:eastAsia="ko-KR"/>
        </w:rPr>
        <w:t>MCPTT</w:t>
      </w:r>
      <w:r w:rsidRPr="00230D1C">
        <w:rPr>
          <w:noProof/>
        </w:rPr>
        <w:t xml:space="preserve"> user is </w:t>
      </w:r>
      <w:r w:rsidRPr="00230D1C">
        <w:rPr>
          <w:noProof/>
          <w:lang w:eastAsia="ko-KR"/>
        </w:rPr>
        <w:t xml:space="preserve">not </w:t>
      </w:r>
      <w:r w:rsidRPr="00230D1C">
        <w:rPr>
          <w:noProof/>
        </w:rPr>
        <w:t xml:space="preserve">authorised to </w:t>
      </w:r>
      <w:r w:rsidRPr="00230D1C">
        <w:rPr>
          <w:noProof/>
          <w:lang w:eastAsia="ko-KR"/>
        </w:rPr>
        <w:t xml:space="preserve">create </w:t>
      </w:r>
      <w:r w:rsidRPr="00230D1C">
        <w:rPr>
          <w:noProof/>
        </w:rPr>
        <w:t xml:space="preserve">an </w:t>
      </w:r>
      <w:r w:rsidRPr="00230D1C">
        <w:rPr>
          <w:noProof/>
          <w:lang w:eastAsia="ko-KR"/>
        </w:rPr>
        <w:t>MCPTT imminent peril group call.</w:t>
      </w:r>
    </w:p>
    <w:p w14:paraId="4BD2446E" w14:textId="77777777" w:rsidR="0064286F" w:rsidRPr="00230D1C" w:rsidRDefault="0064286F" w:rsidP="0064286F">
      <w:pPr>
        <w:pStyle w:val="Heading3"/>
        <w:rPr>
          <w:noProof/>
          <w:lang w:eastAsia="ko-KR"/>
        </w:rPr>
      </w:pPr>
      <w:bookmarkStart w:id="1354" w:name="_Toc20157693"/>
      <w:bookmarkStart w:id="1355" w:name="_Toc27507187"/>
      <w:bookmarkStart w:id="1356" w:name="_Toc27508053"/>
      <w:bookmarkStart w:id="1357" w:name="_Toc27508918"/>
      <w:bookmarkStart w:id="1358" w:name="_Toc27553048"/>
      <w:bookmarkStart w:id="1359" w:name="_Toc27553914"/>
      <w:bookmarkStart w:id="1360" w:name="_Toc27554781"/>
      <w:bookmarkStart w:id="1361" w:name="_Toc27555645"/>
      <w:bookmarkStart w:id="1362" w:name="_Toc36035748"/>
      <w:bookmarkStart w:id="1363" w:name="_Toc45273271"/>
      <w:bookmarkStart w:id="1364" w:name="_Toc51936999"/>
      <w:bookmarkStart w:id="1365" w:name="_Toc51938193"/>
      <w:bookmarkStart w:id="1366" w:name="_Toc144197051"/>
      <w:bookmarkStart w:id="1367" w:name="_Toc144198695"/>
      <w:bookmarkStart w:id="1368" w:name="_Toc152620129"/>
      <w:r w:rsidRPr="00230D1C">
        <w:rPr>
          <w:noProof/>
        </w:rPr>
        <w:t>5.2.3</w:t>
      </w:r>
      <w:r w:rsidRPr="00230D1C">
        <w:rPr>
          <w:noProof/>
          <w:lang w:eastAsia="ko-KR"/>
        </w:rPr>
        <w:t>8</w:t>
      </w:r>
      <w:r w:rsidRPr="00230D1C">
        <w:rPr>
          <w:noProof/>
        </w:rPr>
        <w:tab/>
        <w:t>/</w:t>
      </w:r>
      <w:r w:rsidRPr="00D929A4">
        <w:t>&lt;x&gt;</w:t>
      </w:r>
      <w:r w:rsidRPr="00230D1C">
        <w:rPr>
          <w:noProof/>
        </w:rPr>
        <w:t>/</w:t>
      </w:r>
      <w:r w:rsidRPr="00D929A4">
        <w:t>&lt;x&gt;</w:t>
      </w:r>
      <w:r w:rsidRPr="00230D1C">
        <w:rPr>
          <w:noProof/>
        </w:rPr>
        <w:t>/Common/MCPTTGroupCall/ImminentPerilCall/Cancel</w:t>
      </w:r>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p>
    <w:p w14:paraId="5C9808AD"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38</w:t>
      </w:r>
      <w:r w:rsidRPr="00230D1C">
        <w:rPr>
          <w:noProof/>
        </w:rPr>
        <w:t>.1: /</w:t>
      </w:r>
      <w:r w:rsidRPr="00551AA2">
        <w:t>&lt;x&gt;</w:t>
      </w:r>
      <w:r w:rsidRPr="00230D1C">
        <w:rPr>
          <w:noProof/>
        </w:rPr>
        <w:t>/</w:t>
      </w:r>
      <w:r w:rsidRPr="00230D1C">
        <w:rPr>
          <w:noProof/>
          <w:lang w:eastAsia="ko-KR"/>
        </w:rPr>
        <w:t>&lt;x&gt;/</w:t>
      </w:r>
      <w:r w:rsidRPr="00230D1C">
        <w:rPr>
          <w:noProof/>
        </w:rPr>
        <w:t>Common/MCPTTGroupCall</w:t>
      </w:r>
      <w:r w:rsidRPr="00230D1C">
        <w:rPr>
          <w:noProof/>
          <w:lang w:eastAsia="ko-KR"/>
        </w:rPr>
        <w:t>/</w:t>
      </w:r>
      <w:r w:rsidRPr="00230D1C">
        <w:rPr>
          <w:noProof/>
        </w:rPr>
        <w:t>ImminentPerilCall/Cance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23436379"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F91B115" w14:textId="77777777" w:rsidR="0064286F" w:rsidRPr="00230D1C" w:rsidRDefault="0064286F" w:rsidP="00FA2FAA">
            <w:pPr>
              <w:rPr>
                <w:rFonts w:ascii="Arial" w:hAnsi="Arial" w:cs="Arial"/>
                <w:noProof/>
                <w:sz w:val="18"/>
                <w:szCs w:val="18"/>
              </w:rPr>
            </w:pPr>
            <w:r w:rsidRPr="00230D1C">
              <w:rPr>
                <w:noProof/>
              </w:rPr>
              <w:t>&lt;x&gt;/Common/MCPTTGroupCall/ImminentPerilCall/Cancel</w:t>
            </w:r>
          </w:p>
        </w:tc>
      </w:tr>
      <w:tr w:rsidR="0064286F" w:rsidRPr="00230D1C" w14:paraId="7ADDBA82"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B4BE18F"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192B86"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A7A832"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EC4AF2"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041C60"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FC16F75" w14:textId="77777777" w:rsidR="0064286F" w:rsidRPr="00230D1C" w:rsidRDefault="0064286F" w:rsidP="00FA2FAA">
            <w:pPr>
              <w:jc w:val="center"/>
              <w:rPr>
                <w:rFonts w:ascii="Arial" w:hAnsi="Arial" w:cs="Arial"/>
                <w:b/>
                <w:noProof/>
                <w:sz w:val="18"/>
                <w:szCs w:val="18"/>
              </w:rPr>
            </w:pPr>
          </w:p>
        </w:tc>
      </w:tr>
      <w:tr w:rsidR="0064286F" w:rsidRPr="00230D1C" w14:paraId="0EFF5DFD"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74919B8"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6C7180"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4B042E"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EC39E4" w14:textId="77777777" w:rsidR="0064286F" w:rsidRPr="00230D1C" w:rsidRDefault="0064286F" w:rsidP="00FA2FAA">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75D04D"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8C4BFCF" w14:textId="77777777" w:rsidR="0064286F" w:rsidRPr="00230D1C" w:rsidRDefault="0064286F" w:rsidP="00FA2FAA">
            <w:pPr>
              <w:jc w:val="center"/>
              <w:rPr>
                <w:b/>
                <w:noProof/>
              </w:rPr>
            </w:pPr>
          </w:p>
        </w:tc>
      </w:tr>
      <w:tr w:rsidR="0064286F" w:rsidRPr="00230D1C" w14:paraId="41303194"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5C57B10"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40F11F2" w14:textId="77777777" w:rsidR="0064286F" w:rsidRPr="00230D1C" w:rsidRDefault="0064286F" w:rsidP="00FA2FAA">
            <w:pPr>
              <w:rPr>
                <w:noProof/>
                <w:lang w:eastAsia="ko-KR"/>
              </w:rPr>
            </w:pPr>
            <w:r w:rsidRPr="00230D1C">
              <w:rPr>
                <w:noProof/>
              </w:rPr>
              <w:t xml:space="preserve">This leaf node indicates </w:t>
            </w:r>
            <w:r w:rsidRPr="00230D1C">
              <w:rPr>
                <w:noProof/>
                <w:lang w:eastAsia="ko-KR"/>
              </w:rPr>
              <w:t xml:space="preserve">the authorisation </w:t>
            </w:r>
            <w:r w:rsidRPr="00230D1C">
              <w:rPr>
                <w:noProof/>
              </w:rPr>
              <w:t xml:space="preserve">for </w:t>
            </w:r>
            <w:r w:rsidRPr="00230D1C">
              <w:rPr>
                <w:noProof/>
                <w:lang w:eastAsia="ko-KR"/>
              </w:rPr>
              <w:t xml:space="preserve">in-progress MCPTT </w:t>
            </w:r>
            <w:r w:rsidRPr="00230D1C">
              <w:rPr>
                <w:noProof/>
              </w:rPr>
              <w:t>imminent peril cancelation</w:t>
            </w:r>
            <w:r w:rsidRPr="00230D1C">
              <w:rPr>
                <w:noProof/>
                <w:lang w:eastAsia="ko-KR"/>
              </w:rPr>
              <w:t>.</w:t>
            </w:r>
          </w:p>
        </w:tc>
      </w:tr>
    </w:tbl>
    <w:p w14:paraId="70EACB3C" w14:textId="77777777" w:rsidR="0064286F" w:rsidRPr="00230D1C" w:rsidRDefault="0064286F" w:rsidP="0064286F">
      <w:pPr>
        <w:rPr>
          <w:noProof/>
          <w:lang w:eastAsia="ko-KR"/>
        </w:rPr>
      </w:pPr>
    </w:p>
    <w:p w14:paraId="7A83C025" w14:textId="77777777" w:rsidR="0064286F" w:rsidRPr="00230D1C" w:rsidRDefault="0064286F" w:rsidP="0064286F">
      <w:pPr>
        <w:rPr>
          <w:noProof/>
          <w:lang w:eastAsia="ko-KR"/>
        </w:rPr>
      </w:pPr>
      <w:r w:rsidRPr="00230D1C">
        <w:rPr>
          <w:noProof/>
        </w:rPr>
        <w:t xml:space="preserve">When set to "true" the </w:t>
      </w:r>
      <w:r w:rsidRPr="00230D1C">
        <w:rPr>
          <w:noProof/>
          <w:lang w:eastAsia="ko-KR"/>
        </w:rPr>
        <w:t>MCPTT</w:t>
      </w:r>
      <w:r w:rsidRPr="00230D1C">
        <w:rPr>
          <w:noProof/>
        </w:rPr>
        <w:t xml:space="preserve"> user is authorised to </w:t>
      </w:r>
      <w:r w:rsidRPr="00230D1C">
        <w:rPr>
          <w:noProof/>
          <w:lang w:eastAsia="ko-KR"/>
        </w:rPr>
        <w:t xml:space="preserve">cancel </w:t>
      </w:r>
      <w:r w:rsidRPr="00230D1C">
        <w:rPr>
          <w:noProof/>
        </w:rPr>
        <w:t xml:space="preserve">an MCPTT </w:t>
      </w:r>
      <w:r w:rsidRPr="00230D1C">
        <w:rPr>
          <w:noProof/>
          <w:lang w:eastAsia="ko-KR"/>
        </w:rPr>
        <w:t>imminent peril call.</w:t>
      </w:r>
    </w:p>
    <w:p w14:paraId="2B6F3551" w14:textId="77777777" w:rsidR="0064286F" w:rsidRPr="00230D1C" w:rsidRDefault="0064286F" w:rsidP="0064286F">
      <w:pPr>
        <w:rPr>
          <w:noProof/>
          <w:lang w:eastAsia="ko-KR"/>
        </w:rPr>
      </w:pPr>
      <w:r w:rsidRPr="00230D1C">
        <w:rPr>
          <w:noProof/>
        </w:rPr>
        <w:t>When set to "</w:t>
      </w:r>
      <w:r w:rsidRPr="00230D1C">
        <w:rPr>
          <w:noProof/>
          <w:lang w:eastAsia="ko-KR"/>
        </w:rPr>
        <w:t>false</w:t>
      </w:r>
      <w:r w:rsidRPr="00230D1C">
        <w:rPr>
          <w:noProof/>
        </w:rPr>
        <w:t xml:space="preserve">" the </w:t>
      </w:r>
      <w:r w:rsidRPr="00230D1C">
        <w:rPr>
          <w:noProof/>
          <w:lang w:eastAsia="ko-KR"/>
        </w:rPr>
        <w:t>MCPTT</w:t>
      </w:r>
      <w:r w:rsidRPr="00230D1C">
        <w:rPr>
          <w:noProof/>
        </w:rPr>
        <w:t xml:space="preserve"> user is</w:t>
      </w:r>
      <w:r w:rsidRPr="00230D1C">
        <w:rPr>
          <w:noProof/>
          <w:lang w:eastAsia="ko-KR"/>
        </w:rPr>
        <w:t xml:space="preserve"> not</w:t>
      </w:r>
      <w:r w:rsidRPr="00230D1C">
        <w:rPr>
          <w:noProof/>
        </w:rPr>
        <w:t xml:space="preserve"> authorised to </w:t>
      </w:r>
      <w:r w:rsidRPr="00230D1C">
        <w:rPr>
          <w:noProof/>
          <w:lang w:eastAsia="ko-KR"/>
        </w:rPr>
        <w:t xml:space="preserve">cancel </w:t>
      </w:r>
      <w:r w:rsidRPr="00230D1C">
        <w:rPr>
          <w:noProof/>
        </w:rPr>
        <w:t xml:space="preserve">an MCPTT </w:t>
      </w:r>
      <w:r w:rsidRPr="00230D1C">
        <w:rPr>
          <w:noProof/>
          <w:lang w:eastAsia="ko-KR"/>
        </w:rPr>
        <w:t>imminent peril call.</w:t>
      </w:r>
    </w:p>
    <w:p w14:paraId="645D313A" w14:textId="77777777" w:rsidR="0064286F" w:rsidRPr="00230D1C" w:rsidRDefault="0064286F" w:rsidP="0064286F">
      <w:pPr>
        <w:pStyle w:val="Heading3"/>
        <w:rPr>
          <w:noProof/>
          <w:lang w:eastAsia="ko-KR"/>
        </w:rPr>
      </w:pPr>
      <w:bookmarkStart w:id="1369" w:name="_Toc20157694"/>
      <w:bookmarkStart w:id="1370" w:name="_Toc27507188"/>
      <w:bookmarkStart w:id="1371" w:name="_Toc27508054"/>
      <w:bookmarkStart w:id="1372" w:name="_Toc27508919"/>
      <w:bookmarkStart w:id="1373" w:name="_Toc27553049"/>
      <w:bookmarkStart w:id="1374" w:name="_Toc27553915"/>
      <w:bookmarkStart w:id="1375" w:name="_Toc27554782"/>
      <w:bookmarkStart w:id="1376" w:name="_Toc27555646"/>
      <w:bookmarkStart w:id="1377" w:name="_Toc36035749"/>
      <w:bookmarkStart w:id="1378" w:name="_Toc45273272"/>
      <w:bookmarkStart w:id="1379" w:name="_Toc51937000"/>
      <w:bookmarkStart w:id="1380" w:name="_Toc51938194"/>
      <w:bookmarkStart w:id="1381" w:name="_Toc144197052"/>
      <w:bookmarkStart w:id="1382" w:name="_Toc144198696"/>
      <w:bookmarkStart w:id="1383" w:name="_Toc152620130"/>
      <w:r w:rsidRPr="00230D1C">
        <w:rPr>
          <w:noProof/>
        </w:rPr>
        <w:t>5.2.3</w:t>
      </w:r>
      <w:r w:rsidRPr="00230D1C">
        <w:rPr>
          <w:noProof/>
          <w:lang w:eastAsia="ko-KR"/>
        </w:rPr>
        <w:t>9</w:t>
      </w:r>
      <w:r w:rsidRPr="00230D1C">
        <w:rPr>
          <w:noProof/>
        </w:rPr>
        <w:tab/>
        <w:t>/</w:t>
      </w:r>
      <w:r w:rsidRPr="00D929A4">
        <w:t>&lt;x&gt;</w:t>
      </w:r>
      <w:r w:rsidRPr="00230D1C">
        <w:rPr>
          <w:noProof/>
        </w:rPr>
        <w:t>/</w:t>
      </w:r>
      <w:r w:rsidRPr="00D929A4">
        <w:t>&lt;x&gt;</w:t>
      </w:r>
      <w:r w:rsidRPr="00230D1C">
        <w:rPr>
          <w:noProof/>
        </w:rPr>
        <w:t>/Common/MCPTTGroupCall/ImminentPerilCall/</w:t>
      </w:r>
      <w:r w:rsidRPr="00230D1C">
        <w:rPr>
          <w:noProof/>
        </w:rPr>
        <w:br/>
        <w:t>MCPTTGroupInitiation</w:t>
      </w:r>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p>
    <w:p w14:paraId="66365EE0"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39</w:t>
      </w:r>
      <w:r w:rsidRPr="00230D1C">
        <w:rPr>
          <w:noProof/>
        </w:rPr>
        <w:t>.1: /</w:t>
      </w:r>
      <w:r w:rsidRPr="00551AA2">
        <w:t>&lt;x&gt;</w:t>
      </w:r>
      <w:r w:rsidRPr="00230D1C">
        <w:rPr>
          <w:noProof/>
        </w:rPr>
        <w:t>/</w:t>
      </w:r>
      <w:r w:rsidRPr="00230D1C">
        <w:rPr>
          <w:noProof/>
          <w:lang w:eastAsia="ko-KR"/>
        </w:rPr>
        <w:t>&lt;x&gt;/</w:t>
      </w:r>
      <w:r w:rsidRPr="00230D1C">
        <w:rPr>
          <w:noProof/>
        </w:rPr>
        <w:t>Common/MCPTTGroupCall</w:t>
      </w:r>
      <w:r w:rsidRPr="00230D1C">
        <w:rPr>
          <w:noProof/>
          <w:lang w:eastAsia="ko-KR"/>
        </w:rPr>
        <w:t>/</w:t>
      </w:r>
      <w:r w:rsidRPr="00230D1C">
        <w:rPr>
          <w:noProof/>
        </w:rPr>
        <w:t>ImminentPerilCall/MCPTTGroupIni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1"/>
        <w:gridCol w:w="1581"/>
        <w:gridCol w:w="1280"/>
        <w:gridCol w:w="2057"/>
        <w:gridCol w:w="1864"/>
        <w:gridCol w:w="2216"/>
      </w:tblGrid>
      <w:tr w:rsidR="0064286F" w:rsidRPr="00230D1C" w14:paraId="68D20FA5"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EE2AB4A" w14:textId="77777777" w:rsidR="0064286F" w:rsidRPr="00230D1C" w:rsidRDefault="0064286F" w:rsidP="00FA2FAA">
            <w:pPr>
              <w:rPr>
                <w:rFonts w:ascii="Arial" w:hAnsi="Arial" w:cs="Arial"/>
                <w:noProof/>
                <w:sz w:val="18"/>
                <w:szCs w:val="18"/>
              </w:rPr>
            </w:pPr>
            <w:r w:rsidRPr="00230D1C">
              <w:rPr>
                <w:noProof/>
              </w:rPr>
              <w:t>&lt;x&gt;/Common/MCPTTGroupCall/ImminentPerilCall/</w:t>
            </w:r>
            <w:r w:rsidRPr="00230D1C">
              <w:rPr>
                <w:noProof/>
                <w:lang w:eastAsia="ko-KR"/>
              </w:rPr>
              <w:t>MCPTT</w:t>
            </w:r>
            <w:r w:rsidRPr="00230D1C">
              <w:rPr>
                <w:noProof/>
              </w:rPr>
              <w:t>GroupInitiation</w:t>
            </w:r>
          </w:p>
        </w:tc>
      </w:tr>
      <w:tr w:rsidR="0064286F" w:rsidRPr="00230D1C" w14:paraId="7875E1A8" w14:textId="77777777" w:rsidTr="00FA2FAA">
        <w:trPr>
          <w:cantSplit/>
          <w:trHeight w:hRule="exact" w:val="240"/>
          <w:jc w:val="center"/>
        </w:trPr>
        <w:tc>
          <w:tcPr>
            <w:tcW w:w="641" w:type="dxa"/>
            <w:tcBorders>
              <w:top w:val="single" w:sz="4" w:space="0" w:color="FFFFFF"/>
              <w:left w:val="single" w:sz="4" w:space="0" w:color="FFFFFF"/>
              <w:bottom w:val="single" w:sz="4" w:space="0" w:color="FFFFFF"/>
              <w:right w:val="single" w:sz="4" w:space="0" w:color="000000"/>
            </w:tcBorders>
            <w:shd w:val="clear" w:color="auto" w:fill="auto"/>
          </w:tcPr>
          <w:p w14:paraId="5DAF1E02" w14:textId="77777777" w:rsidR="0064286F" w:rsidRPr="00230D1C" w:rsidRDefault="0064286F" w:rsidP="00FA2FAA">
            <w:pPr>
              <w:jc w:val="center"/>
              <w:rPr>
                <w:rFonts w:ascii="Arial" w:hAnsi="Arial" w:cs="Arial"/>
                <w:b/>
                <w:noProof/>
                <w:sz w:val="18"/>
                <w:szCs w:val="18"/>
              </w:rPr>
            </w:pPr>
          </w:p>
        </w:tc>
        <w:tc>
          <w:tcPr>
            <w:tcW w:w="15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1F103D" w14:textId="77777777" w:rsidR="0064286F" w:rsidRPr="00230D1C" w:rsidRDefault="0064286F" w:rsidP="00FA2FAA">
            <w:pPr>
              <w:pStyle w:val="TAC"/>
              <w:rPr>
                <w:noProof/>
              </w:rPr>
            </w:pPr>
            <w:r w:rsidRPr="00230D1C">
              <w:rPr>
                <w:noProof/>
              </w:rPr>
              <w:t>Status</w:t>
            </w:r>
          </w:p>
        </w:tc>
        <w:tc>
          <w:tcPr>
            <w:tcW w:w="12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BEC203" w14:textId="77777777" w:rsidR="0064286F" w:rsidRPr="00230D1C" w:rsidRDefault="0064286F" w:rsidP="00FA2FAA">
            <w:pPr>
              <w:pStyle w:val="TAC"/>
              <w:rPr>
                <w:noProof/>
              </w:rPr>
            </w:pPr>
            <w:r w:rsidRPr="00230D1C">
              <w:rPr>
                <w:noProof/>
              </w:rPr>
              <w:t>Occurrence</w:t>
            </w:r>
          </w:p>
        </w:tc>
        <w:tc>
          <w:tcPr>
            <w:tcW w:w="20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25BC5D" w14:textId="77777777" w:rsidR="0064286F" w:rsidRPr="00230D1C" w:rsidRDefault="0064286F" w:rsidP="00FA2FAA">
            <w:pPr>
              <w:pStyle w:val="TAC"/>
              <w:rPr>
                <w:noProof/>
              </w:rPr>
            </w:pPr>
            <w:r w:rsidRPr="00230D1C">
              <w:rPr>
                <w:noProof/>
              </w:rPr>
              <w:t>Format</w:t>
            </w:r>
          </w:p>
        </w:tc>
        <w:tc>
          <w:tcPr>
            <w:tcW w:w="18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B81C5F" w14:textId="77777777" w:rsidR="0064286F" w:rsidRPr="00230D1C" w:rsidRDefault="0064286F" w:rsidP="00FA2FAA">
            <w:pPr>
              <w:pStyle w:val="TAC"/>
              <w:rPr>
                <w:noProof/>
              </w:rPr>
            </w:pPr>
            <w:r w:rsidRPr="00230D1C">
              <w:rPr>
                <w:noProof/>
              </w:rPr>
              <w:t>Min. Access Types</w:t>
            </w:r>
          </w:p>
        </w:tc>
        <w:tc>
          <w:tcPr>
            <w:tcW w:w="2216" w:type="dxa"/>
            <w:tcBorders>
              <w:top w:val="single" w:sz="4" w:space="0" w:color="FFFFFF"/>
              <w:left w:val="single" w:sz="4" w:space="0" w:color="000000"/>
              <w:bottom w:val="single" w:sz="4" w:space="0" w:color="FFFFFF"/>
              <w:right w:val="single" w:sz="4" w:space="0" w:color="FFFFFF"/>
            </w:tcBorders>
            <w:shd w:val="clear" w:color="auto" w:fill="auto"/>
          </w:tcPr>
          <w:p w14:paraId="31252129" w14:textId="77777777" w:rsidR="0064286F" w:rsidRPr="00230D1C" w:rsidRDefault="0064286F" w:rsidP="00FA2FAA">
            <w:pPr>
              <w:jc w:val="center"/>
              <w:rPr>
                <w:rFonts w:ascii="Arial" w:hAnsi="Arial" w:cs="Arial"/>
                <w:b/>
                <w:noProof/>
                <w:sz w:val="18"/>
                <w:szCs w:val="18"/>
              </w:rPr>
            </w:pPr>
          </w:p>
        </w:tc>
      </w:tr>
      <w:tr w:rsidR="0064286F" w:rsidRPr="00230D1C" w14:paraId="25CA4C7A" w14:textId="77777777" w:rsidTr="00FA2FAA">
        <w:trPr>
          <w:cantSplit/>
          <w:trHeight w:hRule="exact" w:val="280"/>
          <w:jc w:val="center"/>
        </w:trPr>
        <w:tc>
          <w:tcPr>
            <w:tcW w:w="641" w:type="dxa"/>
            <w:tcBorders>
              <w:top w:val="single" w:sz="4" w:space="0" w:color="FFFFFF"/>
              <w:left w:val="single" w:sz="4" w:space="0" w:color="FFFFFF"/>
              <w:bottom w:val="single" w:sz="4" w:space="0" w:color="FFFFFF"/>
              <w:right w:val="single" w:sz="4" w:space="0" w:color="000000"/>
            </w:tcBorders>
            <w:shd w:val="clear" w:color="auto" w:fill="auto"/>
          </w:tcPr>
          <w:p w14:paraId="5D5ED9F9" w14:textId="77777777" w:rsidR="0064286F" w:rsidRPr="00230D1C" w:rsidRDefault="0064286F" w:rsidP="00FA2FAA">
            <w:pPr>
              <w:jc w:val="center"/>
              <w:rPr>
                <w:b/>
                <w:noProof/>
              </w:rPr>
            </w:pPr>
          </w:p>
        </w:tc>
        <w:tc>
          <w:tcPr>
            <w:tcW w:w="15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DD0DAF" w14:textId="77777777" w:rsidR="0064286F" w:rsidRPr="00230D1C" w:rsidRDefault="0064286F" w:rsidP="00FA2FAA">
            <w:pPr>
              <w:pStyle w:val="TAC"/>
              <w:rPr>
                <w:noProof/>
              </w:rPr>
            </w:pPr>
            <w:r w:rsidRPr="00230D1C">
              <w:rPr>
                <w:noProof/>
              </w:rPr>
              <w:t>Optional</w:t>
            </w:r>
          </w:p>
        </w:tc>
        <w:tc>
          <w:tcPr>
            <w:tcW w:w="12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62BF74" w14:textId="77777777" w:rsidR="0064286F" w:rsidRPr="00230D1C" w:rsidRDefault="0064286F" w:rsidP="00FA2FAA">
            <w:pPr>
              <w:pStyle w:val="TAC"/>
              <w:rPr>
                <w:noProof/>
              </w:rPr>
            </w:pPr>
            <w:r w:rsidRPr="00230D1C">
              <w:rPr>
                <w:noProof/>
              </w:rPr>
              <w:t>One</w:t>
            </w:r>
          </w:p>
        </w:tc>
        <w:tc>
          <w:tcPr>
            <w:tcW w:w="20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57868E" w14:textId="77777777" w:rsidR="0064286F" w:rsidRPr="00230D1C" w:rsidRDefault="0064286F" w:rsidP="00FA2FAA">
            <w:pPr>
              <w:pStyle w:val="TAC"/>
              <w:rPr>
                <w:noProof/>
              </w:rPr>
            </w:pPr>
            <w:r w:rsidRPr="00230D1C">
              <w:rPr>
                <w:noProof/>
              </w:rPr>
              <w:t>node</w:t>
            </w:r>
          </w:p>
        </w:tc>
        <w:tc>
          <w:tcPr>
            <w:tcW w:w="18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D1BF03" w14:textId="77777777" w:rsidR="0064286F" w:rsidRPr="00230D1C" w:rsidRDefault="0064286F" w:rsidP="00FA2FAA">
            <w:pPr>
              <w:pStyle w:val="TAC"/>
              <w:rPr>
                <w:noProof/>
              </w:rPr>
            </w:pPr>
            <w:r w:rsidRPr="00230D1C">
              <w:rPr>
                <w:noProof/>
              </w:rPr>
              <w:t>Get, Replace</w:t>
            </w:r>
          </w:p>
        </w:tc>
        <w:tc>
          <w:tcPr>
            <w:tcW w:w="2216" w:type="dxa"/>
            <w:tcBorders>
              <w:top w:val="single" w:sz="4" w:space="0" w:color="FFFFFF"/>
              <w:left w:val="single" w:sz="4" w:space="0" w:color="000000"/>
              <w:bottom w:val="single" w:sz="4" w:space="0" w:color="FFFFFF"/>
              <w:right w:val="single" w:sz="4" w:space="0" w:color="FFFFFF"/>
            </w:tcBorders>
            <w:shd w:val="clear" w:color="auto" w:fill="auto"/>
          </w:tcPr>
          <w:p w14:paraId="2199D698" w14:textId="77777777" w:rsidR="0064286F" w:rsidRPr="00230D1C" w:rsidRDefault="0064286F" w:rsidP="00FA2FAA">
            <w:pPr>
              <w:jc w:val="center"/>
              <w:rPr>
                <w:b/>
                <w:noProof/>
              </w:rPr>
            </w:pPr>
          </w:p>
        </w:tc>
      </w:tr>
      <w:tr w:rsidR="0064286F" w:rsidRPr="00230D1C" w14:paraId="08D41C9C" w14:textId="77777777" w:rsidTr="00FA2FAA">
        <w:trPr>
          <w:cantSplit/>
          <w:jc w:val="center"/>
        </w:trPr>
        <w:tc>
          <w:tcPr>
            <w:tcW w:w="641" w:type="dxa"/>
            <w:tcBorders>
              <w:top w:val="single" w:sz="4" w:space="0" w:color="FFFFFF"/>
              <w:left w:val="single" w:sz="4" w:space="0" w:color="FFFFFF"/>
              <w:bottom w:val="single" w:sz="4" w:space="0" w:color="FFFFFF"/>
              <w:right w:val="single" w:sz="4" w:space="0" w:color="FFFFFF"/>
            </w:tcBorders>
            <w:shd w:val="clear" w:color="auto" w:fill="auto"/>
          </w:tcPr>
          <w:p w14:paraId="5CE4B431" w14:textId="77777777" w:rsidR="0064286F" w:rsidRPr="00230D1C" w:rsidRDefault="0064286F" w:rsidP="00FA2FAA">
            <w:pPr>
              <w:jc w:val="center"/>
              <w:rPr>
                <w:b/>
                <w:noProof/>
              </w:rPr>
            </w:pPr>
          </w:p>
        </w:tc>
        <w:tc>
          <w:tcPr>
            <w:tcW w:w="899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CE1ADC4" w14:textId="77777777" w:rsidR="0064286F" w:rsidRPr="00230D1C" w:rsidRDefault="0064286F" w:rsidP="00FA2FAA">
            <w:pPr>
              <w:rPr>
                <w:noProof/>
                <w:lang w:eastAsia="ko-KR"/>
              </w:rPr>
            </w:pPr>
            <w:r w:rsidRPr="00230D1C">
              <w:rPr>
                <w:noProof/>
              </w:rPr>
              <w:t xml:space="preserve">This </w:t>
            </w:r>
            <w:r w:rsidRPr="00230D1C">
              <w:rPr>
                <w:noProof/>
                <w:lang w:eastAsia="ko-KR"/>
              </w:rPr>
              <w:t>interior</w:t>
            </w:r>
            <w:r w:rsidRPr="00230D1C">
              <w:rPr>
                <w:noProof/>
              </w:rPr>
              <w:t xml:space="preserve"> node is a placeholder for </w:t>
            </w:r>
            <w:r w:rsidRPr="00230D1C">
              <w:rPr>
                <w:noProof/>
                <w:lang w:eastAsia="ko-KR"/>
              </w:rPr>
              <w:t>the g</w:t>
            </w:r>
            <w:r w:rsidRPr="00230D1C">
              <w:rPr>
                <w:rFonts w:eastAsia="SimSun"/>
                <w:noProof/>
                <w:lang w:eastAsia="zh-CN"/>
              </w:rPr>
              <w:t>roup used on initiation of an MCPTT imminent peril group call</w:t>
            </w:r>
            <w:r w:rsidRPr="00230D1C">
              <w:rPr>
                <w:noProof/>
                <w:lang w:eastAsia="ko-KR"/>
              </w:rPr>
              <w:t>.</w:t>
            </w:r>
          </w:p>
        </w:tc>
      </w:tr>
    </w:tbl>
    <w:p w14:paraId="4C5A4F6F" w14:textId="77777777" w:rsidR="0064286F" w:rsidRPr="00230D1C" w:rsidRDefault="0064286F" w:rsidP="0064286F">
      <w:pPr>
        <w:rPr>
          <w:noProof/>
          <w:lang w:eastAsia="ko-KR"/>
        </w:rPr>
      </w:pPr>
      <w:bookmarkStart w:id="1384" w:name="_Toc20157695"/>
      <w:bookmarkStart w:id="1385" w:name="_Toc27507189"/>
      <w:bookmarkStart w:id="1386" w:name="_Toc27508055"/>
      <w:bookmarkStart w:id="1387" w:name="_Toc27508920"/>
      <w:bookmarkStart w:id="1388" w:name="_Toc27553050"/>
      <w:bookmarkStart w:id="1389" w:name="_Toc27553916"/>
      <w:bookmarkStart w:id="1390" w:name="_Toc27554783"/>
      <w:bookmarkStart w:id="1391" w:name="_Toc27555647"/>
      <w:bookmarkStart w:id="1392" w:name="_Toc36035750"/>
      <w:bookmarkStart w:id="1393" w:name="_Toc45273273"/>
      <w:bookmarkStart w:id="1394" w:name="_Toc51937001"/>
      <w:bookmarkStart w:id="1395" w:name="_Toc51938195"/>
    </w:p>
    <w:p w14:paraId="3FA62918" w14:textId="77777777" w:rsidR="0064286F" w:rsidRPr="00230D1C" w:rsidRDefault="0064286F" w:rsidP="0064286F">
      <w:pPr>
        <w:pStyle w:val="Heading3"/>
        <w:rPr>
          <w:noProof/>
          <w:lang w:eastAsia="ko-KR"/>
        </w:rPr>
      </w:pPr>
      <w:bookmarkStart w:id="1396" w:name="_Toc144197053"/>
      <w:bookmarkStart w:id="1397" w:name="_Toc144198697"/>
      <w:bookmarkStart w:id="1398" w:name="_Toc152620131"/>
      <w:r w:rsidRPr="00230D1C">
        <w:rPr>
          <w:noProof/>
          <w:lang w:eastAsia="ko-KR"/>
        </w:rPr>
        <w:t>5</w:t>
      </w:r>
      <w:r w:rsidRPr="00230D1C">
        <w:rPr>
          <w:noProof/>
        </w:rPr>
        <w:t>.2.39</w:t>
      </w:r>
      <w:r w:rsidRPr="00230D1C">
        <w:rPr>
          <w:noProof/>
          <w:lang w:eastAsia="ko-KR"/>
        </w:rPr>
        <w:t>A</w:t>
      </w:r>
      <w:r w:rsidRPr="00230D1C">
        <w:rPr>
          <w:noProof/>
        </w:rPr>
        <w:tab/>
        <w:t>/</w:t>
      </w:r>
      <w:r w:rsidRPr="00D929A4">
        <w:t>&lt;x&gt;</w:t>
      </w:r>
      <w:r w:rsidRPr="00230D1C">
        <w:rPr>
          <w:noProof/>
        </w:rPr>
        <w:t>/&lt;x&gt;/Common/MCPTTGroupCall</w:t>
      </w:r>
      <w:r w:rsidRPr="00230D1C">
        <w:rPr>
          <w:noProof/>
          <w:lang w:eastAsia="ko-KR"/>
        </w:rPr>
        <w:t>/I</w:t>
      </w:r>
      <w:r w:rsidRPr="00230D1C">
        <w:rPr>
          <w:noProof/>
        </w:rPr>
        <w:t>mminentPerilCall/</w:t>
      </w:r>
      <w:r w:rsidRPr="00230D1C">
        <w:rPr>
          <w:noProof/>
        </w:rPr>
        <w:br/>
        <w:t>MCPTTGroupInitiation/Entry</w:t>
      </w:r>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p>
    <w:p w14:paraId="64835A67"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39A</w:t>
      </w:r>
      <w:r w:rsidRPr="00230D1C">
        <w:rPr>
          <w:noProof/>
        </w:rPr>
        <w:t>.1: /</w:t>
      </w:r>
      <w:r w:rsidRPr="00551AA2">
        <w:t>&lt;x&gt;</w:t>
      </w:r>
      <w:r w:rsidRPr="00230D1C">
        <w:rPr>
          <w:noProof/>
        </w:rPr>
        <w:t>/</w:t>
      </w:r>
      <w:r w:rsidRPr="00230D1C">
        <w:rPr>
          <w:noProof/>
          <w:lang w:eastAsia="ko-KR"/>
        </w:rPr>
        <w:t>&lt;x&gt;</w:t>
      </w:r>
      <w:r w:rsidRPr="00230D1C">
        <w:rPr>
          <w:noProof/>
        </w:rPr>
        <w:t>/Common/MCPTTGroupCall/ImminentPerilCall//MCPTTGroupInitiation/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35BD96FF" w14:textId="77777777" w:rsidTr="00FA2FAA">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E3015B6" w14:textId="77777777" w:rsidR="0064286F" w:rsidRPr="00230D1C" w:rsidRDefault="0064286F" w:rsidP="00FA2FAA">
            <w:pPr>
              <w:rPr>
                <w:rFonts w:ascii="Arial" w:hAnsi="Arial" w:cs="Arial"/>
                <w:noProof/>
                <w:sz w:val="18"/>
                <w:szCs w:val="18"/>
              </w:rPr>
            </w:pPr>
            <w:r w:rsidRPr="00230D1C">
              <w:rPr>
                <w:noProof/>
              </w:rPr>
              <w:t>&lt;x&gt;/Common/MCPTTGroupCall</w:t>
            </w:r>
            <w:r w:rsidRPr="00230D1C">
              <w:rPr>
                <w:noProof/>
                <w:lang w:eastAsia="ko-KR"/>
              </w:rPr>
              <w:t>/I</w:t>
            </w:r>
            <w:r w:rsidRPr="00230D1C">
              <w:rPr>
                <w:noProof/>
              </w:rPr>
              <w:t>mminentPerilCall/MCPTTGroupInitiation/Entry</w:t>
            </w:r>
          </w:p>
        </w:tc>
      </w:tr>
      <w:tr w:rsidR="0064286F" w:rsidRPr="00230D1C" w14:paraId="4488C19B" w14:textId="77777777" w:rsidTr="00FA2FAA">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5569119" w14:textId="77777777" w:rsidR="0064286F" w:rsidRPr="00230D1C" w:rsidRDefault="0064286F" w:rsidP="00FA2FAA">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094B78" w14:textId="77777777" w:rsidR="0064286F" w:rsidRPr="00230D1C" w:rsidRDefault="0064286F" w:rsidP="00FA2FAA">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A0F6D5" w14:textId="77777777" w:rsidR="0064286F" w:rsidRPr="00230D1C" w:rsidRDefault="0064286F" w:rsidP="00FA2FAA">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2A4B14" w14:textId="77777777" w:rsidR="0064286F" w:rsidRPr="00230D1C" w:rsidRDefault="0064286F" w:rsidP="00FA2FAA">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8F2849" w14:textId="77777777" w:rsidR="0064286F" w:rsidRPr="00230D1C" w:rsidRDefault="0064286F" w:rsidP="00FA2FAA">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609798C" w14:textId="77777777" w:rsidR="0064286F" w:rsidRPr="00230D1C" w:rsidRDefault="0064286F" w:rsidP="00FA2FAA">
            <w:pPr>
              <w:jc w:val="center"/>
              <w:rPr>
                <w:rFonts w:ascii="Arial" w:hAnsi="Arial" w:cs="Arial"/>
                <w:b/>
                <w:noProof/>
                <w:sz w:val="18"/>
                <w:szCs w:val="18"/>
              </w:rPr>
            </w:pPr>
          </w:p>
        </w:tc>
      </w:tr>
      <w:tr w:rsidR="0064286F" w:rsidRPr="00230D1C" w14:paraId="094A0266" w14:textId="77777777" w:rsidTr="00FA2FAA">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D7837AA" w14:textId="77777777" w:rsidR="0064286F" w:rsidRPr="00230D1C" w:rsidRDefault="0064286F" w:rsidP="00FA2FAA">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FC653A" w14:textId="77777777" w:rsidR="0064286F" w:rsidRPr="00230D1C" w:rsidRDefault="0064286F" w:rsidP="00FA2FAA">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C42E32" w14:textId="77777777" w:rsidR="0064286F" w:rsidRPr="00230D1C" w:rsidRDefault="0064286F" w:rsidP="00FA2FAA">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2D22FC" w14:textId="77777777" w:rsidR="0064286F" w:rsidRPr="00230D1C" w:rsidRDefault="0064286F" w:rsidP="00FA2FAA">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A3E9D3" w14:textId="77777777" w:rsidR="0064286F" w:rsidRPr="00230D1C" w:rsidRDefault="0064286F" w:rsidP="00FA2FAA">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24E1A0C" w14:textId="77777777" w:rsidR="0064286F" w:rsidRPr="00230D1C" w:rsidRDefault="0064286F" w:rsidP="00FA2FAA">
            <w:pPr>
              <w:jc w:val="center"/>
              <w:rPr>
                <w:b/>
                <w:noProof/>
              </w:rPr>
            </w:pPr>
          </w:p>
        </w:tc>
      </w:tr>
      <w:tr w:rsidR="0064286F" w:rsidRPr="00230D1C" w14:paraId="01437DF5" w14:textId="77777777" w:rsidTr="00FA2FAA">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74AB3D5" w14:textId="77777777" w:rsidR="0064286F" w:rsidRPr="00230D1C" w:rsidRDefault="0064286F" w:rsidP="00FA2FAA">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7E1ECBB" w14:textId="77777777" w:rsidR="0064286F" w:rsidRPr="00230D1C" w:rsidRDefault="0064286F" w:rsidP="00FA2FAA">
            <w:pPr>
              <w:rPr>
                <w:noProof/>
                <w:lang w:eastAsia="ko-KR"/>
              </w:rPr>
            </w:pPr>
            <w:r w:rsidRPr="00230D1C">
              <w:rPr>
                <w:noProof/>
              </w:rPr>
              <w:t xml:space="preserve">This interior node </w:t>
            </w:r>
            <w:r w:rsidRPr="00230D1C">
              <w:rPr>
                <w:noProof/>
                <w:lang w:eastAsia="ko-KR"/>
              </w:rPr>
              <w:t>is a placeholder for the details of the g</w:t>
            </w:r>
            <w:r w:rsidRPr="00230D1C">
              <w:rPr>
                <w:noProof/>
              </w:rPr>
              <w:t>roup used on initiation of an imminent peril call</w:t>
            </w:r>
            <w:r w:rsidRPr="00230D1C">
              <w:rPr>
                <w:noProof/>
                <w:lang w:eastAsia="ko-KR"/>
              </w:rPr>
              <w:t>.</w:t>
            </w:r>
          </w:p>
        </w:tc>
      </w:tr>
    </w:tbl>
    <w:p w14:paraId="1543C013" w14:textId="77777777" w:rsidR="0064286F" w:rsidRPr="00230D1C" w:rsidRDefault="0064286F" w:rsidP="0064286F">
      <w:pPr>
        <w:rPr>
          <w:noProof/>
        </w:rPr>
      </w:pPr>
    </w:p>
    <w:p w14:paraId="632C68DA" w14:textId="77777777" w:rsidR="0064286F" w:rsidRPr="00230D1C" w:rsidRDefault="0064286F" w:rsidP="0064286F">
      <w:pPr>
        <w:pStyle w:val="Heading3"/>
        <w:rPr>
          <w:noProof/>
          <w:lang w:eastAsia="ko-KR"/>
        </w:rPr>
      </w:pPr>
      <w:bookmarkStart w:id="1399" w:name="_Toc20157696"/>
      <w:bookmarkStart w:id="1400" w:name="_Toc27507190"/>
      <w:bookmarkStart w:id="1401" w:name="_Toc27508056"/>
      <w:bookmarkStart w:id="1402" w:name="_Toc27508921"/>
      <w:bookmarkStart w:id="1403" w:name="_Toc27553051"/>
      <w:bookmarkStart w:id="1404" w:name="_Toc27553917"/>
      <w:bookmarkStart w:id="1405" w:name="_Toc27554784"/>
      <w:bookmarkStart w:id="1406" w:name="_Toc27555648"/>
      <w:bookmarkStart w:id="1407" w:name="_Toc36035751"/>
      <w:bookmarkStart w:id="1408" w:name="_Toc45273274"/>
      <w:bookmarkStart w:id="1409" w:name="_Toc51937002"/>
      <w:bookmarkStart w:id="1410" w:name="_Toc51938196"/>
      <w:bookmarkStart w:id="1411" w:name="_Toc144197054"/>
      <w:bookmarkStart w:id="1412" w:name="_Toc144198698"/>
      <w:bookmarkStart w:id="1413" w:name="_Toc152620132"/>
      <w:r w:rsidRPr="00230D1C">
        <w:rPr>
          <w:noProof/>
        </w:rPr>
        <w:t>5.2.</w:t>
      </w:r>
      <w:r w:rsidRPr="00230D1C">
        <w:rPr>
          <w:noProof/>
          <w:lang w:eastAsia="ko-KR"/>
        </w:rPr>
        <w:t>39B</w:t>
      </w:r>
      <w:r w:rsidRPr="00230D1C">
        <w:rPr>
          <w:noProof/>
        </w:rPr>
        <w:tab/>
        <w:t>/</w:t>
      </w:r>
      <w:r w:rsidRPr="00D929A4">
        <w:t>&lt;x&gt;</w:t>
      </w:r>
      <w:r w:rsidRPr="00230D1C">
        <w:rPr>
          <w:noProof/>
        </w:rPr>
        <w:t>/</w:t>
      </w:r>
      <w:r w:rsidRPr="00D929A4">
        <w:t>&lt;x&gt;</w:t>
      </w:r>
      <w:r w:rsidRPr="00230D1C">
        <w:rPr>
          <w:noProof/>
        </w:rPr>
        <w:t>/Common/MCPTTGroupCall/ImminentPerilCall/</w:t>
      </w:r>
      <w:r w:rsidRPr="00230D1C">
        <w:rPr>
          <w:noProof/>
        </w:rPr>
        <w:br/>
        <w:t>MCPTTGroupInitiation/Entry/GroupID</w:t>
      </w:r>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p>
    <w:p w14:paraId="39BF5145"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39B</w:t>
      </w:r>
      <w:r w:rsidRPr="00230D1C">
        <w:rPr>
          <w:noProof/>
        </w:rPr>
        <w:t>.1: /</w:t>
      </w:r>
      <w:r w:rsidRPr="00551AA2">
        <w:t>&lt;x&gt;</w:t>
      </w:r>
      <w:r w:rsidRPr="00230D1C">
        <w:rPr>
          <w:noProof/>
        </w:rPr>
        <w:t>/</w:t>
      </w:r>
      <w:r w:rsidRPr="00230D1C">
        <w:rPr>
          <w:noProof/>
          <w:lang w:eastAsia="ko-KR"/>
        </w:rPr>
        <w:t>&lt;x&gt;/</w:t>
      </w:r>
      <w:r w:rsidRPr="00230D1C">
        <w:rPr>
          <w:noProof/>
        </w:rPr>
        <w:t>Common/MCPTTGroupCall</w:t>
      </w:r>
      <w:r w:rsidRPr="00230D1C">
        <w:rPr>
          <w:noProof/>
          <w:lang w:eastAsia="ko-KR"/>
        </w:rPr>
        <w:t>/</w:t>
      </w:r>
      <w:r w:rsidRPr="00230D1C">
        <w:rPr>
          <w:noProof/>
        </w:rPr>
        <w:t>ImminentPerilCall/MCPTTGroupInitiation/Entry/</w:t>
      </w:r>
      <w:r w:rsidRPr="00230D1C">
        <w:rPr>
          <w:noProof/>
          <w:lang w:eastAsia="ko-KR"/>
        </w:rPr>
        <w:br/>
      </w:r>
      <w:r w:rsidRPr="00230D1C">
        <w:rPr>
          <w:noProof/>
        </w:rPr>
        <w:t>Group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66279CD3"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B9D8C98" w14:textId="77777777" w:rsidR="0064286F" w:rsidRPr="00230D1C" w:rsidRDefault="0064286F" w:rsidP="00FA2FAA">
            <w:pPr>
              <w:rPr>
                <w:rFonts w:ascii="Arial" w:hAnsi="Arial" w:cs="Arial"/>
                <w:noProof/>
                <w:sz w:val="18"/>
                <w:szCs w:val="18"/>
              </w:rPr>
            </w:pPr>
            <w:r w:rsidRPr="00230D1C">
              <w:rPr>
                <w:noProof/>
              </w:rPr>
              <w:t>&lt;x&gt;/Common/MCPTTGroupCall/ImminentPerilCall/MCPTTGroupInitiation/Entry/GroupID</w:t>
            </w:r>
          </w:p>
        </w:tc>
      </w:tr>
      <w:tr w:rsidR="0064286F" w:rsidRPr="00230D1C" w14:paraId="299C8864"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8B8435D"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FD1229"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AEA4C1"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F375AC"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F64777"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9205D00" w14:textId="77777777" w:rsidR="0064286F" w:rsidRPr="00230D1C" w:rsidRDefault="0064286F" w:rsidP="00FA2FAA">
            <w:pPr>
              <w:jc w:val="center"/>
              <w:rPr>
                <w:rFonts w:ascii="Arial" w:hAnsi="Arial" w:cs="Arial"/>
                <w:b/>
                <w:noProof/>
                <w:sz w:val="18"/>
                <w:szCs w:val="18"/>
              </w:rPr>
            </w:pPr>
          </w:p>
        </w:tc>
      </w:tr>
      <w:tr w:rsidR="0064286F" w:rsidRPr="00230D1C" w14:paraId="73EC702F"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529316D"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5A1F47"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6ECA39"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50C7F8" w14:textId="77777777" w:rsidR="0064286F" w:rsidRPr="00230D1C" w:rsidRDefault="0064286F" w:rsidP="00FA2FAA">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145813"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683A8B8" w14:textId="77777777" w:rsidR="0064286F" w:rsidRPr="00230D1C" w:rsidRDefault="0064286F" w:rsidP="00FA2FAA">
            <w:pPr>
              <w:jc w:val="center"/>
              <w:rPr>
                <w:b/>
                <w:noProof/>
              </w:rPr>
            </w:pPr>
          </w:p>
        </w:tc>
      </w:tr>
      <w:tr w:rsidR="0064286F" w:rsidRPr="00230D1C" w14:paraId="6F542E97"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098B701"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DB18BFD" w14:textId="77777777" w:rsidR="0064286F" w:rsidRPr="00230D1C" w:rsidRDefault="0064286F" w:rsidP="00FA2FAA">
            <w:pPr>
              <w:rPr>
                <w:noProof/>
                <w:lang w:eastAsia="ko-KR"/>
              </w:rPr>
            </w:pPr>
            <w:r w:rsidRPr="00230D1C">
              <w:rPr>
                <w:noProof/>
              </w:rPr>
              <w:t xml:space="preserve">This leaf node </w:t>
            </w:r>
            <w:r w:rsidRPr="00230D1C">
              <w:rPr>
                <w:noProof/>
                <w:lang w:eastAsia="ko-KR"/>
              </w:rPr>
              <w:t>indicates the g</w:t>
            </w:r>
            <w:r w:rsidRPr="00230D1C">
              <w:rPr>
                <w:noProof/>
              </w:rPr>
              <w:t>roup used upon certain criteria on initiation of an MCPTT imminent peril group call</w:t>
            </w:r>
            <w:r w:rsidRPr="00230D1C">
              <w:rPr>
                <w:noProof/>
                <w:lang w:eastAsia="ko-KR"/>
              </w:rPr>
              <w:t>.</w:t>
            </w:r>
          </w:p>
        </w:tc>
      </w:tr>
    </w:tbl>
    <w:p w14:paraId="0B8C5437" w14:textId="77777777" w:rsidR="0064286F" w:rsidRPr="00230D1C" w:rsidRDefault="0064286F" w:rsidP="0064286F">
      <w:pPr>
        <w:rPr>
          <w:noProof/>
          <w:lang w:eastAsia="ko-KR"/>
        </w:rPr>
      </w:pPr>
      <w:bookmarkStart w:id="1414" w:name="_Toc20157697"/>
      <w:bookmarkStart w:id="1415" w:name="_Toc27507191"/>
      <w:bookmarkStart w:id="1416" w:name="_Toc27508057"/>
      <w:bookmarkStart w:id="1417" w:name="_Toc27508922"/>
      <w:bookmarkStart w:id="1418" w:name="_Toc27553052"/>
      <w:bookmarkStart w:id="1419" w:name="_Toc27553918"/>
      <w:bookmarkStart w:id="1420" w:name="_Toc27554785"/>
      <w:bookmarkStart w:id="1421" w:name="_Toc27555649"/>
      <w:bookmarkStart w:id="1422" w:name="_Toc36035752"/>
      <w:bookmarkStart w:id="1423" w:name="_Toc45273275"/>
      <w:bookmarkStart w:id="1424" w:name="_Toc51937003"/>
      <w:bookmarkStart w:id="1425" w:name="_Toc51938197"/>
    </w:p>
    <w:p w14:paraId="2187711D" w14:textId="77777777" w:rsidR="0064286F" w:rsidRPr="00230D1C" w:rsidRDefault="0064286F" w:rsidP="0064286F">
      <w:pPr>
        <w:pStyle w:val="Heading3"/>
        <w:rPr>
          <w:noProof/>
          <w:lang w:eastAsia="ko-KR"/>
        </w:rPr>
      </w:pPr>
      <w:bookmarkStart w:id="1426" w:name="_Toc144197055"/>
      <w:bookmarkStart w:id="1427" w:name="_Toc144198699"/>
      <w:bookmarkStart w:id="1428" w:name="_Toc152620133"/>
      <w:r w:rsidRPr="00230D1C">
        <w:rPr>
          <w:noProof/>
          <w:lang w:eastAsia="ko-KR"/>
        </w:rPr>
        <w:t>5</w:t>
      </w:r>
      <w:r w:rsidRPr="00230D1C">
        <w:rPr>
          <w:noProof/>
        </w:rPr>
        <w:t>.2.</w:t>
      </w:r>
      <w:r w:rsidRPr="00230D1C">
        <w:rPr>
          <w:noProof/>
          <w:lang w:eastAsia="ko-KR"/>
        </w:rPr>
        <w:t>39C</w:t>
      </w:r>
      <w:r w:rsidRPr="00230D1C">
        <w:rPr>
          <w:noProof/>
        </w:rPr>
        <w:tab/>
        <w:t>/</w:t>
      </w:r>
      <w:r w:rsidRPr="00D929A4">
        <w:t>&lt;x&gt;</w:t>
      </w:r>
      <w:r w:rsidRPr="00230D1C">
        <w:rPr>
          <w:noProof/>
        </w:rPr>
        <w:t>/</w:t>
      </w:r>
      <w:r w:rsidRPr="00D929A4">
        <w:t>&lt;x&gt;</w:t>
      </w:r>
      <w:r w:rsidRPr="00230D1C">
        <w:rPr>
          <w:noProof/>
        </w:rPr>
        <w:t>/Common/MCPTTGroupCall/ImminentPerilCall/</w:t>
      </w:r>
      <w:r w:rsidRPr="00230D1C">
        <w:rPr>
          <w:noProof/>
        </w:rPr>
        <w:br/>
        <w:t>MCPTTGroupInitiation/DisplayName</w:t>
      </w:r>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p>
    <w:p w14:paraId="640B22AD"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39C</w:t>
      </w:r>
      <w:r w:rsidRPr="00230D1C">
        <w:rPr>
          <w:noProof/>
        </w:rPr>
        <w:t>.1: /</w:t>
      </w:r>
      <w:r w:rsidRPr="00551AA2">
        <w:t>&lt;x&gt;</w:t>
      </w:r>
      <w:r w:rsidRPr="00230D1C">
        <w:rPr>
          <w:noProof/>
        </w:rPr>
        <w:t>/</w:t>
      </w:r>
      <w:r w:rsidRPr="00230D1C">
        <w:rPr>
          <w:noProof/>
          <w:lang w:eastAsia="ko-KR"/>
        </w:rPr>
        <w:t>&lt;x&gt;/</w:t>
      </w:r>
      <w:r w:rsidRPr="00230D1C">
        <w:rPr>
          <w:noProof/>
        </w:rPr>
        <w:t>Common/MCPTTGroupCall</w:t>
      </w:r>
      <w:r w:rsidRPr="00230D1C">
        <w:rPr>
          <w:noProof/>
          <w:lang w:eastAsia="ko-KR"/>
        </w:rPr>
        <w:t>/</w:t>
      </w:r>
      <w:r w:rsidRPr="00230D1C">
        <w:rPr>
          <w:noProof/>
        </w:rPr>
        <w:t>ImminentPerilCall/MCPTTGroupInitiation/Entry/</w:t>
      </w:r>
      <w:r w:rsidRPr="00230D1C">
        <w:rPr>
          <w:noProof/>
          <w:lang w:eastAsia="ko-KR"/>
        </w:rPr>
        <w:br/>
      </w:r>
      <w:r w:rsidRPr="00230D1C">
        <w:rPr>
          <w:noProof/>
        </w:rPr>
        <w:t>Display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5DBAC320" w14:textId="77777777" w:rsidTr="00FA2FAA">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A3E2915" w14:textId="77777777" w:rsidR="0064286F" w:rsidRPr="00230D1C" w:rsidRDefault="0064286F" w:rsidP="00FA2FAA">
            <w:pPr>
              <w:rPr>
                <w:rFonts w:ascii="Arial" w:hAnsi="Arial" w:cs="Arial"/>
                <w:noProof/>
                <w:sz w:val="18"/>
                <w:szCs w:val="18"/>
              </w:rPr>
            </w:pPr>
            <w:r w:rsidRPr="00230D1C">
              <w:rPr>
                <w:noProof/>
              </w:rPr>
              <w:t>&lt;x&gt;/Common/MCPTTGroupCall/ImminentPerilCall/MCPTTGroupInitiation/Entry/DisplayName</w:t>
            </w:r>
          </w:p>
        </w:tc>
      </w:tr>
      <w:tr w:rsidR="0064286F" w:rsidRPr="00230D1C" w14:paraId="30865C78" w14:textId="77777777" w:rsidTr="00FA2FAA">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0DC7AD0" w14:textId="77777777" w:rsidR="0064286F" w:rsidRPr="00230D1C" w:rsidRDefault="0064286F" w:rsidP="00FA2FAA">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6075C0" w14:textId="77777777" w:rsidR="0064286F" w:rsidRPr="00230D1C" w:rsidRDefault="0064286F" w:rsidP="00FA2FAA">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9207B6" w14:textId="77777777" w:rsidR="0064286F" w:rsidRPr="00230D1C" w:rsidRDefault="0064286F" w:rsidP="00FA2FAA">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3EBD76" w14:textId="77777777" w:rsidR="0064286F" w:rsidRPr="00230D1C" w:rsidRDefault="0064286F" w:rsidP="00FA2FAA">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F74ABB" w14:textId="77777777" w:rsidR="0064286F" w:rsidRPr="00230D1C" w:rsidRDefault="0064286F" w:rsidP="00FA2FAA">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BFAD33C" w14:textId="77777777" w:rsidR="0064286F" w:rsidRPr="00230D1C" w:rsidRDefault="0064286F" w:rsidP="00FA2FAA">
            <w:pPr>
              <w:jc w:val="center"/>
              <w:rPr>
                <w:rFonts w:ascii="Arial" w:hAnsi="Arial" w:cs="Arial"/>
                <w:b/>
                <w:noProof/>
                <w:sz w:val="18"/>
                <w:szCs w:val="18"/>
              </w:rPr>
            </w:pPr>
          </w:p>
        </w:tc>
      </w:tr>
      <w:tr w:rsidR="0064286F" w:rsidRPr="00230D1C" w14:paraId="10C8C004" w14:textId="77777777" w:rsidTr="00FA2FAA">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D963FDC" w14:textId="77777777" w:rsidR="0064286F" w:rsidRPr="00230D1C" w:rsidRDefault="0064286F" w:rsidP="00FA2FAA">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1CB3B5" w14:textId="77777777" w:rsidR="0064286F" w:rsidRPr="00230D1C" w:rsidRDefault="0064286F" w:rsidP="00FA2FAA">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273054" w14:textId="77777777" w:rsidR="0064286F" w:rsidRPr="00230D1C" w:rsidRDefault="0064286F" w:rsidP="00FA2FAA">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75A682" w14:textId="77777777" w:rsidR="0064286F" w:rsidRPr="00230D1C" w:rsidRDefault="0064286F" w:rsidP="00FA2FAA">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81B893" w14:textId="77777777" w:rsidR="0064286F" w:rsidRPr="00230D1C" w:rsidRDefault="0064286F" w:rsidP="00FA2FAA">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1929E1F" w14:textId="77777777" w:rsidR="0064286F" w:rsidRPr="00230D1C" w:rsidRDefault="0064286F" w:rsidP="00FA2FAA">
            <w:pPr>
              <w:jc w:val="center"/>
              <w:rPr>
                <w:b/>
                <w:noProof/>
              </w:rPr>
            </w:pPr>
          </w:p>
        </w:tc>
      </w:tr>
      <w:tr w:rsidR="0064286F" w:rsidRPr="00230D1C" w14:paraId="48F4F0BD" w14:textId="77777777" w:rsidTr="00FA2FAA">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07B0823" w14:textId="77777777" w:rsidR="0064286F" w:rsidRPr="00230D1C" w:rsidRDefault="0064286F" w:rsidP="00FA2FAA">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AF3E06A" w14:textId="77777777" w:rsidR="0064286F" w:rsidRPr="00230D1C" w:rsidRDefault="0064286F" w:rsidP="00FA2FAA">
            <w:pPr>
              <w:rPr>
                <w:noProof/>
                <w:lang w:eastAsia="ko-KR"/>
              </w:rPr>
            </w:pPr>
            <w:r w:rsidRPr="00230D1C">
              <w:rPr>
                <w:noProof/>
              </w:rPr>
              <w:t xml:space="preserve">This leaf node </w:t>
            </w:r>
            <w:r w:rsidRPr="00230D1C">
              <w:rPr>
                <w:noProof/>
                <w:lang w:eastAsia="ko-KR"/>
              </w:rPr>
              <w:t xml:space="preserve">contains </w:t>
            </w:r>
            <w:r w:rsidRPr="00230D1C">
              <w:rPr>
                <w:noProof/>
              </w:rPr>
              <w:t>a human readable name</w:t>
            </w:r>
            <w:r w:rsidRPr="00230D1C" w:rsidDel="0010553A">
              <w:rPr>
                <w:noProof/>
              </w:rPr>
              <w:t xml:space="preserve"> </w:t>
            </w:r>
            <w:r w:rsidRPr="00230D1C">
              <w:rPr>
                <w:noProof/>
              </w:rPr>
              <w:t>that corresponds to the Group ID</w:t>
            </w:r>
            <w:r w:rsidRPr="00230D1C">
              <w:rPr>
                <w:noProof/>
                <w:lang w:eastAsia="ko-KR"/>
              </w:rPr>
              <w:t>.</w:t>
            </w:r>
          </w:p>
        </w:tc>
      </w:tr>
    </w:tbl>
    <w:p w14:paraId="77C46AC5" w14:textId="77777777" w:rsidR="0064286F" w:rsidRPr="00230D1C" w:rsidRDefault="0064286F" w:rsidP="0064286F">
      <w:pPr>
        <w:rPr>
          <w:noProof/>
          <w:lang w:eastAsia="ko-KR"/>
        </w:rPr>
      </w:pPr>
    </w:p>
    <w:p w14:paraId="4541037F" w14:textId="77777777" w:rsidR="0064286F" w:rsidRPr="00230D1C" w:rsidRDefault="0064286F" w:rsidP="0064286F">
      <w:pPr>
        <w:pStyle w:val="Heading3"/>
        <w:rPr>
          <w:noProof/>
          <w:lang w:eastAsia="ko-KR"/>
        </w:rPr>
      </w:pPr>
      <w:bookmarkStart w:id="1429" w:name="_Toc20157698"/>
      <w:bookmarkStart w:id="1430" w:name="_Toc27507192"/>
      <w:bookmarkStart w:id="1431" w:name="_Toc27508058"/>
      <w:bookmarkStart w:id="1432" w:name="_Toc27508923"/>
      <w:bookmarkStart w:id="1433" w:name="_Toc27553053"/>
      <w:bookmarkStart w:id="1434" w:name="_Toc27553919"/>
      <w:bookmarkStart w:id="1435" w:name="_Toc27554786"/>
      <w:bookmarkStart w:id="1436" w:name="_Toc27555650"/>
      <w:bookmarkStart w:id="1437" w:name="_Toc36035753"/>
      <w:bookmarkStart w:id="1438" w:name="_Toc45273276"/>
      <w:bookmarkStart w:id="1439" w:name="_Toc51937004"/>
      <w:bookmarkStart w:id="1440" w:name="_Toc51938198"/>
      <w:bookmarkStart w:id="1441" w:name="_Toc144197056"/>
      <w:bookmarkStart w:id="1442" w:name="_Toc144198700"/>
      <w:bookmarkStart w:id="1443" w:name="_Toc152620134"/>
      <w:r w:rsidRPr="00230D1C">
        <w:rPr>
          <w:noProof/>
        </w:rPr>
        <w:t>5.2.</w:t>
      </w:r>
      <w:r w:rsidRPr="00230D1C">
        <w:rPr>
          <w:noProof/>
          <w:lang w:eastAsia="ko-KR"/>
        </w:rPr>
        <w:t>39D</w:t>
      </w:r>
      <w:r w:rsidRPr="00230D1C">
        <w:rPr>
          <w:noProof/>
        </w:rPr>
        <w:tab/>
        <w:t>/</w:t>
      </w:r>
      <w:r w:rsidRPr="00D929A4">
        <w:t>&lt;x&gt;</w:t>
      </w:r>
      <w:r w:rsidRPr="00230D1C">
        <w:rPr>
          <w:noProof/>
        </w:rPr>
        <w:t>/</w:t>
      </w:r>
      <w:r w:rsidRPr="00D929A4">
        <w:t>&lt;x&gt;</w:t>
      </w:r>
      <w:r w:rsidRPr="00230D1C">
        <w:rPr>
          <w:noProof/>
        </w:rPr>
        <w:t>/Common/MCPTTGroupCall/ImminentPerilCall/</w:t>
      </w:r>
      <w:r w:rsidRPr="00230D1C">
        <w:rPr>
          <w:noProof/>
        </w:rPr>
        <w:br/>
        <w:t>MCPTTGroupInitiation/Entry/Usage</w:t>
      </w:r>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p>
    <w:p w14:paraId="6A3009C2"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39D</w:t>
      </w:r>
      <w:r w:rsidRPr="00230D1C">
        <w:rPr>
          <w:noProof/>
        </w:rPr>
        <w:t>.1: /</w:t>
      </w:r>
      <w:r w:rsidRPr="00551AA2">
        <w:t>&lt;x&gt;</w:t>
      </w:r>
      <w:r w:rsidRPr="00230D1C">
        <w:rPr>
          <w:noProof/>
        </w:rPr>
        <w:t>/</w:t>
      </w:r>
      <w:r w:rsidRPr="00230D1C">
        <w:rPr>
          <w:noProof/>
          <w:lang w:eastAsia="ko-KR"/>
        </w:rPr>
        <w:t>&lt;x&gt;/</w:t>
      </w:r>
      <w:r w:rsidRPr="00230D1C">
        <w:rPr>
          <w:noProof/>
        </w:rPr>
        <w:t>Common/MCPTTGroupCall</w:t>
      </w:r>
      <w:r w:rsidRPr="00230D1C">
        <w:rPr>
          <w:noProof/>
          <w:lang w:eastAsia="ko-KR"/>
        </w:rPr>
        <w:t>/</w:t>
      </w:r>
      <w:r w:rsidRPr="00230D1C">
        <w:rPr>
          <w:noProof/>
        </w:rPr>
        <w:t>ImminentPerilCall/MCPTTGroupInitiation/Entry/</w:t>
      </w:r>
      <w:r w:rsidRPr="00230D1C">
        <w:rPr>
          <w:noProof/>
          <w:lang w:eastAsia="ko-KR"/>
        </w:rPr>
        <w:br/>
      </w:r>
      <w:r w:rsidRPr="00230D1C">
        <w:rPr>
          <w:noProof/>
        </w:rPr>
        <w:t>Usage</w:t>
      </w: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1183"/>
        <w:gridCol w:w="1293"/>
        <w:gridCol w:w="2158"/>
        <w:gridCol w:w="1947"/>
        <w:gridCol w:w="2383"/>
      </w:tblGrid>
      <w:tr w:rsidR="0064286F" w:rsidRPr="00230D1C" w14:paraId="427242AC" w14:textId="77777777" w:rsidTr="00FA2FAA">
        <w:trPr>
          <w:cantSplit/>
          <w:trHeight w:hRule="exact" w:val="320"/>
          <w:jc w:val="center"/>
        </w:trPr>
        <w:tc>
          <w:tcPr>
            <w:tcW w:w="9640" w:type="dxa"/>
            <w:gridSpan w:val="6"/>
            <w:tcBorders>
              <w:top w:val="single" w:sz="4" w:space="0" w:color="FFFFFF"/>
              <w:left w:val="single" w:sz="4" w:space="0" w:color="FFFFFF"/>
              <w:bottom w:val="single" w:sz="4" w:space="0" w:color="FFFFFF"/>
              <w:right w:val="single" w:sz="4" w:space="0" w:color="FFFFFF"/>
            </w:tcBorders>
            <w:shd w:val="clear" w:color="auto" w:fill="auto"/>
          </w:tcPr>
          <w:p w14:paraId="4FF34386" w14:textId="77777777" w:rsidR="0064286F" w:rsidRPr="00230D1C" w:rsidRDefault="0064286F" w:rsidP="00FA2FAA">
            <w:pPr>
              <w:rPr>
                <w:rFonts w:ascii="Arial" w:hAnsi="Arial" w:cs="Arial"/>
                <w:noProof/>
                <w:sz w:val="18"/>
                <w:szCs w:val="18"/>
              </w:rPr>
            </w:pPr>
            <w:r w:rsidRPr="00230D1C">
              <w:rPr>
                <w:noProof/>
              </w:rPr>
              <w:t>&lt;x&gt;/Common/MCPTTGroupCall/ImminentPerilCall/MCPTTGroupInitiation/Entry/Usage</w:t>
            </w:r>
          </w:p>
        </w:tc>
      </w:tr>
      <w:tr w:rsidR="0064286F" w:rsidRPr="00230D1C" w14:paraId="70CF4B88" w14:textId="77777777" w:rsidTr="00FA2FAA">
        <w:trPr>
          <w:cantSplit/>
          <w:trHeight w:hRule="exact" w:val="240"/>
          <w:jc w:val="center"/>
        </w:trPr>
        <w:tc>
          <w:tcPr>
            <w:tcW w:w="676" w:type="dxa"/>
            <w:tcBorders>
              <w:top w:val="single" w:sz="4" w:space="0" w:color="FFFFFF"/>
              <w:left w:val="single" w:sz="4" w:space="0" w:color="FFFFFF"/>
              <w:bottom w:val="single" w:sz="4" w:space="0" w:color="FFFFFF"/>
              <w:right w:val="single" w:sz="4" w:space="0" w:color="000000"/>
            </w:tcBorders>
            <w:shd w:val="clear" w:color="auto" w:fill="auto"/>
          </w:tcPr>
          <w:p w14:paraId="347495E7"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A79B74"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03977D"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D79B68"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71CE82"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30C1005" w14:textId="77777777" w:rsidR="0064286F" w:rsidRPr="00230D1C" w:rsidRDefault="0064286F" w:rsidP="00FA2FAA">
            <w:pPr>
              <w:jc w:val="center"/>
              <w:rPr>
                <w:rFonts w:ascii="Arial" w:hAnsi="Arial" w:cs="Arial"/>
                <w:b/>
                <w:noProof/>
                <w:sz w:val="18"/>
                <w:szCs w:val="18"/>
              </w:rPr>
            </w:pPr>
          </w:p>
        </w:tc>
      </w:tr>
      <w:tr w:rsidR="0064286F" w:rsidRPr="00230D1C" w14:paraId="0089C582" w14:textId="77777777" w:rsidTr="00FA2FAA">
        <w:trPr>
          <w:cantSplit/>
          <w:trHeight w:hRule="exact" w:val="280"/>
          <w:jc w:val="center"/>
        </w:trPr>
        <w:tc>
          <w:tcPr>
            <w:tcW w:w="676" w:type="dxa"/>
            <w:tcBorders>
              <w:top w:val="single" w:sz="4" w:space="0" w:color="FFFFFF"/>
              <w:left w:val="single" w:sz="4" w:space="0" w:color="FFFFFF"/>
              <w:bottom w:val="single" w:sz="4" w:space="0" w:color="FFFFFF"/>
              <w:right w:val="single" w:sz="4" w:space="0" w:color="000000"/>
            </w:tcBorders>
            <w:shd w:val="clear" w:color="auto" w:fill="auto"/>
          </w:tcPr>
          <w:p w14:paraId="5B9197B1"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7541BB"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679A5E"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99F6AC" w14:textId="77777777" w:rsidR="0064286F" w:rsidRPr="00230D1C" w:rsidRDefault="0064286F" w:rsidP="00FA2FAA">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98D4E3"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02BEF58" w14:textId="77777777" w:rsidR="0064286F" w:rsidRPr="00230D1C" w:rsidRDefault="0064286F" w:rsidP="00FA2FAA">
            <w:pPr>
              <w:jc w:val="center"/>
              <w:rPr>
                <w:b/>
                <w:noProof/>
              </w:rPr>
            </w:pPr>
          </w:p>
        </w:tc>
      </w:tr>
      <w:tr w:rsidR="0064286F" w:rsidRPr="00230D1C" w14:paraId="3E47E00C" w14:textId="77777777" w:rsidTr="00FA2FAA">
        <w:trPr>
          <w:cantSplit/>
          <w:jc w:val="center"/>
        </w:trPr>
        <w:tc>
          <w:tcPr>
            <w:tcW w:w="676" w:type="dxa"/>
            <w:tcBorders>
              <w:top w:val="single" w:sz="4" w:space="0" w:color="FFFFFF"/>
              <w:left w:val="single" w:sz="4" w:space="0" w:color="FFFFFF"/>
              <w:bottom w:val="single" w:sz="4" w:space="0" w:color="FFFFFF"/>
              <w:right w:val="single" w:sz="4" w:space="0" w:color="FFFFFF"/>
            </w:tcBorders>
            <w:shd w:val="clear" w:color="auto" w:fill="auto"/>
          </w:tcPr>
          <w:p w14:paraId="406ACB17"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BFE1A68" w14:textId="77777777" w:rsidR="0064286F" w:rsidRPr="00230D1C" w:rsidRDefault="0064286F" w:rsidP="00FA2FAA">
            <w:pPr>
              <w:rPr>
                <w:noProof/>
                <w:lang w:eastAsia="ko-KR"/>
              </w:rPr>
            </w:pPr>
            <w:r w:rsidRPr="00230D1C">
              <w:rPr>
                <w:noProof/>
              </w:rPr>
              <w:t xml:space="preserve">This leaf node </w:t>
            </w:r>
            <w:r w:rsidRPr="00230D1C">
              <w:rPr>
                <w:noProof/>
                <w:lang w:eastAsia="ko-KR"/>
              </w:rPr>
              <w:t xml:space="preserve">indicates the criteria </w:t>
            </w:r>
            <w:r w:rsidRPr="00230D1C">
              <w:rPr>
                <w:noProof/>
              </w:rPr>
              <w:t>to determine when initiation of an MCPTT imminent peril group call uses the GroupID</w:t>
            </w:r>
            <w:r w:rsidRPr="00230D1C">
              <w:rPr>
                <w:noProof/>
                <w:lang w:eastAsia="ko-KR"/>
              </w:rPr>
              <w:t>.</w:t>
            </w:r>
          </w:p>
        </w:tc>
      </w:tr>
    </w:tbl>
    <w:p w14:paraId="666B0526" w14:textId="77777777" w:rsidR="0064286F" w:rsidRPr="00230D1C" w:rsidRDefault="0064286F" w:rsidP="0064286F">
      <w:pPr>
        <w:rPr>
          <w:noProof/>
          <w:lang w:eastAsia="ko-KR"/>
        </w:rPr>
      </w:pPr>
    </w:p>
    <w:p w14:paraId="32B16603" w14:textId="77777777" w:rsidR="0064286F" w:rsidRPr="00230D1C" w:rsidRDefault="0064286F" w:rsidP="0064286F">
      <w:pPr>
        <w:rPr>
          <w:noProof/>
        </w:rPr>
      </w:pPr>
      <w:r w:rsidRPr="00230D1C">
        <w:rPr>
          <w:noProof/>
        </w:rPr>
        <w:t>The valid values are 'UseCurrentlySelectedGroup' and 'DedicatedGroup'.</w:t>
      </w:r>
    </w:p>
    <w:p w14:paraId="5AA34772" w14:textId="77777777" w:rsidR="0064286F" w:rsidRPr="00230D1C" w:rsidRDefault="0064286F" w:rsidP="0064286F">
      <w:pPr>
        <w:rPr>
          <w:noProof/>
        </w:rPr>
      </w:pPr>
      <w:r w:rsidRPr="00230D1C">
        <w:rPr>
          <w:noProof/>
        </w:rPr>
        <w:t xml:space="preserve">When set to 'UseCurrentlySelectedGroup' then if the MCPTT user has currently selected an MCPTT group then use that MCPTT group for an on-network MCPTT imminent peril group call, if the MCPTT user does not have a currently selected MCPTT group then use the MCPTT group identified by the GroupID in </w:t>
      </w:r>
      <w:r w:rsidR="00636F4D">
        <w:rPr>
          <w:noProof/>
        </w:rPr>
        <w:t>clause</w:t>
      </w:r>
      <w:r w:rsidRPr="00230D1C">
        <w:rPr>
          <w:noProof/>
        </w:rPr>
        <w:t> 5.2.39B for an MCPTT imminent peril group call.</w:t>
      </w:r>
    </w:p>
    <w:p w14:paraId="44F8CFC2" w14:textId="77777777" w:rsidR="0064286F" w:rsidRPr="00230D1C" w:rsidRDefault="0064286F" w:rsidP="0064286F">
      <w:pPr>
        <w:rPr>
          <w:noProof/>
          <w:lang w:eastAsia="ko-KR"/>
        </w:rPr>
      </w:pPr>
      <w:r w:rsidRPr="00230D1C">
        <w:rPr>
          <w:noProof/>
        </w:rPr>
        <w:t xml:space="preserve">When set to 'DedicatedGroup' then use the MCPTT group identified by the GroupID in </w:t>
      </w:r>
      <w:r w:rsidR="00636F4D">
        <w:rPr>
          <w:noProof/>
        </w:rPr>
        <w:t>clause</w:t>
      </w:r>
      <w:r w:rsidRPr="00230D1C">
        <w:rPr>
          <w:noProof/>
        </w:rPr>
        <w:t> 5.2.39B for an MCPTT imminent peril group call.</w:t>
      </w:r>
    </w:p>
    <w:p w14:paraId="18471C2C" w14:textId="77777777" w:rsidR="0064286F" w:rsidRPr="00230D1C" w:rsidRDefault="0064286F" w:rsidP="0064286F">
      <w:pPr>
        <w:pStyle w:val="Heading3"/>
        <w:rPr>
          <w:noProof/>
          <w:lang w:eastAsia="ko-KR"/>
        </w:rPr>
      </w:pPr>
      <w:bookmarkStart w:id="1444" w:name="_Toc20157699"/>
      <w:bookmarkStart w:id="1445" w:name="_Toc27507193"/>
      <w:bookmarkStart w:id="1446" w:name="_Toc27508059"/>
      <w:bookmarkStart w:id="1447" w:name="_Toc27508924"/>
      <w:bookmarkStart w:id="1448" w:name="_Toc27553054"/>
      <w:bookmarkStart w:id="1449" w:name="_Toc27553920"/>
      <w:bookmarkStart w:id="1450" w:name="_Toc27554787"/>
      <w:bookmarkStart w:id="1451" w:name="_Toc27555651"/>
      <w:bookmarkStart w:id="1452" w:name="_Toc36035754"/>
      <w:bookmarkStart w:id="1453" w:name="_Toc45273277"/>
      <w:bookmarkStart w:id="1454" w:name="_Toc51937005"/>
      <w:bookmarkStart w:id="1455" w:name="_Toc51938199"/>
      <w:bookmarkStart w:id="1456" w:name="_Toc144197057"/>
      <w:bookmarkStart w:id="1457" w:name="_Toc144198701"/>
      <w:bookmarkStart w:id="1458" w:name="_Toc152620135"/>
      <w:r w:rsidRPr="00230D1C">
        <w:rPr>
          <w:noProof/>
        </w:rPr>
        <w:t>5.2.</w:t>
      </w:r>
      <w:r w:rsidRPr="00230D1C">
        <w:rPr>
          <w:noProof/>
          <w:lang w:eastAsia="ko-KR"/>
        </w:rPr>
        <w:t>40</w:t>
      </w:r>
      <w:r w:rsidRPr="00230D1C">
        <w:rPr>
          <w:noProof/>
        </w:rPr>
        <w:tab/>
        <w:t>/</w:t>
      </w:r>
      <w:r w:rsidRPr="00D929A4">
        <w:t>&lt;x&gt;</w:t>
      </w:r>
      <w:r w:rsidRPr="00230D1C">
        <w:rPr>
          <w:noProof/>
        </w:rPr>
        <w:t>/</w:t>
      </w:r>
      <w:r w:rsidRPr="00D929A4">
        <w:t>&lt;x&gt;</w:t>
      </w:r>
      <w:r w:rsidRPr="00230D1C">
        <w:rPr>
          <w:noProof/>
        </w:rPr>
        <w:t>/Common/MCPTTGroupCall/EmergencyAlert</w:t>
      </w:r>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p>
    <w:p w14:paraId="7B107D87"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0</w:t>
      </w:r>
      <w:r w:rsidRPr="00230D1C">
        <w:rPr>
          <w:noProof/>
        </w:rPr>
        <w:t>.1: /</w:t>
      </w:r>
      <w:r w:rsidRPr="00551AA2">
        <w:t>&lt;x&gt;</w:t>
      </w:r>
      <w:r w:rsidRPr="00230D1C">
        <w:rPr>
          <w:noProof/>
        </w:rPr>
        <w:t>/</w:t>
      </w:r>
      <w:r w:rsidRPr="00230D1C">
        <w:rPr>
          <w:noProof/>
          <w:lang w:eastAsia="ko-KR"/>
        </w:rPr>
        <w:t>&lt;x&gt;/</w:t>
      </w:r>
      <w:r w:rsidRPr="00230D1C">
        <w:rPr>
          <w:noProof/>
        </w:rPr>
        <w:t>Common/MCPTTGroupCall</w:t>
      </w:r>
      <w:r w:rsidRPr="00230D1C">
        <w:rPr>
          <w:noProof/>
          <w:lang w:eastAsia="ko-KR"/>
        </w:rPr>
        <w:t>/</w:t>
      </w:r>
      <w:r w:rsidRPr="00230D1C">
        <w:rPr>
          <w:noProof/>
        </w:rPr>
        <w:t>EmergencyAler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7145F7BD"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2AC9110" w14:textId="77777777" w:rsidR="0064286F" w:rsidRPr="00230D1C" w:rsidRDefault="0064286F" w:rsidP="00FA2FAA">
            <w:pPr>
              <w:rPr>
                <w:rFonts w:ascii="Arial" w:hAnsi="Arial" w:cs="Arial"/>
                <w:noProof/>
                <w:sz w:val="18"/>
                <w:szCs w:val="18"/>
              </w:rPr>
            </w:pPr>
            <w:r w:rsidRPr="00230D1C">
              <w:rPr>
                <w:noProof/>
              </w:rPr>
              <w:t>&lt;x&gt;/Common/MCPTTGroupCall/EmergencyAlert</w:t>
            </w:r>
          </w:p>
        </w:tc>
      </w:tr>
      <w:tr w:rsidR="0064286F" w:rsidRPr="00230D1C" w14:paraId="35F288B4"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43E0134"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C0DEF6"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36709C"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8B0A94"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21BDFC"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4824DE1" w14:textId="77777777" w:rsidR="0064286F" w:rsidRPr="00230D1C" w:rsidRDefault="0064286F" w:rsidP="00FA2FAA">
            <w:pPr>
              <w:jc w:val="center"/>
              <w:rPr>
                <w:rFonts w:ascii="Arial" w:hAnsi="Arial" w:cs="Arial"/>
                <w:b/>
                <w:noProof/>
                <w:sz w:val="18"/>
                <w:szCs w:val="18"/>
              </w:rPr>
            </w:pPr>
          </w:p>
        </w:tc>
      </w:tr>
      <w:tr w:rsidR="0064286F" w:rsidRPr="00230D1C" w14:paraId="49115478"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47344AC"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1E47CF"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B5BB6C"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E3F54E" w14:textId="77777777" w:rsidR="0064286F" w:rsidRPr="00230D1C" w:rsidRDefault="0064286F" w:rsidP="00FA2FAA">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46675D"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AF80CD6" w14:textId="77777777" w:rsidR="0064286F" w:rsidRPr="00230D1C" w:rsidRDefault="0064286F" w:rsidP="00FA2FAA">
            <w:pPr>
              <w:jc w:val="center"/>
              <w:rPr>
                <w:b/>
                <w:noProof/>
              </w:rPr>
            </w:pPr>
          </w:p>
        </w:tc>
      </w:tr>
      <w:tr w:rsidR="0064286F" w:rsidRPr="00230D1C" w14:paraId="64CB5646"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8E25AA2"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EBBC6ED" w14:textId="77777777" w:rsidR="0064286F" w:rsidRPr="00230D1C" w:rsidRDefault="0064286F" w:rsidP="00FA2FAA">
            <w:pPr>
              <w:rPr>
                <w:noProof/>
                <w:lang w:eastAsia="ko-KR"/>
              </w:rPr>
            </w:pPr>
            <w:r w:rsidRPr="00230D1C">
              <w:rPr>
                <w:noProof/>
              </w:rPr>
              <w:t xml:space="preserve">This interior node is a placeholder for the </w:t>
            </w:r>
            <w:r w:rsidRPr="00230D1C">
              <w:rPr>
                <w:noProof/>
                <w:lang w:eastAsia="ko-KR"/>
              </w:rPr>
              <w:t xml:space="preserve">MCPTT </w:t>
            </w:r>
            <w:r w:rsidRPr="00230D1C">
              <w:rPr>
                <w:noProof/>
              </w:rPr>
              <w:t xml:space="preserve">emergency </w:t>
            </w:r>
            <w:r w:rsidRPr="00230D1C">
              <w:rPr>
                <w:noProof/>
                <w:lang w:eastAsia="ko-KR"/>
              </w:rPr>
              <w:t xml:space="preserve">alert </w:t>
            </w:r>
            <w:r w:rsidRPr="00230D1C">
              <w:rPr>
                <w:noProof/>
              </w:rPr>
              <w:t>policy</w:t>
            </w:r>
            <w:r w:rsidRPr="00230D1C">
              <w:rPr>
                <w:noProof/>
                <w:lang w:eastAsia="ko-KR"/>
              </w:rPr>
              <w:t>.</w:t>
            </w:r>
          </w:p>
        </w:tc>
      </w:tr>
    </w:tbl>
    <w:p w14:paraId="67B9B603" w14:textId="77777777" w:rsidR="0064286F" w:rsidRPr="00230D1C" w:rsidRDefault="0064286F" w:rsidP="0064286F">
      <w:pPr>
        <w:rPr>
          <w:noProof/>
          <w:lang w:eastAsia="ko-KR"/>
        </w:rPr>
      </w:pPr>
      <w:bookmarkStart w:id="1459" w:name="_Toc20157700"/>
      <w:bookmarkStart w:id="1460" w:name="_Toc27507194"/>
      <w:bookmarkStart w:id="1461" w:name="_Toc27508060"/>
      <w:bookmarkStart w:id="1462" w:name="_Toc27508925"/>
      <w:bookmarkStart w:id="1463" w:name="_Toc27553055"/>
      <w:bookmarkStart w:id="1464" w:name="_Toc27553921"/>
      <w:bookmarkStart w:id="1465" w:name="_Toc27554788"/>
      <w:bookmarkStart w:id="1466" w:name="_Toc27555652"/>
      <w:bookmarkStart w:id="1467" w:name="_Toc36035755"/>
      <w:bookmarkStart w:id="1468" w:name="_Toc45273278"/>
      <w:bookmarkStart w:id="1469" w:name="_Toc51937006"/>
      <w:bookmarkStart w:id="1470" w:name="_Toc51938200"/>
    </w:p>
    <w:p w14:paraId="5A887139" w14:textId="77777777" w:rsidR="0064286F" w:rsidRPr="00230D1C" w:rsidRDefault="0064286F" w:rsidP="0064286F">
      <w:pPr>
        <w:pStyle w:val="Heading3"/>
        <w:rPr>
          <w:noProof/>
          <w:lang w:eastAsia="ko-KR"/>
        </w:rPr>
      </w:pPr>
      <w:bookmarkStart w:id="1471" w:name="_Toc144197058"/>
      <w:bookmarkStart w:id="1472" w:name="_Toc144198702"/>
      <w:bookmarkStart w:id="1473" w:name="_Toc152620136"/>
      <w:r w:rsidRPr="00230D1C">
        <w:rPr>
          <w:noProof/>
        </w:rPr>
        <w:t>5.2.</w:t>
      </w:r>
      <w:r w:rsidRPr="00230D1C">
        <w:rPr>
          <w:noProof/>
          <w:lang w:eastAsia="ko-KR"/>
        </w:rPr>
        <w:t>41</w:t>
      </w:r>
      <w:r w:rsidRPr="00230D1C">
        <w:rPr>
          <w:noProof/>
        </w:rPr>
        <w:tab/>
        <w:t>/</w:t>
      </w:r>
      <w:r w:rsidRPr="00D929A4">
        <w:t>&lt;x&gt;</w:t>
      </w:r>
      <w:r w:rsidRPr="00230D1C">
        <w:rPr>
          <w:noProof/>
        </w:rPr>
        <w:t>/</w:t>
      </w:r>
      <w:r w:rsidRPr="00D929A4">
        <w:t>&lt;x&gt;</w:t>
      </w:r>
      <w:r w:rsidRPr="00230D1C">
        <w:rPr>
          <w:noProof/>
        </w:rPr>
        <w:t>/Common/MCPTTGroupCall/EmergencyAlert/Authorised</w:t>
      </w:r>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p>
    <w:p w14:paraId="3F6C7345"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1</w:t>
      </w:r>
      <w:r w:rsidRPr="00230D1C">
        <w:rPr>
          <w:noProof/>
        </w:rPr>
        <w:t>.1: /</w:t>
      </w:r>
      <w:r w:rsidRPr="00551AA2">
        <w:t>&lt;x&gt;</w:t>
      </w:r>
      <w:r w:rsidRPr="00230D1C">
        <w:rPr>
          <w:noProof/>
        </w:rPr>
        <w:t>/</w:t>
      </w:r>
      <w:r w:rsidRPr="00230D1C">
        <w:rPr>
          <w:noProof/>
          <w:lang w:eastAsia="ko-KR"/>
        </w:rPr>
        <w:t>&lt;x&gt;/</w:t>
      </w:r>
      <w:r w:rsidRPr="00230D1C">
        <w:rPr>
          <w:noProof/>
        </w:rPr>
        <w:t>Common/MCPTTGroupCall</w:t>
      </w:r>
      <w:r w:rsidRPr="00230D1C">
        <w:rPr>
          <w:noProof/>
          <w:lang w:eastAsia="ko-KR"/>
        </w:rPr>
        <w:t>/</w:t>
      </w:r>
      <w:r w:rsidRPr="00230D1C">
        <w:rPr>
          <w:noProof/>
        </w:rPr>
        <w:t>EmergencyAlert/Authoris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0D959349"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E8EF68F" w14:textId="77777777" w:rsidR="0064286F" w:rsidRPr="00230D1C" w:rsidRDefault="0064286F" w:rsidP="00FA2FAA">
            <w:pPr>
              <w:rPr>
                <w:rFonts w:ascii="Arial" w:hAnsi="Arial" w:cs="Arial"/>
                <w:noProof/>
                <w:sz w:val="18"/>
                <w:szCs w:val="18"/>
              </w:rPr>
            </w:pPr>
            <w:r w:rsidRPr="00230D1C">
              <w:rPr>
                <w:noProof/>
              </w:rPr>
              <w:t>&lt;x&gt;/Common/MCPTTGroupCall/EmergencyAlert/Authorised</w:t>
            </w:r>
          </w:p>
        </w:tc>
      </w:tr>
      <w:tr w:rsidR="0064286F" w:rsidRPr="00230D1C" w14:paraId="7840451E"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E400800"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7FAF7B"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7BE676"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452279"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483B1E"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F10F2D2" w14:textId="77777777" w:rsidR="0064286F" w:rsidRPr="00230D1C" w:rsidRDefault="0064286F" w:rsidP="00FA2FAA">
            <w:pPr>
              <w:jc w:val="center"/>
              <w:rPr>
                <w:rFonts w:ascii="Arial" w:hAnsi="Arial" w:cs="Arial"/>
                <w:b/>
                <w:noProof/>
                <w:sz w:val="18"/>
                <w:szCs w:val="18"/>
              </w:rPr>
            </w:pPr>
          </w:p>
        </w:tc>
      </w:tr>
      <w:tr w:rsidR="0064286F" w:rsidRPr="00230D1C" w14:paraId="445DC6D6"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4A88037"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4BA29C"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AA1256"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8E5B03" w14:textId="77777777" w:rsidR="0064286F" w:rsidRPr="00230D1C" w:rsidRDefault="0064286F" w:rsidP="00FA2FAA">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465FFA"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4DCC427" w14:textId="77777777" w:rsidR="0064286F" w:rsidRPr="00230D1C" w:rsidRDefault="0064286F" w:rsidP="00FA2FAA">
            <w:pPr>
              <w:jc w:val="center"/>
              <w:rPr>
                <w:b/>
                <w:noProof/>
              </w:rPr>
            </w:pPr>
          </w:p>
        </w:tc>
      </w:tr>
      <w:tr w:rsidR="0064286F" w:rsidRPr="00230D1C" w14:paraId="5757F54A"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CA1E232"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96F8BEE" w14:textId="77777777" w:rsidR="0064286F" w:rsidRPr="00230D1C" w:rsidRDefault="0064286F" w:rsidP="00FA2FAA">
            <w:pPr>
              <w:rPr>
                <w:noProof/>
                <w:lang w:eastAsia="ko-KR"/>
              </w:rPr>
            </w:pPr>
            <w:r w:rsidRPr="00230D1C">
              <w:rPr>
                <w:noProof/>
              </w:rPr>
              <w:t xml:space="preserve">This leaf node indicates </w:t>
            </w:r>
            <w:r w:rsidRPr="00230D1C">
              <w:rPr>
                <w:noProof/>
                <w:lang w:eastAsia="ko-KR"/>
              </w:rPr>
              <w:t xml:space="preserve">the authorisation </w:t>
            </w:r>
            <w:r w:rsidRPr="00230D1C">
              <w:rPr>
                <w:noProof/>
              </w:rPr>
              <w:t xml:space="preserve">to activate </w:t>
            </w:r>
            <w:r w:rsidRPr="00230D1C">
              <w:rPr>
                <w:noProof/>
                <w:lang w:eastAsia="ko-KR"/>
              </w:rPr>
              <w:t xml:space="preserve">an MCPTT </w:t>
            </w:r>
            <w:r w:rsidRPr="00230D1C">
              <w:rPr>
                <w:noProof/>
              </w:rPr>
              <w:t>emergency alert</w:t>
            </w:r>
            <w:r w:rsidRPr="00230D1C">
              <w:rPr>
                <w:noProof/>
                <w:lang w:eastAsia="ko-KR"/>
              </w:rPr>
              <w:t>.</w:t>
            </w:r>
          </w:p>
        </w:tc>
      </w:tr>
    </w:tbl>
    <w:p w14:paraId="6469EAD4" w14:textId="77777777" w:rsidR="0064286F" w:rsidRPr="00230D1C" w:rsidRDefault="0064286F" w:rsidP="0064286F">
      <w:pPr>
        <w:rPr>
          <w:noProof/>
          <w:lang w:eastAsia="ko-KR"/>
        </w:rPr>
      </w:pPr>
    </w:p>
    <w:p w14:paraId="4E62A3C7" w14:textId="77777777" w:rsidR="0064286F" w:rsidRPr="00230D1C" w:rsidRDefault="0064286F" w:rsidP="0064286F">
      <w:pPr>
        <w:rPr>
          <w:noProof/>
          <w:lang w:eastAsia="ko-KR"/>
        </w:rPr>
      </w:pPr>
      <w:r w:rsidRPr="00230D1C">
        <w:rPr>
          <w:noProof/>
        </w:rPr>
        <w:t xml:space="preserve">When set to "true" the </w:t>
      </w:r>
      <w:r w:rsidRPr="00230D1C">
        <w:rPr>
          <w:noProof/>
          <w:lang w:eastAsia="ko-KR"/>
        </w:rPr>
        <w:t>MCPTT</w:t>
      </w:r>
      <w:r w:rsidRPr="00230D1C">
        <w:rPr>
          <w:noProof/>
        </w:rPr>
        <w:t xml:space="preserve"> user is authorised to </w:t>
      </w:r>
      <w:r w:rsidRPr="00230D1C">
        <w:rPr>
          <w:noProof/>
          <w:lang w:eastAsia="ko-KR"/>
        </w:rPr>
        <w:t xml:space="preserve">make </w:t>
      </w:r>
      <w:r w:rsidRPr="00230D1C">
        <w:rPr>
          <w:noProof/>
        </w:rPr>
        <w:t>an MCPTT emergency alert</w:t>
      </w:r>
      <w:r w:rsidRPr="00230D1C">
        <w:rPr>
          <w:noProof/>
          <w:lang w:eastAsia="ko-KR"/>
        </w:rPr>
        <w:t>.</w:t>
      </w:r>
    </w:p>
    <w:p w14:paraId="3931DE30" w14:textId="77777777" w:rsidR="0064286F" w:rsidRPr="00230D1C" w:rsidRDefault="0064286F" w:rsidP="0064286F">
      <w:pPr>
        <w:rPr>
          <w:noProof/>
          <w:lang w:eastAsia="ko-KR"/>
        </w:rPr>
      </w:pPr>
      <w:r w:rsidRPr="00230D1C">
        <w:rPr>
          <w:noProof/>
        </w:rPr>
        <w:t>When set to "</w:t>
      </w:r>
      <w:r w:rsidRPr="00230D1C">
        <w:rPr>
          <w:noProof/>
          <w:lang w:eastAsia="ko-KR"/>
        </w:rPr>
        <w:t>false</w:t>
      </w:r>
      <w:r w:rsidRPr="00230D1C">
        <w:rPr>
          <w:noProof/>
        </w:rPr>
        <w:t xml:space="preserve">" the </w:t>
      </w:r>
      <w:r w:rsidRPr="00230D1C">
        <w:rPr>
          <w:noProof/>
          <w:lang w:eastAsia="ko-KR"/>
        </w:rPr>
        <w:t>MCPTT</w:t>
      </w:r>
      <w:r w:rsidRPr="00230D1C">
        <w:rPr>
          <w:noProof/>
        </w:rPr>
        <w:t xml:space="preserve"> user is </w:t>
      </w:r>
      <w:r w:rsidRPr="00230D1C">
        <w:rPr>
          <w:noProof/>
          <w:lang w:eastAsia="ko-KR"/>
        </w:rPr>
        <w:t xml:space="preserve">not </w:t>
      </w:r>
      <w:r w:rsidRPr="00230D1C">
        <w:rPr>
          <w:noProof/>
        </w:rPr>
        <w:t xml:space="preserve">authorised to </w:t>
      </w:r>
      <w:r w:rsidRPr="00230D1C">
        <w:rPr>
          <w:noProof/>
          <w:lang w:eastAsia="ko-KR"/>
        </w:rPr>
        <w:t xml:space="preserve">make </w:t>
      </w:r>
      <w:r w:rsidRPr="00230D1C">
        <w:rPr>
          <w:noProof/>
        </w:rPr>
        <w:t>an MCPTT emergency alert</w:t>
      </w:r>
      <w:r w:rsidRPr="00230D1C">
        <w:rPr>
          <w:noProof/>
          <w:lang w:eastAsia="ko-KR"/>
        </w:rPr>
        <w:t>.</w:t>
      </w:r>
    </w:p>
    <w:p w14:paraId="4925A98F" w14:textId="77777777" w:rsidR="0064286F" w:rsidRPr="00230D1C" w:rsidRDefault="0064286F" w:rsidP="0064286F">
      <w:pPr>
        <w:pStyle w:val="Heading3"/>
        <w:rPr>
          <w:noProof/>
          <w:lang w:eastAsia="ko-KR"/>
        </w:rPr>
      </w:pPr>
      <w:bookmarkStart w:id="1474" w:name="_Toc20157701"/>
      <w:bookmarkStart w:id="1475" w:name="_Toc27507195"/>
      <w:bookmarkStart w:id="1476" w:name="_Toc27508061"/>
      <w:bookmarkStart w:id="1477" w:name="_Toc27508926"/>
      <w:bookmarkStart w:id="1478" w:name="_Toc27553056"/>
      <w:bookmarkStart w:id="1479" w:name="_Toc27553922"/>
      <w:bookmarkStart w:id="1480" w:name="_Toc27554789"/>
      <w:bookmarkStart w:id="1481" w:name="_Toc27555653"/>
      <w:bookmarkStart w:id="1482" w:name="_Toc36035756"/>
      <w:bookmarkStart w:id="1483" w:name="_Toc45273279"/>
      <w:bookmarkStart w:id="1484" w:name="_Toc51937007"/>
      <w:bookmarkStart w:id="1485" w:name="_Toc51938201"/>
      <w:bookmarkStart w:id="1486" w:name="_Toc144197059"/>
      <w:bookmarkStart w:id="1487" w:name="_Toc144198703"/>
      <w:bookmarkStart w:id="1488" w:name="_Toc152620137"/>
      <w:r w:rsidRPr="00230D1C">
        <w:rPr>
          <w:noProof/>
        </w:rPr>
        <w:t>5.2.</w:t>
      </w:r>
      <w:r w:rsidRPr="00230D1C">
        <w:rPr>
          <w:noProof/>
          <w:lang w:eastAsia="ko-KR"/>
        </w:rPr>
        <w:t>42</w:t>
      </w:r>
      <w:r w:rsidRPr="00230D1C">
        <w:rPr>
          <w:noProof/>
        </w:rPr>
        <w:tab/>
        <w:t>/</w:t>
      </w:r>
      <w:r w:rsidRPr="00D929A4">
        <w:t>&lt;x&gt;</w:t>
      </w:r>
      <w:r w:rsidRPr="00230D1C">
        <w:rPr>
          <w:noProof/>
        </w:rPr>
        <w:t>/</w:t>
      </w:r>
      <w:r w:rsidRPr="00D929A4">
        <w:t>&lt;x&gt;</w:t>
      </w:r>
      <w:r w:rsidRPr="00230D1C">
        <w:rPr>
          <w:noProof/>
        </w:rPr>
        <w:t>/Common/MCPTTGroupCall/EmergencyAlert/Cancel</w:t>
      </w:r>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p>
    <w:p w14:paraId="44E6AFC9"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2</w:t>
      </w:r>
      <w:r w:rsidRPr="00230D1C">
        <w:rPr>
          <w:noProof/>
        </w:rPr>
        <w:t>.1: /</w:t>
      </w:r>
      <w:r w:rsidRPr="00551AA2">
        <w:t>&lt;x&gt;</w:t>
      </w:r>
      <w:r w:rsidRPr="00230D1C">
        <w:rPr>
          <w:noProof/>
        </w:rPr>
        <w:t>/</w:t>
      </w:r>
      <w:r w:rsidRPr="00230D1C">
        <w:rPr>
          <w:noProof/>
          <w:lang w:eastAsia="ko-KR"/>
        </w:rPr>
        <w:t>&lt;x&gt;/</w:t>
      </w:r>
      <w:r w:rsidRPr="00230D1C">
        <w:rPr>
          <w:noProof/>
        </w:rPr>
        <w:t>Common/MCPTTGroupCall</w:t>
      </w:r>
      <w:r w:rsidRPr="00230D1C">
        <w:rPr>
          <w:noProof/>
          <w:lang w:eastAsia="ko-KR"/>
        </w:rPr>
        <w:t>/</w:t>
      </w:r>
      <w:r w:rsidRPr="00230D1C">
        <w:rPr>
          <w:noProof/>
        </w:rPr>
        <w:t>EmergencyAlert/Cance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5439E51A"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0F28DE1" w14:textId="77777777" w:rsidR="0064286F" w:rsidRPr="00230D1C" w:rsidRDefault="0064286F" w:rsidP="00FA2FAA">
            <w:pPr>
              <w:rPr>
                <w:rFonts w:ascii="Arial" w:hAnsi="Arial" w:cs="Arial"/>
                <w:noProof/>
                <w:sz w:val="18"/>
                <w:szCs w:val="18"/>
              </w:rPr>
            </w:pPr>
            <w:r w:rsidRPr="00230D1C">
              <w:rPr>
                <w:noProof/>
              </w:rPr>
              <w:t>&lt;x&gt;/Common/MCPTTGroupCall/EmergencyAlert/Cancel</w:t>
            </w:r>
          </w:p>
        </w:tc>
      </w:tr>
      <w:tr w:rsidR="0064286F" w:rsidRPr="00230D1C" w14:paraId="61DE9653"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C16F3A8"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8E4C60"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14B846"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EE0E26"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A1B4E7"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BA5C761" w14:textId="77777777" w:rsidR="0064286F" w:rsidRPr="00230D1C" w:rsidRDefault="0064286F" w:rsidP="00FA2FAA">
            <w:pPr>
              <w:jc w:val="center"/>
              <w:rPr>
                <w:rFonts w:ascii="Arial" w:hAnsi="Arial" w:cs="Arial"/>
                <w:b/>
                <w:noProof/>
                <w:sz w:val="18"/>
                <w:szCs w:val="18"/>
              </w:rPr>
            </w:pPr>
          </w:p>
        </w:tc>
      </w:tr>
      <w:tr w:rsidR="0064286F" w:rsidRPr="00230D1C" w14:paraId="6483806C"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339CFEF"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EADF3D"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82F1B8"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7FC90F" w14:textId="77777777" w:rsidR="0064286F" w:rsidRPr="00230D1C" w:rsidRDefault="0064286F" w:rsidP="00FA2FAA">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50F42E"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FB4573D" w14:textId="77777777" w:rsidR="0064286F" w:rsidRPr="00230D1C" w:rsidRDefault="0064286F" w:rsidP="00FA2FAA">
            <w:pPr>
              <w:jc w:val="center"/>
              <w:rPr>
                <w:b/>
                <w:noProof/>
              </w:rPr>
            </w:pPr>
          </w:p>
        </w:tc>
      </w:tr>
      <w:tr w:rsidR="0064286F" w:rsidRPr="00230D1C" w14:paraId="7D807617"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3E29118"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5E501BC" w14:textId="77777777" w:rsidR="0064286F" w:rsidRPr="00230D1C" w:rsidRDefault="0064286F" w:rsidP="00FA2FAA">
            <w:pPr>
              <w:rPr>
                <w:noProof/>
                <w:lang w:eastAsia="ko-KR"/>
              </w:rPr>
            </w:pPr>
            <w:r w:rsidRPr="00230D1C">
              <w:rPr>
                <w:noProof/>
              </w:rPr>
              <w:t xml:space="preserve">This leaf node indicates </w:t>
            </w:r>
            <w:r w:rsidRPr="00230D1C">
              <w:rPr>
                <w:noProof/>
                <w:lang w:eastAsia="ko-KR"/>
              </w:rPr>
              <w:t xml:space="preserve">the authorisation to cancel </w:t>
            </w:r>
            <w:r w:rsidRPr="00230D1C">
              <w:rPr>
                <w:noProof/>
              </w:rPr>
              <w:t>an MCPTT emergency alert</w:t>
            </w:r>
            <w:r w:rsidRPr="00230D1C">
              <w:rPr>
                <w:noProof/>
                <w:lang w:eastAsia="ko-KR"/>
              </w:rPr>
              <w:t>.</w:t>
            </w:r>
          </w:p>
        </w:tc>
      </w:tr>
    </w:tbl>
    <w:p w14:paraId="443F46AB" w14:textId="77777777" w:rsidR="0064286F" w:rsidRPr="00230D1C" w:rsidRDefault="0064286F" w:rsidP="0064286F">
      <w:pPr>
        <w:rPr>
          <w:noProof/>
          <w:lang w:eastAsia="ko-KR"/>
        </w:rPr>
      </w:pPr>
    </w:p>
    <w:p w14:paraId="4A86E0C4" w14:textId="77777777" w:rsidR="0064286F" w:rsidRPr="00230D1C" w:rsidRDefault="0064286F" w:rsidP="0064286F">
      <w:pPr>
        <w:rPr>
          <w:noProof/>
          <w:lang w:eastAsia="ko-KR"/>
        </w:rPr>
      </w:pPr>
      <w:r w:rsidRPr="00230D1C">
        <w:rPr>
          <w:noProof/>
        </w:rPr>
        <w:t xml:space="preserve">When set to "true" the </w:t>
      </w:r>
      <w:r w:rsidRPr="00230D1C">
        <w:rPr>
          <w:noProof/>
          <w:lang w:eastAsia="ko-KR"/>
        </w:rPr>
        <w:t>MCPTT</w:t>
      </w:r>
      <w:r w:rsidRPr="00230D1C">
        <w:rPr>
          <w:noProof/>
        </w:rPr>
        <w:t xml:space="preserve"> user is authorised to </w:t>
      </w:r>
      <w:r w:rsidRPr="00230D1C">
        <w:rPr>
          <w:noProof/>
          <w:lang w:eastAsia="ko-KR"/>
        </w:rPr>
        <w:t xml:space="preserve">cancel </w:t>
      </w:r>
      <w:r w:rsidRPr="00230D1C">
        <w:rPr>
          <w:noProof/>
        </w:rPr>
        <w:t>an MCPTT emergency alert</w:t>
      </w:r>
      <w:r w:rsidRPr="00230D1C">
        <w:rPr>
          <w:noProof/>
          <w:lang w:eastAsia="ko-KR"/>
        </w:rPr>
        <w:t>.</w:t>
      </w:r>
    </w:p>
    <w:p w14:paraId="3369A675" w14:textId="77777777" w:rsidR="0064286F" w:rsidRPr="00230D1C" w:rsidRDefault="0064286F" w:rsidP="0064286F">
      <w:pPr>
        <w:rPr>
          <w:noProof/>
          <w:lang w:eastAsia="ko-KR"/>
        </w:rPr>
      </w:pPr>
      <w:r w:rsidRPr="00230D1C">
        <w:rPr>
          <w:noProof/>
        </w:rPr>
        <w:t>When set to "</w:t>
      </w:r>
      <w:r w:rsidRPr="00230D1C">
        <w:rPr>
          <w:noProof/>
          <w:lang w:eastAsia="ko-KR"/>
        </w:rPr>
        <w:t>false</w:t>
      </w:r>
      <w:r w:rsidRPr="00230D1C">
        <w:rPr>
          <w:noProof/>
        </w:rPr>
        <w:t xml:space="preserve">" the </w:t>
      </w:r>
      <w:r w:rsidRPr="00230D1C">
        <w:rPr>
          <w:noProof/>
          <w:lang w:eastAsia="ko-KR"/>
        </w:rPr>
        <w:t>MCPTT</w:t>
      </w:r>
      <w:r w:rsidRPr="00230D1C">
        <w:rPr>
          <w:noProof/>
        </w:rPr>
        <w:t xml:space="preserve"> user is</w:t>
      </w:r>
      <w:r w:rsidRPr="00230D1C">
        <w:rPr>
          <w:noProof/>
          <w:lang w:eastAsia="ko-KR"/>
        </w:rPr>
        <w:t xml:space="preserve"> not</w:t>
      </w:r>
      <w:r w:rsidRPr="00230D1C">
        <w:rPr>
          <w:noProof/>
        </w:rPr>
        <w:t xml:space="preserve"> authorised to </w:t>
      </w:r>
      <w:r w:rsidRPr="00230D1C">
        <w:rPr>
          <w:noProof/>
          <w:lang w:eastAsia="ko-KR"/>
        </w:rPr>
        <w:t xml:space="preserve">cancel </w:t>
      </w:r>
      <w:r w:rsidRPr="00230D1C">
        <w:rPr>
          <w:noProof/>
        </w:rPr>
        <w:t>an MCPTT emergency alert</w:t>
      </w:r>
      <w:r w:rsidRPr="00230D1C">
        <w:rPr>
          <w:noProof/>
          <w:lang w:eastAsia="ko-KR"/>
        </w:rPr>
        <w:t>.</w:t>
      </w:r>
    </w:p>
    <w:p w14:paraId="77239584" w14:textId="77777777" w:rsidR="0064286F" w:rsidRPr="00230D1C" w:rsidRDefault="0064286F" w:rsidP="0064286F">
      <w:pPr>
        <w:pStyle w:val="Heading3"/>
        <w:rPr>
          <w:noProof/>
          <w:lang w:eastAsia="ko-KR"/>
        </w:rPr>
      </w:pPr>
      <w:bookmarkStart w:id="1489" w:name="_Toc20157702"/>
      <w:bookmarkStart w:id="1490" w:name="_Toc27507196"/>
      <w:bookmarkStart w:id="1491" w:name="_Toc27508062"/>
      <w:bookmarkStart w:id="1492" w:name="_Toc27508927"/>
      <w:bookmarkStart w:id="1493" w:name="_Toc27553057"/>
      <w:bookmarkStart w:id="1494" w:name="_Toc27553923"/>
      <w:bookmarkStart w:id="1495" w:name="_Toc27554790"/>
      <w:bookmarkStart w:id="1496" w:name="_Toc27555654"/>
      <w:bookmarkStart w:id="1497" w:name="_Toc36035757"/>
      <w:bookmarkStart w:id="1498" w:name="_Toc45273280"/>
      <w:bookmarkStart w:id="1499" w:name="_Toc51937008"/>
      <w:bookmarkStart w:id="1500" w:name="_Toc51938202"/>
      <w:bookmarkStart w:id="1501" w:name="_Toc144197060"/>
      <w:bookmarkStart w:id="1502" w:name="_Toc144198704"/>
      <w:bookmarkStart w:id="1503" w:name="_Toc152620138"/>
      <w:r w:rsidRPr="00230D1C">
        <w:rPr>
          <w:noProof/>
        </w:rPr>
        <w:t>5.2.</w:t>
      </w:r>
      <w:r w:rsidRPr="00230D1C">
        <w:rPr>
          <w:noProof/>
          <w:lang w:eastAsia="ko-KR"/>
        </w:rPr>
        <w:t>43</w:t>
      </w:r>
      <w:r w:rsidRPr="00230D1C">
        <w:rPr>
          <w:noProof/>
        </w:rPr>
        <w:tab/>
      </w:r>
      <w:r w:rsidRPr="00230D1C">
        <w:rPr>
          <w:noProof/>
          <w:lang w:eastAsia="ko-KR"/>
        </w:rPr>
        <w:t>Void</w:t>
      </w:r>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p>
    <w:p w14:paraId="2B2BDFF1" w14:textId="77777777" w:rsidR="0064286F" w:rsidRPr="00230D1C" w:rsidRDefault="0064286F" w:rsidP="0064286F">
      <w:pPr>
        <w:pStyle w:val="Heading3"/>
        <w:rPr>
          <w:noProof/>
          <w:lang w:eastAsia="ko-KR"/>
        </w:rPr>
      </w:pPr>
      <w:bookmarkStart w:id="1504" w:name="_Toc20157703"/>
      <w:bookmarkStart w:id="1505" w:name="_Toc27507197"/>
      <w:bookmarkStart w:id="1506" w:name="_Toc27508063"/>
      <w:bookmarkStart w:id="1507" w:name="_Toc27508928"/>
      <w:bookmarkStart w:id="1508" w:name="_Toc27553058"/>
      <w:bookmarkStart w:id="1509" w:name="_Toc27553924"/>
      <w:bookmarkStart w:id="1510" w:name="_Toc27554791"/>
      <w:bookmarkStart w:id="1511" w:name="_Toc27555655"/>
      <w:bookmarkStart w:id="1512" w:name="_Toc36035758"/>
      <w:bookmarkStart w:id="1513" w:name="_Toc45273281"/>
      <w:bookmarkStart w:id="1514" w:name="_Toc51937009"/>
      <w:bookmarkStart w:id="1515" w:name="_Toc51938203"/>
      <w:bookmarkStart w:id="1516" w:name="_Toc144197061"/>
      <w:bookmarkStart w:id="1517" w:name="_Toc144198705"/>
      <w:bookmarkStart w:id="1518" w:name="_Toc152620139"/>
      <w:r w:rsidRPr="00230D1C">
        <w:rPr>
          <w:noProof/>
          <w:lang w:eastAsia="ko-KR"/>
        </w:rPr>
        <w:t>5</w:t>
      </w:r>
      <w:r w:rsidRPr="00230D1C">
        <w:rPr>
          <w:noProof/>
        </w:rPr>
        <w:t>.2.43</w:t>
      </w:r>
      <w:r w:rsidRPr="00230D1C">
        <w:rPr>
          <w:noProof/>
          <w:lang w:eastAsia="ko-KR"/>
        </w:rPr>
        <w:t>A</w:t>
      </w:r>
      <w:r w:rsidRPr="00230D1C">
        <w:rPr>
          <w:noProof/>
        </w:rPr>
        <w:tab/>
        <w:t>/</w:t>
      </w:r>
      <w:r w:rsidRPr="00D929A4">
        <w:t>&lt;x&gt;</w:t>
      </w:r>
      <w:r w:rsidRPr="00230D1C">
        <w:rPr>
          <w:noProof/>
        </w:rPr>
        <w:t>/&lt;x&gt;/Common/MCPTTGroupCall</w:t>
      </w:r>
      <w:r w:rsidRPr="00230D1C">
        <w:rPr>
          <w:noProof/>
          <w:lang w:eastAsia="ko-KR"/>
        </w:rPr>
        <w:t>/</w:t>
      </w:r>
      <w:r w:rsidRPr="00230D1C">
        <w:rPr>
          <w:noProof/>
        </w:rPr>
        <w:t>EmergencyAlert/Entry</w:t>
      </w:r>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p>
    <w:p w14:paraId="4D3AE51C"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3A</w:t>
      </w:r>
      <w:r w:rsidRPr="00230D1C">
        <w:rPr>
          <w:noProof/>
        </w:rPr>
        <w:t>.1: /</w:t>
      </w:r>
      <w:r w:rsidRPr="00551AA2">
        <w:t>&lt;x&gt;</w:t>
      </w:r>
      <w:r w:rsidRPr="00230D1C">
        <w:rPr>
          <w:noProof/>
        </w:rPr>
        <w:t>/</w:t>
      </w:r>
      <w:r w:rsidRPr="00230D1C">
        <w:rPr>
          <w:noProof/>
          <w:lang w:eastAsia="ko-KR"/>
        </w:rPr>
        <w:t>&lt;x&gt;</w:t>
      </w:r>
      <w:r w:rsidRPr="00230D1C">
        <w:rPr>
          <w:noProof/>
        </w:rPr>
        <w:t>/Common/MCPTTGroupCall</w:t>
      </w:r>
      <w:r w:rsidRPr="00230D1C">
        <w:rPr>
          <w:noProof/>
          <w:lang w:eastAsia="ko-KR"/>
        </w:rPr>
        <w:t>/</w:t>
      </w:r>
      <w:r w:rsidRPr="00230D1C">
        <w:rPr>
          <w:noProof/>
        </w:rPr>
        <w:t>EmergencyAlert/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727D8070"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77444BA" w14:textId="77777777" w:rsidR="0064286F" w:rsidRPr="00230D1C" w:rsidRDefault="0064286F" w:rsidP="00FA2FAA">
            <w:pPr>
              <w:rPr>
                <w:rFonts w:ascii="Arial" w:hAnsi="Arial" w:cs="Arial"/>
                <w:noProof/>
                <w:sz w:val="18"/>
                <w:szCs w:val="18"/>
              </w:rPr>
            </w:pPr>
            <w:r w:rsidRPr="00230D1C">
              <w:rPr>
                <w:noProof/>
              </w:rPr>
              <w:t>&lt;x&gt;/Common/MCPTTGroupCall/EmergencyAlert/Entry</w:t>
            </w:r>
          </w:p>
        </w:tc>
      </w:tr>
      <w:tr w:rsidR="0064286F" w:rsidRPr="00230D1C" w14:paraId="66EA2AC8"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3B545F7"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4A098B"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5CFA27"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F5904B"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AD7D43"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1AB6262" w14:textId="77777777" w:rsidR="0064286F" w:rsidRPr="00230D1C" w:rsidRDefault="0064286F" w:rsidP="00FA2FAA">
            <w:pPr>
              <w:jc w:val="center"/>
              <w:rPr>
                <w:rFonts w:ascii="Arial" w:hAnsi="Arial" w:cs="Arial"/>
                <w:b/>
                <w:noProof/>
                <w:sz w:val="18"/>
                <w:szCs w:val="18"/>
              </w:rPr>
            </w:pPr>
          </w:p>
        </w:tc>
      </w:tr>
      <w:tr w:rsidR="0064286F" w:rsidRPr="00230D1C" w14:paraId="19952724"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0782B0D"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1856E1"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C9E8AF"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F0271E" w14:textId="77777777" w:rsidR="0064286F" w:rsidRPr="00230D1C" w:rsidRDefault="0064286F" w:rsidP="00FA2FAA">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195D74"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922DD6C" w14:textId="77777777" w:rsidR="0064286F" w:rsidRPr="00230D1C" w:rsidRDefault="0064286F" w:rsidP="00FA2FAA">
            <w:pPr>
              <w:jc w:val="center"/>
              <w:rPr>
                <w:b/>
                <w:noProof/>
              </w:rPr>
            </w:pPr>
          </w:p>
        </w:tc>
      </w:tr>
      <w:tr w:rsidR="0064286F" w:rsidRPr="00230D1C" w14:paraId="261029CA"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A0B5EAE"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13C0170" w14:textId="77777777" w:rsidR="0064286F" w:rsidRPr="00230D1C" w:rsidRDefault="0064286F" w:rsidP="00FA2FAA">
            <w:pPr>
              <w:rPr>
                <w:noProof/>
                <w:lang w:eastAsia="ko-KR"/>
              </w:rPr>
            </w:pPr>
            <w:r w:rsidRPr="00230D1C">
              <w:rPr>
                <w:noProof/>
              </w:rPr>
              <w:t xml:space="preserve">This interior node </w:t>
            </w:r>
            <w:r w:rsidRPr="00230D1C">
              <w:rPr>
                <w:noProof/>
                <w:lang w:eastAsia="ko-KR"/>
              </w:rPr>
              <w:t>is a placeholder for the details of the MCPTT g</w:t>
            </w:r>
            <w:r w:rsidRPr="00230D1C">
              <w:rPr>
                <w:noProof/>
              </w:rPr>
              <w:t xml:space="preserve">roup of an </w:t>
            </w:r>
            <w:r w:rsidRPr="00230D1C">
              <w:rPr>
                <w:noProof/>
                <w:lang w:eastAsia="ko-KR"/>
              </w:rPr>
              <w:t xml:space="preserve">MCPTT </w:t>
            </w:r>
            <w:r w:rsidRPr="00230D1C">
              <w:rPr>
                <w:noProof/>
              </w:rPr>
              <w:t>emergency alert</w:t>
            </w:r>
            <w:r w:rsidRPr="00230D1C">
              <w:rPr>
                <w:noProof/>
                <w:lang w:eastAsia="ko-KR"/>
              </w:rPr>
              <w:t>.</w:t>
            </w:r>
          </w:p>
        </w:tc>
      </w:tr>
    </w:tbl>
    <w:p w14:paraId="551FE6D9" w14:textId="77777777" w:rsidR="0064286F" w:rsidRPr="00230D1C" w:rsidRDefault="0064286F" w:rsidP="0064286F">
      <w:pPr>
        <w:rPr>
          <w:noProof/>
          <w:lang w:eastAsia="ko-KR"/>
        </w:rPr>
      </w:pPr>
      <w:bookmarkStart w:id="1519" w:name="_Toc20157704"/>
      <w:bookmarkStart w:id="1520" w:name="_Toc27507198"/>
      <w:bookmarkStart w:id="1521" w:name="_Toc27508064"/>
      <w:bookmarkStart w:id="1522" w:name="_Toc27508929"/>
      <w:bookmarkStart w:id="1523" w:name="_Toc27553059"/>
      <w:bookmarkStart w:id="1524" w:name="_Toc27553925"/>
      <w:bookmarkStart w:id="1525" w:name="_Toc27554792"/>
      <w:bookmarkStart w:id="1526" w:name="_Toc27555656"/>
      <w:bookmarkStart w:id="1527" w:name="_Toc36035759"/>
      <w:bookmarkStart w:id="1528" w:name="_Toc45273282"/>
      <w:bookmarkStart w:id="1529" w:name="_Toc51937010"/>
      <w:bookmarkStart w:id="1530" w:name="_Toc51938204"/>
    </w:p>
    <w:p w14:paraId="43E80313" w14:textId="77777777" w:rsidR="0064286F" w:rsidRPr="00230D1C" w:rsidRDefault="0064286F" w:rsidP="0064286F">
      <w:pPr>
        <w:pStyle w:val="Heading3"/>
        <w:rPr>
          <w:noProof/>
          <w:lang w:eastAsia="ko-KR"/>
        </w:rPr>
      </w:pPr>
      <w:bookmarkStart w:id="1531" w:name="_Toc144197062"/>
      <w:bookmarkStart w:id="1532" w:name="_Toc144198706"/>
      <w:bookmarkStart w:id="1533" w:name="_Toc152620140"/>
      <w:r w:rsidRPr="00230D1C">
        <w:rPr>
          <w:noProof/>
        </w:rPr>
        <w:t>5.2.</w:t>
      </w:r>
      <w:r w:rsidRPr="00230D1C">
        <w:rPr>
          <w:noProof/>
          <w:lang w:eastAsia="ko-KR"/>
        </w:rPr>
        <w:t>43B</w:t>
      </w:r>
      <w:r w:rsidRPr="00230D1C">
        <w:rPr>
          <w:noProof/>
        </w:rPr>
        <w:tab/>
        <w:t>/</w:t>
      </w:r>
      <w:r w:rsidRPr="00D929A4">
        <w:t>&lt;x&gt;</w:t>
      </w:r>
      <w:r w:rsidRPr="00230D1C">
        <w:rPr>
          <w:noProof/>
        </w:rPr>
        <w:t>/</w:t>
      </w:r>
      <w:r w:rsidRPr="00D929A4">
        <w:t>&lt;x&gt;</w:t>
      </w:r>
      <w:r w:rsidRPr="00230D1C">
        <w:rPr>
          <w:noProof/>
        </w:rPr>
        <w:t>/Common/MCPTTGroupCall/EmergencyAlert/Entry/ID</w:t>
      </w:r>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p>
    <w:p w14:paraId="36CACD7D"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3B</w:t>
      </w:r>
      <w:r w:rsidRPr="00230D1C">
        <w:rPr>
          <w:noProof/>
        </w:rPr>
        <w:t>.1: /</w:t>
      </w:r>
      <w:r w:rsidRPr="00551AA2">
        <w:t>&lt;x&gt;</w:t>
      </w:r>
      <w:r w:rsidRPr="00230D1C">
        <w:rPr>
          <w:noProof/>
        </w:rPr>
        <w:t>/</w:t>
      </w:r>
      <w:r w:rsidRPr="00230D1C">
        <w:rPr>
          <w:noProof/>
          <w:lang w:eastAsia="ko-KR"/>
        </w:rPr>
        <w:t>&lt;x&gt;/</w:t>
      </w:r>
      <w:r w:rsidRPr="00230D1C">
        <w:rPr>
          <w:noProof/>
        </w:rPr>
        <w:t>Common/MCPTTGroupCall</w:t>
      </w:r>
      <w:r w:rsidRPr="00230D1C">
        <w:rPr>
          <w:noProof/>
          <w:lang w:eastAsia="ko-KR"/>
        </w:rPr>
        <w:t>/</w:t>
      </w:r>
      <w:r w:rsidRPr="00230D1C">
        <w:rPr>
          <w:noProof/>
        </w:rPr>
        <w:t>EmergencyAlert/Entry/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5680E796"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D3A093B" w14:textId="77777777" w:rsidR="0064286F" w:rsidRPr="00230D1C" w:rsidRDefault="0064286F" w:rsidP="00FA2FAA">
            <w:pPr>
              <w:rPr>
                <w:rFonts w:ascii="Arial" w:hAnsi="Arial" w:cs="Arial"/>
                <w:noProof/>
                <w:sz w:val="18"/>
                <w:szCs w:val="18"/>
              </w:rPr>
            </w:pPr>
            <w:r w:rsidRPr="00230D1C">
              <w:rPr>
                <w:noProof/>
              </w:rPr>
              <w:t>&lt;x&gt;/Common/MCPTTGroupCall/EmergencyAlert/Entry/ID</w:t>
            </w:r>
          </w:p>
        </w:tc>
      </w:tr>
      <w:tr w:rsidR="0064286F" w:rsidRPr="00230D1C" w14:paraId="1F839639"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A414673"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388544"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5D533B"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4EA387"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E42225"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4FED6CE" w14:textId="77777777" w:rsidR="0064286F" w:rsidRPr="00230D1C" w:rsidRDefault="0064286F" w:rsidP="00FA2FAA">
            <w:pPr>
              <w:jc w:val="center"/>
              <w:rPr>
                <w:rFonts w:ascii="Arial" w:hAnsi="Arial" w:cs="Arial"/>
                <w:b/>
                <w:noProof/>
                <w:sz w:val="18"/>
                <w:szCs w:val="18"/>
              </w:rPr>
            </w:pPr>
          </w:p>
        </w:tc>
      </w:tr>
      <w:tr w:rsidR="0064286F" w:rsidRPr="00230D1C" w14:paraId="7F58E955"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626C614"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8997AC"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8C9A59"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09FB49" w14:textId="77777777" w:rsidR="0064286F" w:rsidRPr="00230D1C" w:rsidRDefault="0064286F" w:rsidP="00FA2FAA">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F9E6C7"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D173BAA" w14:textId="77777777" w:rsidR="0064286F" w:rsidRPr="00230D1C" w:rsidRDefault="0064286F" w:rsidP="00FA2FAA">
            <w:pPr>
              <w:jc w:val="center"/>
              <w:rPr>
                <w:b/>
                <w:noProof/>
              </w:rPr>
            </w:pPr>
          </w:p>
        </w:tc>
      </w:tr>
      <w:tr w:rsidR="0064286F" w:rsidRPr="00230D1C" w14:paraId="642C694A"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0FC5665"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B8B258D" w14:textId="77777777" w:rsidR="0064286F" w:rsidRPr="00230D1C" w:rsidRDefault="0064286F" w:rsidP="00FA2FAA">
            <w:pPr>
              <w:rPr>
                <w:noProof/>
                <w:lang w:eastAsia="ko-KR"/>
              </w:rPr>
            </w:pPr>
            <w:r w:rsidRPr="00230D1C">
              <w:rPr>
                <w:noProof/>
              </w:rPr>
              <w:t xml:space="preserve">This leaf node </w:t>
            </w:r>
            <w:r w:rsidRPr="00230D1C">
              <w:rPr>
                <w:noProof/>
                <w:lang w:eastAsia="ko-KR"/>
              </w:rPr>
              <w:t>indicates the MCPTT g</w:t>
            </w:r>
            <w:r w:rsidRPr="00230D1C">
              <w:rPr>
                <w:noProof/>
              </w:rPr>
              <w:t>roup used upon certain criteria on initiation of an MCPTT emergency alert</w:t>
            </w:r>
            <w:r w:rsidRPr="00230D1C">
              <w:rPr>
                <w:noProof/>
                <w:lang w:eastAsia="ko-KR"/>
              </w:rPr>
              <w:t>.</w:t>
            </w:r>
          </w:p>
        </w:tc>
      </w:tr>
    </w:tbl>
    <w:p w14:paraId="16D01846" w14:textId="77777777" w:rsidR="0064286F" w:rsidRPr="00230D1C" w:rsidRDefault="0064286F" w:rsidP="0064286F">
      <w:pPr>
        <w:rPr>
          <w:noProof/>
          <w:lang w:eastAsia="ko-KR"/>
        </w:rPr>
      </w:pPr>
      <w:bookmarkStart w:id="1534" w:name="_Toc20157705"/>
      <w:bookmarkStart w:id="1535" w:name="_Toc27507199"/>
      <w:bookmarkStart w:id="1536" w:name="_Toc27508065"/>
      <w:bookmarkStart w:id="1537" w:name="_Toc27508930"/>
      <w:bookmarkStart w:id="1538" w:name="_Toc27553060"/>
      <w:bookmarkStart w:id="1539" w:name="_Toc27553926"/>
      <w:bookmarkStart w:id="1540" w:name="_Toc27554793"/>
      <w:bookmarkStart w:id="1541" w:name="_Toc27555657"/>
      <w:bookmarkStart w:id="1542" w:name="_Toc36035760"/>
      <w:bookmarkStart w:id="1543" w:name="_Toc45273283"/>
      <w:bookmarkStart w:id="1544" w:name="_Toc51937011"/>
      <w:bookmarkStart w:id="1545" w:name="_Toc51938205"/>
    </w:p>
    <w:p w14:paraId="483FE77B" w14:textId="77777777" w:rsidR="0064286F" w:rsidRPr="00230D1C" w:rsidRDefault="0064286F" w:rsidP="0064286F">
      <w:pPr>
        <w:pStyle w:val="Heading3"/>
        <w:rPr>
          <w:noProof/>
          <w:lang w:eastAsia="ko-KR"/>
        </w:rPr>
      </w:pPr>
      <w:bookmarkStart w:id="1546" w:name="_Toc144197063"/>
      <w:bookmarkStart w:id="1547" w:name="_Toc144198707"/>
      <w:bookmarkStart w:id="1548" w:name="_Toc152620141"/>
      <w:r w:rsidRPr="00230D1C">
        <w:rPr>
          <w:noProof/>
          <w:lang w:eastAsia="ko-KR"/>
        </w:rPr>
        <w:t>5</w:t>
      </w:r>
      <w:r w:rsidRPr="00230D1C">
        <w:rPr>
          <w:noProof/>
        </w:rPr>
        <w:t>.2.43C</w:t>
      </w:r>
      <w:r w:rsidRPr="00230D1C">
        <w:rPr>
          <w:noProof/>
        </w:rPr>
        <w:tab/>
      </w:r>
      <w:r w:rsidRPr="00230D1C">
        <w:rPr>
          <w:noProof/>
          <w:lang w:eastAsia="ko-KR"/>
        </w:rPr>
        <w:t>Void</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p>
    <w:p w14:paraId="56A04069" w14:textId="77777777" w:rsidR="0064286F" w:rsidRPr="00230D1C" w:rsidRDefault="0064286F" w:rsidP="0064286F">
      <w:pPr>
        <w:pStyle w:val="Heading3"/>
        <w:rPr>
          <w:noProof/>
          <w:lang w:eastAsia="ko-KR"/>
        </w:rPr>
      </w:pPr>
      <w:bookmarkStart w:id="1549" w:name="_Toc20157706"/>
      <w:bookmarkStart w:id="1550" w:name="_Toc27507200"/>
      <w:bookmarkStart w:id="1551" w:name="_Toc27508066"/>
      <w:bookmarkStart w:id="1552" w:name="_Toc27508931"/>
      <w:bookmarkStart w:id="1553" w:name="_Toc27553061"/>
      <w:bookmarkStart w:id="1554" w:name="_Toc27553927"/>
      <w:bookmarkStart w:id="1555" w:name="_Toc27554794"/>
      <w:bookmarkStart w:id="1556" w:name="_Toc27555658"/>
      <w:bookmarkStart w:id="1557" w:name="_Toc36035761"/>
      <w:bookmarkStart w:id="1558" w:name="_Toc45273284"/>
      <w:bookmarkStart w:id="1559" w:name="_Toc51937012"/>
      <w:bookmarkStart w:id="1560" w:name="_Toc51938206"/>
      <w:bookmarkStart w:id="1561" w:name="_Toc144197064"/>
      <w:bookmarkStart w:id="1562" w:name="_Toc144198708"/>
      <w:bookmarkStart w:id="1563" w:name="_Toc152620142"/>
      <w:r w:rsidRPr="00230D1C">
        <w:rPr>
          <w:noProof/>
        </w:rPr>
        <w:t>5.2.</w:t>
      </w:r>
      <w:r w:rsidRPr="00230D1C">
        <w:rPr>
          <w:noProof/>
          <w:lang w:eastAsia="ko-KR"/>
        </w:rPr>
        <w:t>43D</w:t>
      </w:r>
      <w:r w:rsidRPr="00230D1C">
        <w:rPr>
          <w:noProof/>
        </w:rPr>
        <w:tab/>
        <w:t>/</w:t>
      </w:r>
      <w:r w:rsidRPr="00D929A4">
        <w:t>&lt;x&gt;</w:t>
      </w:r>
      <w:r w:rsidRPr="00230D1C">
        <w:rPr>
          <w:noProof/>
        </w:rPr>
        <w:t>/</w:t>
      </w:r>
      <w:r w:rsidRPr="00D929A4">
        <w:t>&lt;x&gt;</w:t>
      </w:r>
      <w:r w:rsidRPr="00230D1C">
        <w:rPr>
          <w:noProof/>
        </w:rPr>
        <w:t>/Common/MCPTTGroupCall/EmergencyAlert/Entry/</w:t>
      </w:r>
      <w:r w:rsidRPr="00230D1C">
        <w:rPr>
          <w:noProof/>
        </w:rPr>
        <w:br/>
        <w:t>DisplayName</w:t>
      </w:r>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p>
    <w:p w14:paraId="5CD3D71B"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3D</w:t>
      </w:r>
      <w:r w:rsidRPr="00230D1C">
        <w:rPr>
          <w:noProof/>
        </w:rPr>
        <w:t>.1: /</w:t>
      </w:r>
      <w:r w:rsidRPr="00551AA2">
        <w:t>&lt;x&gt;</w:t>
      </w:r>
      <w:r w:rsidRPr="00230D1C">
        <w:rPr>
          <w:noProof/>
        </w:rPr>
        <w:t>/</w:t>
      </w:r>
      <w:r w:rsidRPr="00230D1C">
        <w:rPr>
          <w:noProof/>
          <w:lang w:eastAsia="ko-KR"/>
        </w:rPr>
        <w:t>&lt;x&gt;/</w:t>
      </w:r>
      <w:r w:rsidRPr="00230D1C">
        <w:rPr>
          <w:noProof/>
        </w:rPr>
        <w:t>Common/MCPTTGroupCall</w:t>
      </w:r>
      <w:r w:rsidRPr="00230D1C">
        <w:rPr>
          <w:noProof/>
          <w:lang w:eastAsia="ko-KR"/>
        </w:rPr>
        <w:t>/</w:t>
      </w:r>
      <w:r w:rsidRPr="00230D1C">
        <w:rPr>
          <w:noProof/>
        </w:rPr>
        <w:t>EmergencyAlert/Entry/Display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2646D018" w14:textId="77777777" w:rsidTr="00FA2FAA">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5F01447" w14:textId="77777777" w:rsidR="0064286F" w:rsidRPr="00230D1C" w:rsidRDefault="0064286F" w:rsidP="00FA2FAA">
            <w:pPr>
              <w:rPr>
                <w:rFonts w:ascii="Arial" w:hAnsi="Arial" w:cs="Arial"/>
                <w:noProof/>
                <w:sz w:val="18"/>
                <w:szCs w:val="18"/>
              </w:rPr>
            </w:pPr>
            <w:r w:rsidRPr="00230D1C">
              <w:rPr>
                <w:noProof/>
              </w:rPr>
              <w:t>&lt;x&gt;/Common/MCPTTGroupCall/EmergencyAlert/Entry/DisplayName</w:t>
            </w:r>
          </w:p>
        </w:tc>
      </w:tr>
      <w:tr w:rsidR="0064286F" w:rsidRPr="00230D1C" w14:paraId="2D506BDB" w14:textId="77777777" w:rsidTr="00FA2FAA">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5A9FC91" w14:textId="77777777" w:rsidR="0064286F" w:rsidRPr="00230D1C" w:rsidRDefault="0064286F" w:rsidP="00FA2FAA">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4B03F7" w14:textId="77777777" w:rsidR="0064286F" w:rsidRPr="00230D1C" w:rsidRDefault="0064286F" w:rsidP="00FA2FAA">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E40AE7" w14:textId="77777777" w:rsidR="0064286F" w:rsidRPr="00230D1C" w:rsidRDefault="0064286F" w:rsidP="00FA2FAA">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82F02D" w14:textId="77777777" w:rsidR="0064286F" w:rsidRPr="00230D1C" w:rsidRDefault="0064286F" w:rsidP="00FA2FAA">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44A0ED" w14:textId="77777777" w:rsidR="0064286F" w:rsidRPr="00230D1C" w:rsidRDefault="0064286F" w:rsidP="00FA2FAA">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1DE6EE0" w14:textId="77777777" w:rsidR="0064286F" w:rsidRPr="00230D1C" w:rsidRDefault="0064286F" w:rsidP="00FA2FAA">
            <w:pPr>
              <w:jc w:val="center"/>
              <w:rPr>
                <w:rFonts w:ascii="Arial" w:hAnsi="Arial" w:cs="Arial"/>
                <w:b/>
                <w:noProof/>
                <w:sz w:val="18"/>
                <w:szCs w:val="18"/>
              </w:rPr>
            </w:pPr>
          </w:p>
        </w:tc>
      </w:tr>
      <w:tr w:rsidR="0064286F" w:rsidRPr="00230D1C" w14:paraId="26FC2220" w14:textId="77777777" w:rsidTr="00FA2FAA">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1467A4B" w14:textId="77777777" w:rsidR="0064286F" w:rsidRPr="00230D1C" w:rsidRDefault="0064286F" w:rsidP="00FA2FAA">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CE3889" w14:textId="77777777" w:rsidR="0064286F" w:rsidRPr="00230D1C" w:rsidRDefault="0064286F" w:rsidP="00FA2FAA">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5B9679" w14:textId="77777777" w:rsidR="0064286F" w:rsidRPr="00230D1C" w:rsidRDefault="0064286F" w:rsidP="00FA2FAA">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A84F81" w14:textId="77777777" w:rsidR="0064286F" w:rsidRPr="00230D1C" w:rsidRDefault="0064286F" w:rsidP="00FA2FAA">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FEB1CA" w14:textId="77777777" w:rsidR="0064286F" w:rsidRPr="00230D1C" w:rsidRDefault="0064286F" w:rsidP="00FA2FAA">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1F74AC5" w14:textId="77777777" w:rsidR="0064286F" w:rsidRPr="00230D1C" w:rsidRDefault="0064286F" w:rsidP="00FA2FAA">
            <w:pPr>
              <w:jc w:val="center"/>
              <w:rPr>
                <w:b/>
                <w:noProof/>
              </w:rPr>
            </w:pPr>
          </w:p>
        </w:tc>
      </w:tr>
      <w:tr w:rsidR="0064286F" w:rsidRPr="00230D1C" w14:paraId="53F6F5FA" w14:textId="77777777" w:rsidTr="00FA2FAA">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1B5EA73" w14:textId="77777777" w:rsidR="0064286F" w:rsidRPr="00230D1C" w:rsidRDefault="0064286F" w:rsidP="00FA2FAA">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AEFFE2E" w14:textId="77777777" w:rsidR="0064286F" w:rsidRPr="00230D1C" w:rsidRDefault="0064286F" w:rsidP="00FA2FAA">
            <w:pPr>
              <w:rPr>
                <w:noProof/>
                <w:lang w:eastAsia="ko-KR"/>
              </w:rPr>
            </w:pPr>
            <w:r w:rsidRPr="00230D1C">
              <w:rPr>
                <w:noProof/>
              </w:rPr>
              <w:t xml:space="preserve">This leaf node </w:t>
            </w:r>
            <w:r w:rsidRPr="00230D1C">
              <w:rPr>
                <w:noProof/>
                <w:lang w:eastAsia="ko-KR"/>
              </w:rPr>
              <w:t xml:space="preserve">contains </w:t>
            </w:r>
            <w:r w:rsidRPr="00230D1C">
              <w:rPr>
                <w:noProof/>
              </w:rPr>
              <w:t>a human readable name</w:t>
            </w:r>
            <w:r w:rsidRPr="00230D1C" w:rsidDel="0010553A">
              <w:rPr>
                <w:noProof/>
              </w:rPr>
              <w:t xml:space="preserve"> </w:t>
            </w:r>
            <w:r w:rsidRPr="00230D1C">
              <w:rPr>
                <w:noProof/>
              </w:rPr>
              <w:t>that corresponds to the ID</w:t>
            </w:r>
            <w:r w:rsidRPr="00230D1C">
              <w:rPr>
                <w:noProof/>
                <w:lang w:eastAsia="ko-KR"/>
              </w:rPr>
              <w:t>.</w:t>
            </w:r>
          </w:p>
        </w:tc>
      </w:tr>
    </w:tbl>
    <w:p w14:paraId="4447500C" w14:textId="77777777" w:rsidR="0064286F" w:rsidRPr="00230D1C" w:rsidRDefault="0064286F" w:rsidP="0064286F">
      <w:pPr>
        <w:rPr>
          <w:noProof/>
          <w:lang w:eastAsia="ko-KR"/>
        </w:rPr>
      </w:pPr>
    </w:p>
    <w:p w14:paraId="7ED6C4CE" w14:textId="77777777" w:rsidR="0064286F" w:rsidRPr="00230D1C" w:rsidRDefault="0064286F" w:rsidP="0064286F">
      <w:pPr>
        <w:pStyle w:val="Heading3"/>
        <w:rPr>
          <w:noProof/>
          <w:lang w:eastAsia="ko-KR"/>
        </w:rPr>
      </w:pPr>
      <w:bookmarkStart w:id="1564" w:name="_Toc20157707"/>
      <w:bookmarkStart w:id="1565" w:name="_Toc27507201"/>
      <w:bookmarkStart w:id="1566" w:name="_Toc27508067"/>
      <w:bookmarkStart w:id="1567" w:name="_Toc27508932"/>
      <w:bookmarkStart w:id="1568" w:name="_Toc27553062"/>
      <w:bookmarkStart w:id="1569" w:name="_Toc27553928"/>
      <w:bookmarkStart w:id="1570" w:name="_Toc27554795"/>
      <w:bookmarkStart w:id="1571" w:name="_Toc27555659"/>
      <w:bookmarkStart w:id="1572" w:name="_Toc36035762"/>
      <w:bookmarkStart w:id="1573" w:name="_Toc45273285"/>
      <w:bookmarkStart w:id="1574" w:name="_Toc51937013"/>
      <w:bookmarkStart w:id="1575" w:name="_Toc51938207"/>
      <w:bookmarkStart w:id="1576" w:name="_Toc144197065"/>
      <w:bookmarkStart w:id="1577" w:name="_Toc144198709"/>
      <w:bookmarkStart w:id="1578" w:name="_Toc152620143"/>
      <w:r w:rsidRPr="00230D1C">
        <w:rPr>
          <w:noProof/>
        </w:rPr>
        <w:t>5.2.</w:t>
      </w:r>
      <w:r w:rsidRPr="00230D1C">
        <w:rPr>
          <w:noProof/>
          <w:lang w:eastAsia="ko-KR"/>
        </w:rPr>
        <w:t>43E</w:t>
      </w:r>
      <w:r w:rsidRPr="00230D1C">
        <w:rPr>
          <w:noProof/>
        </w:rPr>
        <w:tab/>
        <w:t>/</w:t>
      </w:r>
      <w:r w:rsidRPr="00D929A4">
        <w:t>&lt;x&gt;</w:t>
      </w:r>
      <w:r w:rsidRPr="00230D1C">
        <w:rPr>
          <w:noProof/>
        </w:rPr>
        <w:t>/</w:t>
      </w:r>
      <w:r w:rsidRPr="00D929A4">
        <w:t>&lt;x&gt;</w:t>
      </w:r>
      <w:r w:rsidRPr="00230D1C">
        <w:rPr>
          <w:noProof/>
        </w:rPr>
        <w:t>/Common/MCPTTGroupCall/EmergencyAlert/Entry/Usage</w:t>
      </w:r>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p>
    <w:p w14:paraId="10491AFC"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3E</w:t>
      </w:r>
      <w:r w:rsidRPr="00230D1C">
        <w:rPr>
          <w:noProof/>
        </w:rPr>
        <w:t>.1: /</w:t>
      </w:r>
      <w:r w:rsidRPr="00551AA2">
        <w:t>&lt;x&gt;</w:t>
      </w:r>
      <w:r w:rsidRPr="00230D1C">
        <w:rPr>
          <w:noProof/>
        </w:rPr>
        <w:t>/</w:t>
      </w:r>
      <w:r w:rsidRPr="00230D1C">
        <w:rPr>
          <w:noProof/>
          <w:lang w:eastAsia="ko-KR"/>
        </w:rPr>
        <w:t>&lt;x&gt;/</w:t>
      </w:r>
      <w:r w:rsidRPr="00230D1C">
        <w:rPr>
          <w:noProof/>
        </w:rPr>
        <w:t>Common/MCPTTGroupCall</w:t>
      </w:r>
      <w:r w:rsidRPr="00230D1C">
        <w:rPr>
          <w:noProof/>
          <w:lang w:eastAsia="ko-KR"/>
        </w:rPr>
        <w:t>/</w:t>
      </w:r>
      <w:r w:rsidRPr="00230D1C">
        <w:rPr>
          <w:noProof/>
        </w:rPr>
        <w:t>EmergencyAlert/Entry/Usag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21E39A02"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F9CEAAB" w14:textId="77777777" w:rsidR="0064286F" w:rsidRPr="00230D1C" w:rsidRDefault="0064286F" w:rsidP="00FA2FAA">
            <w:pPr>
              <w:rPr>
                <w:rFonts w:ascii="Arial" w:hAnsi="Arial" w:cs="Arial"/>
                <w:noProof/>
                <w:sz w:val="18"/>
                <w:szCs w:val="18"/>
              </w:rPr>
            </w:pPr>
            <w:r w:rsidRPr="00230D1C">
              <w:rPr>
                <w:noProof/>
              </w:rPr>
              <w:t>&lt;x&gt;/Common/MCPTTGroupCall/EmergencyAlert/Entry/Usage</w:t>
            </w:r>
          </w:p>
        </w:tc>
      </w:tr>
      <w:tr w:rsidR="0064286F" w:rsidRPr="00230D1C" w14:paraId="4CB47107"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3980A2E"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CB5D2D"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C278B8"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9DD794"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640D19"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8576B18" w14:textId="77777777" w:rsidR="0064286F" w:rsidRPr="00230D1C" w:rsidRDefault="0064286F" w:rsidP="00FA2FAA">
            <w:pPr>
              <w:jc w:val="center"/>
              <w:rPr>
                <w:rFonts w:ascii="Arial" w:hAnsi="Arial" w:cs="Arial"/>
                <w:b/>
                <w:noProof/>
                <w:sz w:val="18"/>
                <w:szCs w:val="18"/>
              </w:rPr>
            </w:pPr>
          </w:p>
        </w:tc>
      </w:tr>
      <w:tr w:rsidR="0064286F" w:rsidRPr="00230D1C" w14:paraId="193272FF"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160F661"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D8C31A"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C18A71"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E914A1" w14:textId="77777777" w:rsidR="0064286F" w:rsidRPr="00230D1C" w:rsidRDefault="0064286F" w:rsidP="00FA2FAA">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C91677"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56FB2FD" w14:textId="77777777" w:rsidR="0064286F" w:rsidRPr="00230D1C" w:rsidRDefault="0064286F" w:rsidP="00FA2FAA">
            <w:pPr>
              <w:jc w:val="center"/>
              <w:rPr>
                <w:b/>
                <w:noProof/>
              </w:rPr>
            </w:pPr>
          </w:p>
        </w:tc>
      </w:tr>
      <w:tr w:rsidR="0064286F" w:rsidRPr="00230D1C" w14:paraId="16054E8C"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F72675F"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2F46CF9" w14:textId="77777777" w:rsidR="0064286F" w:rsidRPr="00230D1C" w:rsidRDefault="0064286F" w:rsidP="00FA2FAA">
            <w:pPr>
              <w:rPr>
                <w:noProof/>
                <w:lang w:eastAsia="ko-KR"/>
              </w:rPr>
            </w:pPr>
            <w:r w:rsidRPr="00230D1C">
              <w:rPr>
                <w:noProof/>
              </w:rPr>
              <w:t xml:space="preserve">This leaf node </w:t>
            </w:r>
            <w:r w:rsidRPr="00230D1C">
              <w:rPr>
                <w:noProof/>
                <w:lang w:eastAsia="ko-KR"/>
              </w:rPr>
              <w:t xml:space="preserve">indicates the criteria </w:t>
            </w:r>
            <w:r w:rsidRPr="00230D1C">
              <w:rPr>
                <w:noProof/>
              </w:rPr>
              <w:t>to determine when initiation of an MCPTT emergency alert uses the ID</w:t>
            </w:r>
            <w:r w:rsidRPr="00230D1C">
              <w:rPr>
                <w:noProof/>
                <w:lang w:eastAsia="ko-KR"/>
              </w:rPr>
              <w:t>.</w:t>
            </w:r>
          </w:p>
        </w:tc>
      </w:tr>
    </w:tbl>
    <w:p w14:paraId="64A30C47" w14:textId="77777777" w:rsidR="0064286F" w:rsidRPr="00230D1C" w:rsidRDefault="0064286F" w:rsidP="0064286F">
      <w:pPr>
        <w:rPr>
          <w:noProof/>
          <w:lang w:eastAsia="ko-KR"/>
        </w:rPr>
      </w:pPr>
    </w:p>
    <w:p w14:paraId="5E1ADB34" w14:textId="77777777" w:rsidR="0064286F" w:rsidRPr="00230D1C" w:rsidRDefault="0064286F" w:rsidP="0064286F">
      <w:pPr>
        <w:rPr>
          <w:noProof/>
        </w:rPr>
      </w:pPr>
      <w:r w:rsidRPr="00230D1C">
        <w:rPr>
          <w:noProof/>
        </w:rPr>
        <w:t>The valid values are 'LocallyDetermined', 'UseCurrentlySelectedGroup', 'UsePreConfigured' and 'DedicatedGroup'.</w:t>
      </w:r>
    </w:p>
    <w:p w14:paraId="47584ACF" w14:textId="77777777" w:rsidR="0064286F" w:rsidRPr="00230D1C" w:rsidRDefault="0064286F" w:rsidP="0064286F">
      <w:pPr>
        <w:rPr>
          <w:noProof/>
        </w:rPr>
      </w:pPr>
      <w:r w:rsidRPr="00230D1C">
        <w:rPr>
          <w:noProof/>
        </w:rPr>
        <w:t xml:space="preserve">When set to 'LocallyDetermined' then if the MCPTT user selects an MCPTT ID then use that MCPTT ID for an on-network MCPTT emergency alert, if the MCPTT user does not select a MCPTT ID then use the MCPTT ID identified by the ID in </w:t>
      </w:r>
      <w:r w:rsidR="00636F4D">
        <w:rPr>
          <w:noProof/>
        </w:rPr>
        <w:t>clause</w:t>
      </w:r>
      <w:r w:rsidRPr="00230D1C">
        <w:rPr>
          <w:noProof/>
        </w:rPr>
        <w:t> 5.2.43B for an on-network MCPTT emergency alert.</w:t>
      </w:r>
    </w:p>
    <w:p w14:paraId="213AB6C6" w14:textId="77777777" w:rsidR="0064286F" w:rsidRPr="00230D1C" w:rsidRDefault="0064286F" w:rsidP="0064286F">
      <w:pPr>
        <w:rPr>
          <w:noProof/>
        </w:rPr>
      </w:pPr>
      <w:r w:rsidRPr="00230D1C">
        <w:rPr>
          <w:noProof/>
        </w:rPr>
        <w:t xml:space="preserve">When set to 'UseCurrentlySelectedGroup' then if the MCPTT user has currently selected an MCPTT group then use that MCPTT group for an on-network MCPTT emergency alert, if the MCPTT user does not have a currently selected MCPTT group then use the MCPTT group identified by the ID in </w:t>
      </w:r>
      <w:r w:rsidR="00636F4D">
        <w:rPr>
          <w:noProof/>
        </w:rPr>
        <w:t>clause</w:t>
      </w:r>
      <w:r w:rsidRPr="00230D1C">
        <w:rPr>
          <w:noProof/>
        </w:rPr>
        <w:t> 5.2.43B for an MCPTT emergency alert.</w:t>
      </w:r>
    </w:p>
    <w:p w14:paraId="6482A005" w14:textId="77777777" w:rsidR="0064286F" w:rsidRPr="00230D1C" w:rsidRDefault="0064286F" w:rsidP="0064286F">
      <w:pPr>
        <w:rPr>
          <w:noProof/>
          <w:lang w:eastAsia="ko-KR"/>
        </w:rPr>
      </w:pPr>
      <w:r w:rsidRPr="00230D1C">
        <w:rPr>
          <w:noProof/>
        </w:rPr>
        <w:t xml:space="preserve">When set to 'UsePreConfigured' then use the ID identified by the ID in </w:t>
      </w:r>
      <w:r w:rsidR="00636F4D">
        <w:rPr>
          <w:noProof/>
        </w:rPr>
        <w:t>clause</w:t>
      </w:r>
      <w:r w:rsidRPr="00230D1C">
        <w:rPr>
          <w:noProof/>
        </w:rPr>
        <w:t> 5.2.43B for an on-network MCPTT emergency alert.</w:t>
      </w:r>
    </w:p>
    <w:p w14:paraId="0241D4B5" w14:textId="77777777" w:rsidR="0064286F" w:rsidRPr="00230D1C" w:rsidRDefault="0064286F" w:rsidP="0064286F">
      <w:pPr>
        <w:rPr>
          <w:noProof/>
          <w:lang w:eastAsia="ko-KR"/>
        </w:rPr>
      </w:pPr>
      <w:r w:rsidRPr="00230D1C">
        <w:rPr>
          <w:noProof/>
        </w:rPr>
        <w:t xml:space="preserve">When set to 'DedicatedGroup' then use the MCPTT group identified by the ID in </w:t>
      </w:r>
      <w:r w:rsidR="00636F4D">
        <w:rPr>
          <w:noProof/>
        </w:rPr>
        <w:t>clause</w:t>
      </w:r>
      <w:r w:rsidRPr="00230D1C">
        <w:rPr>
          <w:noProof/>
        </w:rPr>
        <w:t> 5.2.43B for an MCPTT emergency alert.</w:t>
      </w:r>
    </w:p>
    <w:p w14:paraId="3289E505" w14:textId="77777777" w:rsidR="0064286F" w:rsidRPr="00230D1C" w:rsidRDefault="0064286F" w:rsidP="0064286F">
      <w:pPr>
        <w:pStyle w:val="Heading3"/>
        <w:rPr>
          <w:noProof/>
          <w:lang w:eastAsia="ko-KR"/>
        </w:rPr>
      </w:pPr>
      <w:bookmarkStart w:id="1579" w:name="_Toc20157708"/>
      <w:bookmarkStart w:id="1580" w:name="_Toc27507202"/>
      <w:bookmarkStart w:id="1581" w:name="_Toc27508068"/>
      <w:bookmarkStart w:id="1582" w:name="_Toc27508933"/>
      <w:bookmarkStart w:id="1583" w:name="_Toc27553063"/>
      <w:bookmarkStart w:id="1584" w:name="_Toc27553929"/>
      <w:bookmarkStart w:id="1585" w:name="_Toc27554796"/>
      <w:bookmarkStart w:id="1586" w:name="_Toc27555660"/>
      <w:bookmarkStart w:id="1587" w:name="_Toc36035763"/>
      <w:bookmarkStart w:id="1588" w:name="_Toc45273286"/>
      <w:bookmarkStart w:id="1589" w:name="_Toc51937014"/>
      <w:bookmarkStart w:id="1590" w:name="_Toc51938208"/>
      <w:bookmarkStart w:id="1591" w:name="_Toc144197066"/>
      <w:bookmarkStart w:id="1592" w:name="_Toc144198710"/>
      <w:bookmarkStart w:id="1593" w:name="_Toc152620144"/>
      <w:r w:rsidRPr="00230D1C">
        <w:rPr>
          <w:noProof/>
        </w:rPr>
        <w:t>5.2.</w:t>
      </w:r>
      <w:r w:rsidRPr="00230D1C">
        <w:rPr>
          <w:noProof/>
          <w:lang w:eastAsia="ko-KR"/>
        </w:rPr>
        <w:t>43F</w:t>
      </w:r>
      <w:r w:rsidRPr="00230D1C">
        <w:rPr>
          <w:noProof/>
        </w:rPr>
        <w:tab/>
        <w:t>/</w:t>
      </w:r>
      <w:r w:rsidRPr="00D929A4">
        <w:t>&lt;x&gt;</w:t>
      </w:r>
      <w:r w:rsidRPr="00230D1C">
        <w:rPr>
          <w:noProof/>
        </w:rPr>
        <w:t>/</w:t>
      </w:r>
      <w:r w:rsidRPr="00D929A4">
        <w:t>&lt;x&gt;</w:t>
      </w:r>
      <w:r w:rsidRPr="00230D1C">
        <w:rPr>
          <w:noProof/>
        </w:rPr>
        <w:t>/Common/</w:t>
      </w:r>
      <w:r w:rsidRPr="00230D1C">
        <w:rPr>
          <w:noProof/>
          <w:lang w:eastAsia="ko-KR"/>
        </w:rPr>
        <w:t>MCPTTGroupCall/</w:t>
      </w:r>
      <w:r w:rsidRPr="00230D1C">
        <w:rPr>
          <w:noProof/>
        </w:rPr>
        <w:t>Priority</w:t>
      </w:r>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p>
    <w:p w14:paraId="6F23AC4F"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3F</w:t>
      </w:r>
      <w:r w:rsidRPr="00230D1C">
        <w:rPr>
          <w:noProof/>
        </w:rPr>
        <w:t>.1: /</w:t>
      </w:r>
      <w:r w:rsidRPr="00551AA2">
        <w:t>&lt;x&gt;</w:t>
      </w:r>
      <w:r w:rsidRPr="00230D1C">
        <w:rPr>
          <w:noProof/>
        </w:rPr>
        <w:t>/</w:t>
      </w:r>
      <w:r w:rsidRPr="00230D1C">
        <w:rPr>
          <w:noProof/>
          <w:lang w:eastAsia="ko-KR"/>
        </w:rPr>
        <w:t>&lt;x&gt;/</w:t>
      </w:r>
      <w:r w:rsidRPr="00230D1C">
        <w:rPr>
          <w:noProof/>
        </w:rPr>
        <w:t>Common/</w:t>
      </w:r>
      <w:r w:rsidRPr="00230D1C">
        <w:rPr>
          <w:noProof/>
          <w:lang w:eastAsia="ko-KR"/>
        </w:rPr>
        <w:t>MCPTTGroupCall/</w:t>
      </w:r>
      <w:r w:rsidRPr="00230D1C">
        <w:rPr>
          <w:noProof/>
        </w:rPr>
        <w:t>Prior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0EF1A55D"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6964C15" w14:textId="77777777" w:rsidR="0064286F" w:rsidRPr="00230D1C" w:rsidRDefault="0064286F" w:rsidP="00FA2FAA">
            <w:pPr>
              <w:rPr>
                <w:rFonts w:ascii="Arial" w:hAnsi="Arial" w:cs="Arial"/>
                <w:noProof/>
                <w:sz w:val="18"/>
                <w:szCs w:val="18"/>
              </w:rPr>
            </w:pPr>
            <w:r w:rsidRPr="00230D1C">
              <w:rPr>
                <w:noProof/>
              </w:rPr>
              <w:t>&lt;x&gt;/Common/</w:t>
            </w:r>
            <w:r w:rsidRPr="00230D1C">
              <w:rPr>
                <w:noProof/>
                <w:lang w:eastAsia="ko-KR"/>
              </w:rPr>
              <w:t>MCPTTGroupCall/</w:t>
            </w:r>
            <w:r w:rsidRPr="00230D1C">
              <w:rPr>
                <w:noProof/>
              </w:rPr>
              <w:t>Priority</w:t>
            </w:r>
          </w:p>
        </w:tc>
      </w:tr>
      <w:tr w:rsidR="0064286F" w:rsidRPr="00230D1C" w14:paraId="4AD12019"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7618B31"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25CFAA"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9C5FB5"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10905F"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7F82C0"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BC7CB5A" w14:textId="77777777" w:rsidR="0064286F" w:rsidRPr="00230D1C" w:rsidRDefault="0064286F" w:rsidP="00FA2FAA">
            <w:pPr>
              <w:jc w:val="center"/>
              <w:rPr>
                <w:rFonts w:ascii="Arial" w:hAnsi="Arial" w:cs="Arial"/>
                <w:b/>
                <w:noProof/>
                <w:sz w:val="18"/>
                <w:szCs w:val="18"/>
              </w:rPr>
            </w:pPr>
          </w:p>
        </w:tc>
      </w:tr>
      <w:tr w:rsidR="0064286F" w:rsidRPr="00230D1C" w14:paraId="132AC715"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3C94835"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E3ED05"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08DBDE"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E7A1A6" w14:textId="77777777" w:rsidR="0064286F" w:rsidRPr="00230D1C" w:rsidRDefault="0064286F" w:rsidP="00FA2FAA">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313A83"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09EB24A" w14:textId="77777777" w:rsidR="0064286F" w:rsidRPr="00230D1C" w:rsidRDefault="0064286F" w:rsidP="00FA2FAA">
            <w:pPr>
              <w:jc w:val="center"/>
              <w:rPr>
                <w:b/>
                <w:noProof/>
              </w:rPr>
            </w:pPr>
          </w:p>
        </w:tc>
      </w:tr>
      <w:tr w:rsidR="0064286F" w:rsidRPr="00230D1C" w14:paraId="401DAB4B"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B243064"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6615C45" w14:textId="77777777" w:rsidR="0064286F" w:rsidRPr="00230D1C" w:rsidRDefault="0064286F" w:rsidP="00FA2FAA">
            <w:pPr>
              <w:rPr>
                <w:noProof/>
                <w:lang w:eastAsia="ko-KR"/>
              </w:rPr>
            </w:pPr>
            <w:r w:rsidRPr="00230D1C">
              <w:rPr>
                <w:noProof/>
              </w:rPr>
              <w:t xml:space="preserve">This leaf node indicates </w:t>
            </w:r>
            <w:r w:rsidRPr="00230D1C">
              <w:rPr>
                <w:noProof/>
                <w:lang w:eastAsia="ko-KR"/>
              </w:rPr>
              <w:t>the p</w:t>
            </w:r>
            <w:r w:rsidRPr="00230D1C">
              <w:rPr>
                <w:noProof/>
              </w:rPr>
              <w:t xml:space="preserve">riority of the </w:t>
            </w:r>
            <w:r w:rsidRPr="00230D1C">
              <w:rPr>
                <w:noProof/>
                <w:lang w:eastAsia="ko-KR"/>
              </w:rPr>
              <w:t>MCPTT</w:t>
            </w:r>
            <w:r w:rsidRPr="00230D1C">
              <w:rPr>
                <w:noProof/>
              </w:rPr>
              <w:t xml:space="preserve"> </w:t>
            </w:r>
            <w:r w:rsidRPr="00230D1C">
              <w:rPr>
                <w:noProof/>
                <w:lang w:eastAsia="ko-KR"/>
              </w:rPr>
              <w:t>group calls.</w:t>
            </w:r>
          </w:p>
        </w:tc>
      </w:tr>
    </w:tbl>
    <w:p w14:paraId="4D41291F" w14:textId="77777777" w:rsidR="0064286F" w:rsidRPr="00230D1C" w:rsidRDefault="0064286F" w:rsidP="0064286F">
      <w:pPr>
        <w:rPr>
          <w:noProof/>
          <w:lang w:eastAsia="ko-KR"/>
        </w:rPr>
      </w:pPr>
    </w:p>
    <w:p w14:paraId="57D37209"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0-255</w:t>
      </w:r>
    </w:p>
    <w:p w14:paraId="65CAB310" w14:textId="77777777" w:rsidR="0064286F" w:rsidRPr="00230D1C" w:rsidRDefault="0064286F" w:rsidP="0064286F">
      <w:pPr>
        <w:rPr>
          <w:noProof/>
          <w:lang w:eastAsia="ko-KR"/>
        </w:rPr>
      </w:pPr>
      <w:r w:rsidRPr="00230D1C">
        <w:rPr>
          <w:noProof/>
          <w:lang w:eastAsia="ko-KR"/>
        </w:rPr>
        <w:t>The MCPTT group call with the lowest Priority value shall be considered as the MCPTT group call having the lowest level among the MCPTT group calls.</w:t>
      </w:r>
    </w:p>
    <w:p w14:paraId="2C4446F4" w14:textId="77777777" w:rsidR="0064286F" w:rsidRPr="00230D1C" w:rsidRDefault="0064286F" w:rsidP="0064286F">
      <w:pPr>
        <w:pStyle w:val="Heading3"/>
        <w:rPr>
          <w:noProof/>
          <w:lang w:eastAsia="ko-KR"/>
        </w:rPr>
      </w:pPr>
      <w:bookmarkStart w:id="1594" w:name="_Toc20157709"/>
      <w:bookmarkStart w:id="1595" w:name="_Toc27507203"/>
      <w:bookmarkStart w:id="1596" w:name="_Toc27508069"/>
      <w:bookmarkStart w:id="1597" w:name="_Toc27508934"/>
      <w:bookmarkStart w:id="1598" w:name="_Toc27553064"/>
      <w:bookmarkStart w:id="1599" w:name="_Toc27553930"/>
      <w:bookmarkStart w:id="1600" w:name="_Toc27554797"/>
      <w:bookmarkStart w:id="1601" w:name="_Toc27555661"/>
      <w:bookmarkStart w:id="1602" w:name="_Toc36035764"/>
      <w:bookmarkStart w:id="1603" w:name="_Toc45273287"/>
      <w:bookmarkStart w:id="1604" w:name="_Toc51937015"/>
      <w:bookmarkStart w:id="1605" w:name="_Toc51938209"/>
      <w:bookmarkStart w:id="1606" w:name="_Toc144197067"/>
      <w:bookmarkStart w:id="1607" w:name="_Toc144198711"/>
      <w:bookmarkStart w:id="1608" w:name="_Toc152620145"/>
      <w:r w:rsidRPr="00230D1C">
        <w:rPr>
          <w:noProof/>
        </w:rPr>
        <w:t>5.2.</w:t>
      </w:r>
      <w:r w:rsidRPr="00230D1C">
        <w:rPr>
          <w:noProof/>
          <w:lang w:eastAsia="ko-KR"/>
        </w:rPr>
        <w:t>44</w:t>
      </w:r>
      <w:r w:rsidRPr="00230D1C">
        <w:rPr>
          <w:noProof/>
        </w:rPr>
        <w:tab/>
        <w:t>Void</w:t>
      </w:r>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p>
    <w:p w14:paraId="5262C5D2" w14:textId="77777777" w:rsidR="0064286F" w:rsidRPr="00230D1C" w:rsidRDefault="0064286F" w:rsidP="0064286F">
      <w:pPr>
        <w:pStyle w:val="Heading3"/>
        <w:rPr>
          <w:noProof/>
          <w:lang w:eastAsia="ko-KR"/>
        </w:rPr>
      </w:pPr>
      <w:bookmarkStart w:id="1609" w:name="_Toc20157710"/>
      <w:bookmarkStart w:id="1610" w:name="_Toc27507204"/>
      <w:bookmarkStart w:id="1611" w:name="_Toc27508070"/>
      <w:bookmarkStart w:id="1612" w:name="_Toc27508935"/>
      <w:bookmarkStart w:id="1613" w:name="_Toc27553065"/>
      <w:bookmarkStart w:id="1614" w:name="_Toc27553931"/>
      <w:bookmarkStart w:id="1615" w:name="_Toc27554798"/>
      <w:bookmarkStart w:id="1616" w:name="_Toc27555662"/>
      <w:bookmarkStart w:id="1617" w:name="_Toc36035765"/>
      <w:bookmarkStart w:id="1618" w:name="_Toc45273288"/>
      <w:bookmarkStart w:id="1619" w:name="_Toc51937016"/>
      <w:bookmarkStart w:id="1620" w:name="_Toc51938210"/>
      <w:bookmarkStart w:id="1621" w:name="_Toc144197068"/>
      <w:bookmarkStart w:id="1622" w:name="_Toc144198712"/>
      <w:bookmarkStart w:id="1623" w:name="_Toc152620146"/>
      <w:r w:rsidRPr="00230D1C">
        <w:rPr>
          <w:noProof/>
        </w:rPr>
        <w:t>5.2.</w:t>
      </w:r>
      <w:r w:rsidRPr="00230D1C">
        <w:rPr>
          <w:noProof/>
          <w:lang w:eastAsia="ko-KR"/>
        </w:rPr>
        <w:t>45</w:t>
      </w:r>
      <w:r w:rsidRPr="00230D1C">
        <w:rPr>
          <w:noProof/>
        </w:rPr>
        <w:tab/>
        <w:t>/</w:t>
      </w:r>
      <w:r w:rsidRPr="00D929A4">
        <w:t>&lt;x&gt;</w:t>
      </w:r>
      <w:r w:rsidRPr="00230D1C">
        <w:rPr>
          <w:noProof/>
        </w:rPr>
        <w:t>/</w:t>
      </w:r>
      <w:r w:rsidRPr="00D929A4">
        <w:t>&lt;x&gt;</w:t>
      </w:r>
      <w:r w:rsidRPr="00230D1C">
        <w:rPr>
          <w:noProof/>
        </w:rPr>
        <w:t>/Common/MCPTTGroupBroadcast</w:t>
      </w:r>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p>
    <w:p w14:paraId="324BF88F"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5</w:t>
      </w:r>
      <w:r w:rsidRPr="00230D1C">
        <w:rPr>
          <w:noProof/>
        </w:rPr>
        <w:t>.1: /</w:t>
      </w:r>
      <w:r w:rsidRPr="00551AA2">
        <w:t>&lt;x&gt;</w:t>
      </w:r>
      <w:r w:rsidRPr="00230D1C">
        <w:rPr>
          <w:noProof/>
        </w:rPr>
        <w:t>/</w:t>
      </w:r>
      <w:r w:rsidRPr="00230D1C">
        <w:rPr>
          <w:noProof/>
          <w:lang w:eastAsia="ko-KR"/>
        </w:rPr>
        <w:t>&lt;x&gt;/</w:t>
      </w:r>
      <w:r w:rsidRPr="00230D1C">
        <w:rPr>
          <w:noProof/>
        </w:rPr>
        <w:t>Common/MCPTTGroupBroadcas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27628B84"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78B55AD" w14:textId="77777777" w:rsidR="0064286F" w:rsidRPr="00230D1C" w:rsidRDefault="0064286F" w:rsidP="00FA2FAA">
            <w:pPr>
              <w:rPr>
                <w:rFonts w:ascii="Arial" w:hAnsi="Arial" w:cs="Arial"/>
                <w:noProof/>
                <w:sz w:val="18"/>
                <w:szCs w:val="18"/>
              </w:rPr>
            </w:pPr>
            <w:r w:rsidRPr="00230D1C">
              <w:rPr>
                <w:noProof/>
              </w:rPr>
              <w:t>&lt;x&gt;/Common/MCPTTGroupBroadcast</w:t>
            </w:r>
          </w:p>
        </w:tc>
      </w:tr>
      <w:tr w:rsidR="0064286F" w:rsidRPr="00230D1C" w14:paraId="4FC143C1"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A8F0D3D"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FB9F2C"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1635CC"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1AB2A6"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442E1F"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4AA2E5B" w14:textId="77777777" w:rsidR="0064286F" w:rsidRPr="00230D1C" w:rsidRDefault="0064286F" w:rsidP="00FA2FAA">
            <w:pPr>
              <w:jc w:val="center"/>
              <w:rPr>
                <w:rFonts w:ascii="Arial" w:hAnsi="Arial" w:cs="Arial"/>
                <w:b/>
                <w:noProof/>
                <w:sz w:val="18"/>
                <w:szCs w:val="18"/>
              </w:rPr>
            </w:pPr>
          </w:p>
        </w:tc>
      </w:tr>
      <w:tr w:rsidR="0064286F" w:rsidRPr="00230D1C" w14:paraId="36D80A11"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4513621"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9662DB"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5B67B6"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A6B092" w14:textId="77777777" w:rsidR="0064286F" w:rsidRPr="00230D1C" w:rsidRDefault="0064286F" w:rsidP="00FA2FAA">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D0A9D5"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4100D39" w14:textId="77777777" w:rsidR="0064286F" w:rsidRPr="00230D1C" w:rsidRDefault="0064286F" w:rsidP="00FA2FAA">
            <w:pPr>
              <w:jc w:val="center"/>
              <w:rPr>
                <w:b/>
                <w:noProof/>
              </w:rPr>
            </w:pPr>
          </w:p>
        </w:tc>
      </w:tr>
      <w:tr w:rsidR="0064286F" w:rsidRPr="00230D1C" w14:paraId="505DBA9D"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906F729"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B449039" w14:textId="77777777" w:rsidR="0064286F" w:rsidRPr="00230D1C" w:rsidRDefault="0064286F" w:rsidP="00FA2FAA">
            <w:pPr>
              <w:rPr>
                <w:noProof/>
                <w:lang w:eastAsia="ko-KR"/>
              </w:rPr>
            </w:pPr>
            <w:r w:rsidRPr="00230D1C">
              <w:rPr>
                <w:noProof/>
              </w:rPr>
              <w:t xml:space="preserve">This </w:t>
            </w:r>
            <w:r w:rsidRPr="00230D1C">
              <w:rPr>
                <w:noProof/>
                <w:lang w:eastAsia="ko-KR"/>
              </w:rPr>
              <w:t xml:space="preserve">interior node is a placeholder for the </w:t>
            </w:r>
            <w:r w:rsidRPr="00230D1C">
              <w:rPr>
                <w:rFonts w:cs="Arial"/>
                <w:noProof/>
                <w:szCs w:val="18"/>
                <w:lang w:eastAsia="ko-KR"/>
              </w:rPr>
              <w:t>group</w:t>
            </w:r>
            <w:r w:rsidRPr="00230D1C">
              <w:rPr>
                <w:rFonts w:cs="Arial"/>
                <w:noProof/>
                <w:szCs w:val="18"/>
              </w:rPr>
              <w:t>-broadcast group</w:t>
            </w:r>
            <w:r w:rsidRPr="00230D1C">
              <w:rPr>
                <w:rFonts w:cs="Arial"/>
                <w:noProof/>
                <w:szCs w:val="18"/>
                <w:lang w:eastAsia="ko-KR"/>
              </w:rPr>
              <w:t xml:space="preserve"> policy</w:t>
            </w:r>
            <w:r w:rsidRPr="00230D1C">
              <w:rPr>
                <w:noProof/>
                <w:lang w:eastAsia="ko-KR"/>
              </w:rPr>
              <w:t>.</w:t>
            </w:r>
          </w:p>
        </w:tc>
      </w:tr>
    </w:tbl>
    <w:p w14:paraId="36CD060F" w14:textId="77777777" w:rsidR="0064286F" w:rsidRPr="00230D1C" w:rsidRDefault="0064286F" w:rsidP="0064286F">
      <w:pPr>
        <w:rPr>
          <w:noProof/>
          <w:lang w:eastAsia="ko-KR"/>
        </w:rPr>
      </w:pPr>
      <w:bookmarkStart w:id="1624" w:name="_Toc20157711"/>
      <w:bookmarkStart w:id="1625" w:name="_Toc27507205"/>
      <w:bookmarkStart w:id="1626" w:name="_Toc27508071"/>
      <w:bookmarkStart w:id="1627" w:name="_Toc27508936"/>
      <w:bookmarkStart w:id="1628" w:name="_Toc27553066"/>
      <w:bookmarkStart w:id="1629" w:name="_Toc27553932"/>
      <w:bookmarkStart w:id="1630" w:name="_Toc27554799"/>
      <w:bookmarkStart w:id="1631" w:name="_Toc27555663"/>
      <w:bookmarkStart w:id="1632" w:name="_Toc36035766"/>
      <w:bookmarkStart w:id="1633" w:name="_Toc45273289"/>
      <w:bookmarkStart w:id="1634" w:name="_Toc51937017"/>
      <w:bookmarkStart w:id="1635" w:name="_Toc51938211"/>
    </w:p>
    <w:p w14:paraId="726E2BF0" w14:textId="77777777" w:rsidR="0064286F" w:rsidRPr="00230D1C" w:rsidRDefault="0064286F" w:rsidP="0064286F">
      <w:pPr>
        <w:pStyle w:val="Heading3"/>
        <w:rPr>
          <w:noProof/>
          <w:lang w:eastAsia="ko-KR"/>
        </w:rPr>
      </w:pPr>
      <w:bookmarkStart w:id="1636" w:name="_Toc144197069"/>
      <w:bookmarkStart w:id="1637" w:name="_Toc144198713"/>
      <w:bookmarkStart w:id="1638" w:name="_Toc152620147"/>
      <w:r w:rsidRPr="00230D1C">
        <w:rPr>
          <w:noProof/>
        </w:rPr>
        <w:t>5.2.</w:t>
      </w:r>
      <w:r w:rsidRPr="00230D1C">
        <w:rPr>
          <w:noProof/>
          <w:lang w:eastAsia="ko-KR"/>
        </w:rPr>
        <w:t>46</w:t>
      </w:r>
      <w:r w:rsidRPr="00230D1C">
        <w:rPr>
          <w:noProof/>
        </w:rPr>
        <w:tab/>
        <w:t>/</w:t>
      </w:r>
      <w:r w:rsidRPr="00D929A4">
        <w:t>&lt;x&gt;</w:t>
      </w:r>
      <w:r w:rsidRPr="00230D1C">
        <w:rPr>
          <w:noProof/>
        </w:rPr>
        <w:t>/</w:t>
      </w:r>
      <w:r w:rsidRPr="00D929A4">
        <w:t>&lt;x&gt;</w:t>
      </w:r>
      <w:r w:rsidRPr="00230D1C">
        <w:rPr>
          <w:noProof/>
        </w:rPr>
        <w:t>/Common/MCPTTGroupBroadcast/Authorised</w:t>
      </w:r>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p>
    <w:p w14:paraId="079882C3"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6</w:t>
      </w:r>
      <w:r w:rsidRPr="00230D1C">
        <w:rPr>
          <w:noProof/>
        </w:rPr>
        <w:t>.1: /</w:t>
      </w:r>
      <w:r w:rsidRPr="00551AA2">
        <w:t>&lt;x&gt;</w:t>
      </w:r>
      <w:r w:rsidRPr="00230D1C">
        <w:rPr>
          <w:noProof/>
        </w:rPr>
        <w:t>/</w:t>
      </w:r>
      <w:r w:rsidRPr="00230D1C">
        <w:rPr>
          <w:noProof/>
          <w:lang w:eastAsia="ko-KR"/>
        </w:rPr>
        <w:t>&lt;x&gt;/</w:t>
      </w:r>
      <w:r w:rsidRPr="00230D1C">
        <w:rPr>
          <w:noProof/>
        </w:rPr>
        <w:t>Common/MCPTTGroupBroadcast/Authoris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4038F5E8"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0DD2DF6" w14:textId="77777777" w:rsidR="0064286F" w:rsidRPr="00230D1C" w:rsidRDefault="0064286F" w:rsidP="00FA2FAA">
            <w:pPr>
              <w:rPr>
                <w:rFonts w:ascii="Arial" w:hAnsi="Arial" w:cs="Arial"/>
                <w:noProof/>
                <w:sz w:val="18"/>
                <w:szCs w:val="18"/>
              </w:rPr>
            </w:pPr>
            <w:r w:rsidRPr="00230D1C">
              <w:rPr>
                <w:noProof/>
              </w:rPr>
              <w:t>&lt;x&gt;/Common/MCPTTGroupBroadcast/Authorised</w:t>
            </w:r>
          </w:p>
        </w:tc>
      </w:tr>
      <w:tr w:rsidR="0064286F" w:rsidRPr="00230D1C" w14:paraId="1B080B32"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43EA052"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994354"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B8C9AD"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1DDBB8"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831502"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AC9CE9C" w14:textId="77777777" w:rsidR="0064286F" w:rsidRPr="00230D1C" w:rsidRDefault="0064286F" w:rsidP="00FA2FAA">
            <w:pPr>
              <w:jc w:val="center"/>
              <w:rPr>
                <w:rFonts w:ascii="Arial" w:hAnsi="Arial" w:cs="Arial"/>
                <w:b/>
                <w:noProof/>
                <w:sz w:val="18"/>
                <w:szCs w:val="18"/>
              </w:rPr>
            </w:pPr>
          </w:p>
        </w:tc>
      </w:tr>
      <w:tr w:rsidR="0064286F" w:rsidRPr="00230D1C" w14:paraId="7BE42812"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EA22C72"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8FDC7E"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AA7C4"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D2C373" w14:textId="77777777" w:rsidR="0064286F" w:rsidRPr="00230D1C" w:rsidRDefault="0064286F" w:rsidP="00FA2FAA">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A0E3ED"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254D7B6" w14:textId="77777777" w:rsidR="0064286F" w:rsidRPr="00230D1C" w:rsidRDefault="0064286F" w:rsidP="00FA2FAA">
            <w:pPr>
              <w:jc w:val="center"/>
              <w:rPr>
                <w:b/>
                <w:noProof/>
              </w:rPr>
            </w:pPr>
          </w:p>
        </w:tc>
      </w:tr>
      <w:tr w:rsidR="0064286F" w:rsidRPr="00230D1C" w14:paraId="6487971A"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AE23B43"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4087BF0" w14:textId="77777777" w:rsidR="0064286F" w:rsidRPr="00230D1C" w:rsidRDefault="0064286F" w:rsidP="00FA2FAA">
            <w:pPr>
              <w:rPr>
                <w:noProof/>
                <w:lang w:eastAsia="ko-KR"/>
              </w:rPr>
            </w:pPr>
            <w:r w:rsidRPr="00230D1C">
              <w:rPr>
                <w:noProof/>
              </w:rPr>
              <w:t xml:space="preserve">This leaf node indicates </w:t>
            </w:r>
            <w:r w:rsidRPr="00230D1C">
              <w:rPr>
                <w:noProof/>
                <w:lang w:eastAsia="ko-KR"/>
              </w:rPr>
              <w:t xml:space="preserve">the authorisation to </w:t>
            </w:r>
            <w:r w:rsidRPr="00230D1C">
              <w:rPr>
                <w:rFonts w:cs="Arial"/>
                <w:noProof/>
                <w:szCs w:val="18"/>
              </w:rPr>
              <w:t xml:space="preserve">create a </w:t>
            </w:r>
            <w:r w:rsidRPr="00230D1C">
              <w:rPr>
                <w:rFonts w:cs="Arial"/>
                <w:noProof/>
                <w:szCs w:val="18"/>
                <w:lang w:eastAsia="ko-KR"/>
              </w:rPr>
              <w:t>group</w:t>
            </w:r>
            <w:r w:rsidRPr="00230D1C">
              <w:rPr>
                <w:rFonts w:cs="Arial"/>
                <w:noProof/>
                <w:szCs w:val="18"/>
              </w:rPr>
              <w:t>-broadcast group</w:t>
            </w:r>
            <w:r w:rsidRPr="00230D1C">
              <w:rPr>
                <w:noProof/>
                <w:lang w:eastAsia="ko-KR"/>
              </w:rPr>
              <w:t>.</w:t>
            </w:r>
          </w:p>
        </w:tc>
      </w:tr>
    </w:tbl>
    <w:p w14:paraId="40BCB662" w14:textId="77777777" w:rsidR="0064286F" w:rsidRPr="00230D1C" w:rsidRDefault="0064286F" w:rsidP="0064286F">
      <w:pPr>
        <w:rPr>
          <w:noProof/>
          <w:lang w:eastAsia="ko-KR"/>
        </w:rPr>
      </w:pPr>
    </w:p>
    <w:p w14:paraId="22ADA3B2" w14:textId="77777777" w:rsidR="0064286F" w:rsidRPr="00230D1C" w:rsidRDefault="0064286F" w:rsidP="0064286F">
      <w:pPr>
        <w:rPr>
          <w:rFonts w:cs="Arial"/>
          <w:noProof/>
          <w:szCs w:val="18"/>
          <w:lang w:eastAsia="ko-KR"/>
        </w:rPr>
      </w:pPr>
      <w:r w:rsidRPr="00230D1C">
        <w:rPr>
          <w:noProof/>
        </w:rPr>
        <w:t xml:space="preserve">When set to "true" </w:t>
      </w:r>
      <w:r w:rsidRPr="00230D1C">
        <w:rPr>
          <w:noProof/>
          <w:lang w:eastAsia="ko-KR"/>
        </w:rPr>
        <w:t xml:space="preserve">the MCPTT user is authorised to </w:t>
      </w:r>
      <w:r w:rsidRPr="00230D1C">
        <w:rPr>
          <w:rFonts w:cs="Arial"/>
          <w:noProof/>
          <w:szCs w:val="18"/>
        </w:rPr>
        <w:t xml:space="preserve">create a </w:t>
      </w:r>
      <w:r w:rsidRPr="00230D1C">
        <w:rPr>
          <w:rFonts w:cs="Arial"/>
          <w:noProof/>
          <w:szCs w:val="18"/>
          <w:lang w:eastAsia="ko-KR"/>
        </w:rPr>
        <w:t>group</w:t>
      </w:r>
      <w:r w:rsidRPr="00230D1C">
        <w:rPr>
          <w:rFonts w:cs="Arial"/>
          <w:noProof/>
          <w:szCs w:val="18"/>
        </w:rPr>
        <w:t>-broadcast group</w:t>
      </w:r>
      <w:r w:rsidRPr="00230D1C">
        <w:rPr>
          <w:rFonts w:cs="Arial"/>
          <w:noProof/>
          <w:szCs w:val="18"/>
          <w:lang w:eastAsia="ko-KR"/>
        </w:rPr>
        <w:t>.</w:t>
      </w:r>
    </w:p>
    <w:p w14:paraId="7A6DB230" w14:textId="77777777" w:rsidR="0064286F" w:rsidRPr="00230D1C" w:rsidRDefault="0064286F" w:rsidP="0064286F">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 xml:space="preserve">the MCPTT user is not authorised to </w:t>
      </w:r>
      <w:r w:rsidRPr="00230D1C">
        <w:rPr>
          <w:rFonts w:cs="Arial"/>
          <w:noProof/>
          <w:szCs w:val="18"/>
        </w:rPr>
        <w:t xml:space="preserve">create a </w:t>
      </w:r>
      <w:r w:rsidRPr="00230D1C">
        <w:rPr>
          <w:rFonts w:cs="Arial"/>
          <w:noProof/>
          <w:szCs w:val="18"/>
          <w:lang w:eastAsia="ko-KR"/>
        </w:rPr>
        <w:t>group</w:t>
      </w:r>
      <w:r w:rsidRPr="00230D1C">
        <w:rPr>
          <w:rFonts w:cs="Arial"/>
          <w:noProof/>
          <w:szCs w:val="18"/>
        </w:rPr>
        <w:t>-broadcast group</w:t>
      </w:r>
      <w:r w:rsidRPr="00230D1C">
        <w:rPr>
          <w:rFonts w:cs="Arial"/>
          <w:noProof/>
          <w:szCs w:val="18"/>
          <w:lang w:eastAsia="ko-KR"/>
        </w:rPr>
        <w:t>.</w:t>
      </w:r>
    </w:p>
    <w:p w14:paraId="5D59C310" w14:textId="77777777" w:rsidR="0064286F" w:rsidRPr="00230D1C" w:rsidRDefault="0064286F" w:rsidP="0064286F">
      <w:pPr>
        <w:pStyle w:val="Heading3"/>
        <w:rPr>
          <w:noProof/>
          <w:lang w:eastAsia="ko-KR"/>
        </w:rPr>
      </w:pPr>
      <w:bookmarkStart w:id="1639" w:name="_Toc20157712"/>
      <w:bookmarkStart w:id="1640" w:name="_Toc27507206"/>
      <w:bookmarkStart w:id="1641" w:name="_Toc27508072"/>
      <w:bookmarkStart w:id="1642" w:name="_Toc27508937"/>
      <w:bookmarkStart w:id="1643" w:name="_Toc27553067"/>
      <w:bookmarkStart w:id="1644" w:name="_Toc27553933"/>
      <w:bookmarkStart w:id="1645" w:name="_Toc27554800"/>
      <w:bookmarkStart w:id="1646" w:name="_Toc27555664"/>
      <w:bookmarkStart w:id="1647" w:name="_Toc36035767"/>
      <w:bookmarkStart w:id="1648" w:name="_Toc45273290"/>
      <w:bookmarkStart w:id="1649" w:name="_Toc51937018"/>
      <w:bookmarkStart w:id="1650" w:name="_Toc51938212"/>
      <w:bookmarkStart w:id="1651" w:name="_Toc144197070"/>
      <w:bookmarkStart w:id="1652" w:name="_Toc144198714"/>
      <w:bookmarkStart w:id="1653" w:name="_Toc152620148"/>
      <w:r w:rsidRPr="00230D1C">
        <w:rPr>
          <w:noProof/>
        </w:rPr>
        <w:t>5.2.</w:t>
      </w:r>
      <w:r w:rsidRPr="00230D1C">
        <w:rPr>
          <w:noProof/>
          <w:lang w:eastAsia="ko-KR"/>
        </w:rPr>
        <w:t>47</w:t>
      </w:r>
      <w:r w:rsidRPr="00230D1C">
        <w:rPr>
          <w:noProof/>
        </w:rPr>
        <w:tab/>
        <w:t>/</w:t>
      </w:r>
      <w:r w:rsidRPr="00D929A4">
        <w:t>&lt;x&gt;</w:t>
      </w:r>
      <w:r w:rsidRPr="00230D1C">
        <w:rPr>
          <w:noProof/>
        </w:rPr>
        <w:t>/</w:t>
      </w:r>
      <w:r w:rsidRPr="00D929A4">
        <w:t>&lt;x&gt;</w:t>
      </w:r>
      <w:r w:rsidRPr="00230D1C">
        <w:rPr>
          <w:noProof/>
        </w:rPr>
        <w:t>/Common/UserBroadcast</w:t>
      </w:r>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p>
    <w:p w14:paraId="579D1EBE"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7</w:t>
      </w:r>
      <w:r w:rsidRPr="00230D1C">
        <w:rPr>
          <w:noProof/>
        </w:rPr>
        <w:t>.1: /</w:t>
      </w:r>
      <w:r w:rsidRPr="00551AA2">
        <w:t>&lt;x&gt;</w:t>
      </w:r>
      <w:r w:rsidRPr="00230D1C">
        <w:rPr>
          <w:noProof/>
        </w:rPr>
        <w:t>/</w:t>
      </w:r>
      <w:r w:rsidRPr="00230D1C">
        <w:rPr>
          <w:noProof/>
          <w:lang w:eastAsia="ko-KR"/>
        </w:rPr>
        <w:t>&lt;x&gt;/</w:t>
      </w:r>
      <w:r w:rsidRPr="00230D1C">
        <w:rPr>
          <w:noProof/>
        </w:rPr>
        <w:t>Common/UserBroadcas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49324D30" w14:textId="77777777" w:rsidTr="00FA2FAA">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1B1485F" w14:textId="77777777" w:rsidR="0064286F" w:rsidRPr="00230D1C" w:rsidRDefault="0064286F" w:rsidP="00FA2FAA">
            <w:pPr>
              <w:rPr>
                <w:rFonts w:ascii="Arial" w:hAnsi="Arial" w:cs="Arial"/>
                <w:noProof/>
                <w:sz w:val="18"/>
                <w:szCs w:val="18"/>
              </w:rPr>
            </w:pPr>
            <w:r w:rsidRPr="00230D1C">
              <w:rPr>
                <w:noProof/>
              </w:rPr>
              <w:t>&lt;x&gt;/Common/UserBroadcast</w:t>
            </w:r>
          </w:p>
        </w:tc>
      </w:tr>
      <w:tr w:rsidR="0064286F" w:rsidRPr="00230D1C" w14:paraId="08056FF9" w14:textId="77777777" w:rsidTr="00FA2FAA">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9C7FAC3" w14:textId="77777777" w:rsidR="0064286F" w:rsidRPr="00230D1C" w:rsidRDefault="0064286F" w:rsidP="00FA2FAA">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EBD9E3" w14:textId="77777777" w:rsidR="0064286F" w:rsidRPr="00230D1C" w:rsidRDefault="0064286F" w:rsidP="00FA2FAA">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2CB82" w14:textId="77777777" w:rsidR="0064286F" w:rsidRPr="00230D1C" w:rsidRDefault="0064286F" w:rsidP="00FA2FAA">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15FF63" w14:textId="77777777" w:rsidR="0064286F" w:rsidRPr="00230D1C" w:rsidRDefault="0064286F" w:rsidP="00FA2FAA">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F3458B" w14:textId="77777777" w:rsidR="0064286F" w:rsidRPr="00230D1C" w:rsidRDefault="0064286F" w:rsidP="00FA2FAA">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FBFB166" w14:textId="77777777" w:rsidR="0064286F" w:rsidRPr="00230D1C" w:rsidRDefault="0064286F" w:rsidP="00FA2FAA">
            <w:pPr>
              <w:jc w:val="center"/>
              <w:rPr>
                <w:rFonts w:ascii="Arial" w:hAnsi="Arial" w:cs="Arial"/>
                <w:b/>
                <w:noProof/>
                <w:sz w:val="18"/>
                <w:szCs w:val="18"/>
              </w:rPr>
            </w:pPr>
          </w:p>
        </w:tc>
      </w:tr>
      <w:tr w:rsidR="0064286F" w:rsidRPr="00230D1C" w14:paraId="1A79B31E" w14:textId="77777777" w:rsidTr="00FA2FAA">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3A555BC" w14:textId="77777777" w:rsidR="0064286F" w:rsidRPr="00230D1C" w:rsidRDefault="0064286F" w:rsidP="00FA2FAA">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D6E292" w14:textId="77777777" w:rsidR="0064286F" w:rsidRPr="00230D1C" w:rsidRDefault="0064286F" w:rsidP="00FA2FAA">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BEA347" w14:textId="77777777" w:rsidR="0064286F" w:rsidRPr="00230D1C" w:rsidRDefault="0064286F" w:rsidP="00FA2FAA">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8AA306" w14:textId="77777777" w:rsidR="0064286F" w:rsidRPr="00230D1C" w:rsidRDefault="0064286F" w:rsidP="00FA2FAA">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9CFAEA" w14:textId="77777777" w:rsidR="0064286F" w:rsidRPr="00230D1C" w:rsidRDefault="0064286F" w:rsidP="00FA2FAA">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852C5C3" w14:textId="77777777" w:rsidR="0064286F" w:rsidRPr="00230D1C" w:rsidRDefault="0064286F" w:rsidP="00FA2FAA">
            <w:pPr>
              <w:jc w:val="center"/>
              <w:rPr>
                <w:b/>
                <w:noProof/>
              </w:rPr>
            </w:pPr>
          </w:p>
        </w:tc>
      </w:tr>
      <w:tr w:rsidR="0064286F" w:rsidRPr="00230D1C" w14:paraId="088651AA" w14:textId="77777777" w:rsidTr="00FA2FAA">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9D94151" w14:textId="77777777" w:rsidR="0064286F" w:rsidRPr="00230D1C" w:rsidRDefault="0064286F" w:rsidP="00FA2FAA">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EAB9BD7" w14:textId="77777777" w:rsidR="0064286F" w:rsidRPr="00230D1C" w:rsidRDefault="0064286F" w:rsidP="00FA2FAA">
            <w:pPr>
              <w:rPr>
                <w:noProof/>
                <w:lang w:eastAsia="ko-KR"/>
              </w:rPr>
            </w:pPr>
            <w:r w:rsidRPr="00230D1C">
              <w:rPr>
                <w:noProof/>
              </w:rPr>
              <w:t xml:space="preserve">This </w:t>
            </w:r>
            <w:r w:rsidRPr="00230D1C">
              <w:rPr>
                <w:noProof/>
                <w:lang w:eastAsia="ko-KR"/>
              </w:rPr>
              <w:t xml:space="preserve">interior node is a placeholder for the </w:t>
            </w:r>
            <w:r w:rsidRPr="00230D1C">
              <w:rPr>
                <w:rFonts w:cs="Arial"/>
                <w:noProof/>
                <w:szCs w:val="18"/>
              </w:rPr>
              <w:t>user-broadcast group</w:t>
            </w:r>
            <w:r w:rsidRPr="00230D1C">
              <w:rPr>
                <w:rFonts w:cs="Arial"/>
                <w:noProof/>
                <w:szCs w:val="18"/>
                <w:lang w:eastAsia="ko-KR"/>
              </w:rPr>
              <w:t xml:space="preserve"> policy</w:t>
            </w:r>
            <w:r w:rsidRPr="00230D1C">
              <w:rPr>
                <w:noProof/>
                <w:lang w:eastAsia="ko-KR"/>
              </w:rPr>
              <w:t>.</w:t>
            </w:r>
          </w:p>
        </w:tc>
      </w:tr>
    </w:tbl>
    <w:p w14:paraId="23F78FF8" w14:textId="77777777" w:rsidR="00334E2E" w:rsidRPr="00230D1C" w:rsidRDefault="00334E2E" w:rsidP="00334E2E">
      <w:pPr>
        <w:rPr>
          <w:noProof/>
        </w:rPr>
      </w:pPr>
      <w:bookmarkStart w:id="1654" w:name="_Toc20157713"/>
      <w:bookmarkStart w:id="1655" w:name="_Toc27507207"/>
      <w:bookmarkStart w:id="1656" w:name="_Toc27508073"/>
      <w:bookmarkStart w:id="1657" w:name="_Toc27508938"/>
      <w:bookmarkStart w:id="1658" w:name="_Toc27553068"/>
      <w:bookmarkStart w:id="1659" w:name="_Toc27553934"/>
      <w:bookmarkStart w:id="1660" w:name="_Toc27554801"/>
      <w:bookmarkStart w:id="1661" w:name="_Toc27555665"/>
      <w:bookmarkStart w:id="1662" w:name="_Toc36035768"/>
      <w:bookmarkStart w:id="1663" w:name="_Toc45273291"/>
      <w:bookmarkStart w:id="1664" w:name="_Toc51937019"/>
      <w:bookmarkStart w:id="1665" w:name="_Toc51938213"/>
    </w:p>
    <w:p w14:paraId="6B5AF32F" w14:textId="77777777" w:rsidR="0064286F" w:rsidRPr="00230D1C" w:rsidRDefault="0064286F" w:rsidP="0064286F">
      <w:pPr>
        <w:pStyle w:val="Heading3"/>
        <w:rPr>
          <w:noProof/>
          <w:lang w:eastAsia="ko-KR"/>
        </w:rPr>
      </w:pPr>
      <w:bookmarkStart w:id="1666" w:name="_Toc144197071"/>
      <w:bookmarkStart w:id="1667" w:name="_Toc144198715"/>
      <w:bookmarkStart w:id="1668" w:name="_Toc152620149"/>
      <w:r w:rsidRPr="00230D1C">
        <w:rPr>
          <w:noProof/>
        </w:rPr>
        <w:t>5.2.4</w:t>
      </w:r>
      <w:r w:rsidRPr="00230D1C">
        <w:rPr>
          <w:noProof/>
          <w:lang w:eastAsia="ko-KR"/>
        </w:rPr>
        <w:t>8</w:t>
      </w:r>
      <w:r w:rsidRPr="00230D1C">
        <w:rPr>
          <w:noProof/>
        </w:rPr>
        <w:tab/>
        <w:t>/</w:t>
      </w:r>
      <w:r w:rsidRPr="00D929A4">
        <w:t>&lt;x&gt;</w:t>
      </w:r>
      <w:r w:rsidRPr="00230D1C">
        <w:rPr>
          <w:noProof/>
        </w:rPr>
        <w:t>/</w:t>
      </w:r>
      <w:r w:rsidRPr="00D929A4">
        <w:t>&lt;x&gt;</w:t>
      </w:r>
      <w:r w:rsidRPr="00230D1C">
        <w:rPr>
          <w:noProof/>
        </w:rPr>
        <w:t>/Common/UserBroadcast/Authorised</w:t>
      </w:r>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p>
    <w:p w14:paraId="1B3046F7"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w:t>
      </w:r>
      <w:r w:rsidRPr="00230D1C">
        <w:rPr>
          <w:noProof/>
        </w:rPr>
        <w:t>.1: /</w:t>
      </w:r>
      <w:r w:rsidRPr="00551AA2">
        <w:t>&lt;x&gt;</w:t>
      </w:r>
      <w:r w:rsidRPr="00230D1C">
        <w:rPr>
          <w:noProof/>
        </w:rPr>
        <w:t>/</w:t>
      </w:r>
      <w:r w:rsidRPr="00230D1C">
        <w:rPr>
          <w:noProof/>
          <w:lang w:eastAsia="ko-KR"/>
        </w:rPr>
        <w:t>&lt;x&gt;/</w:t>
      </w:r>
      <w:r w:rsidRPr="00230D1C">
        <w:rPr>
          <w:noProof/>
        </w:rPr>
        <w:t>Common/UserBroadcast/Authoris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15F41C22"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61F32FF" w14:textId="77777777" w:rsidR="0064286F" w:rsidRPr="00230D1C" w:rsidRDefault="0064286F" w:rsidP="00FA2FAA">
            <w:pPr>
              <w:rPr>
                <w:rFonts w:ascii="Arial" w:hAnsi="Arial" w:cs="Arial"/>
                <w:noProof/>
                <w:sz w:val="18"/>
                <w:szCs w:val="18"/>
              </w:rPr>
            </w:pPr>
            <w:r w:rsidRPr="00230D1C">
              <w:rPr>
                <w:iCs/>
                <w:noProof/>
              </w:rPr>
              <w:t>&lt;</w:t>
            </w:r>
            <w:r w:rsidRPr="00230D1C">
              <w:rPr>
                <w:noProof/>
              </w:rPr>
              <w:t>x&gt;/Common/UserBroadcast/Authorised</w:t>
            </w:r>
          </w:p>
        </w:tc>
      </w:tr>
      <w:tr w:rsidR="0064286F" w:rsidRPr="00230D1C" w14:paraId="0F845DC3"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0E8005E"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6302F1"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74CDDD"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0A69EE"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8EB6B6"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0044980" w14:textId="77777777" w:rsidR="0064286F" w:rsidRPr="00230D1C" w:rsidRDefault="0064286F" w:rsidP="00FA2FAA">
            <w:pPr>
              <w:jc w:val="center"/>
              <w:rPr>
                <w:rFonts w:ascii="Arial" w:hAnsi="Arial" w:cs="Arial"/>
                <w:b/>
                <w:noProof/>
                <w:sz w:val="18"/>
                <w:szCs w:val="18"/>
              </w:rPr>
            </w:pPr>
          </w:p>
        </w:tc>
      </w:tr>
      <w:tr w:rsidR="0064286F" w:rsidRPr="00230D1C" w14:paraId="75580092"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40DC666"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81189C"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9A058C"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D37C7D" w14:textId="77777777" w:rsidR="0064286F" w:rsidRPr="00230D1C" w:rsidRDefault="0064286F" w:rsidP="00FA2FAA">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5B9CD5"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69C4D8D" w14:textId="77777777" w:rsidR="0064286F" w:rsidRPr="00230D1C" w:rsidRDefault="0064286F" w:rsidP="00FA2FAA">
            <w:pPr>
              <w:jc w:val="center"/>
              <w:rPr>
                <w:b/>
                <w:noProof/>
              </w:rPr>
            </w:pPr>
          </w:p>
        </w:tc>
      </w:tr>
      <w:tr w:rsidR="0064286F" w:rsidRPr="00230D1C" w14:paraId="678CB1A5"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C1AE5E3"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EF21141" w14:textId="77777777" w:rsidR="0064286F" w:rsidRPr="00230D1C" w:rsidRDefault="0064286F" w:rsidP="00FA2FAA">
            <w:pPr>
              <w:rPr>
                <w:noProof/>
                <w:lang w:eastAsia="ko-KR"/>
              </w:rPr>
            </w:pPr>
            <w:r w:rsidRPr="00230D1C">
              <w:rPr>
                <w:noProof/>
              </w:rPr>
              <w:t xml:space="preserve">This leaf node indicates </w:t>
            </w:r>
            <w:r w:rsidRPr="00230D1C">
              <w:rPr>
                <w:noProof/>
                <w:lang w:eastAsia="ko-KR"/>
              </w:rPr>
              <w:t xml:space="preserve">the authorisation to </w:t>
            </w:r>
            <w:r w:rsidRPr="00230D1C">
              <w:rPr>
                <w:rFonts w:cs="Arial"/>
                <w:noProof/>
                <w:szCs w:val="18"/>
              </w:rPr>
              <w:t>create a user-broadcast group</w:t>
            </w:r>
            <w:r w:rsidRPr="00230D1C">
              <w:rPr>
                <w:noProof/>
                <w:lang w:eastAsia="ko-KR"/>
              </w:rPr>
              <w:t>.</w:t>
            </w:r>
          </w:p>
        </w:tc>
      </w:tr>
    </w:tbl>
    <w:p w14:paraId="1B87E847" w14:textId="77777777" w:rsidR="0064286F" w:rsidRPr="00230D1C" w:rsidRDefault="0064286F" w:rsidP="0064286F">
      <w:pPr>
        <w:rPr>
          <w:noProof/>
          <w:lang w:eastAsia="ko-KR"/>
        </w:rPr>
      </w:pPr>
    </w:p>
    <w:p w14:paraId="47E69D65" w14:textId="77777777" w:rsidR="0064286F" w:rsidRPr="00230D1C" w:rsidRDefault="0064286F" w:rsidP="0064286F">
      <w:pPr>
        <w:rPr>
          <w:noProof/>
          <w:lang w:eastAsia="ko-KR"/>
        </w:rPr>
      </w:pPr>
      <w:r w:rsidRPr="00230D1C">
        <w:rPr>
          <w:noProof/>
        </w:rPr>
        <w:t xml:space="preserve">When set to "true" </w:t>
      </w:r>
      <w:r w:rsidRPr="00230D1C">
        <w:rPr>
          <w:noProof/>
          <w:lang w:eastAsia="ko-KR"/>
        </w:rPr>
        <w:t xml:space="preserve">the MCPTT user is authorised to </w:t>
      </w:r>
      <w:r w:rsidRPr="00230D1C">
        <w:rPr>
          <w:rFonts w:cs="Arial"/>
          <w:noProof/>
          <w:szCs w:val="18"/>
        </w:rPr>
        <w:t>create a user-broadcast group</w:t>
      </w:r>
      <w:r w:rsidRPr="00230D1C">
        <w:rPr>
          <w:noProof/>
          <w:lang w:eastAsia="ko-KR"/>
        </w:rPr>
        <w:t>.</w:t>
      </w:r>
    </w:p>
    <w:p w14:paraId="75310EF8" w14:textId="77777777" w:rsidR="0064286F" w:rsidRPr="00230D1C" w:rsidRDefault="0064286F" w:rsidP="0064286F">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 xml:space="preserve">the MCPTT user is not authorised to </w:t>
      </w:r>
      <w:r w:rsidRPr="00230D1C">
        <w:rPr>
          <w:rFonts w:cs="Arial"/>
          <w:noProof/>
          <w:szCs w:val="18"/>
        </w:rPr>
        <w:t>create a user-broadcast group</w:t>
      </w:r>
      <w:r w:rsidRPr="00230D1C">
        <w:rPr>
          <w:rFonts w:cs="Arial"/>
          <w:noProof/>
          <w:szCs w:val="18"/>
          <w:lang w:eastAsia="ko-KR"/>
        </w:rPr>
        <w:t>.</w:t>
      </w:r>
    </w:p>
    <w:p w14:paraId="761833C8" w14:textId="77777777" w:rsidR="0064286F" w:rsidRPr="00230D1C" w:rsidRDefault="0064286F" w:rsidP="0064286F">
      <w:pPr>
        <w:pStyle w:val="Heading3"/>
        <w:rPr>
          <w:noProof/>
          <w:lang w:eastAsia="ko-KR"/>
        </w:rPr>
      </w:pPr>
      <w:bookmarkStart w:id="1669" w:name="_Toc20157714"/>
      <w:bookmarkStart w:id="1670" w:name="_Toc27507208"/>
      <w:bookmarkStart w:id="1671" w:name="_Toc27508074"/>
      <w:bookmarkStart w:id="1672" w:name="_Toc27508939"/>
      <w:bookmarkStart w:id="1673" w:name="_Toc27553069"/>
      <w:bookmarkStart w:id="1674" w:name="_Toc27553935"/>
      <w:bookmarkStart w:id="1675" w:name="_Toc27554802"/>
      <w:bookmarkStart w:id="1676" w:name="_Toc27555666"/>
      <w:bookmarkStart w:id="1677" w:name="_Toc36035769"/>
      <w:bookmarkStart w:id="1678" w:name="_Toc45273292"/>
      <w:bookmarkStart w:id="1679" w:name="_Toc51937020"/>
      <w:bookmarkStart w:id="1680" w:name="_Toc51938214"/>
      <w:bookmarkStart w:id="1681" w:name="_Toc144197072"/>
      <w:bookmarkStart w:id="1682" w:name="_Toc144198716"/>
      <w:bookmarkStart w:id="1683" w:name="_Toc152620150"/>
      <w:r w:rsidRPr="00230D1C">
        <w:rPr>
          <w:noProof/>
        </w:rPr>
        <w:t>5.2.4</w:t>
      </w:r>
      <w:r w:rsidRPr="00230D1C">
        <w:rPr>
          <w:noProof/>
          <w:lang w:eastAsia="ko-KR"/>
        </w:rPr>
        <w:t>8A</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w:t>
      </w:r>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p>
    <w:p w14:paraId="19876AE2"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A</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7EC06B17"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B1C10E0"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w:t>
            </w:r>
          </w:p>
        </w:tc>
      </w:tr>
      <w:tr w:rsidR="0064286F" w:rsidRPr="00230D1C" w14:paraId="0571D0E4"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6D94C2A"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4BB602"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9240E4"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D066B0"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002B27"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484605F" w14:textId="77777777" w:rsidR="0064286F" w:rsidRPr="00230D1C" w:rsidRDefault="0064286F" w:rsidP="00FA2FAA">
            <w:pPr>
              <w:jc w:val="center"/>
              <w:rPr>
                <w:rFonts w:ascii="Arial" w:hAnsi="Arial" w:cs="Arial"/>
                <w:b/>
                <w:noProof/>
                <w:sz w:val="18"/>
                <w:szCs w:val="18"/>
              </w:rPr>
            </w:pPr>
          </w:p>
        </w:tc>
      </w:tr>
      <w:tr w:rsidR="0064286F" w:rsidRPr="00230D1C" w14:paraId="7D9E92CE"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A676D07"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CE9A34"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FEB60D" w14:textId="77777777" w:rsidR="0064286F" w:rsidRPr="00230D1C" w:rsidRDefault="0064286F" w:rsidP="00FA2FAA">
            <w:pPr>
              <w:pStyle w:val="TAC"/>
              <w:rPr>
                <w:noProof/>
              </w:rPr>
            </w:pPr>
            <w:r w:rsidRPr="00230D1C">
              <w:rPr>
                <w:noProof/>
              </w:rPr>
              <w:t>ZeroOr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9ADF9F" w14:textId="77777777" w:rsidR="0064286F" w:rsidRPr="00230D1C" w:rsidRDefault="0064286F" w:rsidP="00FA2FAA">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81BADD"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DEAA3E7" w14:textId="77777777" w:rsidR="0064286F" w:rsidRPr="00230D1C" w:rsidRDefault="0064286F" w:rsidP="00FA2FAA">
            <w:pPr>
              <w:jc w:val="center"/>
              <w:rPr>
                <w:b/>
                <w:noProof/>
              </w:rPr>
            </w:pPr>
          </w:p>
        </w:tc>
      </w:tr>
      <w:tr w:rsidR="0064286F" w:rsidRPr="00230D1C" w14:paraId="168639A1"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772EA63"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E96B40E" w14:textId="77777777" w:rsidR="0064286F" w:rsidRPr="00230D1C" w:rsidRDefault="0064286F" w:rsidP="00FA2FAA">
            <w:pPr>
              <w:rPr>
                <w:noProof/>
                <w:lang w:eastAsia="ko-KR"/>
              </w:rPr>
            </w:pPr>
            <w:r w:rsidRPr="00230D1C">
              <w:rPr>
                <w:noProof/>
              </w:rPr>
              <w:t xml:space="preserve">This interior node </w:t>
            </w:r>
            <w:r w:rsidRPr="00230D1C">
              <w:rPr>
                <w:noProof/>
                <w:lang w:eastAsia="ko-KR"/>
              </w:rPr>
              <w:t xml:space="preserve">represents a container </w:t>
            </w:r>
            <w:r w:rsidRPr="00230D1C">
              <w:rPr>
                <w:noProof/>
              </w:rPr>
              <w:t xml:space="preserve">for </w:t>
            </w:r>
            <w:r w:rsidRPr="00230D1C">
              <w:rPr>
                <w:noProof/>
                <w:lang w:eastAsia="ko-KR"/>
              </w:rPr>
              <w:t>on-network operation.</w:t>
            </w:r>
          </w:p>
        </w:tc>
      </w:tr>
    </w:tbl>
    <w:p w14:paraId="365DA656" w14:textId="77777777" w:rsidR="0064286F" w:rsidRPr="00230D1C" w:rsidRDefault="0064286F" w:rsidP="0064286F">
      <w:pPr>
        <w:rPr>
          <w:noProof/>
          <w:lang w:eastAsia="ko-KR"/>
        </w:rPr>
      </w:pPr>
      <w:bookmarkStart w:id="1684" w:name="_Toc20157715"/>
      <w:bookmarkStart w:id="1685" w:name="_Toc27507209"/>
      <w:bookmarkStart w:id="1686" w:name="_Toc27508075"/>
      <w:bookmarkStart w:id="1687" w:name="_Toc27508940"/>
      <w:bookmarkStart w:id="1688" w:name="_Toc27553070"/>
      <w:bookmarkStart w:id="1689" w:name="_Toc27553936"/>
      <w:bookmarkStart w:id="1690" w:name="_Toc27554803"/>
      <w:bookmarkStart w:id="1691" w:name="_Toc27555667"/>
      <w:bookmarkStart w:id="1692" w:name="_Toc36035770"/>
      <w:bookmarkStart w:id="1693" w:name="_Toc45273293"/>
      <w:bookmarkStart w:id="1694" w:name="_Toc51937021"/>
      <w:bookmarkStart w:id="1695" w:name="_Toc51938215"/>
    </w:p>
    <w:p w14:paraId="41C30AB5" w14:textId="77777777" w:rsidR="0064286F" w:rsidRPr="00230D1C" w:rsidRDefault="0064286F" w:rsidP="0064286F">
      <w:pPr>
        <w:pStyle w:val="Heading3"/>
        <w:rPr>
          <w:noProof/>
          <w:lang w:eastAsia="ko-KR"/>
        </w:rPr>
      </w:pPr>
      <w:bookmarkStart w:id="1696" w:name="_Toc144197073"/>
      <w:bookmarkStart w:id="1697" w:name="_Toc144198717"/>
      <w:bookmarkStart w:id="1698" w:name="_Toc152620151"/>
      <w:r w:rsidRPr="00230D1C">
        <w:rPr>
          <w:noProof/>
        </w:rPr>
        <w:t>5.2.</w:t>
      </w:r>
      <w:r w:rsidRPr="00230D1C">
        <w:rPr>
          <w:noProof/>
          <w:lang w:eastAsia="ko-KR"/>
        </w:rPr>
        <w:t>48B1</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MCPTTGroup</w:t>
      </w:r>
      <w:r w:rsidRPr="00230D1C">
        <w:rPr>
          <w:noProof/>
          <w:lang w:eastAsia="ko-KR"/>
        </w:rPr>
        <w:t>List</w:t>
      </w:r>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p>
    <w:p w14:paraId="727E96F2"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1</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0D764A00"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D71AFE8"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MCPTTGroup</w:t>
            </w:r>
            <w:r w:rsidRPr="00230D1C">
              <w:rPr>
                <w:noProof/>
                <w:lang w:eastAsia="ko-KR"/>
              </w:rPr>
              <w:t>List</w:t>
            </w:r>
          </w:p>
        </w:tc>
      </w:tr>
      <w:tr w:rsidR="0064286F" w:rsidRPr="00230D1C" w14:paraId="4B0018C7"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E019913"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5A34C8"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A7D66B"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D980CA"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2EAEE2"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2F7E45A" w14:textId="77777777" w:rsidR="0064286F" w:rsidRPr="00230D1C" w:rsidRDefault="0064286F" w:rsidP="00FA2FAA">
            <w:pPr>
              <w:jc w:val="center"/>
              <w:rPr>
                <w:rFonts w:ascii="Arial" w:hAnsi="Arial" w:cs="Arial"/>
                <w:b/>
                <w:noProof/>
                <w:sz w:val="18"/>
                <w:szCs w:val="18"/>
              </w:rPr>
            </w:pPr>
          </w:p>
        </w:tc>
      </w:tr>
      <w:tr w:rsidR="0064286F" w:rsidRPr="00230D1C" w14:paraId="4610DADE"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DC35A17"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640F5B"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ADD838"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4CC518" w14:textId="77777777" w:rsidR="0064286F" w:rsidRPr="00230D1C" w:rsidRDefault="0064286F" w:rsidP="00FA2FAA">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320103"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45D9B04" w14:textId="77777777" w:rsidR="0064286F" w:rsidRPr="00230D1C" w:rsidRDefault="0064286F" w:rsidP="00FA2FAA">
            <w:pPr>
              <w:jc w:val="center"/>
              <w:rPr>
                <w:b/>
                <w:noProof/>
              </w:rPr>
            </w:pPr>
          </w:p>
        </w:tc>
      </w:tr>
      <w:tr w:rsidR="0064286F" w:rsidRPr="00230D1C" w14:paraId="1C29CB77"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FA95E94"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F9E04C4" w14:textId="77777777" w:rsidR="0064286F" w:rsidRPr="00230D1C" w:rsidRDefault="0064286F" w:rsidP="00FA2FAA">
            <w:pPr>
              <w:rPr>
                <w:noProof/>
                <w:lang w:eastAsia="ko-KR"/>
              </w:rPr>
            </w:pPr>
            <w:r w:rsidRPr="00230D1C">
              <w:rPr>
                <w:noProof/>
              </w:rPr>
              <w:t xml:space="preserve">This interior node </w:t>
            </w:r>
            <w:r w:rsidRPr="00230D1C">
              <w:rPr>
                <w:noProof/>
                <w:lang w:eastAsia="ko-KR"/>
              </w:rPr>
              <w:t>is a placeholder for the list of on-network MCPTT groups that the MCPTT user is allowed to affiliate to.</w:t>
            </w:r>
          </w:p>
        </w:tc>
      </w:tr>
    </w:tbl>
    <w:p w14:paraId="0A6F5C3D" w14:textId="77777777" w:rsidR="0064286F" w:rsidRPr="00230D1C" w:rsidRDefault="0064286F" w:rsidP="0064286F">
      <w:pPr>
        <w:rPr>
          <w:noProof/>
          <w:lang w:eastAsia="ko-KR"/>
        </w:rPr>
      </w:pPr>
      <w:bookmarkStart w:id="1699" w:name="_Toc20157716"/>
      <w:bookmarkStart w:id="1700" w:name="_Toc27507210"/>
      <w:bookmarkStart w:id="1701" w:name="_Toc27508076"/>
      <w:bookmarkStart w:id="1702" w:name="_Toc27508941"/>
      <w:bookmarkStart w:id="1703" w:name="_Toc27553071"/>
      <w:bookmarkStart w:id="1704" w:name="_Toc27553937"/>
      <w:bookmarkStart w:id="1705" w:name="_Toc27554804"/>
      <w:bookmarkStart w:id="1706" w:name="_Toc27555668"/>
      <w:bookmarkStart w:id="1707" w:name="_Toc36035771"/>
      <w:bookmarkStart w:id="1708" w:name="_Toc45273294"/>
      <w:bookmarkStart w:id="1709" w:name="_Toc51937022"/>
      <w:bookmarkStart w:id="1710" w:name="_Toc51938216"/>
    </w:p>
    <w:p w14:paraId="6D3258FD" w14:textId="77777777" w:rsidR="0064286F" w:rsidRPr="00230D1C" w:rsidRDefault="0064286F" w:rsidP="0064286F">
      <w:pPr>
        <w:pStyle w:val="Heading3"/>
        <w:rPr>
          <w:noProof/>
          <w:lang w:eastAsia="ko-KR"/>
        </w:rPr>
      </w:pPr>
      <w:bookmarkStart w:id="1711" w:name="_Toc144197074"/>
      <w:bookmarkStart w:id="1712" w:name="_Toc144198718"/>
      <w:bookmarkStart w:id="1713" w:name="_Toc152620152"/>
      <w:r w:rsidRPr="00230D1C">
        <w:rPr>
          <w:noProof/>
        </w:rPr>
        <w:t>5.2.</w:t>
      </w:r>
      <w:r w:rsidRPr="00230D1C">
        <w:rPr>
          <w:noProof/>
          <w:lang w:eastAsia="ko-KR"/>
        </w:rPr>
        <w:t>48B2</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w:t>
      </w:r>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p>
    <w:p w14:paraId="3F8CD107"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2</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4C510F71"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83BE1C5"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w:t>
            </w:r>
          </w:p>
        </w:tc>
      </w:tr>
      <w:tr w:rsidR="0064286F" w:rsidRPr="00230D1C" w14:paraId="46C3BE3D"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CCA49D3"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7F1372"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19D68E"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48CCC5"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E46A78"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BD573AD" w14:textId="77777777" w:rsidR="0064286F" w:rsidRPr="00230D1C" w:rsidRDefault="0064286F" w:rsidP="00FA2FAA">
            <w:pPr>
              <w:jc w:val="center"/>
              <w:rPr>
                <w:rFonts w:ascii="Arial" w:hAnsi="Arial" w:cs="Arial"/>
                <w:b/>
                <w:noProof/>
                <w:sz w:val="18"/>
                <w:szCs w:val="18"/>
              </w:rPr>
            </w:pPr>
          </w:p>
        </w:tc>
      </w:tr>
      <w:tr w:rsidR="0064286F" w:rsidRPr="00230D1C" w14:paraId="0379730B"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E6616E1"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88A516"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31ED52" w14:textId="77777777" w:rsidR="0064286F" w:rsidRPr="00230D1C" w:rsidRDefault="0064286F" w:rsidP="00FA2FAA">
            <w:pPr>
              <w:pStyle w:val="TAC"/>
              <w:rPr>
                <w:noProof/>
              </w:rPr>
            </w:pPr>
            <w:r w:rsidRPr="00230D1C">
              <w:rPr>
                <w:noProof/>
              </w:rPr>
              <w:t>OneOrMor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6A42B2" w14:textId="77777777" w:rsidR="0064286F" w:rsidRPr="00230D1C" w:rsidRDefault="0064286F" w:rsidP="00FA2FAA">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8D93AF"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9678581" w14:textId="77777777" w:rsidR="0064286F" w:rsidRPr="00230D1C" w:rsidRDefault="0064286F" w:rsidP="00FA2FAA">
            <w:pPr>
              <w:jc w:val="center"/>
              <w:rPr>
                <w:b/>
                <w:noProof/>
              </w:rPr>
            </w:pPr>
          </w:p>
        </w:tc>
      </w:tr>
      <w:tr w:rsidR="0064286F" w:rsidRPr="00230D1C" w14:paraId="574C67D9"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53F23EB"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251CDAE" w14:textId="77777777" w:rsidR="0064286F" w:rsidRPr="00230D1C" w:rsidRDefault="0064286F" w:rsidP="00FA2FAA">
            <w:pPr>
              <w:rPr>
                <w:noProof/>
                <w:lang w:eastAsia="ko-KR"/>
              </w:rPr>
            </w:pPr>
            <w:r w:rsidRPr="00230D1C">
              <w:rPr>
                <w:noProof/>
              </w:rPr>
              <w:t xml:space="preserve">This interior node </w:t>
            </w:r>
            <w:r w:rsidRPr="00230D1C">
              <w:rPr>
                <w:noProof/>
                <w:lang w:eastAsia="ko-KR"/>
              </w:rPr>
              <w:t>is a placeholder for one or more list of on-network MCPTT groups that the MCPTT user is allowed to affiliate to.</w:t>
            </w:r>
          </w:p>
        </w:tc>
      </w:tr>
    </w:tbl>
    <w:p w14:paraId="2938CF4B" w14:textId="77777777" w:rsidR="0064286F" w:rsidRPr="00230D1C" w:rsidRDefault="0064286F" w:rsidP="0064286F">
      <w:pPr>
        <w:rPr>
          <w:noProof/>
          <w:lang w:eastAsia="ko-KR"/>
        </w:rPr>
      </w:pPr>
      <w:bookmarkStart w:id="1714" w:name="_Toc20157717"/>
      <w:bookmarkStart w:id="1715" w:name="_Toc27507211"/>
      <w:bookmarkStart w:id="1716" w:name="_Toc27508077"/>
      <w:bookmarkStart w:id="1717" w:name="_Toc27508942"/>
      <w:bookmarkStart w:id="1718" w:name="_Toc27553072"/>
      <w:bookmarkStart w:id="1719" w:name="_Toc27553938"/>
      <w:bookmarkStart w:id="1720" w:name="_Toc27554805"/>
      <w:bookmarkStart w:id="1721" w:name="_Toc27555669"/>
      <w:bookmarkStart w:id="1722" w:name="_Toc36035772"/>
      <w:bookmarkStart w:id="1723" w:name="_Toc45273295"/>
      <w:bookmarkStart w:id="1724" w:name="_Toc51937023"/>
      <w:bookmarkStart w:id="1725" w:name="_Toc51938217"/>
    </w:p>
    <w:p w14:paraId="03753376" w14:textId="77777777" w:rsidR="0064286F" w:rsidRPr="00230D1C" w:rsidRDefault="0064286F" w:rsidP="0064286F">
      <w:pPr>
        <w:pStyle w:val="Heading3"/>
        <w:rPr>
          <w:noProof/>
          <w:lang w:eastAsia="ko-KR"/>
        </w:rPr>
      </w:pPr>
      <w:bookmarkStart w:id="1726" w:name="_Toc144197075"/>
      <w:bookmarkStart w:id="1727" w:name="_Toc144198719"/>
      <w:bookmarkStart w:id="1728" w:name="_Toc152620153"/>
      <w:r w:rsidRPr="00230D1C">
        <w:rPr>
          <w:noProof/>
          <w:lang w:eastAsia="ko-KR"/>
        </w:rPr>
        <w:t>5</w:t>
      </w:r>
      <w:r w:rsidRPr="00230D1C">
        <w:rPr>
          <w:noProof/>
        </w:rPr>
        <w:t>.2.48</w:t>
      </w:r>
      <w:r w:rsidRPr="00230D1C">
        <w:rPr>
          <w:noProof/>
          <w:lang w:eastAsia="ko-KR"/>
        </w:rPr>
        <w:t>B3</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p>
    <w:p w14:paraId="4243E6B8"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3</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3D7440CB"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1F70B2B"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p>
        </w:tc>
      </w:tr>
      <w:tr w:rsidR="0064286F" w:rsidRPr="00230D1C" w14:paraId="158E9002"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FE69339"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AAC5A1"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6C75C0"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EE0C6F"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5FD551"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A8759D8" w14:textId="77777777" w:rsidR="0064286F" w:rsidRPr="00230D1C" w:rsidRDefault="0064286F" w:rsidP="00FA2FAA">
            <w:pPr>
              <w:jc w:val="center"/>
              <w:rPr>
                <w:rFonts w:ascii="Arial" w:hAnsi="Arial" w:cs="Arial"/>
                <w:b/>
                <w:noProof/>
                <w:sz w:val="18"/>
                <w:szCs w:val="18"/>
              </w:rPr>
            </w:pPr>
          </w:p>
        </w:tc>
      </w:tr>
      <w:tr w:rsidR="0064286F" w:rsidRPr="00230D1C" w14:paraId="78F1771D"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9375CB8"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ECB6F6" w14:textId="77777777" w:rsidR="0064286F" w:rsidRPr="00230D1C" w:rsidRDefault="0064286F" w:rsidP="00FA2FAA">
            <w:pPr>
              <w:pStyle w:val="TAC"/>
              <w:rPr>
                <w:noProof/>
              </w:rPr>
            </w:pPr>
            <w:r w:rsidRPr="00230D1C">
              <w:rPr>
                <w:noProof/>
              </w:rPr>
              <w:t>Optional</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33FD71"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8EBE7A" w14:textId="77777777" w:rsidR="0064286F" w:rsidRPr="00230D1C" w:rsidRDefault="0064286F" w:rsidP="00FA2FAA">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2E33C6"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6850A85" w14:textId="77777777" w:rsidR="0064286F" w:rsidRPr="00230D1C" w:rsidRDefault="0064286F" w:rsidP="00FA2FAA">
            <w:pPr>
              <w:jc w:val="center"/>
              <w:rPr>
                <w:b/>
                <w:noProof/>
              </w:rPr>
            </w:pPr>
          </w:p>
        </w:tc>
      </w:tr>
      <w:tr w:rsidR="0064286F" w:rsidRPr="00230D1C" w14:paraId="6760A154"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2739BD4"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82DFD72" w14:textId="77777777" w:rsidR="0064286F" w:rsidRPr="00230D1C" w:rsidRDefault="0064286F" w:rsidP="00FA2FAA">
            <w:pPr>
              <w:rPr>
                <w:noProof/>
                <w:lang w:eastAsia="ko-KR"/>
              </w:rPr>
            </w:pPr>
            <w:r w:rsidRPr="00230D1C">
              <w:rPr>
                <w:noProof/>
              </w:rPr>
              <w:t xml:space="preserve">This interior node </w:t>
            </w:r>
            <w:r w:rsidRPr="00230D1C">
              <w:rPr>
                <w:noProof/>
                <w:lang w:eastAsia="ko-KR"/>
              </w:rPr>
              <w:t>is a placeholder for the details of the on-network MCPTT groups that the MCPTT user is allowed to affiliate to.</w:t>
            </w:r>
          </w:p>
        </w:tc>
      </w:tr>
    </w:tbl>
    <w:p w14:paraId="011A0616" w14:textId="77777777" w:rsidR="0064286F" w:rsidRPr="00230D1C" w:rsidRDefault="0064286F" w:rsidP="0064286F">
      <w:pPr>
        <w:rPr>
          <w:noProof/>
          <w:lang w:eastAsia="ko-KR"/>
        </w:rPr>
      </w:pPr>
      <w:bookmarkStart w:id="1729" w:name="_Toc20157718"/>
      <w:bookmarkStart w:id="1730" w:name="_Toc27507212"/>
      <w:bookmarkStart w:id="1731" w:name="_Toc27508078"/>
      <w:bookmarkStart w:id="1732" w:name="_Toc27508943"/>
      <w:bookmarkStart w:id="1733" w:name="_Toc27553073"/>
      <w:bookmarkStart w:id="1734" w:name="_Toc27553939"/>
      <w:bookmarkStart w:id="1735" w:name="_Toc27554806"/>
      <w:bookmarkStart w:id="1736" w:name="_Toc27555670"/>
      <w:bookmarkStart w:id="1737" w:name="_Toc36035773"/>
      <w:bookmarkStart w:id="1738" w:name="_Toc45273296"/>
      <w:bookmarkStart w:id="1739" w:name="_Toc51937024"/>
      <w:bookmarkStart w:id="1740" w:name="_Toc51938218"/>
    </w:p>
    <w:p w14:paraId="5E68230D" w14:textId="77777777" w:rsidR="0064286F" w:rsidRPr="00230D1C" w:rsidRDefault="0064286F" w:rsidP="0064286F">
      <w:pPr>
        <w:pStyle w:val="Heading3"/>
        <w:rPr>
          <w:noProof/>
          <w:lang w:eastAsia="ko-KR"/>
        </w:rPr>
      </w:pPr>
      <w:bookmarkStart w:id="1741" w:name="_Toc144197076"/>
      <w:bookmarkStart w:id="1742" w:name="_Toc144198720"/>
      <w:bookmarkStart w:id="1743" w:name="_Toc152620154"/>
      <w:r w:rsidRPr="00230D1C">
        <w:rPr>
          <w:noProof/>
        </w:rPr>
        <w:t>5.2.</w:t>
      </w:r>
      <w:r w:rsidRPr="00230D1C">
        <w:rPr>
          <w:noProof/>
          <w:lang w:eastAsia="ko-KR"/>
        </w:rPr>
        <w:t>48B4</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MCPTTGroupID</w:t>
      </w:r>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p>
    <w:p w14:paraId="5C15983E"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MCPTTGroup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62EC1EF8"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37E64C1"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MCPTTGroupID</w:t>
            </w:r>
          </w:p>
        </w:tc>
      </w:tr>
      <w:tr w:rsidR="0064286F" w:rsidRPr="00230D1C" w14:paraId="066ADC46"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76D0EA7"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D7C820"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255AF3"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1F08A0"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9AAEA0"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C2A1B6C" w14:textId="77777777" w:rsidR="0064286F" w:rsidRPr="00230D1C" w:rsidRDefault="0064286F" w:rsidP="00FA2FAA">
            <w:pPr>
              <w:jc w:val="center"/>
              <w:rPr>
                <w:rFonts w:ascii="Arial" w:hAnsi="Arial" w:cs="Arial"/>
                <w:b/>
                <w:noProof/>
                <w:sz w:val="18"/>
                <w:szCs w:val="18"/>
              </w:rPr>
            </w:pPr>
          </w:p>
        </w:tc>
      </w:tr>
      <w:tr w:rsidR="0064286F" w:rsidRPr="00230D1C" w14:paraId="594F97A8"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C911B55"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D264AA"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6CD754"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8D77E0" w14:textId="77777777" w:rsidR="0064286F" w:rsidRPr="00230D1C" w:rsidRDefault="0064286F" w:rsidP="00FA2FAA">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3C955B"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E3A9AC0" w14:textId="77777777" w:rsidR="0064286F" w:rsidRPr="00230D1C" w:rsidRDefault="0064286F" w:rsidP="00FA2FAA">
            <w:pPr>
              <w:jc w:val="center"/>
              <w:rPr>
                <w:b/>
                <w:noProof/>
              </w:rPr>
            </w:pPr>
          </w:p>
        </w:tc>
      </w:tr>
      <w:tr w:rsidR="0064286F" w:rsidRPr="00230D1C" w14:paraId="5D136BF9"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D79F50D"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ABAD894" w14:textId="77777777" w:rsidR="0064286F" w:rsidRPr="00230D1C" w:rsidRDefault="0064286F" w:rsidP="00FA2FAA">
            <w:pPr>
              <w:rPr>
                <w:noProof/>
                <w:lang w:eastAsia="ko-KR"/>
              </w:rPr>
            </w:pPr>
            <w:r w:rsidRPr="00230D1C">
              <w:rPr>
                <w:noProof/>
              </w:rPr>
              <w:t xml:space="preserve">This leaf node indicates </w:t>
            </w:r>
            <w:r w:rsidRPr="00230D1C">
              <w:rPr>
                <w:noProof/>
                <w:lang w:eastAsia="ko-KR"/>
              </w:rPr>
              <w:t xml:space="preserve">the </w:t>
            </w:r>
            <w:r w:rsidRPr="00230D1C">
              <w:rPr>
                <w:noProof/>
              </w:rPr>
              <w:t xml:space="preserve">MCPTT group </w:t>
            </w:r>
            <w:r w:rsidRPr="00230D1C">
              <w:rPr>
                <w:rFonts w:eastAsia="SimSun"/>
                <w:noProof/>
                <w:lang w:eastAsia="zh-CN"/>
              </w:rPr>
              <w:t>ID</w:t>
            </w:r>
            <w:r w:rsidRPr="00230D1C">
              <w:rPr>
                <w:noProof/>
                <w:lang w:eastAsia="ko-KR"/>
              </w:rPr>
              <w:t xml:space="preserve"> for the on-network MCPTT group that the MCPTT user is allowed to affiliate to.</w:t>
            </w:r>
          </w:p>
        </w:tc>
      </w:tr>
    </w:tbl>
    <w:p w14:paraId="4D2210DD" w14:textId="77777777" w:rsidR="0064286F" w:rsidRPr="00230D1C" w:rsidRDefault="0064286F" w:rsidP="0064286F">
      <w:pPr>
        <w:rPr>
          <w:noProof/>
          <w:lang w:eastAsia="ko-KR"/>
        </w:rPr>
      </w:pPr>
    </w:p>
    <w:p w14:paraId="2EEDCD38" w14:textId="77777777" w:rsidR="0064286F" w:rsidRPr="00230D1C" w:rsidRDefault="0064286F" w:rsidP="0064286F">
      <w:pPr>
        <w:rPr>
          <w:noProof/>
          <w:lang w:eastAsia="ko-KR"/>
        </w:rPr>
      </w:pPr>
      <w:r w:rsidRPr="00230D1C">
        <w:rPr>
          <w:noProof/>
        </w:rPr>
        <w:t xml:space="preserve">The </w:t>
      </w:r>
      <w:r w:rsidRPr="00230D1C">
        <w:rPr>
          <w:noProof/>
          <w:lang w:eastAsia="ko-KR"/>
        </w:rPr>
        <w:t xml:space="preserve">value is a </w:t>
      </w:r>
      <w:r w:rsidRPr="00230D1C">
        <w:rPr>
          <w:noProof/>
        </w:rPr>
        <w:t>"uri" attribute specified in OMA OMA-TS-XDM_Group-V1_1 [</w:t>
      </w:r>
      <w:r w:rsidRPr="00230D1C">
        <w:rPr>
          <w:noProof/>
          <w:lang w:eastAsia="ko-KR"/>
        </w:rPr>
        <w:t>4</w:t>
      </w:r>
      <w:r w:rsidRPr="00230D1C">
        <w:rPr>
          <w:noProof/>
        </w:rPr>
        <w:t>]</w:t>
      </w:r>
      <w:r w:rsidRPr="00230D1C">
        <w:rPr>
          <w:noProof/>
          <w:lang w:eastAsia="ko-KR"/>
        </w:rPr>
        <w:t>.</w:t>
      </w:r>
    </w:p>
    <w:p w14:paraId="73E6BC80" w14:textId="77777777" w:rsidR="0064286F" w:rsidRPr="00230D1C" w:rsidRDefault="0064286F" w:rsidP="0064286F">
      <w:pPr>
        <w:pStyle w:val="Heading3"/>
        <w:rPr>
          <w:noProof/>
          <w:lang w:eastAsia="ko-KR"/>
        </w:rPr>
      </w:pPr>
      <w:bookmarkStart w:id="1744" w:name="_Toc36035774"/>
      <w:bookmarkStart w:id="1745" w:name="_Toc45273297"/>
      <w:bookmarkStart w:id="1746" w:name="_Toc51937025"/>
      <w:bookmarkStart w:id="1747" w:name="_Toc51938219"/>
      <w:bookmarkStart w:id="1748" w:name="_Toc144197077"/>
      <w:bookmarkStart w:id="1749" w:name="_Toc144198721"/>
      <w:bookmarkStart w:id="1750" w:name="_Toc152620155"/>
      <w:bookmarkStart w:id="1751" w:name="_Toc20157719"/>
      <w:bookmarkStart w:id="1752" w:name="_Toc27507213"/>
      <w:bookmarkStart w:id="1753" w:name="_Toc27508079"/>
      <w:bookmarkStart w:id="1754" w:name="_Toc27508944"/>
      <w:bookmarkStart w:id="1755" w:name="_Toc27553074"/>
      <w:bookmarkStart w:id="1756" w:name="_Toc27553940"/>
      <w:bookmarkStart w:id="1757" w:name="_Toc27554807"/>
      <w:bookmarkStart w:id="1758" w:name="_Toc27555671"/>
      <w:r w:rsidRPr="00230D1C">
        <w:rPr>
          <w:noProof/>
          <w:lang w:eastAsia="ko-KR"/>
        </w:rPr>
        <w:t>5</w:t>
      </w:r>
      <w:r w:rsidRPr="00230D1C">
        <w:rPr>
          <w:noProof/>
        </w:rPr>
        <w:t>.2.48</w:t>
      </w:r>
      <w:r w:rsidRPr="00230D1C">
        <w:rPr>
          <w:noProof/>
          <w:lang w:eastAsia="ko-KR"/>
        </w:rPr>
        <w:t>B4A</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Affiliation</w:t>
      </w:r>
      <w:bookmarkEnd w:id="1744"/>
      <w:bookmarkEnd w:id="1745"/>
      <w:bookmarkEnd w:id="1746"/>
      <w:bookmarkEnd w:id="1747"/>
      <w:bookmarkEnd w:id="1748"/>
      <w:bookmarkEnd w:id="1749"/>
      <w:bookmarkEnd w:id="1750"/>
    </w:p>
    <w:p w14:paraId="75DA6E90"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A</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1"/>
        <w:gridCol w:w="1196"/>
        <w:gridCol w:w="1315"/>
        <w:gridCol w:w="2154"/>
        <w:gridCol w:w="1950"/>
        <w:gridCol w:w="2353"/>
      </w:tblGrid>
      <w:tr w:rsidR="0064286F" w:rsidRPr="00230D1C" w14:paraId="72B5A5DB" w14:textId="77777777" w:rsidTr="00D95E8F">
        <w:trPr>
          <w:cantSplit/>
          <w:trHeight w:val="5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7D07216"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w:t>
            </w:r>
          </w:p>
        </w:tc>
      </w:tr>
      <w:tr w:rsidR="0064286F" w:rsidRPr="00230D1C" w14:paraId="05B84C46" w14:textId="77777777" w:rsidTr="00D95E8F">
        <w:trPr>
          <w:cantSplit/>
          <w:trHeight w:val="57"/>
          <w:jc w:val="center"/>
        </w:trPr>
        <w:tc>
          <w:tcPr>
            <w:tcW w:w="671" w:type="dxa"/>
            <w:tcBorders>
              <w:top w:val="single" w:sz="4" w:space="0" w:color="FFFFFF"/>
              <w:left w:val="single" w:sz="4" w:space="0" w:color="FFFFFF"/>
              <w:bottom w:val="single" w:sz="4" w:space="0" w:color="FFFFFF"/>
              <w:right w:val="single" w:sz="4" w:space="0" w:color="000000"/>
            </w:tcBorders>
            <w:shd w:val="clear" w:color="auto" w:fill="auto"/>
          </w:tcPr>
          <w:p w14:paraId="3DA8CA08" w14:textId="77777777" w:rsidR="0064286F" w:rsidRPr="00230D1C" w:rsidRDefault="0064286F" w:rsidP="00D95E8F">
            <w:pPr>
              <w:pStyle w:val="TAC"/>
              <w:rPr>
                <w:noProof/>
              </w:rPr>
            </w:pPr>
          </w:p>
        </w:tc>
        <w:tc>
          <w:tcPr>
            <w:tcW w:w="11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5B57F8" w14:textId="77777777" w:rsidR="0064286F" w:rsidRPr="00230D1C" w:rsidRDefault="0064286F" w:rsidP="00FA2FAA">
            <w:pPr>
              <w:pStyle w:val="TAC"/>
              <w:rPr>
                <w:noProof/>
              </w:rPr>
            </w:pPr>
            <w:r w:rsidRPr="00230D1C">
              <w:rPr>
                <w:noProof/>
              </w:rPr>
              <w:t>Status</w:t>
            </w:r>
          </w:p>
        </w:tc>
        <w:tc>
          <w:tcPr>
            <w:tcW w:w="13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4A8E60" w14:textId="77777777" w:rsidR="0064286F" w:rsidRPr="00230D1C" w:rsidRDefault="0064286F" w:rsidP="00FA2FAA">
            <w:pPr>
              <w:pStyle w:val="TAC"/>
              <w:rPr>
                <w:noProof/>
              </w:rPr>
            </w:pPr>
            <w:r w:rsidRPr="00230D1C">
              <w:rPr>
                <w:noProof/>
              </w:rPr>
              <w:t>Occurrence</w:t>
            </w:r>
          </w:p>
        </w:tc>
        <w:tc>
          <w:tcPr>
            <w:tcW w:w="21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44C514" w14:textId="77777777" w:rsidR="0064286F" w:rsidRPr="00230D1C" w:rsidRDefault="0064286F" w:rsidP="00FA2FAA">
            <w:pPr>
              <w:pStyle w:val="TAC"/>
              <w:rPr>
                <w:noProof/>
              </w:rPr>
            </w:pPr>
            <w:r w:rsidRPr="00230D1C">
              <w:rPr>
                <w:noProof/>
              </w:rPr>
              <w:t>Format</w:t>
            </w:r>
          </w:p>
        </w:tc>
        <w:tc>
          <w:tcPr>
            <w:tcW w:w="19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495FB0" w14:textId="77777777" w:rsidR="0064286F" w:rsidRPr="00230D1C" w:rsidRDefault="0064286F" w:rsidP="00FA2FAA">
            <w:pPr>
              <w:pStyle w:val="TAC"/>
              <w:rPr>
                <w:noProof/>
              </w:rPr>
            </w:pPr>
            <w:r w:rsidRPr="00230D1C">
              <w:rPr>
                <w:noProof/>
              </w:rPr>
              <w:t>Min. Access Types</w:t>
            </w:r>
          </w:p>
        </w:tc>
        <w:tc>
          <w:tcPr>
            <w:tcW w:w="2353" w:type="dxa"/>
            <w:tcBorders>
              <w:top w:val="single" w:sz="4" w:space="0" w:color="FFFFFF"/>
              <w:left w:val="single" w:sz="4" w:space="0" w:color="000000"/>
              <w:bottom w:val="single" w:sz="4" w:space="0" w:color="FFFFFF"/>
              <w:right w:val="single" w:sz="4" w:space="0" w:color="FFFFFF"/>
            </w:tcBorders>
            <w:shd w:val="clear" w:color="auto" w:fill="auto"/>
          </w:tcPr>
          <w:p w14:paraId="33E8D175" w14:textId="77777777" w:rsidR="0064286F" w:rsidRPr="00230D1C" w:rsidRDefault="0064286F" w:rsidP="00D95E8F">
            <w:pPr>
              <w:pStyle w:val="TAC"/>
              <w:rPr>
                <w:noProof/>
              </w:rPr>
            </w:pPr>
          </w:p>
        </w:tc>
      </w:tr>
      <w:tr w:rsidR="0064286F" w:rsidRPr="00230D1C" w14:paraId="4D94F98F" w14:textId="77777777" w:rsidTr="00D95E8F">
        <w:trPr>
          <w:cantSplit/>
          <w:trHeight w:val="57"/>
          <w:jc w:val="center"/>
        </w:trPr>
        <w:tc>
          <w:tcPr>
            <w:tcW w:w="671" w:type="dxa"/>
            <w:tcBorders>
              <w:top w:val="single" w:sz="4" w:space="0" w:color="FFFFFF"/>
              <w:left w:val="single" w:sz="4" w:space="0" w:color="FFFFFF"/>
              <w:bottom w:val="single" w:sz="4" w:space="0" w:color="FFFFFF"/>
              <w:right w:val="single" w:sz="4" w:space="0" w:color="000000"/>
            </w:tcBorders>
            <w:shd w:val="clear" w:color="auto" w:fill="auto"/>
          </w:tcPr>
          <w:p w14:paraId="0A52D9F2" w14:textId="77777777" w:rsidR="0064286F" w:rsidRPr="00230D1C" w:rsidRDefault="0064286F" w:rsidP="00D95E8F">
            <w:pPr>
              <w:pStyle w:val="TAC"/>
              <w:rPr>
                <w:noProof/>
              </w:rPr>
            </w:pPr>
          </w:p>
        </w:tc>
        <w:tc>
          <w:tcPr>
            <w:tcW w:w="11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7FDB74" w14:textId="77777777" w:rsidR="0064286F" w:rsidRPr="00230D1C" w:rsidRDefault="0064286F" w:rsidP="00FA2FAA">
            <w:pPr>
              <w:pStyle w:val="TAC"/>
              <w:rPr>
                <w:noProof/>
              </w:rPr>
            </w:pPr>
            <w:r w:rsidRPr="00230D1C">
              <w:rPr>
                <w:noProof/>
              </w:rPr>
              <w:t>Optional</w:t>
            </w:r>
          </w:p>
        </w:tc>
        <w:tc>
          <w:tcPr>
            <w:tcW w:w="13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12B001" w14:textId="77777777" w:rsidR="0064286F" w:rsidRPr="00230D1C" w:rsidRDefault="0064286F" w:rsidP="00FA2FAA">
            <w:pPr>
              <w:pStyle w:val="TAC"/>
              <w:rPr>
                <w:noProof/>
              </w:rPr>
            </w:pPr>
            <w:r w:rsidRPr="00230D1C">
              <w:rPr>
                <w:noProof/>
              </w:rPr>
              <w:t>ZeroOrOne</w:t>
            </w:r>
          </w:p>
        </w:tc>
        <w:tc>
          <w:tcPr>
            <w:tcW w:w="21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F6FF6A" w14:textId="77777777" w:rsidR="0064286F" w:rsidRPr="00230D1C" w:rsidRDefault="0064286F" w:rsidP="00FA2FAA">
            <w:pPr>
              <w:pStyle w:val="TAC"/>
              <w:rPr>
                <w:noProof/>
              </w:rPr>
            </w:pPr>
            <w:r w:rsidRPr="00230D1C">
              <w:rPr>
                <w:noProof/>
              </w:rPr>
              <w:t>node</w:t>
            </w:r>
          </w:p>
        </w:tc>
        <w:tc>
          <w:tcPr>
            <w:tcW w:w="19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B15276" w14:textId="77777777" w:rsidR="0064286F" w:rsidRPr="00230D1C" w:rsidRDefault="0064286F" w:rsidP="00FA2FAA">
            <w:pPr>
              <w:pStyle w:val="TAC"/>
              <w:rPr>
                <w:noProof/>
              </w:rPr>
            </w:pPr>
            <w:r w:rsidRPr="00230D1C">
              <w:rPr>
                <w:noProof/>
              </w:rPr>
              <w:t>Get, Replace</w:t>
            </w:r>
          </w:p>
        </w:tc>
        <w:tc>
          <w:tcPr>
            <w:tcW w:w="2353" w:type="dxa"/>
            <w:tcBorders>
              <w:top w:val="single" w:sz="4" w:space="0" w:color="FFFFFF"/>
              <w:left w:val="single" w:sz="4" w:space="0" w:color="000000"/>
              <w:bottom w:val="single" w:sz="4" w:space="0" w:color="FFFFFF"/>
              <w:right w:val="single" w:sz="4" w:space="0" w:color="FFFFFF"/>
            </w:tcBorders>
            <w:shd w:val="clear" w:color="auto" w:fill="auto"/>
          </w:tcPr>
          <w:p w14:paraId="1DB54140" w14:textId="77777777" w:rsidR="0064286F" w:rsidRPr="00230D1C" w:rsidRDefault="0064286F" w:rsidP="00D95E8F">
            <w:pPr>
              <w:pStyle w:val="TAC"/>
              <w:rPr>
                <w:noProof/>
              </w:rPr>
            </w:pPr>
          </w:p>
        </w:tc>
      </w:tr>
      <w:tr w:rsidR="0064286F" w:rsidRPr="00230D1C" w14:paraId="765FA27D" w14:textId="77777777" w:rsidTr="00D95E8F">
        <w:trPr>
          <w:cantSplit/>
          <w:trHeight w:val="57"/>
          <w:jc w:val="center"/>
        </w:trPr>
        <w:tc>
          <w:tcPr>
            <w:tcW w:w="671" w:type="dxa"/>
            <w:tcBorders>
              <w:top w:val="single" w:sz="4" w:space="0" w:color="FFFFFF"/>
              <w:left w:val="single" w:sz="4" w:space="0" w:color="FFFFFF"/>
              <w:bottom w:val="single" w:sz="4" w:space="0" w:color="FFFFFF"/>
              <w:right w:val="single" w:sz="4" w:space="0" w:color="FFFFFF"/>
            </w:tcBorders>
            <w:shd w:val="clear" w:color="auto" w:fill="auto"/>
          </w:tcPr>
          <w:p w14:paraId="6736BD76" w14:textId="77777777" w:rsidR="0064286F" w:rsidRPr="00230D1C" w:rsidRDefault="0064286F" w:rsidP="00FA2FAA">
            <w:pPr>
              <w:jc w:val="center"/>
              <w:rPr>
                <w:b/>
                <w:noProof/>
              </w:rPr>
            </w:pPr>
          </w:p>
        </w:tc>
        <w:tc>
          <w:tcPr>
            <w:tcW w:w="89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A0F41E4" w14:textId="77777777" w:rsidR="0064286F" w:rsidRPr="00230D1C" w:rsidRDefault="0064286F" w:rsidP="00FA2FAA">
            <w:pPr>
              <w:rPr>
                <w:noProof/>
                <w:lang w:eastAsia="ko-KR"/>
              </w:rPr>
            </w:pPr>
            <w:r w:rsidRPr="00230D1C">
              <w:rPr>
                <w:noProof/>
              </w:rPr>
              <w:t xml:space="preserve">This interior node </w:t>
            </w:r>
            <w:r w:rsidRPr="00230D1C">
              <w:rPr>
                <w:noProof/>
                <w:lang w:eastAsia="ko-KR"/>
              </w:rPr>
              <w:t>is a placeholder for the rules that control automatic affiliation.</w:t>
            </w:r>
          </w:p>
        </w:tc>
      </w:tr>
    </w:tbl>
    <w:p w14:paraId="4DE98D5F" w14:textId="77777777" w:rsidR="0064286F" w:rsidRPr="00230D1C" w:rsidRDefault="0064286F" w:rsidP="0064286F">
      <w:pPr>
        <w:rPr>
          <w:noProof/>
          <w:lang w:eastAsia="ko-KR"/>
        </w:rPr>
      </w:pPr>
      <w:bookmarkStart w:id="1759" w:name="_Toc36035775"/>
      <w:bookmarkStart w:id="1760" w:name="_Toc45273298"/>
      <w:bookmarkStart w:id="1761" w:name="_Toc51937026"/>
      <w:bookmarkStart w:id="1762" w:name="_Toc51938220"/>
    </w:p>
    <w:p w14:paraId="13E14803" w14:textId="77777777" w:rsidR="0064286F" w:rsidRPr="00230D1C" w:rsidRDefault="0064286F" w:rsidP="0064286F">
      <w:pPr>
        <w:pStyle w:val="Heading3"/>
        <w:rPr>
          <w:noProof/>
          <w:lang w:eastAsia="ko-KR"/>
        </w:rPr>
      </w:pPr>
      <w:bookmarkStart w:id="1763" w:name="_Toc144197078"/>
      <w:bookmarkStart w:id="1764" w:name="_Toc144198722"/>
      <w:bookmarkStart w:id="1765" w:name="_Toc152620156"/>
      <w:r w:rsidRPr="00230D1C">
        <w:rPr>
          <w:noProof/>
          <w:lang w:eastAsia="ko-KR"/>
        </w:rPr>
        <w:t>5</w:t>
      </w:r>
      <w:r w:rsidRPr="00230D1C">
        <w:rPr>
          <w:noProof/>
        </w:rPr>
        <w:t>.2.48</w:t>
      </w:r>
      <w:r w:rsidRPr="00230D1C">
        <w:rPr>
          <w:noProof/>
          <w:lang w:eastAsia="ko-KR"/>
        </w:rPr>
        <w:t>B4A0</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Affiliation/&lt;x&gt;</w:t>
      </w:r>
      <w:bookmarkEnd w:id="1763"/>
      <w:bookmarkEnd w:id="1764"/>
      <w:bookmarkEnd w:id="1765"/>
    </w:p>
    <w:p w14:paraId="44944E0B"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A0</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1"/>
        <w:gridCol w:w="1196"/>
        <w:gridCol w:w="1315"/>
        <w:gridCol w:w="2154"/>
        <w:gridCol w:w="1950"/>
        <w:gridCol w:w="2353"/>
      </w:tblGrid>
      <w:tr w:rsidR="0064286F" w:rsidRPr="00230D1C" w14:paraId="1B89647D" w14:textId="77777777" w:rsidTr="00FA2FAA">
        <w:trPr>
          <w:cantSplit/>
          <w:trHeight w:val="5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882C342"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w:t>
            </w:r>
          </w:p>
        </w:tc>
      </w:tr>
      <w:tr w:rsidR="0064286F" w:rsidRPr="00230D1C" w14:paraId="4E7AED62" w14:textId="77777777" w:rsidTr="00FA2FAA">
        <w:trPr>
          <w:cantSplit/>
          <w:trHeight w:val="57"/>
          <w:jc w:val="center"/>
        </w:trPr>
        <w:tc>
          <w:tcPr>
            <w:tcW w:w="671" w:type="dxa"/>
            <w:tcBorders>
              <w:top w:val="single" w:sz="4" w:space="0" w:color="FFFFFF"/>
              <w:left w:val="single" w:sz="4" w:space="0" w:color="FFFFFF"/>
              <w:bottom w:val="single" w:sz="4" w:space="0" w:color="FFFFFF"/>
              <w:right w:val="single" w:sz="4" w:space="0" w:color="000000"/>
            </w:tcBorders>
            <w:shd w:val="clear" w:color="auto" w:fill="auto"/>
          </w:tcPr>
          <w:p w14:paraId="00E0DB04" w14:textId="77777777" w:rsidR="0064286F" w:rsidRPr="00230D1C" w:rsidRDefault="0064286F" w:rsidP="00FA2FAA">
            <w:pPr>
              <w:pStyle w:val="TAC"/>
              <w:rPr>
                <w:noProof/>
              </w:rPr>
            </w:pPr>
          </w:p>
        </w:tc>
        <w:tc>
          <w:tcPr>
            <w:tcW w:w="11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3EE67E" w14:textId="77777777" w:rsidR="0064286F" w:rsidRPr="00230D1C" w:rsidRDefault="0064286F" w:rsidP="00FA2FAA">
            <w:pPr>
              <w:pStyle w:val="TAC"/>
              <w:rPr>
                <w:noProof/>
              </w:rPr>
            </w:pPr>
            <w:r w:rsidRPr="00230D1C">
              <w:rPr>
                <w:noProof/>
              </w:rPr>
              <w:t>Status</w:t>
            </w:r>
          </w:p>
        </w:tc>
        <w:tc>
          <w:tcPr>
            <w:tcW w:w="13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1D58E7" w14:textId="77777777" w:rsidR="0064286F" w:rsidRPr="00230D1C" w:rsidRDefault="0064286F" w:rsidP="00FA2FAA">
            <w:pPr>
              <w:pStyle w:val="TAC"/>
              <w:rPr>
                <w:noProof/>
              </w:rPr>
            </w:pPr>
            <w:r w:rsidRPr="00230D1C">
              <w:rPr>
                <w:noProof/>
              </w:rPr>
              <w:t>Occurrence</w:t>
            </w:r>
          </w:p>
        </w:tc>
        <w:tc>
          <w:tcPr>
            <w:tcW w:w="21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E84EC9" w14:textId="77777777" w:rsidR="0064286F" w:rsidRPr="00230D1C" w:rsidRDefault="0064286F" w:rsidP="00FA2FAA">
            <w:pPr>
              <w:pStyle w:val="TAC"/>
              <w:rPr>
                <w:noProof/>
              </w:rPr>
            </w:pPr>
            <w:r w:rsidRPr="00230D1C">
              <w:rPr>
                <w:noProof/>
              </w:rPr>
              <w:t>Format</w:t>
            </w:r>
          </w:p>
        </w:tc>
        <w:tc>
          <w:tcPr>
            <w:tcW w:w="19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23700E" w14:textId="77777777" w:rsidR="0064286F" w:rsidRPr="00230D1C" w:rsidRDefault="0064286F" w:rsidP="00FA2FAA">
            <w:pPr>
              <w:pStyle w:val="TAC"/>
              <w:rPr>
                <w:noProof/>
              </w:rPr>
            </w:pPr>
            <w:r w:rsidRPr="00230D1C">
              <w:rPr>
                <w:noProof/>
              </w:rPr>
              <w:t>Min. Access Types</w:t>
            </w:r>
          </w:p>
        </w:tc>
        <w:tc>
          <w:tcPr>
            <w:tcW w:w="2353" w:type="dxa"/>
            <w:tcBorders>
              <w:top w:val="single" w:sz="4" w:space="0" w:color="FFFFFF"/>
              <w:left w:val="single" w:sz="4" w:space="0" w:color="000000"/>
              <w:bottom w:val="single" w:sz="4" w:space="0" w:color="FFFFFF"/>
              <w:right w:val="single" w:sz="4" w:space="0" w:color="FFFFFF"/>
            </w:tcBorders>
            <w:shd w:val="clear" w:color="auto" w:fill="auto"/>
          </w:tcPr>
          <w:p w14:paraId="4E8E91C4" w14:textId="77777777" w:rsidR="0064286F" w:rsidRPr="00230D1C" w:rsidRDefault="0064286F" w:rsidP="00FA2FAA">
            <w:pPr>
              <w:pStyle w:val="TAC"/>
              <w:rPr>
                <w:noProof/>
              </w:rPr>
            </w:pPr>
          </w:p>
        </w:tc>
      </w:tr>
      <w:tr w:rsidR="0064286F" w:rsidRPr="00230D1C" w14:paraId="3B82A3C6" w14:textId="77777777" w:rsidTr="00FA2FAA">
        <w:trPr>
          <w:cantSplit/>
          <w:trHeight w:val="57"/>
          <w:jc w:val="center"/>
        </w:trPr>
        <w:tc>
          <w:tcPr>
            <w:tcW w:w="671" w:type="dxa"/>
            <w:tcBorders>
              <w:top w:val="single" w:sz="4" w:space="0" w:color="FFFFFF"/>
              <w:left w:val="single" w:sz="4" w:space="0" w:color="FFFFFF"/>
              <w:bottom w:val="single" w:sz="4" w:space="0" w:color="FFFFFF"/>
              <w:right w:val="single" w:sz="4" w:space="0" w:color="000000"/>
            </w:tcBorders>
            <w:shd w:val="clear" w:color="auto" w:fill="auto"/>
          </w:tcPr>
          <w:p w14:paraId="5CF1B8FE" w14:textId="77777777" w:rsidR="0064286F" w:rsidRPr="00230D1C" w:rsidRDefault="0064286F" w:rsidP="00FA2FAA">
            <w:pPr>
              <w:pStyle w:val="TAC"/>
              <w:rPr>
                <w:noProof/>
              </w:rPr>
            </w:pPr>
          </w:p>
        </w:tc>
        <w:tc>
          <w:tcPr>
            <w:tcW w:w="11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52D3CC" w14:textId="77777777" w:rsidR="0064286F" w:rsidRPr="00230D1C" w:rsidRDefault="0064286F" w:rsidP="00FA2FAA">
            <w:pPr>
              <w:pStyle w:val="TAC"/>
              <w:rPr>
                <w:noProof/>
              </w:rPr>
            </w:pPr>
            <w:r w:rsidRPr="00230D1C">
              <w:rPr>
                <w:noProof/>
              </w:rPr>
              <w:t>Optional</w:t>
            </w:r>
          </w:p>
        </w:tc>
        <w:tc>
          <w:tcPr>
            <w:tcW w:w="13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9405B0" w14:textId="77777777" w:rsidR="0064286F" w:rsidRPr="00230D1C" w:rsidRDefault="0064286F" w:rsidP="00FA2FAA">
            <w:pPr>
              <w:pStyle w:val="TAC"/>
              <w:rPr>
                <w:noProof/>
              </w:rPr>
            </w:pPr>
            <w:r w:rsidRPr="00230D1C">
              <w:rPr>
                <w:noProof/>
              </w:rPr>
              <w:t>ZeroOrMore</w:t>
            </w:r>
          </w:p>
        </w:tc>
        <w:tc>
          <w:tcPr>
            <w:tcW w:w="21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AAFCD6" w14:textId="77777777" w:rsidR="0064286F" w:rsidRPr="00230D1C" w:rsidRDefault="0064286F" w:rsidP="00FA2FAA">
            <w:pPr>
              <w:pStyle w:val="TAC"/>
              <w:rPr>
                <w:noProof/>
              </w:rPr>
            </w:pPr>
            <w:r w:rsidRPr="00230D1C">
              <w:rPr>
                <w:noProof/>
              </w:rPr>
              <w:t>node</w:t>
            </w:r>
          </w:p>
        </w:tc>
        <w:tc>
          <w:tcPr>
            <w:tcW w:w="19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B29E05" w14:textId="77777777" w:rsidR="0064286F" w:rsidRPr="00230D1C" w:rsidRDefault="0064286F" w:rsidP="00FA2FAA">
            <w:pPr>
              <w:pStyle w:val="TAC"/>
              <w:rPr>
                <w:noProof/>
              </w:rPr>
            </w:pPr>
            <w:r w:rsidRPr="00230D1C">
              <w:rPr>
                <w:noProof/>
              </w:rPr>
              <w:t>Get, Replace</w:t>
            </w:r>
          </w:p>
        </w:tc>
        <w:tc>
          <w:tcPr>
            <w:tcW w:w="2353" w:type="dxa"/>
            <w:tcBorders>
              <w:top w:val="single" w:sz="4" w:space="0" w:color="FFFFFF"/>
              <w:left w:val="single" w:sz="4" w:space="0" w:color="000000"/>
              <w:bottom w:val="single" w:sz="4" w:space="0" w:color="FFFFFF"/>
              <w:right w:val="single" w:sz="4" w:space="0" w:color="FFFFFF"/>
            </w:tcBorders>
            <w:shd w:val="clear" w:color="auto" w:fill="auto"/>
          </w:tcPr>
          <w:p w14:paraId="1664FE76" w14:textId="77777777" w:rsidR="0064286F" w:rsidRPr="00230D1C" w:rsidRDefault="0064286F" w:rsidP="00FA2FAA">
            <w:pPr>
              <w:pStyle w:val="TAC"/>
              <w:rPr>
                <w:noProof/>
              </w:rPr>
            </w:pPr>
          </w:p>
        </w:tc>
      </w:tr>
      <w:tr w:rsidR="0064286F" w:rsidRPr="00230D1C" w14:paraId="2A9828F4" w14:textId="77777777" w:rsidTr="00FA2FAA">
        <w:trPr>
          <w:cantSplit/>
          <w:trHeight w:val="57"/>
          <w:jc w:val="center"/>
        </w:trPr>
        <w:tc>
          <w:tcPr>
            <w:tcW w:w="671" w:type="dxa"/>
            <w:tcBorders>
              <w:top w:val="single" w:sz="4" w:space="0" w:color="FFFFFF"/>
              <w:left w:val="single" w:sz="4" w:space="0" w:color="FFFFFF"/>
              <w:bottom w:val="single" w:sz="4" w:space="0" w:color="FFFFFF"/>
              <w:right w:val="single" w:sz="4" w:space="0" w:color="FFFFFF"/>
            </w:tcBorders>
            <w:shd w:val="clear" w:color="auto" w:fill="auto"/>
          </w:tcPr>
          <w:p w14:paraId="1DD1B188" w14:textId="77777777" w:rsidR="0064286F" w:rsidRPr="00230D1C" w:rsidRDefault="0064286F" w:rsidP="00FA2FAA">
            <w:pPr>
              <w:jc w:val="center"/>
              <w:rPr>
                <w:b/>
                <w:noProof/>
              </w:rPr>
            </w:pPr>
          </w:p>
        </w:tc>
        <w:tc>
          <w:tcPr>
            <w:tcW w:w="89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09476A4" w14:textId="77777777" w:rsidR="0064286F" w:rsidRPr="00230D1C" w:rsidRDefault="0064286F" w:rsidP="00FA2FAA">
            <w:pPr>
              <w:rPr>
                <w:noProof/>
                <w:lang w:eastAsia="ko-KR"/>
              </w:rPr>
            </w:pPr>
            <w:r w:rsidRPr="00230D1C">
              <w:rPr>
                <w:noProof/>
              </w:rPr>
              <w:t xml:space="preserve">This interior node </w:t>
            </w:r>
            <w:r w:rsidRPr="00230D1C">
              <w:rPr>
                <w:noProof/>
                <w:lang w:eastAsia="ko-KR"/>
              </w:rPr>
              <w:t>is a placeholder for the zero or more rules that control automatic affiliation.</w:t>
            </w:r>
          </w:p>
        </w:tc>
      </w:tr>
    </w:tbl>
    <w:p w14:paraId="2A67D509" w14:textId="77777777" w:rsidR="0064286F" w:rsidRPr="00230D1C" w:rsidRDefault="0064286F" w:rsidP="0064286F">
      <w:pPr>
        <w:rPr>
          <w:noProof/>
          <w:lang w:eastAsia="ko-KR"/>
        </w:rPr>
      </w:pPr>
    </w:p>
    <w:p w14:paraId="6C647D2E" w14:textId="77777777" w:rsidR="0064286F" w:rsidRPr="00230D1C" w:rsidRDefault="0064286F" w:rsidP="0064286F">
      <w:pPr>
        <w:pStyle w:val="Heading3"/>
        <w:rPr>
          <w:noProof/>
          <w:lang w:eastAsia="ko-KR"/>
        </w:rPr>
      </w:pPr>
      <w:bookmarkStart w:id="1766" w:name="_Toc144197079"/>
      <w:bookmarkStart w:id="1767" w:name="_Toc144198723"/>
      <w:bookmarkStart w:id="1768" w:name="_Toc152620157"/>
      <w:r w:rsidRPr="00230D1C">
        <w:rPr>
          <w:noProof/>
          <w:lang w:eastAsia="ko-KR"/>
        </w:rPr>
        <w:t>5</w:t>
      </w:r>
      <w:r w:rsidRPr="00230D1C">
        <w:rPr>
          <w:noProof/>
        </w:rPr>
        <w:t>.2.48</w:t>
      </w:r>
      <w:r w:rsidRPr="00230D1C">
        <w:rPr>
          <w:noProof/>
          <w:lang w:eastAsia="ko-KR"/>
        </w:rPr>
        <w:t>B4A1</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Affiliation/&lt;x&gt;/</w:t>
      </w:r>
      <w:bookmarkStart w:id="1769" w:name="_Hlk32317588"/>
      <w:r w:rsidRPr="00230D1C">
        <w:rPr>
          <w:noProof/>
        </w:rPr>
        <w:t>ListOfLocationCriteria</w:t>
      </w:r>
      <w:bookmarkEnd w:id="1759"/>
      <w:bookmarkEnd w:id="1760"/>
      <w:bookmarkEnd w:id="1761"/>
      <w:bookmarkEnd w:id="1762"/>
      <w:bookmarkEnd w:id="1766"/>
      <w:bookmarkEnd w:id="1767"/>
      <w:bookmarkEnd w:id="1769"/>
      <w:bookmarkEnd w:id="1768"/>
    </w:p>
    <w:p w14:paraId="66232F6A"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A1</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208"/>
        <w:gridCol w:w="1322"/>
        <w:gridCol w:w="2151"/>
        <w:gridCol w:w="1949"/>
        <w:gridCol w:w="2334"/>
      </w:tblGrid>
      <w:tr w:rsidR="0064286F" w:rsidRPr="00230D1C" w14:paraId="79B62219"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EDEF050"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ListOfLocationCriteria</w:t>
            </w:r>
          </w:p>
        </w:tc>
      </w:tr>
      <w:tr w:rsidR="0064286F" w:rsidRPr="00230D1C" w14:paraId="1090678D"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B470ECB" w14:textId="77777777" w:rsidR="0064286F" w:rsidRPr="00230D1C" w:rsidRDefault="0064286F" w:rsidP="00FA2FAA">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0F695F" w14:textId="77777777" w:rsidR="0064286F" w:rsidRPr="00230D1C" w:rsidRDefault="0064286F" w:rsidP="00FA2FAA">
            <w:pPr>
              <w:pStyle w:val="TAC"/>
              <w:rPr>
                <w:noProof/>
              </w:rPr>
            </w:pPr>
            <w:r w:rsidRPr="00230D1C">
              <w:rPr>
                <w:noProof/>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4A435D" w14:textId="77777777" w:rsidR="0064286F" w:rsidRPr="00230D1C" w:rsidRDefault="0064286F" w:rsidP="00FA2FAA">
            <w:pPr>
              <w:pStyle w:val="TAC"/>
              <w:rPr>
                <w:noProof/>
              </w:rPr>
            </w:pPr>
            <w:r w:rsidRPr="00230D1C">
              <w:rPr>
                <w:noProof/>
              </w:rPr>
              <w:t>Occurrence</w:t>
            </w:r>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074F88" w14:textId="77777777" w:rsidR="0064286F" w:rsidRPr="00230D1C" w:rsidRDefault="0064286F" w:rsidP="00FA2FAA">
            <w:pPr>
              <w:pStyle w:val="TAC"/>
              <w:rPr>
                <w:noProof/>
              </w:rPr>
            </w:pPr>
            <w:r w:rsidRPr="00230D1C">
              <w:rPr>
                <w:noProof/>
              </w:rPr>
              <w:t>Format</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82DAEA" w14:textId="77777777" w:rsidR="0064286F" w:rsidRPr="00230D1C" w:rsidRDefault="0064286F" w:rsidP="00FA2FAA">
            <w:pPr>
              <w:pStyle w:val="TAC"/>
              <w:rPr>
                <w:noProof/>
              </w:rPr>
            </w:pPr>
            <w:r w:rsidRPr="00230D1C">
              <w:rPr>
                <w:noProof/>
              </w:rPr>
              <w:t>Min. Access Types</w:t>
            </w:r>
          </w:p>
        </w:tc>
        <w:tc>
          <w:tcPr>
            <w:tcW w:w="2334" w:type="dxa"/>
            <w:tcBorders>
              <w:top w:val="single" w:sz="4" w:space="0" w:color="FFFFFF"/>
              <w:left w:val="single" w:sz="4" w:space="0" w:color="000000"/>
              <w:bottom w:val="single" w:sz="4" w:space="0" w:color="FFFFFF"/>
              <w:right w:val="single" w:sz="4" w:space="0" w:color="FFFFFF"/>
            </w:tcBorders>
            <w:shd w:val="clear" w:color="auto" w:fill="auto"/>
          </w:tcPr>
          <w:p w14:paraId="3C1519ED" w14:textId="77777777" w:rsidR="0064286F" w:rsidRPr="00230D1C" w:rsidRDefault="0064286F" w:rsidP="00FA2FAA">
            <w:pPr>
              <w:jc w:val="center"/>
              <w:rPr>
                <w:rFonts w:ascii="Arial" w:hAnsi="Arial" w:cs="Arial"/>
                <w:b/>
                <w:noProof/>
                <w:sz w:val="18"/>
                <w:szCs w:val="18"/>
              </w:rPr>
            </w:pPr>
          </w:p>
        </w:tc>
      </w:tr>
      <w:tr w:rsidR="0064286F" w:rsidRPr="00230D1C" w14:paraId="1FF2FEC9"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EE14685" w14:textId="77777777" w:rsidR="0064286F" w:rsidRPr="00230D1C" w:rsidRDefault="0064286F" w:rsidP="00FA2FAA">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5B1BED" w14:textId="77777777" w:rsidR="0064286F" w:rsidRPr="00230D1C" w:rsidRDefault="0064286F" w:rsidP="00FA2FAA">
            <w:pPr>
              <w:pStyle w:val="TAC"/>
              <w:rPr>
                <w:noProof/>
              </w:rPr>
            </w:pPr>
            <w:r w:rsidRPr="00230D1C">
              <w:rPr>
                <w:noProof/>
              </w:rPr>
              <w:t>Optional</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4B5B79" w14:textId="77777777" w:rsidR="0064286F" w:rsidRPr="00230D1C" w:rsidRDefault="0064286F" w:rsidP="00FA2FAA">
            <w:pPr>
              <w:pStyle w:val="TAC"/>
              <w:rPr>
                <w:noProof/>
              </w:rPr>
            </w:pPr>
            <w:r w:rsidRPr="00230D1C">
              <w:rPr>
                <w:noProof/>
              </w:rPr>
              <w:t>One</w:t>
            </w:r>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00D48D" w14:textId="77777777" w:rsidR="0064286F" w:rsidRPr="00230D1C" w:rsidRDefault="0064286F" w:rsidP="00FA2FAA">
            <w:pPr>
              <w:pStyle w:val="TAC"/>
              <w:rPr>
                <w:noProof/>
              </w:rPr>
            </w:pPr>
            <w:r w:rsidRPr="00230D1C">
              <w:rPr>
                <w:noProof/>
              </w:rPr>
              <w:t>node</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E6E369" w14:textId="77777777" w:rsidR="0064286F" w:rsidRPr="00230D1C" w:rsidRDefault="0064286F" w:rsidP="00FA2FAA">
            <w:pPr>
              <w:pStyle w:val="TAC"/>
              <w:rPr>
                <w:noProof/>
              </w:rPr>
            </w:pPr>
            <w:r w:rsidRPr="00230D1C">
              <w:rPr>
                <w:noProof/>
              </w:rPr>
              <w:t>Get, Replace</w:t>
            </w:r>
          </w:p>
        </w:tc>
        <w:tc>
          <w:tcPr>
            <w:tcW w:w="2334" w:type="dxa"/>
            <w:tcBorders>
              <w:top w:val="single" w:sz="4" w:space="0" w:color="FFFFFF"/>
              <w:left w:val="single" w:sz="4" w:space="0" w:color="000000"/>
              <w:bottom w:val="single" w:sz="4" w:space="0" w:color="FFFFFF"/>
              <w:right w:val="single" w:sz="4" w:space="0" w:color="FFFFFF"/>
            </w:tcBorders>
            <w:shd w:val="clear" w:color="auto" w:fill="auto"/>
          </w:tcPr>
          <w:p w14:paraId="09AF2A36" w14:textId="77777777" w:rsidR="0064286F" w:rsidRPr="00230D1C" w:rsidRDefault="0064286F" w:rsidP="00FA2FAA">
            <w:pPr>
              <w:jc w:val="center"/>
              <w:rPr>
                <w:b/>
                <w:noProof/>
              </w:rPr>
            </w:pPr>
          </w:p>
        </w:tc>
      </w:tr>
      <w:tr w:rsidR="0064286F" w:rsidRPr="00230D1C" w14:paraId="4CFF6657"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8251C17"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2B38B9A" w14:textId="77777777" w:rsidR="0064286F" w:rsidRPr="00230D1C" w:rsidRDefault="0064286F" w:rsidP="00FA2FAA">
            <w:pPr>
              <w:rPr>
                <w:noProof/>
                <w:lang w:eastAsia="ko-KR"/>
              </w:rPr>
            </w:pPr>
            <w:r w:rsidRPr="00230D1C">
              <w:rPr>
                <w:noProof/>
              </w:rPr>
              <w:t xml:space="preserve">This interior node </w:t>
            </w:r>
            <w:r w:rsidRPr="00230D1C">
              <w:rPr>
                <w:noProof/>
                <w:lang w:eastAsia="ko-KR"/>
              </w:rPr>
              <w:t>is a placeholder for the location portion of the rules that control automatic affiliation.</w:t>
            </w:r>
          </w:p>
        </w:tc>
      </w:tr>
    </w:tbl>
    <w:p w14:paraId="7D05F7CF" w14:textId="77777777" w:rsidR="0064286F" w:rsidRPr="00230D1C" w:rsidRDefault="0064286F" w:rsidP="0064286F">
      <w:pPr>
        <w:rPr>
          <w:noProof/>
          <w:lang w:eastAsia="ko-KR"/>
        </w:rPr>
      </w:pPr>
      <w:bookmarkStart w:id="1770" w:name="_Toc36035776"/>
      <w:bookmarkStart w:id="1771" w:name="_Toc45273299"/>
      <w:bookmarkStart w:id="1772" w:name="_Toc51937027"/>
      <w:bookmarkStart w:id="1773" w:name="_Toc51938221"/>
    </w:p>
    <w:p w14:paraId="6900C917" w14:textId="77777777" w:rsidR="0064286F" w:rsidRPr="00230D1C" w:rsidRDefault="0064286F" w:rsidP="0064286F">
      <w:pPr>
        <w:pStyle w:val="Heading3"/>
        <w:rPr>
          <w:noProof/>
          <w:lang w:eastAsia="ko-KR"/>
        </w:rPr>
      </w:pPr>
      <w:bookmarkStart w:id="1774" w:name="_Toc144197080"/>
      <w:bookmarkStart w:id="1775" w:name="_Toc144198724"/>
      <w:bookmarkStart w:id="1776" w:name="_Toc152620158"/>
      <w:r w:rsidRPr="00230D1C">
        <w:rPr>
          <w:noProof/>
          <w:lang w:eastAsia="ko-KR"/>
        </w:rPr>
        <w:t>5</w:t>
      </w:r>
      <w:r w:rsidRPr="00230D1C">
        <w:rPr>
          <w:noProof/>
        </w:rPr>
        <w:t>.2.48</w:t>
      </w:r>
      <w:r w:rsidRPr="00230D1C">
        <w:rPr>
          <w:noProof/>
          <w:lang w:eastAsia="ko-KR"/>
        </w:rPr>
        <w:t>B4A2</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Affiliation/&lt;x&gt;/ListOfLocationCriteria/&lt;x&gt;</w:t>
      </w:r>
      <w:bookmarkEnd w:id="1770"/>
      <w:bookmarkEnd w:id="1771"/>
      <w:bookmarkEnd w:id="1772"/>
      <w:bookmarkEnd w:id="1773"/>
      <w:bookmarkEnd w:id="1774"/>
      <w:bookmarkEnd w:id="1775"/>
      <w:bookmarkEnd w:id="1776"/>
    </w:p>
    <w:p w14:paraId="5E2F7229"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84A2</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208"/>
        <w:gridCol w:w="1322"/>
        <w:gridCol w:w="2151"/>
        <w:gridCol w:w="1949"/>
        <w:gridCol w:w="2334"/>
      </w:tblGrid>
      <w:tr w:rsidR="0064286F" w:rsidRPr="00230D1C" w14:paraId="4F413706"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D3B83EE"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ListOfLocationCriteria/&lt;x&gt;</w:t>
            </w:r>
          </w:p>
        </w:tc>
      </w:tr>
      <w:tr w:rsidR="0064286F" w:rsidRPr="00230D1C" w14:paraId="69DC1B45"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3E8BACC" w14:textId="77777777" w:rsidR="0064286F" w:rsidRPr="00230D1C" w:rsidRDefault="0064286F" w:rsidP="00FA2FAA">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52E0E0" w14:textId="77777777" w:rsidR="0064286F" w:rsidRPr="00230D1C" w:rsidRDefault="0064286F" w:rsidP="00FA2FAA">
            <w:pPr>
              <w:pStyle w:val="TAC"/>
              <w:rPr>
                <w:noProof/>
              </w:rPr>
            </w:pPr>
            <w:r w:rsidRPr="00230D1C">
              <w:rPr>
                <w:noProof/>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89D721" w14:textId="77777777" w:rsidR="0064286F" w:rsidRPr="00230D1C" w:rsidRDefault="0064286F" w:rsidP="00FA2FAA">
            <w:pPr>
              <w:pStyle w:val="TAC"/>
              <w:rPr>
                <w:noProof/>
              </w:rPr>
            </w:pPr>
            <w:r w:rsidRPr="00230D1C">
              <w:rPr>
                <w:noProof/>
              </w:rPr>
              <w:t>Occurrence</w:t>
            </w:r>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0EDA16" w14:textId="77777777" w:rsidR="0064286F" w:rsidRPr="00230D1C" w:rsidRDefault="0064286F" w:rsidP="00FA2FAA">
            <w:pPr>
              <w:pStyle w:val="TAC"/>
              <w:rPr>
                <w:noProof/>
              </w:rPr>
            </w:pPr>
            <w:r w:rsidRPr="00230D1C">
              <w:rPr>
                <w:noProof/>
              </w:rPr>
              <w:t>Format</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D17AAC" w14:textId="77777777" w:rsidR="0064286F" w:rsidRPr="00230D1C" w:rsidRDefault="0064286F" w:rsidP="00FA2FAA">
            <w:pPr>
              <w:pStyle w:val="TAC"/>
              <w:rPr>
                <w:noProof/>
              </w:rPr>
            </w:pPr>
            <w:r w:rsidRPr="00230D1C">
              <w:rPr>
                <w:noProof/>
              </w:rPr>
              <w:t>Min. Access Types</w:t>
            </w:r>
          </w:p>
        </w:tc>
        <w:tc>
          <w:tcPr>
            <w:tcW w:w="2334" w:type="dxa"/>
            <w:tcBorders>
              <w:top w:val="single" w:sz="4" w:space="0" w:color="FFFFFF"/>
              <w:left w:val="single" w:sz="4" w:space="0" w:color="000000"/>
              <w:bottom w:val="single" w:sz="4" w:space="0" w:color="FFFFFF"/>
              <w:right w:val="single" w:sz="4" w:space="0" w:color="FFFFFF"/>
            </w:tcBorders>
            <w:shd w:val="clear" w:color="auto" w:fill="auto"/>
          </w:tcPr>
          <w:p w14:paraId="3E5BFBEA" w14:textId="77777777" w:rsidR="0064286F" w:rsidRPr="00230D1C" w:rsidRDefault="0064286F" w:rsidP="00FA2FAA">
            <w:pPr>
              <w:jc w:val="center"/>
              <w:rPr>
                <w:rFonts w:ascii="Arial" w:hAnsi="Arial" w:cs="Arial"/>
                <w:b/>
                <w:noProof/>
                <w:sz w:val="18"/>
                <w:szCs w:val="18"/>
              </w:rPr>
            </w:pPr>
          </w:p>
        </w:tc>
      </w:tr>
      <w:tr w:rsidR="0064286F" w:rsidRPr="00230D1C" w14:paraId="34A218BF"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C0F090C" w14:textId="77777777" w:rsidR="0064286F" w:rsidRPr="00230D1C" w:rsidRDefault="0064286F" w:rsidP="00FA2FAA">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DAE92D" w14:textId="77777777" w:rsidR="0064286F" w:rsidRPr="00230D1C" w:rsidRDefault="0064286F" w:rsidP="00FA2FAA">
            <w:pPr>
              <w:pStyle w:val="TAC"/>
              <w:rPr>
                <w:noProof/>
              </w:rPr>
            </w:pPr>
            <w:r w:rsidRPr="00230D1C">
              <w:rPr>
                <w:noProof/>
              </w:rPr>
              <w:t>Optional</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3038B2" w14:textId="77777777" w:rsidR="0064286F" w:rsidRPr="00230D1C" w:rsidRDefault="0064286F" w:rsidP="00FA2FAA">
            <w:pPr>
              <w:pStyle w:val="TAC"/>
              <w:rPr>
                <w:noProof/>
              </w:rPr>
            </w:pPr>
            <w:r w:rsidRPr="00230D1C">
              <w:rPr>
                <w:noProof/>
              </w:rPr>
              <w:t>ZeroOrMore</w:t>
            </w:r>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FBB3DF" w14:textId="77777777" w:rsidR="0064286F" w:rsidRPr="00230D1C" w:rsidRDefault="0064286F" w:rsidP="00FA2FAA">
            <w:pPr>
              <w:pStyle w:val="TAC"/>
              <w:rPr>
                <w:noProof/>
              </w:rPr>
            </w:pPr>
            <w:r w:rsidRPr="00230D1C">
              <w:rPr>
                <w:noProof/>
              </w:rPr>
              <w:t>node</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303620" w14:textId="77777777" w:rsidR="0064286F" w:rsidRPr="00230D1C" w:rsidRDefault="0064286F" w:rsidP="00FA2FAA">
            <w:pPr>
              <w:pStyle w:val="TAC"/>
              <w:rPr>
                <w:noProof/>
              </w:rPr>
            </w:pPr>
            <w:r w:rsidRPr="00230D1C">
              <w:rPr>
                <w:noProof/>
              </w:rPr>
              <w:t>Get, Replace</w:t>
            </w:r>
          </w:p>
        </w:tc>
        <w:tc>
          <w:tcPr>
            <w:tcW w:w="2334" w:type="dxa"/>
            <w:tcBorders>
              <w:top w:val="single" w:sz="4" w:space="0" w:color="FFFFFF"/>
              <w:left w:val="single" w:sz="4" w:space="0" w:color="000000"/>
              <w:bottom w:val="single" w:sz="4" w:space="0" w:color="FFFFFF"/>
              <w:right w:val="single" w:sz="4" w:space="0" w:color="FFFFFF"/>
            </w:tcBorders>
            <w:shd w:val="clear" w:color="auto" w:fill="auto"/>
          </w:tcPr>
          <w:p w14:paraId="5399215F" w14:textId="77777777" w:rsidR="0064286F" w:rsidRPr="00230D1C" w:rsidRDefault="0064286F" w:rsidP="00FA2FAA">
            <w:pPr>
              <w:jc w:val="center"/>
              <w:rPr>
                <w:b/>
                <w:noProof/>
              </w:rPr>
            </w:pPr>
          </w:p>
        </w:tc>
      </w:tr>
      <w:tr w:rsidR="0064286F" w:rsidRPr="00230D1C" w14:paraId="151A7AF6"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99C2C0E"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752F8AB" w14:textId="77777777" w:rsidR="0064286F" w:rsidRPr="00230D1C" w:rsidRDefault="0064286F" w:rsidP="00FA2FAA">
            <w:pPr>
              <w:rPr>
                <w:noProof/>
                <w:lang w:eastAsia="ko-KR"/>
              </w:rPr>
            </w:pPr>
            <w:r w:rsidRPr="00230D1C">
              <w:rPr>
                <w:noProof/>
              </w:rPr>
              <w:t>This interior node</w:t>
            </w:r>
            <w:r w:rsidRPr="00230D1C">
              <w:rPr>
                <w:noProof/>
                <w:lang w:eastAsia="ko-KR"/>
              </w:rPr>
              <w:t xml:space="preserve"> is a placeholder for the location portion of the rules that control automatic affiliation.</w:t>
            </w:r>
          </w:p>
        </w:tc>
      </w:tr>
    </w:tbl>
    <w:p w14:paraId="33EBE3BE" w14:textId="77777777" w:rsidR="0064286F" w:rsidRPr="00230D1C" w:rsidRDefault="0064286F" w:rsidP="0064286F">
      <w:pPr>
        <w:rPr>
          <w:noProof/>
          <w:lang w:eastAsia="ko-KR"/>
        </w:rPr>
      </w:pPr>
      <w:bookmarkStart w:id="1777" w:name="_Toc36035777"/>
      <w:bookmarkStart w:id="1778" w:name="_Toc45273300"/>
      <w:bookmarkStart w:id="1779" w:name="_Toc51937028"/>
      <w:bookmarkStart w:id="1780" w:name="_Toc51938222"/>
    </w:p>
    <w:p w14:paraId="7B8CC896" w14:textId="77777777" w:rsidR="0064286F" w:rsidRPr="00230D1C" w:rsidRDefault="0064286F" w:rsidP="0064286F">
      <w:pPr>
        <w:pStyle w:val="Heading3"/>
        <w:rPr>
          <w:noProof/>
          <w:lang w:eastAsia="ko-KR"/>
        </w:rPr>
      </w:pPr>
      <w:bookmarkStart w:id="1781" w:name="_Toc144197081"/>
      <w:bookmarkStart w:id="1782" w:name="_Toc144198725"/>
      <w:bookmarkStart w:id="1783" w:name="_Toc152620159"/>
      <w:r w:rsidRPr="00230D1C">
        <w:rPr>
          <w:noProof/>
          <w:lang w:eastAsia="ko-KR"/>
        </w:rPr>
        <w:t>5</w:t>
      </w:r>
      <w:r w:rsidRPr="00230D1C">
        <w:rPr>
          <w:noProof/>
        </w:rPr>
        <w:t>.2.48</w:t>
      </w:r>
      <w:r w:rsidRPr="00230D1C">
        <w:rPr>
          <w:noProof/>
          <w:lang w:eastAsia="ko-KR"/>
        </w:rPr>
        <w:t>B4A3</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Affiliation/&lt;x&gt;/ListOfLocationCriteria/&lt;x&gt;/Entry</w:t>
      </w:r>
      <w:bookmarkEnd w:id="1777"/>
      <w:bookmarkEnd w:id="1778"/>
      <w:bookmarkEnd w:id="1779"/>
      <w:bookmarkEnd w:id="1780"/>
      <w:bookmarkEnd w:id="1781"/>
      <w:bookmarkEnd w:id="1782"/>
      <w:bookmarkEnd w:id="1783"/>
    </w:p>
    <w:p w14:paraId="62F81727"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A3</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208"/>
        <w:gridCol w:w="1322"/>
        <w:gridCol w:w="2151"/>
        <w:gridCol w:w="1949"/>
        <w:gridCol w:w="2334"/>
      </w:tblGrid>
      <w:tr w:rsidR="0064286F" w:rsidRPr="00230D1C" w14:paraId="42BA6157"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29D2C53"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ListOfLocationCriteria/&lt;x&gt;/Entry</w:t>
            </w:r>
          </w:p>
        </w:tc>
      </w:tr>
      <w:tr w:rsidR="0064286F" w:rsidRPr="00230D1C" w14:paraId="63F57250"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33523BF" w14:textId="77777777" w:rsidR="0064286F" w:rsidRPr="00230D1C" w:rsidRDefault="0064286F" w:rsidP="00FA2FAA">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A90166" w14:textId="77777777" w:rsidR="0064286F" w:rsidRPr="00230D1C" w:rsidRDefault="0064286F" w:rsidP="00FA2FAA">
            <w:pPr>
              <w:pStyle w:val="TAC"/>
              <w:rPr>
                <w:noProof/>
              </w:rPr>
            </w:pPr>
            <w:r w:rsidRPr="00230D1C">
              <w:rPr>
                <w:noProof/>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A76392" w14:textId="77777777" w:rsidR="0064286F" w:rsidRPr="00230D1C" w:rsidRDefault="0064286F" w:rsidP="00FA2FAA">
            <w:pPr>
              <w:pStyle w:val="TAC"/>
              <w:rPr>
                <w:noProof/>
              </w:rPr>
            </w:pPr>
            <w:r w:rsidRPr="00230D1C">
              <w:rPr>
                <w:noProof/>
              </w:rPr>
              <w:t>Occurrence</w:t>
            </w:r>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A3CDC1" w14:textId="77777777" w:rsidR="0064286F" w:rsidRPr="00230D1C" w:rsidRDefault="0064286F" w:rsidP="00FA2FAA">
            <w:pPr>
              <w:pStyle w:val="TAC"/>
              <w:rPr>
                <w:noProof/>
              </w:rPr>
            </w:pPr>
            <w:r w:rsidRPr="00230D1C">
              <w:rPr>
                <w:noProof/>
              </w:rPr>
              <w:t>Format</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192660" w14:textId="77777777" w:rsidR="0064286F" w:rsidRPr="00230D1C" w:rsidRDefault="0064286F" w:rsidP="00FA2FAA">
            <w:pPr>
              <w:pStyle w:val="TAC"/>
              <w:rPr>
                <w:noProof/>
              </w:rPr>
            </w:pPr>
            <w:r w:rsidRPr="00230D1C">
              <w:rPr>
                <w:noProof/>
              </w:rPr>
              <w:t>Min. Access Types</w:t>
            </w:r>
          </w:p>
        </w:tc>
        <w:tc>
          <w:tcPr>
            <w:tcW w:w="2334" w:type="dxa"/>
            <w:tcBorders>
              <w:top w:val="single" w:sz="4" w:space="0" w:color="FFFFFF"/>
              <w:left w:val="single" w:sz="4" w:space="0" w:color="000000"/>
              <w:bottom w:val="single" w:sz="4" w:space="0" w:color="FFFFFF"/>
              <w:right w:val="single" w:sz="4" w:space="0" w:color="FFFFFF"/>
            </w:tcBorders>
            <w:shd w:val="clear" w:color="auto" w:fill="auto"/>
          </w:tcPr>
          <w:p w14:paraId="08E212BC" w14:textId="77777777" w:rsidR="0064286F" w:rsidRPr="00230D1C" w:rsidRDefault="0064286F" w:rsidP="00FA2FAA">
            <w:pPr>
              <w:jc w:val="center"/>
              <w:rPr>
                <w:rFonts w:ascii="Arial" w:hAnsi="Arial" w:cs="Arial"/>
                <w:b/>
                <w:noProof/>
                <w:sz w:val="18"/>
                <w:szCs w:val="18"/>
              </w:rPr>
            </w:pPr>
          </w:p>
        </w:tc>
      </w:tr>
      <w:tr w:rsidR="0064286F" w:rsidRPr="00230D1C" w14:paraId="3CF75FC6"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A2F53DB" w14:textId="77777777" w:rsidR="0064286F" w:rsidRPr="00230D1C" w:rsidRDefault="0064286F" w:rsidP="00FA2FAA">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B0EEDE" w14:textId="77777777" w:rsidR="0064286F" w:rsidRPr="00230D1C" w:rsidRDefault="0064286F" w:rsidP="00FA2FAA">
            <w:pPr>
              <w:pStyle w:val="TAC"/>
              <w:rPr>
                <w:noProof/>
              </w:rPr>
            </w:pPr>
            <w:r w:rsidRPr="00230D1C">
              <w:rPr>
                <w:noProof/>
              </w:rPr>
              <w:t>Optional</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C8B394" w14:textId="77777777" w:rsidR="0064286F" w:rsidRPr="00230D1C" w:rsidRDefault="0064286F" w:rsidP="00FA2FAA">
            <w:pPr>
              <w:pStyle w:val="TAC"/>
              <w:rPr>
                <w:noProof/>
              </w:rPr>
            </w:pPr>
            <w:r w:rsidRPr="00230D1C">
              <w:rPr>
                <w:noProof/>
              </w:rPr>
              <w:t>One</w:t>
            </w:r>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9E3B6A" w14:textId="77777777" w:rsidR="0064286F" w:rsidRPr="00230D1C" w:rsidRDefault="0064286F" w:rsidP="00FA2FAA">
            <w:pPr>
              <w:pStyle w:val="TAC"/>
              <w:rPr>
                <w:noProof/>
              </w:rPr>
            </w:pPr>
            <w:r w:rsidRPr="00230D1C">
              <w:rPr>
                <w:noProof/>
              </w:rPr>
              <w:t>node</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5A14B9" w14:textId="77777777" w:rsidR="0064286F" w:rsidRPr="00230D1C" w:rsidRDefault="0064286F" w:rsidP="00FA2FAA">
            <w:pPr>
              <w:pStyle w:val="TAC"/>
              <w:rPr>
                <w:noProof/>
              </w:rPr>
            </w:pPr>
            <w:r w:rsidRPr="00230D1C">
              <w:rPr>
                <w:noProof/>
              </w:rPr>
              <w:t>Get, Replace</w:t>
            </w:r>
          </w:p>
        </w:tc>
        <w:tc>
          <w:tcPr>
            <w:tcW w:w="2334" w:type="dxa"/>
            <w:tcBorders>
              <w:top w:val="single" w:sz="4" w:space="0" w:color="FFFFFF"/>
              <w:left w:val="single" w:sz="4" w:space="0" w:color="000000"/>
              <w:bottom w:val="single" w:sz="4" w:space="0" w:color="FFFFFF"/>
              <w:right w:val="single" w:sz="4" w:space="0" w:color="FFFFFF"/>
            </w:tcBorders>
            <w:shd w:val="clear" w:color="auto" w:fill="auto"/>
          </w:tcPr>
          <w:p w14:paraId="5FD9AE0F" w14:textId="77777777" w:rsidR="0064286F" w:rsidRPr="00230D1C" w:rsidRDefault="0064286F" w:rsidP="00FA2FAA">
            <w:pPr>
              <w:jc w:val="center"/>
              <w:rPr>
                <w:b/>
                <w:noProof/>
              </w:rPr>
            </w:pPr>
          </w:p>
        </w:tc>
      </w:tr>
      <w:tr w:rsidR="0064286F" w:rsidRPr="00230D1C" w14:paraId="648684BA"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921FF1A"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8446FEC" w14:textId="77777777" w:rsidR="0064286F" w:rsidRPr="00230D1C" w:rsidRDefault="0064286F" w:rsidP="00FA2FAA">
            <w:pPr>
              <w:rPr>
                <w:noProof/>
                <w:lang w:eastAsia="ko-KR"/>
              </w:rPr>
            </w:pPr>
            <w:r w:rsidRPr="00230D1C">
              <w:rPr>
                <w:noProof/>
              </w:rPr>
              <w:t>This interior node</w:t>
            </w:r>
            <w:r w:rsidRPr="00230D1C">
              <w:rPr>
                <w:noProof/>
                <w:lang w:eastAsia="ko-KR"/>
              </w:rPr>
              <w:t xml:space="preserve"> is a placeholder for the location portion of the rules that control automatic affiliation.</w:t>
            </w:r>
          </w:p>
        </w:tc>
      </w:tr>
    </w:tbl>
    <w:p w14:paraId="179EC52A" w14:textId="77777777" w:rsidR="0064286F" w:rsidRPr="00230D1C" w:rsidRDefault="0064286F" w:rsidP="0064286F">
      <w:pPr>
        <w:rPr>
          <w:noProof/>
          <w:lang w:eastAsia="ko-KR"/>
        </w:rPr>
      </w:pPr>
      <w:bookmarkStart w:id="1784" w:name="_Toc36035778"/>
      <w:bookmarkStart w:id="1785" w:name="_Toc45273301"/>
      <w:bookmarkStart w:id="1786" w:name="_Toc51937029"/>
      <w:bookmarkStart w:id="1787" w:name="_Toc51938223"/>
    </w:p>
    <w:p w14:paraId="40FE9DD2" w14:textId="77777777" w:rsidR="0064286F" w:rsidRPr="00230D1C" w:rsidRDefault="0064286F" w:rsidP="0064286F">
      <w:pPr>
        <w:pStyle w:val="Heading3"/>
        <w:rPr>
          <w:noProof/>
          <w:lang w:eastAsia="ko-KR"/>
        </w:rPr>
      </w:pPr>
      <w:bookmarkStart w:id="1788" w:name="_Toc144197082"/>
      <w:bookmarkStart w:id="1789" w:name="_Toc144198726"/>
      <w:bookmarkStart w:id="1790" w:name="_Toc152620160"/>
      <w:r w:rsidRPr="00230D1C">
        <w:rPr>
          <w:noProof/>
          <w:lang w:eastAsia="ko-KR"/>
        </w:rPr>
        <w:t>5</w:t>
      </w:r>
      <w:r w:rsidRPr="00230D1C">
        <w:rPr>
          <w:noProof/>
        </w:rPr>
        <w:t>.2.48</w:t>
      </w:r>
      <w:r w:rsidRPr="00230D1C">
        <w:rPr>
          <w:noProof/>
          <w:lang w:eastAsia="ko-KR"/>
        </w:rPr>
        <w:t>B4A4</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w:t>
      </w:r>
      <w:bookmarkEnd w:id="1784"/>
      <w:bookmarkEnd w:id="1785"/>
      <w:bookmarkEnd w:id="1786"/>
      <w:bookmarkEnd w:id="1787"/>
      <w:bookmarkEnd w:id="1788"/>
      <w:bookmarkEnd w:id="1789"/>
      <w:bookmarkEnd w:id="1790"/>
    </w:p>
    <w:p w14:paraId="02F958A9" w14:textId="77777777" w:rsidR="0064286F" w:rsidRPr="00230D1C" w:rsidRDefault="0064286F" w:rsidP="0064286F">
      <w:pPr>
        <w:pStyle w:val="TH"/>
        <w:rPr>
          <w:noProof/>
        </w:rPr>
      </w:pPr>
      <w:r w:rsidRPr="00230D1C">
        <w:rPr>
          <w:noProof/>
        </w:rPr>
        <w:t>Table </w:t>
      </w:r>
      <w:r w:rsidRPr="00230D1C">
        <w:rPr>
          <w:noProof/>
          <w:lang w:eastAsia="ko-KR"/>
        </w:rPr>
        <w:t>5</w:t>
      </w:r>
      <w:r w:rsidRPr="00230D1C">
        <w:rPr>
          <w:noProof/>
        </w:rPr>
        <w:t>.2.</w:t>
      </w:r>
      <w:r w:rsidRPr="00230D1C">
        <w:rPr>
          <w:noProof/>
          <w:lang w:eastAsia="ko-KR"/>
        </w:rPr>
        <w:t>48B4A4</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0"/>
        <w:gridCol w:w="1819"/>
        <w:gridCol w:w="1168"/>
        <w:gridCol w:w="1934"/>
        <w:gridCol w:w="1747"/>
        <w:gridCol w:w="2049"/>
        <w:gridCol w:w="102"/>
      </w:tblGrid>
      <w:tr w:rsidR="0064286F" w:rsidRPr="00230D1C" w14:paraId="2F6FD065" w14:textId="77777777" w:rsidTr="00D95E8F">
        <w:trPr>
          <w:cantSplit/>
          <w:trHeight w:val="5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32CAF6EE" w14:textId="77777777" w:rsidR="0064286F" w:rsidRPr="00230D1C" w:rsidRDefault="0064286F" w:rsidP="00FA2FAA">
            <w:pPr>
              <w:rPr>
                <w:noProof/>
              </w:rPr>
            </w:pPr>
            <w:r w:rsidRPr="00230D1C">
              <w:rPr>
                <w:noProof/>
              </w:rPr>
              <w:t>&lt;x&gt;/OnNetwork/MCPTTGroupList/&lt;x&gt;/Entry/RulesForAffiliation/&lt;x&gt;/ListOfLocationCriteria/&lt;x&gt;/Entry/EnterSpecificArea</w:t>
            </w:r>
          </w:p>
        </w:tc>
      </w:tr>
      <w:tr w:rsidR="0064286F" w:rsidRPr="00230D1C" w14:paraId="4D5456E3" w14:textId="77777777" w:rsidTr="00D95E8F">
        <w:trPr>
          <w:gridAfter w:val="1"/>
          <w:wAfter w:w="102" w:type="dxa"/>
          <w:cantSplit/>
          <w:trHeight w:val="57"/>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6F9A8B8E" w14:textId="77777777" w:rsidR="0064286F" w:rsidRPr="00230D1C" w:rsidRDefault="0064286F" w:rsidP="00D95E8F">
            <w:pPr>
              <w:pStyle w:val="TAC"/>
              <w:rPr>
                <w:noProof/>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E8B0C3" w14:textId="77777777" w:rsidR="0064286F" w:rsidRPr="00230D1C" w:rsidRDefault="0064286F" w:rsidP="00FA2FAA">
            <w:pPr>
              <w:pStyle w:val="TAC"/>
              <w:rPr>
                <w:noProof/>
              </w:rPr>
            </w:pPr>
            <w:r w:rsidRPr="00230D1C">
              <w:rPr>
                <w:noProof/>
              </w:rPr>
              <w:t>Status</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D1EB26" w14:textId="77777777" w:rsidR="0064286F" w:rsidRPr="00230D1C" w:rsidRDefault="0064286F" w:rsidP="00FA2FAA">
            <w:pPr>
              <w:pStyle w:val="TAC"/>
              <w:rPr>
                <w:noProof/>
              </w:rPr>
            </w:pPr>
            <w:r w:rsidRPr="00230D1C">
              <w:rPr>
                <w:noProof/>
              </w:rPr>
              <w:t>Occurrenc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37077E" w14:textId="77777777" w:rsidR="0064286F" w:rsidRPr="00230D1C" w:rsidRDefault="0064286F" w:rsidP="00FA2FAA">
            <w:pPr>
              <w:pStyle w:val="TAC"/>
              <w:rPr>
                <w:noProof/>
              </w:rPr>
            </w:pPr>
            <w:r w:rsidRPr="00230D1C">
              <w:rPr>
                <w:noProof/>
              </w:rPr>
              <w:t>Forma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273BD3" w14:textId="77777777" w:rsidR="0064286F" w:rsidRPr="00230D1C" w:rsidRDefault="0064286F" w:rsidP="00FA2FAA">
            <w:pPr>
              <w:pStyle w:val="TAC"/>
              <w:rPr>
                <w:noProof/>
              </w:rPr>
            </w:pPr>
            <w:r w:rsidRPr="00230D1C">
              <w:rPr>
                <w:noProof/>
              </w:rPr>
              <w:t>Min. Access Types</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112ED955" w14:textId="77777777" w:rsidR="0064286F" w:rsidRPr="00230D1C" w:rsidRDefault="0064286F" w:rsidP="00D95E8F">
            <w:pPr>
              <w:pStyle w:val="TAC"/>
              <w:rPr>
                <w:noProof/>
              </w:rPr>
            </w:pPr>
          </w:p>
        </w:tc>
      </w:tr>
      <w:tr w:rsidR="0064286F" w:rsidRPr="00230D1C" w14:paraId="101502E1" w14:textId="77777777" w:rsidTr="00D95E8F">
        <w:trPr>
          <w:gridAfter w:val="1"/>
          <w:wAfter w:w="102" w:type="dxa"/>
          <w:cantSplit/>
          <w:trHeight w:val="57"/>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37962778" w14:textId="77777777" w:rsidR="0064286F" w:rsidRPr="00230D1C" w:rsidRDefault="0064286F" w:rsidP="00D95E8F">
            <w:pPr>
              <w:pStyle w:val="TAC"/>
              <w:rPr>
                <w:noProof/>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74FABE" w14:textId="77777777" w:rsidR="0064286F" w:rsidRPr="00230D1C" w:rsidRDefault="0064286F" w:rsidP="00FA2FAA">
            <w:pPr>
              <w:pStyle w:val="TAC"/>
              <w:rPr>
                <w:noProof/>
              </w:rPr>
            </w:pPr>
            <w:r w:rsidRPr="00230D1C">
              <w:rPr>
                <w:noProof/>
              </w:rPr>
              <w:t>Optional</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C3FDD4" w14:textId="77777777" w:rsidR="0064286F" w:rsidRPr="00230D1C" w:rsidRDefault="0064286F" w:rsidP="00FA2FAA">
            <w:pPr>
              <w:pStyle w:val="TAC"/>
              <w:rPr>
                <w:noProof/>
              </w:rPr>
            </w:pPr>
            <w:r w:rsidRPr="00230D1C">
              <w:rPr>
                <w:noProof/>
              </w:rPr>
              <w:t>ZeroOrOn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ED6757" w14:textId="77777777" w:rsidR="0064286F" w:rsidRPr="00230D1C" w:rsidRDefault="0064286F" w:rsidP="00FA2FAA">
            <w:pPr>
              <w:pStyle w:val="TAC"/>
              <w:rPr>
                <w:noProof/>
              </w:rPr>
            </w:pPr>
            <w:r w:rsidRPr="00230D1C">
              <w:rPr>
                <w:noProof/>
              </w:rPr>
              <w:t>node</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A2265C" w14:textId="77777777" w:rsidR="0064286F" w:rsidRPr="00230D1C" w:rsidRDefault="0064286F" w:rsidP="00FA2FAA">
            <w:pPr>
              <w:pStyle w:val="TAC"/>
              <w:rPr>
                <w:noProof/>
              </w:rPr>
            </w:pPr>
            <w:r w:rsidRPr="00230D1C">
              <w:rPr>
                <w:noProof/>
              </w:rPr>
              <w:t>Get, Replace</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3EA66247" w14:textId="77777777" w:rsidR="0064286F" w:rsidRPr="00230D1C" w:rsidRDefault="0064286F" w:rsidP="00D95E8F">
            <w:pPr>
              <w:pStyle w:val="TAC"/>
              <w:rPr>
                <w:noProof/>
              </w:rPr>
            </w:pPr>
          </w:p>
        </w:tc>
      </w:tr>
      <w:tr w:rsidR="0064286F" w:rsidRPr="00230D1C" w14:paraId="2200799A" w14:textId="77777777" w:rsidTr="00D95E8F">
        <w:trPr>
          <w:gridAfter w:val="1"/>
          <w:wAfter w:w="102" w:type="dxa"/>
          <w:cantSplit/>
          <w:trHeight w:val="57"/>
          <w:jc w:val="center"/>
        </w:trPr>
        <w:tc>
          <w:tcPr>
            <w:tcW w:w="820" w:type="dxa"/>
            <w:tcBorders>
              <w:top w:val="single" w:sz="4" w:space="0" w:color="FFFFFF"/>
              <w:left w:val="single" w:sz="4" w:space="0" w:color="FFFFFF"/>
              <w:bottom w:val="single" w:sz="4" w:space="0" w:color="FFFFFF"/>
              <w:right w:val="single" w:sz="4" w:space="0" w:color="FFFFFF"/>
            </w:tcBorders>
            <w:shd w:val="clear" w:color="auto" w:fill="auto"/>
          </w:tcPr>
          <w:p w14:paraId="111C375A" w14:textId="77777777" w:rsidR="0064286F" w:rsidRPr="00230D1C" w:rsidRDefault="0064286F" w:rsidP="00FA2FAA">
            <w:pPr>
              <w:jc w:val="center"/>
              <w:rPr>
                <w:b/>
                <w:noProof/>
              </w:rPr>
            </w:pPr>
          </w:p>
        </w:tc>
        <w:tc>
          <w:tcPr>
            <w:tcW w:w="871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284215C" w14:textId="77777777" w:rsidR="0064286F" w:rsidRPr="00230D1C" w:rsidRDefault="0064286F" w:rsidP="00FA2FAA">
            <w:pPr>
              <w:rPr>
                <w:noProof/>
              </w:rPr>
            </w:pPr>
            <w:r w:rsidRPr="00230D1C">
              <w:rPr>
                <w:noProof/>
              </w:rPr>
              <w:t>This interior node</w:t>
            </w:r>
            <w:r w:rsidRPr="00230D1C">
              <w:rPr>
                <w:noProof/>
                <w:lang w:eastAsia="ko-KR"/>
              </w:rPr>
              <w:t xml:space="preserve"> contains a </w:t>
            </w:r>
            <w:r w:rsidRPr="00230D1C">
              <w:rPr>
                <w:noProof/>
              </w:rPr>
              <w:t>geographical area which when entered by the MC service UE triggers evaluation of the rules.</w:t>
            </w:r>
          </w:p>
        </w:tc>
      </w:tr>
    </w:tbl>
    <w:p w14:paraId="0745BEC0" w14:textId="77777777" w:rsidR="0064286F" w:rsidRPr="00230D1C" w:rsidRDefault="0064286F" w:rsidP="0064286F">
      <w:pPr>
        <w:rPr>
          <w:noProof/>
          <w:lang w:eastAsia="ko-KR"/>
        </w:rPr>
      </w:pPr>
      <w:bookmarkStart w:id="1791" w:name="_Toc36035779"/>
      <w:bookmarkStart w:id="1792" w:name="_Toc45273302"/>
      <w:bookmarkStart w:id="1793" w:name="_Toc51937030"/>
      <w:bookmarkStart w:id="1794" w:name="_Toc51938224"/>
    </w:p>
    <w:p w14:paraId="19B37FE7" w14:textId="77777777" w:rsidR="0064286F" w:rsidRPr="00230D1C" w:rsidRDefault="0064286F" w:rsidP="0064286F">
      <w:pPr>
        <w:pStyle w:val="Heading3"/>
        <w:rPr>
          <w:noProof/>
          <w:lang w:eastAsia="ko-KR"/>
        </w:rPr>
      </w:pPr>
      <w:bookmarkStart w:id="1795" w:name="_Toc144197083"/>
      <w:bookmarkStart w:id="1796" w:name="_Toc144198727"/>
      <w:bookmarkStart w:id="1797" w:name="_Toc152620161"/>
      <w:r w:rsidRPr="00230D1C">
        <w:rPr>
          <w:noProof/>
          <w:lang w:eastAsia="ko-KR"/>
        </w:rPr>
        <w:t>5</w:t>
      </w:r>
      <w:r w:rsidRPr="00230D1C">
        <w:rPr>
          <w:noProof/>
        </w:rPr>
        <w:t>.2.48</w:t>
      </w:r>
      <w:r w:rsidRPr="00230D1C">
        <w:rPr>
          <w:noProof/>
          <w:lang w:eastAsia="ko-KR"/>
        </w:rPr>
        <w:t>B4A5</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PolygonArea</w:t>
      </w:r>
      <w:bookmarkEnd w:id="1791"/>
      <w:bookmarkEnd w:id="1792"/>
      <w:bookmarkEnd w:id="1793"/>
      <w:bookmarkEnd w:id="1794"/>
      <w:bookmarkEnd w:id="1795"/>
      <w:bookmarkEnd w:id="1796"/>
      <w:bookmarkEnd w:id="1797"/>
    </w:p>
    <w:p w14:paraId="163E8495" w14:textId="77777777" w:rsidR="0064286F" w:rsidRPr="00230D1C" w:rsidRDefault="0064286F" w:rsidP="0064286F">
      <w:pPr>
        <w:pStyle w:val="TH"/>
        <w:rPr>
          <w:noProof/>
        </w:rPr>
      </w:pPr>
      <w:r w:rsidRPr="00230D1C">
        <w:rPr>
          <w:noProof/>
        </w:rPr>
        <w:t>Table </w:t>
      </w:r>
      <w:r w:rsidRPr="00230D1C">
        <w:rPr>
          <w:noProof/>
          <w:lang w:eastAsia="ko-KR"/>
        </w:rPr>
        <w:t>5</w:t>
      </w:r>
      <w:r w:rsidRPr="00230D1C">
        <w:rPr>
          <w:noProof/>
        </w:rPr>
        <w:t>.2.</w:t>
      </w:r>
      <w:r w:rsidRPr="00230D1C">
        <w:rPr>
          <w:noProof/>
          <w:lang w:eastAsia="ko-KR"/>
        </w:rPr>
        <w:t>48B4A5</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Polygon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0"/>
        <w:gridCol w:w="1819"/>
        <w:gridCol w:w="1168"/>
        <w:gridCol w:w="1934"/>
        <w:gridCol w:w="1747"/>
        <w:gridCol w:w="2049"/>
        <w:gridCol w:w="102"/>
      </w:tblGrid>
      <w:tr w:rsidR="0064286F" w:rsidRPr="00230D1C" w14:paraId="4490D98F" w14:textId="77777777" w:rsidTr="00D95E8F">
        <w:trPr>
          <w:cantSplit/>
          <w:trHeight w:val="5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7770FC6D" w14:textId="77777777" w:rsidR="0064286F" w:rsidRPr="00230D1C" w:rsidRDefault="0064286F" w:rsidP="00FA2FAA">
            <w:pPr>
              <w:rPr>
                <w:noProof/>
              </w:rPr>
            </w:pPr>
            <w:r w:rsidRPr="00230D1C">
              <w:rPr>
                <w:noProof/>
              </w:rPr>
              <w:t>&lt;x&gt;/OnNetwork/MCPTTGroupList/&lt;x&gt;/Entry/RulesForAffiliation/&lt;x&gt;/ListOfLocationCriteria/&lt;x&gt;/Entry/EnterSpecificArea/PolygonArea</w:t>
            </w:r>
          </w:p>
        </w:tc>
      </w:tr>
      <w:tr w:rsidR="0064286F" w:rsidRPr="00230D1C" w14:paraId="255968D6" w14:textId="77777777" w:rsidTr="00D95E8F">
        <w:trPr>
          <w:gridAfter w:val="1"/>
          <w:wAfter w:w="102" w:type="dxa"/>
          <w:cantSplit/>
          <w:trHeight w:val="57"/>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03F71573" w14:textId="77777777" w:rsidR="0064286F" w:rsidRPr="00230D1C" w:rsidRDefault="0064286F" w:rsidP="00D95E8F">
            <w:pPr>
              <w:pStyle w:val="TAC"/>
              <w:rPr>
                <w:noProof/>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FE8FBB" w14:textId="77777777" w:rsidR="0064286F" w:rsidRPr="00230D1C" w:rsidRDefault="0064286F" w:rsidP="00FA2FAA">
            <w:pPr>
              <w:pStyle w:val="TAC"/>
              <w:rPr>
                <w:noProof/>
              </w:rPr>
            </w:pPr>
            <w:r w:rsidRPr="00230D1C">
              <w:rPr>
                <w:noProof/>
              </w:rPr>
              <w:t>Status</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DCC031" w14:textId="77777777" w:rsidR="0064286F" w:rsidRPr="00230D1C" w:rsidRDefault="0064286F" w:rsidP="00FA2FAA">
            <w:pPr>
              <w:pStyle w:val="TAC"/>
              <w:rPr>
                <w:noProof/>
              </w:rPr>
            </w:pPr>
            <w:r w:rsidRPr="00230D1C">
              <w:rPr>
                <w:noProof/>
              </w:rPr>
              <w:t>Occurrenc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C5E7AC" w14:textId="77777777" w:rsidR="0064286F" w:rsidRPr="00230D1C" w:rsidRDefault="0064286F" w:rsidP="00FA2FAA">
            <w:pPr>
              <w:pStyle w:val="TAC"/>
              <w:rPr>
                <w:noProof/>
              </w:rPr>
            </w:pPr>
            <w:r w:rsidRPr="00230D1C">
              <w:rPr>
                <w:noProof/>
              </w:rPr>
              <w:t>Forma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55A374" w14:textId="77777777" w:rsidR="0064286F" w:rsidRPr="00230D1C" w:rsidRDefault="0064286F" w:rsidP="00FA2FAA">
            <w:pPr>
              <w:pStyle w:val="TAC"/>
              <w:rPr>
                <w:noProof/>
              </w:rPr>
            </w:pPr>
            <w:r w:rsidRPr="00230D1C">
              <w:rPr>
                <w:noProof/>
              </w:rPr>
              <w:t>Min. Access Types</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266C572F" w14:textId="77777777" w:rsidR="0064286F" w:rsidRPr="00230D1C" w:rsidRDefault="0064286F" w:rsidP="00D95E8F">
            <w:pPr>
              <w:pStyle w:val="TAC"/>
              <w:rPr>
                <w:noProof/>
              </w:rPr>
            </w:pPr>
          </w:p>
        </w:tc>
      </w:tr>
      <w:tr w:rsidR="0064286F" w:rsidRPr="00230D1C" w14:paraId="2F85ACA8" w14:textId="77777777" w:rsidTr="00D95E8F">
        <w:trPr>
          <w:gridAfter w:val="1"/>
          <w:wAfter w:w="102" w:type="dxa"/>
          <w:cantSplit/>
          <w:trHeight w:val="57"/>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7217AD82" w14:textId="77777777" w:rsidR="0064286F" w:rsidRPr="00230D1C" w:rsidRDefault="0064286F" w:rsidP="00D95E8F">
            <w:pPr>
              <w:pStyle w:val="TAC"/>
              <w:rPr>
                <w:noProof/>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685748" w14:textId="77777777" w:rsidR="0064286F" w:rsidRPr="00230D1C" w:rsidRDefault="0064286F" w:rsidP="00FA2FAA">
            <w:pPr>
              <w:pStyle w:val="TAC"/>
              <w:rPr>
                <w:noProof/>
              </w:rPr>
            </w:pPr>
            <w:r w:rsidRPr="00230D1C">
              <w:rPr>
                <w:noProof/>
              </w:rPr>
              <w:t>Optional</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E90CCB" w14:textId="77777777" w:rsidR="0064286F" w:rsidRPr="00230D1C" w:rsidRDefault="0064286F" w:rsidP="00FA2FAA">
            <w:pPr>
              <w:pStyle w:val="TAC"/>
              <w:rPr>
                <w:noProof/>
              </w:rPr>
            </w:pPr>
            <w:r w:rsidRPr="00230D1C">
              <w:rPr>
                <w:noProof/>
              </w:rPr>
              <w:t>ZeroOrOn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9CA4F6" w14:textId="77777777" w:rsidR="0064286F" w:rsidRPr="00230D1C" w:rsidRDefault="0064286F" w:rsidP="00FA2FAA">
            <w:pPr>
              <w:pStyle w:val="TAC"/>
              <w:rPr>
                <w:noProof/>
              </w:rPr>
            </w:pPr>
            <w:r w:rsidRPr="00230D1C">
              <w:rPr>
                <w:noProof/>
              </w:rPr>
              <w:t>node</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712358" w14:textId="77777777" w:rsidR="0064286F" w:rsidRPr="00230D1C" w:rsidRDefault="0064286F" w:rsidP="00FA2FAA">
            <w:pPr>
              <w:pStyle w:val="TAC"/>
              <w:rPr>
                <w:noProof/>
              </w:rPr>
            </w:pPr>
            <w:r w:rsidRPr="00230D1C">
              <w:rPr>
                <w:noProof/>
              </w:rPr>
              <w:t>Get, Replace</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6465C6BA" w14:textId="77777777" w:rsidR="0064286F" w:rsidRPr="00230D1C" w:rsidRDefault="0064286F" w:rsidP="00D95E8F">
            <w:pPr>
              <w:pStyle w:val="TAC"/>
              <w:rPr>
                <w:noProof/>
              </w:rPr>
            </w:pPr>
          </w:p>
        </w:tc>
      </w:tr>
      <w:tr w:rsidR="0064286F" w:rsidRPr="00230D1C" w14:paraId="7CFC76D7" w14:textId="77777777" w:rsidTr="00D95E8F">
        <w:trPr>
          <w:gridAfter w:val="1"/>
          <w:wAfter w:w="102" w:type="dxa"/>
          <w:cantSplit/>
          <w:trHeight w:val="57"/>
          <w:jc w:val="center"/>
        </w:trPr>
        <w:tc>
          <w:tcPr>
            <w:tcW w:w="820" w:type="dxa"/>
            <w:tcBorders>
              <w:top w:val="single" w:sz="4" w:space="0" w:color="FFFFFF"/>
              <w:left w:val="single" w:sz="4" w:space="0" w:color="FFFFFF"/>
              <w:bottom w:val="single" w:sz="4" w:space="0" w:color="FFFFFF"/>
              <w:right w:val="single" w:sz="4" w:space="0" w:color="FFFFFF"/>
            </w:tcBorders>
            <w:shd w:val="clear" w:color="auto" w:fill="auto"/>
          </w:tcPr>
          <w:p w14:paraId="363D6FC4" w14:textId="77777777" w:rsidR="0064286F" w:rsidRPr="00230D1C" w:rsidRDefault="0064286F" w:rsidP="00FA2FAA">
            <w:pPr>
              <w:jc w:val="center"/>
              <w:rPr>
                <w:b/>
                <w:noProof/>
              </w:rPr>
            </w:pPr>
          </w:p>
        </w:tc>
        <w:tc>
          <w:tcPr>
            <w:tcW w:w="871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DF577A9" w14:textId="77777777" w:rsidR="0064286F" w:rsidRPr="00230D1C" w:rsidRDefault="0064286F" w:rsidP="00FA2FAA">
            <w:pPr>
              <w:rPr>
                <w:noProof/>
              </w:rPr>
            </w:pPr>
            <w:r w:rsidRPr="00230D1C">
              <w:rPr>
                <w:noProof/>
              </w:rPr>
              <w:t>This interior node</w:t>
            </w:r>
            <w:r w:rsidRPr="00230D1C">
              <w:rPr>
                <w:noProof/>
                <w:lang w:eastAsia="ko-KR"/>
              </w:rPr>
              <w:t xml:space="preserve"> contains a </w:t>
            </w:r>
            <w:r w:rsidRPr="00230D1C">
              <w:rPr>
                <w:noProof/>
              </w:rPr>
              <w:t>geographical area described by a polygon.</w:t>
            </w:r>
          </w:p>
        </w:tc>
      </w:tr>
    </w:tbl>
    <w:p w14:paraId="7C681E66" w14:textId="77777777" w:rsidR="0064286F" w:rsidRPr="00230D1C" w:rsidRDefault="0064286F" w:rsidP="0064286F">
      <w:pPr>
        <w:rPr>
          <w:noProof/>
          <w:lang w:eastAsia="ko-KR"/>
        </w:rPr>
      </w:pPr>
      <w:bookmarkStart w:id="1798" w:name="_Toc36035780"/>
      <w:bookmarkStart w:id="1799" w:name="_Toc45273303"/>
      <w:bookmarkStart w:id="1800" w:name="_Toc51937031"/>
      <w:bookmarkStart w:id="1801" w:name="_Toc51938225"/>
    </w:p>
    <w:p w14:paraId="4163187B" w14:textId="77777777" w:rsidR="0064286F" w:rsidRPr="00230D1C" w:rsidRDefault="0064286F" w:rsidP="0064286F">
      <w:pPr>
        <w:pStyle w:val="Heading3"/>
        <w:rPr>
          <w:noProof/>
          <w:lang w:eastAsia="ko-KR"/>
        </w:rPr>
      </w:pPr>
      <w:bookmarkStart w:id="1802" w:name="_Toc144197084"/>
      <w:bookmarkStart w:id="1803" w:name="_Toc144198728"/>
      <w:bookmarkStart w:id="1804" w:name="_Toc152620162"/>
      <w:r w:rsidRPr="00230D1C">
        <w:rPr>
          <w:noProof/>
          <w:lang w:eastAsia="ko-KR"/>
        </w:rPr>
        <w:t>5</w:t>
      </w:r>
      <w:r w:rsidRPr="00230D1C">
        <w:rPr>
          <w:noProof/>
        </w:rPr>
        <w:t>.2.48</w:t>
      </w:r>
      <w:r w:rsidRPr="00230D1C">
        <w:rPr>
          <w:noProof/>
          <w:lang w:eastAsia="ko-KR"/>
        </w:rPr>
        <w:t>B4A6</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PolygonArea/&lt;x&gt;</w:t>
      </w:r>
      <w:bookmarkEnd w:id="1798"/>
      <w:bookmarkEnd w:id="1799"/>
      <w:bookmarkEnd w:id="1800"/>
      <w:bookmarkEnd w:id="1801"/>
      <w:bookmarkEnd w:id="1802"/>
      <w:bookmarkEnd w:id="1803"/>
      <w:bookmarkEnd w:id="1804"/>
    </w:p>
    <w:p w14:paraId="11AEF00B" w14:textId="77777777" w:rsidR="0064286F" w:rsidRPr="00230D1C" w:rsidRDefault="0064286F" w:rsidP="0064286F">
      <w:pPr>
        <w:pStyle w:val="TH"/>
        <w:rPr>
          <w:noProof/>
        </w:rPr>
      </w:pPr>
      <w:r w:rsidRPr="00230D1C">
        <w:rPr>
          <w:noProof/>
        </w:rPr>
        <w:t>Table </w:t>
      </w:r>
      <w:r w:rsidRPr="00230D1C">
        <w:rPr>
          <w:noProof/>
          <w:lang w:eastAsia="ko-KR"/>
        </w:rPr>
        <w:t>5</w:t>
      </w:r>
      <w:r w:rsidRPr="00230D1C">
        <w:rPr>
          <w:noProof/>
        </w:rPr>
        <w:t>.2.</w:t>
      </w:r>
      <w:r w:rsidRPr="00230D1C">
        <w:rPr>
          <w:noProof/>
          <w:lang w:eastAsia="ko-KR"/>
        </w:rPr>
        <w:t>48B4A6</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PolygonArea/&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0"/>
        <w:gridCol w:w="1680"/>
        <w:gridCol w:w="1559"/>
        <w:gridCol w:w="1682"/>
        <w:gridCol w:w="1747"/>
        <w:gridCol w:w="2049"/>
        <w:gridCol w:w="102"/>
      </w:tblGrid>
      <w:tr w:rsidR="0064286F" w:rsidRPr="00230D1C" w14:paraId="2915E424" w14:textId="77777777" w:rsidTr="00D95E8F">
        <w:trPr>
          <w:cantSplit/>
          <w:trHeight w:val="5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7F3B82CD" w14:textId="77777777" w:rsidR="0064286F" w:rsidRPr="00230D1C" w:rsidRDefault="0064286F" w:rsidP="00FA2FAA">
            <w:pPr>
              <w:rPr>
                <w:noProof/>
              </w:rPr>
            </w:pPr>
            <w:r w:rsidRPr="00230D1C">
              <w:rPr>
                <w:noProof/>
              </w:rPr>
              <w:t>&lt;x&gt;/OnNetwork/MCPTTGroupList/&lt;x&gt;/Entry/RulesForAffiliation/&lt;x&gt;/ListOfLocationCriteria/&lt;x&gt;/Entry/EnterSpecificArea/PolygonArea/&lt;x&gt;</w:t>
            </w:r>
          </w:p>
        </w:tc>
      </w:tr>
      <w:tr w:rsidR="0064286F" w:rsidRPr="00230D1C" w14:paraId="23542DAC" w14:textId="77777777" w:rsidTr="00D95E8F">
        <w:trPr>
          <w:gridAfter w:val="1"/>
          <w:wAfter w:w="102" w:type="dxa"/>
          <w:cantSplit/>
          <w:trHeight w:val="57"/>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47DE01AF" w14:textId="77777777" w:rsidR="0064286F" w:rsidRPr="00230D1C" w:rsidRDefault="0064286F" w:rsidP="00D95E8F">
            <w:pPr>
              <w:pStyle w:val="TAC"/>
              <w:rPr>
                <w:noProof/>
              </w:rPr>
            </w:pPr>
          </w:p>
        </w:tc>
        <w:tc>
          <w:tcPr>
            <w:tcW w:w="16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F370CA" w14:textId="77777777" w:rsidR="0064286F" w:rsidRPr="00230D1C" w:rsidRDefault="0064286F" w:rsidP="00FA2FAA">
            <w:pPr>
              <w:pStyle w:val="TAC"/>
              <w:rPr>
                <w:noProof/>
              </w:rPr>
            </w:pPr>
            <w:r w:rsidRPr="00230D1C">
              <w:rPr>
                <w:noProof/>
              </w:rPr>
              <w:t>Status</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3AC388" w14:textId="77777777" w:rsidR="0064286F" w:rsidRPr="00230D1C" w:rsidRDefault="0064286F" w:rsidP="00FA2FAA">
            <w:pPr>
              <w:pStyle w:val="TAC"/>
              <w:rPr>
                <w:noProof/>
              </w:rPr>
            </w:pPr>
            <w:r w:rsidRPr="00230D1C">
              <w:rPr>
                <w:noProof/>
              </w:rPr>
              <w:t>Occurrence</w:t>
            </w:r>
          </w:p>
        </w:tc>
        <w:tc>
          <w:tcPr>
            <w:tcW w:w="16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6C238D" w14:textId="77777777" w:rsidR="0064286F" w:rsidRPr="00230D1C" w:rsidRDefault="0064286F" w:rsidP="00FA2FAA">
            <w:pPr>
              <w:pStyle w:val="TAC"/>
              <w:rPr>
                <w:noProof/>
              </w:rPr>
            </w:pPr>
            <w:r w:rsidRPr="00230D1C">
              <w:rPr>
                <w:noProof/>
              </w:rPr>
              <w:t>Forma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9CCEB0" w14:textId="77777777" w:rsidR="0064286F" w:rsidRPr="00230D1C" w:rsidRDefault="0064286F" w:rsidP="00FA2FAA">
            <w:pPr>
              <w:pStyle w:val="TAC"/>
              <w:rPr>
                <w:noProof/>
              </w:rPr>
            </w:pPr>
            <w:r w:rsidRPr="00230D1C">
              <w:rPr>
                <w:noProof/>
              </w:rPr>
              <w:t>Min. Access Types</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76B1F014" w14:textId="77777777" w:rsidR="0064286F" w:rsidRPr="00230D1C" w:rsidRDefault="0064286F" w:rsidP="00D95E8F">
            <w:pPr>
              <w:pStyle w:val="TAC"/>
              <w:rPr>
                <w:noProof/>
              </w:rPr>
            </w:pPr>
          </w:p>
        </w:tc>
      </w:tr>
      <w:tr w:rsidR="0064286F" w:rsidRPr="00230D1C" w14:paraId="2D5C52FD" w14:textId="77777777" w:rsidTr="00D95E8F">
        <w:trPr>
          <w:gridAfter w:val="1"/>
          <w:wAfter w:w="102" w:type="dxa"/>
          <w:cantSplit/>
          <w:trHeight w:val="57"/>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6F68E371" w14:textId="77777777" w:rsidR="0064286F" w:rsidRPr="00230D1C" w:rsidRDefault="0064286F" w:rsidP="00D95E8F">
            <w:pPr>
              <w:pStyle w:val="TAC"/>
              <w:rPr>
                <w:noProof/>
              </w:rPr>
            </w:pPr>
          </w:p>
        </w:tc>
        <w:tc>
          <w:tcPr>
            <w:tcW w:w="16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EA5C97" w14:textId="77777777" w:rsidR="0064286F" w:rsidRPr="00230D1C" w:rsidRDefault="0064286F" w:rsidP="00FA2FAA">
            <w:pPr>
              <w:pStyle w:val="TAC"/>
              <w:rPr>
                <w:noProof/>
              </w:rPr>
            </w:pPr>
            <w:r w:rsidRPr="00230D1C">
              <w:rPr>
                <w:noProof/>
              </w:rPr>
              <w:t>Required</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EECE1F" w14:textId="77777777" w:rsidR="0064286F" w:rsidRPr="00230D1C" w:rsidRDefault="0064286F" w:rsidP="00FA2FAA">
            <w:pPr>
              <w:pStyle w:val="TAC"/>
              <w:rPr>
                <w:noProof/>
              </w:rPr>
            </w:pPr>
            <w:r w:rsidRPr="00230D1C">
              <w:rPr>
                <w:noProof/>
              </w:rPr>
              <w:t>OneOrN</w:t>
            </w:r>
          </w:p>
        </w:tc>
        <w:tc>
          <w:tcPr>
            <w:tcW w:w="16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6636C2" w14:textId="77777777" w:rsidR="0064286F" w:rsidRPr="00230D1C" w:rsidRDefault="0064286F" w:rsidP="00FA2FAA">
            <w:pPr>
              <w:pStyle w:val="TAC"/>
              <w:rPr>
                <w:noProof/>
              </w:rPr>
            </w:pPr>
            <w:r w:rsidRPr="00230D1C">
              <w:rPr>
                <w:noProof/>
              </w:rPr>
              <w:t>node</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4F6C7F" w14:textId="77777777" w:rsidR="0064286F" w:rsidRPr="00230D1C" w:rsidRDefault="0064286F" w:rsidP="00FA2FAA">
            <w:pPr>
              <w:pStyle w:val="TAC"/>
              <w:rPr>
                <w:noProof/>
              </w:rPr>
            </w:pPr>
            <w:r w:rsidRPr="00230D1C">
              <w:rPr>
                <w:noProof/>
              </w:rPr>
              <w:t>Get, Replace</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14020A93" w14:textId="77777777" w:rsidR="0064286F" w:rsidRPr="00230D1C" w:rsidRDefault="0064286F" w:rsidP="00D95E8F">
            <w:pPr>
              <w:pStyle w:val="TAC"/>
              <w:rPr>
                <w:noProof/>
              </w:rPr>
            </w:pPr>
          </w:p>
        </w:tc>
      </w:tr>
      <w:tr w:rsidR="0064286F" w:rsidRPr="00230D1C" w14:paraId="47A4793B" w14:textId="77777777" w:rsidTr="00D95E8F">
        <w:trPr>
          <w:gridAfter w:val="1"/>
          <w:wAfter w:w="102" w:type="dxa"/>
          <w:cantSplit/>
          <w:trHeight w:val="57"/>
          <w:jc w:val="center"/>
        </w:trPr>
        <w:tc>
          <w:tcPr>
            <w:tcW w:w="820" w:type="dxa"/>
            <w:tcBorders>
              <w:top w:val="single" w:sz="4" w:space="0" w:color="FFFFFF"/>
              <w:left w:val="single" w:sz="4" w:space="0" w:color="FFFFFF"/>
              <w:bottom w:val="single" w:sz="4" w:space="0" w:color="FFFFFF"/>
              <w:right w:val="single" w:sz="4" w:space="0" w:color="FFFFFF"/>
            </w:tcBorders>
            <w:shd w:val="clear" w:color="auto" w:fill="auto"/>
          </w:tcPr>
          <w:p w14:paraId="49E8867B" w14:textId="77777777" w:rsidR="0064286F" w:rsidRPr="00230D1C" w:rsidRDefault="0064286F" w:rsidP="00FA2FAA">
            <w:pPr>
              <w:jc w:val="center"/>
              <w:rPr>
                <w:b/>
                <w:noProof/>
              </w:rPr>
            </w:pPr>
          </w:p>
        </w:tc>
        <w:tc>
          <w:tcPr>
            <w:tcW w:w="871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87BFCF7" w14:textId="77777777" w:rsidR="0064286F" w:rsidRPr="00230D1C" w:rsidRDefault="0064286F" w:rsidP="00FA2FAA">
            <w:pPr>
              <w:rPr>
                <w:noProof/>
              </w:rPr>
            </w:pPr>
            <w:r w:rsidRPr="00230D1C">
              <w:rPr>
                <w:noProof/>
              </w:rPr>
              <w:t>This interior node</w:t>
            </w:r>
            <w:r w:rsidRPr="00230D1C">
              <w:rPr>
                <w:noProof/>
                <w:lang w:eastAsia="ko-KR"/>
              </w:rPr>
              <w:t xml:space="preserve"> contains the coordinates of the corners which define a</w:t>
            </w:r>
            <w:r w:rsidRPr="00230D1C">
              <w:rPr>
                <w:noProof/>
              </w:rPr>
              <w:t xml:space="preserve"> polygon. The occurrence of this leaf node is "3 to 15" as per 3GPP TS 23.032 [21].</w:t>
            </w:r>
          </w:p>
        </w:tc>
      </w:tr>
    </w:tbl>
    <w:p w14:paraId="0BCB9CAF" w14:textId="77777777" w:rsidR="0064286F" w:rsidRPr="00230D1C" w:rsidRDefault="0064286F" w:rsidP="0064286F">
      <w:pPr>
        <w:rPr>
          <w:noProof/>
          <w:lang w:eastAsia="ko-KR"/>
        </w:rPr>
      </w:pPr>
      <w:bookmarkStart w:id="1805" w:name="_Toc36035781"/>
      <w:bookmarkStart w:id="1806" w:name="_Toc45273304"/>
      <w:bookmarkStart w:id="1807" w:name="_Toc51937032"/>
      <w:bookmarkStart w:id="1808" w:name="_Toc51938226"/>
    </w:p>
    <w:p w14:paraId="1D46ADA8" w14:textId="77777777" w:rsidR="0064286F" w:rsidRPr="00230D1C" w:rsidRDefault="0064286F" w:rsidP="0064286F">
      <w:pPr>
        <w:pStyle w:val="Heading3"/>
        <w:rPr>
          <w:noProof/>
          <w:lang w:eastAsia="ko-KR"/>
        </w:rPr>
      </w:pPr>
      <w:bookmarkStart w:id="1809" w:name="_Toc144197085"/>
      <w:bookmarkStart w:id="1810" w:name="_Toc144198729"/>
      <w:bookmarkStart w:id="1811" w:name="_Toc152620163"/>
      <w:r w:rsidRPr="00230D1C">
        <w:rPr>
          <w:noProof/>
          <w:lang w:eastAsia="ko-KR"/>
        </w:rPr>
        <w:t>5</w:t>
      </w:r>
      <w:r w:rsidRPr="00230D1C">
        <w:rPr>
          <w:noProof/>
        </w:rPr>
        <w:t>.2.48</w:t>
      </w:r>
      <w:r w:rsidRPr="00230D1C">
        <w:rPr>
          <w:noProof/>
          <w:lang w:eastAsia="ko-KR"/>
        </w:rPr>
        <w:t>B4A7</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PolygonArea/&lt;x&gt;/PointCoordinateType</w:t>
      </w:r>
      <w:bookmarkEnd w:id="1805"/>
      <w:bookmarkEnd w:id="1806"/>
      <w:bookmarkEnd w:id="1807"/>
      <w:bookmarkEnd w:id="1808"/>
      <w:bookmarkEnd w:id="1809"/>
      <w:bookmarkEnd w:id="1810"/>
      <w:bookmarkEnd w:id="1811"/>
    </w:p>
    <w:p w14:paraId="3B80D5D5"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A7</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PolygonArea/&lt;x&gt;/PointCoordinate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0"/>
        <w:gridCol w:w="1819"/>
        <w:gridCol w:w="1168"/>
        <w:gridCol w:w="1934"/>
        <w:gridCol w:w="1747"/>
        <w:gridCol w:w="2049"/>
        <w:gridCol w:w="102"/>
      </w:tblGrid>
      <w:tr w:rsidR="0064286F" w:rsidRPr="00230D1C" w14:paraId="5CD1889D"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58981103" w14:textId="77777777" w:rsidR="0064286F" w:rsidRPr="00230D1C" w:rsidRDefault="0064286F" w:rsidP="00FA2FAA">
            <w:pPr>
              <w:rPr>
                <w:noProof/>
              </w:rPr>
            </w:pPr>
            <w:r w:rsidRPr="00230D1C">
              <w:rPr>
                <w:noProof/>
              </w:rPr>
              <w:t>&lt;x&gt;/OnNetwork/MCPTTGroupList/&lt;x&gt;/Entry/RulesForAffiliation/&lt;x&gt;/ListOfLocationCriteria/&lt;x&gt;/Entry/EnterSpecificArea/PolygonArea/&lt;x&gt;/PointCoordinateType</w:t>
            </w:r>
          </w:p>
        </w:tc>
      </w:tr>
      <w:tr w:rsidR="0064286F" w:rsidRPr="00230D1C" w14:paraId="2F60DC3A" w14:textId="77777777" w:rsidTr="00FA2FAA">
        <w:trPr>
          <w:gridAfter w:val="1"/>
          <w:wAfter w:w="102" w:type="dxa"/>
          <w:cantSplit/>
          <w:trHeight w:hRule="exact" w:val="24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6D72D7C8" w14:textId="77777777" w:rsidR="0064286F" w:rsidRPr="00230D1C" w:rsidRDefault="0064286F" w:rsidP="00FA2FAA">
            <w:pPr>
              <w:jc w:val="center"/>
              <w:rPr>
                <w:rFonts w:ascii="Arial" w:hAnsi="Arial" w:cs="Arial"/>
                <w:b/>
                <w:noProof/>
                <w:sz w:val="18"/>
                <w:szCs w:val="18"/>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CD114F" w14:textId="77777777" w:rsidR="0064286F" w:rsidRPr="00230D1C" w:rsidRDefault="0064286F" w:rsidP="00FA2FAA">
            <w:pPr>
              <w:pStyle w:val="TAC"/>
              <w:rPr>
                <w:noProof/>
              </w:rPr>
            </w:pPr>
            <w:r w:rsidRPr="00230D1C">
              <w:rPr>
                <w:noProof/>
              </w:rPr>
              <w:t>Status</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1DF510" w14:textId="77777777" w:rsidR="0064286F" w:rsidRPr="00230D1C" w:rsidRDefault="0064286F" w:rsidP="00FA2FAA">
            <w:pPr>
              <w:pStyle w:val="TAC"/>
              <w:rPr>
                <w:noProof/>
              </w:rPr>
            </w:pPr>
            <w:r w:rsidRPr="00230D1C">
              <w:rPr>
                <w:noProof/>
              </w:rPr>
              <w:t>Occurrenc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4F6032" w14:textId="77777777" w:rsidR="0064286F" w:rsidRPr="00230D1C" w:rsidRDefault="0064286F" w:rsidP="00FA2FAA">
            <w:pPr>
              <w:pStyle w:val="TAC"/>
              <w:rPr>
                <w:noProof/>
              </w:rPr>
            </w:pPr>
            <w:r w:rsidRPr="00230D1C">
              <w:rPr>
                <w:noProof/>
              </w:rPr>
              <w:t>Forma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2A41E5" w14:textId="77777777" w:rsidR="0064286F" w:rsidRPr="00230D1C" w:rsidRDefault="0064286F" w:rsidP="00FA2FAA">
            <w:pPr>
              <w:pStyle w:val="TAC"/>
              <w:rPr>
                <w:noProof/>
              </w:rPr>
            </w:pPr>
            <w:r w:rsidRPr="00230D1C">
              <w:rPr>
                <w:noProof/>
              </w:rPr>
              <w:t>Min. Access Types</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2F2EBEF7" w14:textId="77777777" w:rsidR="0064286F" w:rsidRPr="00230D1C" w:rsidRDefault="0064286F" w:rsidP="00FA2FAA">
            <w:pPr>
              <w:jc w:val="center"/>
              <w:rPr>
                <w:rFonts w:ascii="Arial" w:hAnsi="Arial" w:cs="Arial"/>
                <w:b/>
                <w:noProof/>
                <w:sz w:val="18"/>
                <w:szCs w:val="18"/>
              </w:rPr>
            </w:pPr>
          </w:p>
        </w:tc>
      </w:tr>
      <w:tr w:rsidR="0064286F" w:rsidRPr="00230D1C" w14:paraId="18B55454" w14:textId="77777777" w:rsidTr="00FA2FAA">
        <w:trPr>
          <w:gridAfter w:val="1"/>
          <w:wAfter w:w="102" w:type="dxa"/>
          <w:cantSplit/>
          <w:trHeight w:hRule="exact" w:val="28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31ED7663" w14:textId="77777777" w:rsidR="0064286F" w:rsidRPr="00230D1C" w:rsidRDefault="0064286F" w:rsidP="00FA2FAA">
            <w:pPr>
              <w:jc w:val="center"/>
              <w:rPr>
                <w:b/>
                <w:noProof/>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E37B38" w14:textId="77777777" w:rsidR="0064286F" w:rsidRPr="00230D1C" w:rsidRDefault="0064286F" w:rsidP="00FA2FAA">
            <w:pPr>
              <w:pStyle w:val="TAC"/>
              <w:rPr>
                <w:noProof/>
              </w:rPr>
            </w:pPr>
            <w:r w:rsidRPr="00230D1C">
              <w:rPr>
                <w:noProof/>
              </w:rPr>
              <w:t>Required</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FB0995" w14:textId="77777777" w:rsidR="0064286F" w:rsidRPr="00230D1C" w:rsidRDefault="0064286F" w:rsidP="00FA2FAA">
            <w:pPr>
              <w:pStyle w:val="TAC"/>
              <w:rPr>
                <w:noProof/>
              </w:rPr>
            </w:pPr>
            <w:r w:rsidRPr="00230D1C">
              <w:rPr>
                <w:noProof/>
              </w:rPr>
              <w:t>On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AB64E2" w14:textId="77777777" w:rsidR="0064286F" w:rsidRPr="00230D1C" w:rsidRDefault="0064286F" w:rsidP="00FA2FAA">
            <w:pPr>
              <w:pStyle w:val="TAC"/>
              <w:rPr>
                <w:noProof/>
              </w:rPr>
            </w:pPr>
            <w:r w:rsidRPr="00230D1C">
              <w:rPr>
                <w:noProof/>
              </w:rPr>
              <w:t>node</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49FE14" w14:textId="77777777" w:rsidR="0064286F" w:rsidRPr="00230D1C" w:rsidRDefault="0064286F" w:rsidP="00FA2FAA">
            <w:pPr>
              <w:pStyle w:val="TAC"/>
              <w:rPr>
                <w:noProof/>
              </w:rPr>
            </w:pPr>
            <w:r w:rsidRPr="00230D1C">
              <w:rPr>
                <w:noProof/>
              </w:rPr>
              <w:t>Get, Replace</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56A52626" w14:textId="77777777" w:rsidR="0064286F" w:rsidRPr="00230D1C" w:rsidRDefault="0064286F" w:rsidP="00FA2FAA">
            <w:pPr>
              <w:jc w:val="center"/>
              <w:rPr>
                <w:b/>
                <w:noProof/>
              </w:rPr>
            </w:pPr>
          </w:p>
        </w:tc>
      </w:tr>
      <w:tr w:rsidR="0064286F" w:rsidRPr="00230D1C" w14:paraId="3495A594" w14:textId="77777777" w:rsidTr="00FA2FAA">
        <w:trPr>
          <w:gridAfter w:val="1"/>
          <w:wAfter w:w="102" w:type="dxa"/>
          <w:cantSplit/>
          <w:jc w:val="center"/>
        </w:trPr>
        <w:tc>
          <w:tcPr>
            <w:tcW w:w="820" w:type="dxa"/>
            <w:tcBorders>
              <w:top w:val="single" w:sz="4" w:space="0" w:color="FFFFFF"/>
              <w:left w:val="single" w:sz="4" w:space="0" w:color="FFFFFF"/>
              <w:bottom w:val="single" w:sz="4" w:space="0" w:color="FFFFFF"/>
              <w:right w:val="single" w:sz="4" w:space="0" w:color="FFFFFF"/>
            </w:tcBorders>
            <w:shd w:val="clear" w:color="auto" w:fill="auto"/>
          </w:tcPr>
          <w:p w14:paraId="7F70C9CB" w14:textId="77777777" w:rsidR="0064286F" w:rsidRPr="00230D1C" w:rsidRDefault="0064286F" w:rsidP="00FA2FAA">
            <w:pPr>
              <w:jc w:val="center"/>
              <w:rPr>
                <w:b/>
                <w:noProof/>
              </w:rPr>
            </w:pPr>
          </w:p>
        </w:tc>
        <w:tc>
          <w:tcPr>
            <w:tcW w:w="871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4FA6231" w14:textId="77777777" w:rsidR="0064286F" w:rsidRPr="00230D1C" w:rsidRDefault="0064286F" w:rsidP="00FA2FAA">
            <w:pPr>
              <w:rPr>
                <w:noProof/>
              </w:rPr>
            </w:pPr>
            <w:r w:rsidRPr="00230D1C">
              <w:rPr>
                <w:noProof/>
              </w:rPr>
              <w:t xml:space="preserve">This interior node </w:t>
            </w:r>
            <w:r w:rsidRPr="00230D1C">
              <w:rPr>
                <w:noProof/>
                <w:lang w:eastAsia="ko-KR"/>
              </w:rPr>
              <w:t>contains the type of the coordinates</w:t>
            </w:r>
            <w:r w:rsidRPr="00230D1C">
              <w:rPr>
                <w:noProof/>
              </w:rPr>
              <w:t>.</w:t>
            </w:r>
          </w:p>
        </w:tc>
      </w:tr>
    </w:tbl>
    <w:p w14:paraId="6BFDE5F2" w14:textId="77777777" w:rsidR="0064286F" w:rsidRPr="00230D1C" w:rsidRDefault="0064286F" w:rsidP="0064286F">
      <w:pPr>
        <w:rPr>
          <w:noProof/>
          <w:lang w:eastAsia="ko-KR"/>
        </w:rPr>
      </w:pPr>
      <w:bookmarkStart w:id="1812" w:name="_Toc36035782"/>
      <w:bookmarkStart w:id="1813" w:name="_Toc45273305"/>
      <w:bookmarkStart w:id="1814" w:name="_Toc51937033"/>
      <w:bookmarkStart w:id="1815" w:name="_Toc51938227"/>
    </w:p>
    <w:p w14:paraId="066B6430" w14:textId="77777777" w:rsidR="0064286F" w:rsidRPr="00230D1C" w:rsidRDefault="0064286F" w:rsidP="0064286F">
      <w:pPr>
        <w:pStyle w:val="Heading3"/>
        <w:rPr>
          <w:noProof/>
          <w:lang w:eastAsia="ko-KR"/>
        </w:rPr>
      </w:pPr>
      <w:bookmarkStart w:id="1816" w:name="_Toc144197086"/>
      <w:bookmarkStart w:id="1817" w:name="_Toc144198730"/>
      <w:bookmarkStart w:id="1818" w:name="_Toc152620164"/>
      <w:r w:rsidRPr="00230D1C">
        <w:rPr>
          <w:noProof/>
          <w:lang w:eastAsia="ko-KR"/>
        </w:rPr>
        <w:t>5</w:t>
      </w:r>
      <w:r w:rsidRPr="00230D1C">
        <w:rPr>
          <w:noProof/>
        </w:rPr>
        <w:t>.2.48</w:t>
      </w:r>
      <w:r w:rsidRPr="00230D1C">
        <w:rPr>
          <w:noProof/>
          <w:lang w:eastAsia="ko-KR"/>
        </w:rPr>
        <w:t>B4A8</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PolygonArea/&lt;x&gt;/PointCoordinateType/</w:t>
      </w:r>
      <w:r w:rsidRPr="00230D1C">
        <w:rPr>
          <w:noProof/>
        </w:rPr>
        <w:br/>
        <w:t>Longitude</w:t>
      </w:r>
      <w:bookmarkEnd w:id="1812"/>
      <w:bookmarkEnd w:id="1813"/>
      <w:bookmarkEnd w:id="1814"/>
      <w:bookmarkEnd w:id="1815"/>
      <w:bookmarkEnd w:id="1816"/>
      <w:bookmarkEnd w:id="1817"/>
      <w:bookmarkEnd w:id="1818"/>
    </w:p>
    <w:p w14:paraId="60EF2EDF"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A8</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PolygonArea/&lt;x&gt;/PointCoordinateType/</w:t>
      </w:r>
      <w:r w:rsidRPr="00230D1C">
        <w:rPr>
          <w:noProof/>
          <w:lang w:eastAsia="ko-KR"/>
        </w:rPr>
        <w:br/>
      </w:r>
      <w:r w:rsidRPr="00230D1C">
        <w:rPr>
          <w:noProof/>
        </w:rPr>
        <w:t>Long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0"/>
        <w:gridCol w:w="1819"/>
        <w:gridCol w:w="1168"/>
        <w:gridCol w:w="1934"/>
        <w:gridCol w:w="1747"/>
        <w:gridCol w:w="2049"/>
        <w:gridCol w:w="102"/>
      </w:tblGrid>
      <w:tr w:rsidR="0064286F" w:rsidRPr="00230D1C" w14:paraId="5E679140"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52E60C02" w14:textId="77777777" w:rsidR="0064286F" w:rsidRPr="00230D1C" w:rsidRDefault="0064286F" w:rsidP="00FA2FAA">
            <w:pPr>
              <w:rPr>
                <w:noProof/>
              </w:rPr>
            </w:pPr>
            <w:r w:rsidRPr="00230D1C">
              <w:rPr>
                <w:noProof/>
              </w:rPr>
              <w:t>&lt;x&gt;/OnNetwork/MCPTTGroupList/&lt;x&gt;/Entry/RulesForAffiliation/&lt;x&gt;/ListOfLocationCriteria/&lt;x&gt;/Entry/EnterSpecificArea/PolygonArea/&lt;x&gt;/PointCoordinateType/Longitude</w:t>
            </w:r>
          </w:p>
        </w:tc>
      </w:tr>
      <w:tr w:rsidR="0064286F" w:rsidRPr="00230D1C" w14:paraId="717F711E" w14:textId="77777777" w:rsidTr="00FA2FAA">
        <w:trPr>
          <w:gridAfter w:val="1"/>
          <w:wAfter w:w="102" w:type="dxa"/>
          <w:cantSplit/>
          <w:trHeight w:hRule="exact" w:val="24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463C2D00" w14:textId="77777777" w:rsidR="0064286F" w:rsidRPr="00230D1C" w:rsidRDefault="0064286F" w:rsidP="00FA2FAA">
            <w:pPr>
              <w:jc w:val="center"/>
              <w:rPr>
                <w:rFonts w:ascii="Arial" w:hAnsi="Arial" w:cs="Arial"/>
                <w:b/>
                <w:noProof/>
                <w:sz w:val="18"/>
                <w:szCs w:val="18"/>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97304B" w14:textId="77777777" w:rsidR="0064286F" w:rsidRPr="00230D1C" w:rsidRDefault="0064286F" w:rsidP="00FA2FAA">
            <w:pPr>
              <w:pStyle w:val="TAC"/>
              <w:rPr>
                <w:noProof/>
              </w:rPr>
            </w:pPr>
            <w:r w:rsidRPr="00230D1C">
              <w:rPr>
                <w:noProof/>
              </w:rPr>
              <w:t>Status</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24782C" w14:textId="77777777" w:rsidR="0064286F" w:rsidRPr="00230D1C" w:rsidRDefault="0064286F" w:rsidP="00FA2FAA">
            <w:pPr>
              <w:pStyle w:val="TAC"/>
              <w:rPr>
                <w:noProof/>
              </w:rPr>
            </w:pPr>
            <w:r w:rsidRPr="00230D1C">
              <w:rPr>
                <w:noProof/>
              </w:rPr>
              <w:t>Occurrenc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232267" w14:textId="77777777" w:rsidR="0064286F" w:rsidRPr="00230D1C" w:rsidRDefault="0064286F" w:rsidP="00FA2FAA">
            <w:pPr>
              <w:pStyle w:val="TAC"/>
              <w:rPr>
                <w:noProof/>
              </w:rPr>
            </w:pPr>
            <w:r w:rsidRPr="00230D1C">
              <w:rPr>
                <w:noProof/>
              </w:rPr>
              <w:t>Forma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EB8AFB" w14:textId="77777777" w:rsidR="0064286F" w:rsidRPr="00230D1C" w:rsidRDefault="0064286F" w:rsidP="00FA2FAA">
            <w:pPr>
              <w:pStyle w:val="TAC"/>
              <w:rPr>
                <w:noProof/>
              </w:rPr>
            </w:pPr>
            <w:r w:rsidRPr="00230D1C">
              <w:rPr>
                <w:noProof/>
              </w:rPr>
              <w:t>Min. Access Types</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1B3F968D" w14:textId="77777777" w:rsidR="0064286F" w:rsidRPr="00230D1C" w:rsidRDefault="0064286F" w:rsidP="00FA2FAA">
            <w:pPr>
              <w:jc w:val="center"/>
              <w:rPr>
                <w:rFonts w:ascii="Arial" w:hAnsi="Arial" w:cs="Arial"/>
                <w:b/>
                <w:noProof/>
                <w:sz w:val="18"/>
                <w:szCs w:val="18"/>
              </w:rPr>
            </w:pPr>
          </w:p>
        </w:tc>
      </w:tr>
      <w:tr w:rsidR="0064286F" w:rsidRPr="00230D1C" w14:paraId="034371F3" w14:textId="77777777" w:rsidTr="00FA2FAA">
        <w:trPr>
          <w:gridAfter w:val="1"/>
          <w:wAfter w:w="102" w:type="dxa"/>
          <w:cantSplit/>
          <w:trHeight w:hRule="exact" w:val="28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41237A31" w14:textId="77777777" w:rsidR="0064286F" w:rsidRPr="00230D1C" w:rsidRDefault="0064286F" w:rsidP="00FA2FAA">
            <w:pPr>
              <w:jc w:val="center"/>
              <w:rPr>
                <w:b/>
                <w:noProof/>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139208" w14:textId="77777777" w:rsidR="0064286F" w:rsidRPr="00230D1C" w:rsidRDefault="0064286F" w:rsidP="00FA2FAA">
            <w:pPr>
              <w:pStyle w:val="TAC"/>
              <w:rPr>
                <w:noProof/>
              </w:rPr>
            </w:pPr>
            <w:r w:rsidRPr="00230D1C">
              <w:rPr>
                <w:noProof/>
              </w:rPr>
              <w:t>Required</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D5E36B" w14:textId="77777777" w:rsidR="0064286F" w:rsidRPr="00230D1C" w:rsidRDefault="0064286F" w:rsidP="00FA2FAA">
            <w:pPr>
              <w:pStyle w:val="TAC"/>
              <w:rPr>
                <w:noProof/>
              </w:rPr>
            </w:pPr>
            <w:r w:rsidRPr="00230D1C">
              <w:rPr>
                <w:noProof/>
              </w:rPr>
              <w:t>On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8267A5" w14:textId="77777777" w:rsidR="0064286F" w:rsidRPr="00230D1C" w:rsidRDefault="0064286F" w:rsidP="00FA2FAA">
            <w:pPr>
              <w:pStyle w:val="TAC"/>
              <w:rPr>
                <w:noProof/>
              </w:rPr>
            </w:pPr>
            <w:r w:rsidRPr="00230D1C">
              <w:rPr>
                <w:noProof/>
              </w:rPr>
              <w:t>in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CF14BB" w14:textId="77777777" w:rsidR="0064286F" w:rsidRPr="00230D1C" w:rsidRDefault="0064286F" w:rsidP="00FA2FAA">
            <w:pPr>
              <w:pStyle w:val="TAC"/>
              <w:rPr>
                <w:noProof/>
              </w:rPr>
            </w:pPr>
            <w:r w:rsidRPr="00230D1C">
              <w:rPr>
                <w:noProof/>
              </w:rPr>
              <w:t>Get, Replace</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025B4A71" w14:textId="77777777" w:rsidR="0064286F" w:rsidRPr="00230D1C" w:rsidRDefault="0064286F" w:rsidP="00FA2FAA">
            <w:pPr>
              <w:jc w:val="center"/>
              <w:rPr>
                <w:b/>
                <w:noProof/>
              </w:rPr>
            </w:pPr>
          </w:p>
        </w:tc>
      </w:tr>
      <w:tr w:rsidR="0064286F" w:rsidRPr="00230D1C" w14:paraId="06D1E23F" w14:textId="77777777" w:rsidTr="00FA2FAA">
        <w:trPr>
          <w:gridAfter w:val="1"/>
          <w:wAfter w:w="102" w:type="dxa"/>
          <w:cantSplit/>
          <w:jc w:val="center"/>
        </w:trPr>
        <w:tc>
          <w:tcPr>
            <w:tcW w:w="820" w:type="dxa"/>
            <w:tcBorders>
              <w:top w:val="single" w:sz="4" w:space="0" w:color="FFFFFF"/>
              <w:left w:val="single" w:sz="4" w:space="0" w:color="FFFFFF"/>
              <w:bottom w:val="single" w:sz="4" w:space="0" w:color="FFFFFF"/>
              <w:right w:val="single" w:sz="4" w:space="0" w:color="FFFFFF"/>
            </w:tcBorders>
            <w:shd w:val="clear" w:color="auto" w:fill="auto"/>
          </w:tcPr>
          <w:p w14:paraId="4D7720CA" w14:textId="77777777" w:rsidR="0064286F" w:rsidRPr="00230D1C" w:rsidRDefault="0064286F" w:rsidP="00FA2FAA">
            <w:pPr>
              <w:jc w:val="center"/>
              <w:rPr>
                <w:b/>
                <w:noProof/>
              </w:rPr>
            </w:pPr>
          </w:p>
        </w:tc>
        <w:tc>
          <w:tcPr>
            <w:tcW w:w="871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E31C7FB" w14:textId="77777777" w:rsidR="0064286F" w:rsidRPr="00230D1C" w:rsidRDefault="0064286F" w:rsidP="00FA2FAA">
            <w:pPr>
              <w:rPr>
                <w:noProof/>
              </w:rPr>
            </w:pPr>
            <w:r w:rsidRPr="00230D1C">
              <w:rPr>
                <w:noProof/>
              </w:rPr>
              <w:t xml:space="preserve">This leaf node </w:t>
            </w:r>
            <w:r w:rsidRPr="00230D1C">
              <w:rPr>
                <w:noProof/>
                <w:lang w:eastAsia="ko-KR"/>
              </w:rPr>
              <w:t>contains the longitudinal coordinate of a corner</w:t>
            </w:r>
            <w:r w:rsidRPr="00230D1C">
              <w:rPr>
                <w:noProof/>
              </w:rPr>
              <w:t>.</w:t>
            </w:r>
          </w:p>
        </w:tc>
      </w:tr>
    </w:tbl>
    <w:p w14:paraId="3CE13A51" w14:textId="77777777" w:rsidR="0064286F" w:rsidRPr="00230D1C" w:rsidRDefault="0064286F" w:rsidP="0064286F">
      <w:pPr>
        <w:rPr>
          <w:noProof/>
          <w:lang w:eastAsia="ko-KR"/>
        </w:rPr>
      </w:pPr>
      <w:bookmarkStart w:id="1819" w:name="_Toc36035783"/>
      <w:bookmarkStart w:id="1820" w:name="_Toc45273306"/>
      <w:bookmarkStart w:id="1821" w:name="_Toc51937034"/>
      <w:bookmarkStart w:id="1822" w:name="_Toc51938228"/>
    </w:p>
    <w:p w14:paraId="27870E71" w14:textId="77777777" w:rsidR="0064286F" w:rsidRPr="00230D1C" w:rsidRDefault="0064286F" w:rsidP="0064286F">
      <w:pPr>
        <w:pStyle w:val="Heading3"/>
        <w:rPr>
          <w:noProof/>
          <w:lang w:eastAsia="ko-KR"/>
        </w:rPr>
      </w:pPr>
      <w:bookmarkStart w:id="1823" w:name="_Toc144197087"/>
      <w:bookmarkStart w:id="1824" w:name="_Toc144198731"/>
      <w:bookmarkStart w:id="1825" w:name="_Toc152620165"/>
      <w:r w:rsidRPr="00230D1C">
        <w:rPr>
          <w:noProof/>
          <w:lang w:eastAsia="ko-KR"/>
        </w:rPr>
        <w:t>5</w:t>
      </w:r>
      <w:r w:rsidRPr="00230D1C">
        <w:rPr>
          <w:noProof/>
        </w:rPr>
        <w:t>.2.48</w:t>
      </w:r>
      <w:r w:rsidRPr="00230D1C">
        <w:rPr>
          <w:noProof/>
          <w:lang w:eastAsia="ko-KR"/>
        </w:rPr>
        <w:t>B4A9</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PolygonArea/&lt;x&gt;/PointCoordinateType/</w:t>
      </w:r>
      <w:r w:rsidRPr="00230D1C">
        <w:rPr>
          <w:noProof/>
        </w:rPr>
        <w:br/>
        <w:t>Latitude</w:t>
      </w:r>
      <w:bookmarkEnd w:id="1819"/>
      <w:bookmarkEnd w:id="1820"/>
      <w:bookmarkEnd w:id="1821"/>
      <w:bookmarkEnd w:id="1822"/>
      <w:bookmarkEnd w:id="1823"/>
      <w:bookmarkEnd w:id="1824"/>
      <w:bookmarkEnd w:id="1825"/>
    </w:p>
    <w:p w14:paraId="0341D6CD"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A9</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PolygonArea/&lt;x&gt;/PointCoordinateType/</w:t>
      </w:r>
      <w:r w:rsidRPr="00230D1C">
        <w:rPr>
          <w:noProof/>
          <w:lang w:eastAsia="ko-KR"/>
        </w:rPr>
        <w:br/>
      </w:r>
      <w:r w:rsidRPr="00230D1C">
        <w:rPr>
          <w:noProof/>
        </w:rPr>
        <w:t>Lat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94"/>
        <w:gridCol w:w="2645"/>
        <w:gridCol w:w="1513"/>
        <w:gridCol w:w="1758"/>
        <w:gridCol w:w="1699"/>
        <w:gridCol w:w="1494"/>
        <w:gridCol w:w="36"/>
      </w:tblGrid>
      <w:tr w:rsidR="0064286F" w:rsidRPr="00230D1C" w14:paraId="408235B3"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0FDA3078" w14:textId="77777777" w:rsidR="0064286F" w:rsidRPr="00230D1C" w:rsidRDefault="0064286F" w:rsidP="00FA2FAA">
            <w:pPr>
              <w:rPr>
                <w:noProof/>
              </w:rPr>
            </w:pPr>
            <w:r w:rsidRPr="00230D1C">
              <w:rPr>
                <w:noProof/>
              </w:rPr>
              <w:t>&lt;x&gt;/OnNetwork/MCPTTGroupList/&lt;x&gt;/Entry/RulesForAffiliation/&lt;x&gt;/ListOfLocationCriteria/&lt;x&gt;/Entry/EnterSpecificArea/PolygonArea/&lt;x&gt;/PointCoordinateType/Latitude</w:t>
            </w:r>
          </w:p>
        </w:tc>
      </w:tr>
      <w:tr w:rsidR="0064286F" w:rsidRPr="00230D1C" w14:paraId="5D93B614" w14:textId="77777777" w:rsidTr="00FA2FAA">
        <w:trPr>
          <w:gridAfter w:val="1"/>
          <w:wAfter w:w="36" w:type="dxa"/>
          <w:cantSplit/>
          <w:trHeight w:hRule="exact" w:val="240"/>
          <w:jc w:val="center"/>
        </w:trPr>
        <w:tc>
          <w:tcPr>
            <w:tcW w:w="494" w:type="dxa"/>
            <w:tcBorders>
              <w:top w:val="single" w:sz="4" w:space="0" w:color="FFFFFF"/>
              <w:left w:val="single" w:sz="4" w:space="0" w:color="FFFFFF"/>
              <w:bottom w:val="single" w:sz="4" w:space="0" w:color="FFFFFF"/>
              <w:right w:val="single" w:sz="4" w:space="0" w:color="000000"/>
            </w:tcBorders>
            <w:shd w:val="clear" w:color="auto" w:fill="auto"/>
          </w:tcPr>
          <w:p w14:paraId="5E52F728" w14:textId="77777777" w:rsidR="0064286F" w:rsidRPr="00230D1C" w:rsidRDefault="0064286F" w:rsidP="00FA2FAA">
            <w:pPr>
              <w:jc w:val="center"/>
              <w:rPr>
                <w:rFonts w:ascii="Arial" w:hAnsi="Arial" w:cs="Arial"/>
                <w:b/>
                <w:noProof/>
                <w:sz w:val="18"/>
                <w:szCs w:val="18"/>
              </w:rPr>
            </w:pPr>
          </w:p>
        </w:tc>
        <w:tc>
          <w:tcPr>
            <w:tcW w:w="26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E09F49" w14:textId="77777777" w:rsidR="0064286F" w:rsidRPr="00230D1C" w:rsidRDefault="0064286F" w:rsidP="00FA2FAA">
            <w:pPr>
              <w:pStyle w:val="TAC"/>
              <w:rPr>
                <w:noProof/>
              </w:rPr>
            </w:pPr>
            <w:r w:rsidRPr="00230D1C">
              <w:rPr>
                <w:noProof/>
              </w:rPr>
              <w:t>Status</w:t>
            </w:r>
          </w:p>
        </w:tc>
        <w:tc>
          <w:tcPr>
            <w:tcW w:w="1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4B809F" w14:textId="77777777" w:rsidR="0064286F" w:rsidRPr="00230D1C" w:rsidRDefault="0064286F" w:rsidP="00FA2FAA">
            <w:pPr>
              <w:pStyle w:val="TAC"/>
              <w:rPr>
                <w:noProof/>
              </w:rPr>
            </w:pPr>
            <w:r w:rsidRPr="00230D1C">
              <w:rPr>
                <w:noProof/>
              </w:rPr>
              <w:t>Occurrence</w:t>
            </w:r>
          </w:p>
        </w:tc>
        <w:tc>
          <w:tcPr>
            <w:tcW w:w="17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922A15" w14:textId="77777777" w:rsidR="0064286F" w:rsidRPr="00230D1C" w:rsidRDefault="0064286F" w:rsidP="00FA2FAA">
            <w:pPr>
              <w:pStyle w:val="TAC"/>
              <w:rPr>
                <w:noProof/>
              </w:rPr>
            </w:pPr>
            <w:r w:rsidRPr="00230D1C">
              <w:rPr>
                <w:noProof/>
              </w:rPr>
              <w:t>Format</w:t>
            </w:r>
          </w:p>
        </w:tc>
        <w:tc>
          <w:tcPr>
            <w:tcW w:w="16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6524B2" w14:textId="77777777" w:rsidR="0064286F" w:rsidRPr="00230D1C" w:rsidRDefault="0064286F" w:rsidP="00FA2FAA">
            <w:pPr>
              <w:pStyle w:val="TAC"/>
              <w:rPr>
                <w:noProof/>
              </w:rPr>
            </w:pPr>
            <w:r w:rsidRPr="00230D1C">
              <w:rPr>
                <w:noProof/>
              </w:rPr>
              <w:t>Min. Access Types</w:t>
            </w:r>
          </w:p>
        </w:tc>
        <w:tc>
          <w:tcPr>
            <w:tcW w:w="1494" w:type="dxa"/>
            <w:tcBorders>
              <w:top w:val="single" w:sz="4" w:space="0" w:color="FFFFFF"/>
              <w:left w:val="single" w:sz="4" w:space="0" w:color="000000"/>
              <w:bottom w:val="single" w:sz="4" w:space="0" w:color="FFFFFF"/>
              <w:right w:val="single" w:sz="4" w:space="0" w:color="FFFFFF"/>
            </w:tcBorders>
            <w:shd w:val="clear" w:color="auto" w:fill="auto"/>
          </w:tcPr>
          <w:p w14:paraId="333D9BEE" w14:textId="77777777" w:rsidR="0064286F" w:rsidRPr="00230D1C" w:rsidRDefault="0064286F" w:rsidP="00FA2FAA">
            <w:pPr>
              <w:jc w:val="center"/>
              <w:rPr>
                <w:rFonts w:ascii="Arial" w:hAnsi="Arial" w:cs="Arial"/>
                <w:b/>
                <w:noProof/>
                <w:sz w:val="18"/>
                <w:szCs w:val="18"/>
              </w:rPr>
            </w:pPr>
          </w:p>
        </w:tc>
      </w:tr>
      <w:tr w:rsidR="0064286F" w:rsidRPr="00230D1C" w14:paraId="46E3D5C9" w14:textId="77777777" w:rsidTr="00FA2FAA">
        <w:trPr>
          <w:gridAfter w:val="1"/>
          <w:wAfter w:w="36" w:type="dxa"/>
          <w:cantSplit/>
          <w:trHeight w:hRule="exact" w:val="280"/>
          <w:jc w:val="center"/>
        </w:trPr>
        <w:tc>
          <w:tcPr>
            <w:tcW w:w="494" w:type="dxa"/>
            <w:tcBorders>
              <w:top w:val="single" w:sz="4" w:space="0" w:color="FFFFFF"/>
              <w:left w:val="single" w:sz="4" w:space="0" w:color="FFFFFF"/>
              <w:bottom w:val="single" w:sz="4" w:space="0" w:color="FFFFFF"/>
              <w:right w:val="single" w:sz="4" w:space="0" w:color="000000"/>
            </w:tcBorders>
            <w:shd w:val="clear" w:color="auto" w:fill="auto"/>
          </w:tcPr>
          <w:p w14:paraId="06BCF516" w14:textId="77777777" w:rsidR="0064286F" w:rsidRPr="00230D1C" w:rsidRDefault="0064286F" w:rsidP="00FA2FAA">
            <w:pPr>
              <w:jc w:val="center"/>
              <w:rPr>
                <w:b/>
                <w:noProof/>
              </w:rPr>
            </w:pPr>
          </w:p>
        </w:tc>
        <w:tc>
          <w:tcPr>
            <w:tcW w:w="26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12FBFA" w14:textId="77777777" w:rsidR="0064286F" w:rsidRPr="00230D1C" w:rsidRDefault="0064286F" w:rsidP="00FA2FAA">
            <w:pPr>
              <w:pStyle w:val="TAC"/>
              <w:rPr>
                <w:noProof/>
              </w:rPr>
            </w:pPr>
            <w:r w:rsidRPr="00230D1C">
              <w:rPr>
                <w:noProof/>
              </w:rPr>
              <w:t>Required</w:t>
            </w:r>
          </w:p>
        </w:tc>
        <w:tc>
          <w:tcPr>
            <w:tcW w:w="1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595506" w14:textId="77777777" w:rsidR="0064286F" w:rsidRPr="00230D1C" w:rsidRDefault="0064286F" w:rsidP="00FA2FAA">
            <w:pPr>
              <w:pStyle w:val="TAC"/>
              <w:rPr>
                <w:noProof/>
              </w:rPr>
            </w:pPr>
            <w:r w:rsidRPr="00230D1C">
              <w:rPr>
                <w:noProof/>
              </w:rPr>
              <w:t>One</w:t>
            </w:r>
          </w:p>
        </w:tc>
        <w:tc>
          <w:tcPr>
            <w:tcW w:w="17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1FB1A7" w14:textId="77777777" w:rsidR="0064286F" w:rsidRPr="00230D1C" w:rsidRDefault="0064286F" w:rsidP="00FA2FAA">
            <w:pPr>
              <w:pStyle w:val="TAC"/>
              <w:rPr>
                <w:noProof/>
              </w:rPr>
            </w:pPr>
            <w:r w:rsidRPr="00230D1C">
              <w:rPr>
                <w:noProof/>
              </w:rPr>
              <w:t>int</w:t>
            </w:r>
          </w:p>
        </w:tc>
        <w:tc>
          <w:tcPr>
            <w:tcW w:w="16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EF31C7" w14:textId="77777777" w:rsidR="0064286F" w:rsidRPr="00230D1C" w:rsidRDefault="0064286F" w:rsidP="00FA2FAA">
            <w:pPr>
              <w:pStyle w:val="TAC"/>
              <w:rPr>
                <w:noProof/>
              </w:rPr>
            </w:pPr>
            <w:r w:rsidRPr="00230D1C">
              <w:rPr>
                <w:noProof/>
              </w:rPr>
              <w:t>Get, Replace</w:t>
            </w:r>
          </w:p>
        </w:tc>
        <w:tc>
          <w:tcPr>
            <w:tcW w:w="1494" w:type="dxa"/>
            <w:tcBorders>
              <w:top w:val="single" w:sz="4" w:space="0" w:color="FFFFFF"/>
              <w:left w:val="single" w:sz="4" w:space="0" w:color="000000"/>
              <w:bottom w:val="single" w:sz="4" w:space="0" w:color="FFFFFF"/>
              <w:right w:val="single" w:sz="4" w:space="0" w:color="FFFFFF"/>
            </w:tcBorders>
            <w:shd w:val="clear" w:color="auto" w:fill="auto"/>
          </w:tcPr>
          <w:p w14:paraId="0C557E88" w14:textId="77777777" w:rsidR="0064286F" w:rsidRPr="00230D1C" w:rsidRDefault="0064286F" w:rsidP="00FA2FAA">
            <w:pPr>
              <w:jc w:val="center"/>
              <w:rPr>
                <w:b/>
                <w:noProof/>
              </w:rPr>
            </w:pPr>
          </w:p>
        </w:tc>
      </w:tr>
      <w:tr w:rsidR="0064286F" w:rsidRPr="00230D1C" w14:paraId="5BA1C43A" w14:textId="77777777" w:rsidTr="00FA2FAA">
        <w:trPr>
          <w:gridAfter w:val="1"/>
          <w:wAfter w:w="36" w:type="dxa"/>
          <w:cantSplit/>
          <w:jc w:val="center"/>
        </w:trPr>
        <w:tc>
          <w:tcPr>
            <w:tcW w:w="494" w:type="dxa"/>
            <w:tcBorders>
              <w:top w:val="single" w:sz="4" w:space="0" w:color="FFFFFF"/>
              <w:left w:val="single" w:sz="4" w:space="0" w:color="FFFFFF"/>
              <w:bottom w:val="single" w:sz="4" w:space="0" w:color="FFFFFF"/>
              <w:right w:val="single" w:sz="4" w:space="0" w:color="FFFFFF"/>
            </w:tcBorders>
            <w:shd w:val="clear" w:color="auto" w:fill="auto"/>
          </w:tcPr>
          <w:p w14:paraId="2D8D6A92" w14:textId="77777777" w:rsidR="0064286F" w:rsidRPr="00230D1C" w:rsidRDefault="0064286F" w:rsidP="00FA2FAA">
            <w:pPr>
              <w:jc w:val="center"/>
              <w:rPr>
                <w:b/>
                <w:noProof/>
              </w:rPr>
            </w:pPr>
          </w:p>
        </w:tc>
        <w:tc>
          <w:tcPr>
            <w:tcW w:w="910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53E21C2" w14:textId="77777777" w:rsidR="0064286F" w:rsidRPr="00230D1C" w:rsidRDefault="0064286F" w:rsidP="00FA2FAA">
            <w:pPr>
              <w:rPr>
                <w:noProof/>
              </w:rPr>
            </w:pPr>
            <w:r w:rsidRPr="00230D1C">
              <w:rPr>
                <w:noProof/>
              </w:rPr>
              <w:t xml:space="preserve">This leaf node </w:t>
            </w:r>
            <w:r w:rsidRPr="00230D1C">
              <w:rPr>
                <w:noProof/>
                <w:lang w:eastAsia="ko-KR"/>
              </w:rPr>
              <w:t>contains the latitudinal coordinate of a corner</w:t>
            </w:r>
            <w:r w:rsidRPr="00230D1C">
              <w:rPr>
                <w:noProof/>
              </w:rPr>
              <w:t>.</w:t>
            </w:r>
          </w:p>
        </w:tc>
      </w:tr>
    </w:tbl>
    <w:p w14:paraId="67F1BA1D" w14:textId="77777777" w:rsidR="0064286F" w:rsidRPr="00230D1C" w:rsidRDefault="0064286F" w:rsidP="0064286F">
      <w:pPr>
        <w:rPr>
          <w:noProof/>
          <w:lang w:eastAsia="ko-KR"/>
        </w:rPr>
      </w:pPr>
      <w:bookmarkStart w:id="1826" w:name="_Toc36035784"/>
      <w:bookmarkStart w:id="1827" w:name="_Toc45273307"/>
      <w:bookmarkStart w:id="1828" w:name="_Toc51937035"/>
      <w:bookmarkStart w:id="1829" w:name="_Toc51938229"/>
    </w:p>
    <w:p w14:paraId="3F7DCA98" w14:textId="77777777" w:rsidR="0064286F" w:rsidRPr="00230D1C" w:rsidRDefault="0064286F" w:rsidP="0064286F">
      <w:pPr>
        <w:pStyle w:val="Heading3"/>
        <w:rPr>
          <w:noProof/>
          <w:lang w:eastAsia="ko-KR"/>
        </w:rPr>
      </w:pPr>
      <w:bookmarkStart w:id="1830" w:name="_Toc144197088"/>
      <w:bookmarkStart w:id="1831" w:name="_Toc144198732"/>
      <w:bookmarkStart w:id="1832" w:name="_Toc152620166"/>
      <w:r w:rsidRPr="00230D1C">
        <w:rPr>
          <w:noProof/>
          <w:lang w:eastAsia="ko-KR"/>
        </w:rPr>
        <w:t>5</w:t>
      </w:r>
      <w:r w:rsidRPr="00230D1C">
        <w:rPr>
          <w:noProof/>
        </w:rPr>
        <w:t>.2.48</w:t>
      </w:r>
      <w:r w:rsidRPr="00230D1C">
        <w:rPr>
          <w:noProof/>
          <w:lang w:eastAsia="ko-KR"/>
        </w:rPr>
        <w:t>B4A10</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EllipsoidArcArea</w:t>
      </w:r>
      <w:bookmarkEnd w:id="1826"/>
      <w:bookmarkEnd w:id="1827"/>
      <w:bookmarkEnd w:id="1828"/>
      <w:bookmarkEnd w:id="1829"/>
      <w:bookmarkEnd w:id="1830"/>
      <w:bookmarkEnd w:id="1831"/>
      <w:bookmarkEnd w:id="1832"/>
    </w:p>
    <w:p w14:paraId="57D1FDD0" w14:textId="77777777" w:rsidR="0064286F" w:rsidRPr="00230D1C" w:rsidRDefault="0064286F" w:rsidP="0064286F">
      <w:pPr>
        <w:pStyle w:val="TH"/>
        <w:rPr>
          <w:noProof/>
        </w:rPr>
      </w:pPr>
      <w:r w:rsidRPr="00230D1C">
        <w:rPr>
          <w:noProof/>
        </w:rPr>
        <w:t>Table </w:t>
      </w:r>
      <w:r w:rsidRPr="00230D1C">
        <w:rPr>
          <w:noProof/>
          <w:lang w:eastAsia="ko-KR"/>
        </w:rPr>
        <w:t>5</w:t>
      </w:r>
      <w:r w:rsidRPr="00230D1C">
        <w:rPr>
          <w:noProof/>
        </w:rPr>
        <w:t>.2.</w:t>
      </w:r>
      <w:r w:rsidRPr="00230D1C">
        <w:rPr>
          <w:noProof/>
          <w:lang w:eastAsia="ko-KR"/>
        </w:rPr>
        <w:t>48B4A10</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EllipsoidArc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0"/>
        <w:gridCol w:w="1819"/>
        <w:gridCol w:w="1168"/>
        <w:gridCol w:w="1934"/>
        <w:gridCol w:w="1747"/>
        <w:gridCol w:w="2049"/>
        <w:gridCol w:w="102"/>
      </w:tblGrid>
      <w:tr w:rsidR="0064286F" w:rsidRPr="00230D1C" w14:paraId="41EB124E"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2E02F12D" w14:textId="77777777" w:rsidR="0064286F" w:rsidRPr="00230D1C" w:rsidRDefault="0064286F" w:rsidP="00FA2FAA">
            <w:pPr>
              <w:rPr>
                <w:noProof/>
              </w:rPr>
            </w:pPr>
            <w:r w:rsidRPr="00230D1C">
              <w:rPr>
                <w:noProof/>
              </w:rPr>
              <w:t>&lt;x&gt;/OnNetwork/MCPTTGroupList/&lt;x&gt;/Entry/RulesForAffiliation/&lt;x&gt;/ListOfLocationCriteria/&lt;x&gt;/Entry/EnterSpecificArea/EllipsoidArcArea</w:t>
            </w:r>
          </w:p>
        </w:tc>
      </w:tr>
      <w:tr w:rsidR="0064286F" w:rsidRPr="00230D1C" w14:paraId="3DE6A917" w14:textId="77777777" w:rsidTr="00FA2FAA">
        <w:trPr>
          <w:gridAfter w:val="1"/>
          <w:wAfter w:w="102" w:type="dxa"/>
          <w:cantSplit/>
          <w:trHeight w:hRule="exact" w:val="24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722A14B2" w14:textId="77777777" w:rsidR="0064286F" w:rsidRPr="00230D1C" w:rsidRDefault="0064286F" w:rsidP="00FA2FAA">
            <w:pPr>
              <w:jc w:val="center"/>
              <w:rPr>
                <w:rFonts w:ascii="Arial" w:hAnsi="Arial" w:cs="Arial"/>
                <w:b/>
                <w:noProof/>
                <w:sz w:val="18"/>
                <w:szCs w:val="18"/>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68F31D" w14:textId="77777777" w:rsidR="0064286F" w:rsidRPr="00230D1C" w:rsidRDefault="0064286F" w:rsidP="00FA2FAA">
            <w:pPr>
              <w:pStyle w:val="TAC"/>
              <w:rPr>
                <w:noProof/>
              </w:rPr>
            </w:pPr>
            <w:r w:rsidRPr="00230D1C">
              <w:rPr>
                <w:noProof/>
              </w:rPr>
              <w:t>Status</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438283" w14:textId="77777777" w:rsidR="0064286F" w:rsidRPr="00230D1C" w:rsidRDefault="0064286F" w:rsidP="00FA2FAA">
            <w:pPr>
              <w:pStyle w:val="TAC"/>
              <w:rPr>
                <w:noProof/>
              </w:rPr>
            </w:pPr>
            <w:r w:rsidRPr="00230D1C">
              <w:rPr>
                <w:noProof/>
              </w:rPr>
              <w:t>Occurrenc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F2D9C5" w14:textId="77777777" w:rsidR="0064286F" w:rsidRPr="00230D1C" w:rsidRDefault="0064286F" w:rsidP="00FA2FAA">
            <w:pPr>
              <w:pStyle w:val="TAC"/>
              <w:rPr>
                <w:noProof/>
              </w:rPr>
            </w:pPr>
            <w:r w:rsidRPr="00230D1C">
              <w:rPr>
                <w:noProof/>
              </w:rPr>
              <w:t>Forma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992FE9" w14:textId="77777777" w:rsidR="0064286F" w:rsidRPr="00230D1C" w:rsidRDefault="0064286F" w:rsidP="00FA2FAA">
            <w:pPr>
              <w:pStyle w:val="TAC"/>
              <w:rPr>
                <w:noProof/>
              </w:rPr>
            </w:pPr>
            <w:r w:rsidRPr="00230D1C">
              <w:rPr>
                <w:noProof/>
              </w:rPr>
              <w:t>Min. Access Types</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16CFD337" w14:textId="77777777" w:rsidR="0064286F" w:rsidRPr="00230D1C" w:rsidRDefault="0064286F" w:rsidP="00FA2FAA">
            <w:pPr>
              <w:jc w:val="center"/>
              <w:rPr>
                <w:rFonts w:ascii="Arial" w:hAnsi="Arial" w:cs="Arial"/>
                <w:b/>
                <w:noProof/>
                <w:sz w:val="18"/>
                <w:szCs w:val="18"/>
              </w:rPr>
            </w:pPr>
          </w:p>
        </w:tc>
      </w:tr>
      <w:tr w:rsidR="0064286F" w:rsidRPr="00230D1C" w14:paraId="25FEBEEF" w14:textId="77777777" w:rsidTr="00FA2FAA">
        <w:trPr>
          <w:gridAfter w:val="1"/>
          <w:wAfter w:w="102" w:type="dxa"/>
          <w:cantSplit/>
          <w:trHeight w:hRule="exact" w:val="28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54F1B577" w14:textId="77777777" w:rsidR="0064286F" w:rsidRPr="00230D1C" w:rsidRDefault="0064286F" w:rsidP="00FA2FAA">
            <w:pPr>
              <w:jc w:val="center"/>
              <w:rPr>
                <w:b/>
                <w:noProof/>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CB7577" w14:textId="77777777" w:rsidR="0064286F" w:rsidRPr="00230D1C" w:rsidRDefault="0064286F" w:rsidP="00FA2FAA">
            <w:pPr>
              <w:pStyle w:val="TAC"/>
              <w:rPr>
                <w:noProof/>
              </w:rPr>
            </w:pPr>
            <w:r w:rsidRPr="00230D1C">
              <w:rPr>
                <w:noProof/>
              </w:rPr>
              <w:t>Optional</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662AE7" w14:textId="77777777" w:rsidR="0064286F" w:rsidRPr="00230D1C" w:rsidRDefault="0064286F" w:rsidP="00FA2FAA">
            <w:pPr>
              <w:pStyle w:val="TAC"/>
              <w:rPr>
                <w:noProof/>
              </w:rPr>
            </w:pPr>
            <w:r w:rsidRPr="00230D1C">
              <w:rPr>
                <w:noProof/>
              </w:rPr>
              <w:t>ZeroOrOn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889D22" w14:textId="77777777" w:rsidR="0064286F" w:rsidRPr="00230D1C" w:rsidRDefault="0064286F" w:rsidP="00FA2FAA">
            <w:pPr>
              <w:pStyle w:val="TAC"/>
              <w:rPr>
                <w:noProof/>
              </w:rPr>
            </w:pPr>
            <w:r w:rsidRPr="00230D1C">
              <w:rPr>
                <w:noProof/>
              </w:rPr>
              <w:t>node</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010A8E" w14:textId="77777777" w:rsidR="0064286F" w:rsidRPr="00230D1C" w:rsidRDefault="0064286F" w:rsidP="00FA2FAA">
            <w:pPr>
              <w:pStyle w:val="TAC"/>
              <w:rPr>
                <w:noProof/>
              </w:rPr>
            </w:pPr>
            <w:r w:rsidRPr="00230D1C">
              <w:rPr>
                <w:noProof/>
              </w:rPr>
              <w:t>Get, Replace</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3FFE9DF6" w14:textId="77777777" w:rsidR="0064286F" w:rsidRPr="00230D1C" w:rsidRDefault="0064286F" w:rsidP="00FA2FAA">
            <w:pPr>
              <w:jc w:val="center"/>
              <w:rPr>
                <w:b/>
                <w:noProof/>
              </w:rPr>
            </w:pPr>
          </w:p>
        </w:tc>
      </w:tr>
      <w:tr w:rsidR="0064286F" w:rsidRPr="00230D1C" w14:paraId="49EE1130" w14:textId="77777777" w:rsidTr="00FA2FAA">
        <w:trPr>
          <w:gridAfter w:val="1"/>
          <w:wAfter w:w="102" w:type="dxa"/>
          <w:cantSplit/>
          <w:jc w:val="center"/>
        </w:trPr>
        <w:tc>
          <w:tcPr>
            <w:tcW w:w="820" w:type="dxa"/>
            <w:tcBorders>
              <w:top w:val="single" w:sz="4" w:space="0" w:color="FFFFFF"/>
              <w:left w:val="single" w:sz="4" w:space="0" w:color="FFFFFF"/>
              <w:bottom w:val="single" w:sz="4" w:space="0" w:color="FFFFFF"/>
              <w:right w:val="single" w:sz="4" w:space="0" w:color="FFFFFF"/>
            </w:tcBorders>
            <w:shd w:val="clear" w:color="auto" w:fill="auto"/>
          </w:tcPr>
          <w:p w14:paraId="38EFA520" w14:textId="77777777" w:rsidR="0064286F" w:rsidRPr="00230D1C" w:rsidRDefault="0064286F" w:rsidP="00FA2FAA">
            <w:pPr>
              <w:jc w:val="center"/>
              <w:rPr>
                <w:b/>
                <w:noProof/>
              </w:rPr>
            </w:pPr>
          </w:p>
        </w:tc>
        <w:tc>
          <w:tcPr>
            <w:tcW w:w="871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C9E8F58" w14:textId="77777777" w:rsidR="0064286F" w:rsidRPr="00230D1C" w:rsidRDefault="0064286F" w:rsidP="00FA2FAA">
            <w:pPr>
              <w:rPr>
                <w:noProof/>
              </w:rPr>
            </w:pPr>
            <w:r w:rsidRPr="00230D1C">
              <w:rPr>
                <w:noProof/>
              </w:rPr>
              <w:t xml:space="preserve">This interior node </w:t>
            </w:r>
            <w:r w:rsidRPr="00230D1C">
              <w:rPr>
                <w:noProof/>
                <w:lang w:eastAsia="ko-KR"/>
              </w:rPr>
              <w:t xml:space="preserve">contains a </w:t>
            </w:r>
            <w:r w:rsidRPr="00230D1C">
              <w:rPr>
                <w:noProof/>
              </w:rPr>
              <w:t>geographical area described by an ellipsoid arc.</w:t>
            </w:r>
          </w:p>
        </w:tc>
      </w:tr>
    </w:tbl>
    <w:p w14:paraId="4D163FB2" w14:textId="77777777" w:rsidR="0064286F" w:rsidRPr="00230D1C" w:rsidRDefault="0064286F" w:rsidP="0064286F">
      <w:pPr>
        <w:rPr>
          <w:noProof/>
          <w:lang w:eastAsia="ko-KR"/>
        </w:rPr>
      </w:pPr>
      <w:bookmarkStart w:id="1833" w:name="_Toc36035785"/>
      <w:bookmarkStart w:id="1834" w:name="_Toc45273308"/>
      <w:bookmarkStart w:id="1835" w:name="_Toc51937036"/>
      <w:bookmarkStart w:id="1836" w:name="_Toc51938230"/>
    </w:p>
    <w:p w14:paraId="699660A9" w14:textId="77777777" w:rsidR="0064286F" w:rsidRPr="00230D1C" w:rsidRDefault="0064286F" w:rsidP="0064286F">
      <w:pPr>
        <w:pStyle w:val="Heading3"/>
        <w:rPr>
          <w:noProof/>
          <w:lang w:eastAsia="ko-KR"/>
        </w:rPr>
      </w:pPr>
      <w:bookmarkStart w:id="1837" w:name="_Toc144197089"/>
      <w:bookmarkStart w:id="1838" w:name="_Toc144198733"/>
      <w:bookmarkStart w:id="1839" w:name="_Toc152620167"/>
      <w:r w:rsidRPr="00230D1C">
        <w:rPr>
          <w:noProof/>
          <w:lang w:eastAsia="ko-KR"/>
        </w:rPr>
        <w:t>5</w:t>
      </w:r>
      <w:r w:rsidRPr="00230D1C">
        <w:rPr>
          <w:noProof/>
        </w:rPr>
        <w:t>.2.48</w:t>
      </w:r>
      <w:r w:rsidRPr="00230D1C">
        <w:rPr>
          <w:noProof/>
          <w:lang w:eastAsia="ko-KR"/>
        </w:rPr>
        <w:t>B4A11</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EllipsoidArcArea/Center</w:t>
      </w:r>
      <w:bookmarkEnd w:id="1833"/>
      <w:bookmarkEnd w:id="1834"/>
      <w:bookmarkEnd w:id="1835"/>
      <w:bookmarkEnd w:id="1836"/>
      <w:bookmarkEnd w:id="1837"/>
      <w:bookmarkEnd w:id="1838"/>
      <w:bookmarkEnd w:id="1839"/>
    </w:p>
    <w:p w14:paraId="49071ACC" w14:textId="77777777" w:rsidR="0064286F" w:rsidRPr="00230D1C" w:rsidRDefault="0064286F" w:rsidP="0064286F">
      <w:pPr>
        <w:pStyle w:val="TH"/>
        <w:rPr>
          <w:noProof/>
        </w:rPr>
      </w:pPr>
      <w:r w:rsidRPr="00230D1C">
        <w:rPr>
          <w:noProof/>
        </w:rPr>
        <w:t>Table </w:t>
      </w:r>
      <w:r w:rsidRPr="00230D1C">
        <w:rPr>
          <w:noProof/>
          <w:lang w:eastAsia="ko-KR"/>
        </w:rPr>
        <w:t>5</w:t>
      </w:r>
      <w:r w:rsidRPr="00230D1C">
        <w:rPr>
          <w:noProof/>
        </w:rPr>
        <w:t>.2.</w:t>
      </w:r>
      <w:r w:rsidRPr="00230D1C">
        <w:rPr>
          <w:noProof/>
          <w:lang w:eastAsia="ko-KR"/>
        </w:rPr>
        <w:t>48B4A11</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EllipsoidArcArea/Cent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0"/>
        <w:gridCol w:w="1819"/>
        <w:gridCol w:w="1168"/>
        <w:gridCol w:w="1934"/>
        <w:gridCol w:w="1747"/>
        <w:gridCol w:w="2049"/>
        <w:gridCol w:w="102"/>
      </w:tblGrid>
      <w:tr w:rsidR="0064286F" w:rsidRPr="00230D1C" w14:paraId="64B01B31"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309BD110" w14:textId="77777777" w:rsidR="0064286F" w:rsidRPr="00230D1C" w:rsidRDefault="0064286F" w:rsidP="00FA2FAA">
            <w:pPr>
              <w:rPr>
                <w:noProof/>
              </w:rPr>
            </w:pPr>
            <w:r w:rsidRPr="00230D1C">
              <w:rPr>
                <w:noProof/>
              </w:rPr>
              <w:t>&lt;x&gt;/OnNetwork/MCPTTGroupList/&lt;x&gt;/Entry/RulesForAffiliation/&lt;x&gt;/ListOfLocationCriteria/&lt;x&gt;/Entry/EnterSpecificArea/EllipsoidArcArea/Center</w:t>
            </w:r>
          </w:p>
        </w:tc>
      </w:tr>
      <w:tr w:rsidR="0064286F" w:rsidRPr="00230D1C" w14:paraId="3B66FD06" w14:textId="77777777" w:rsidTr="00FA2FAA">
        <w:trPr>
          <w:gridAfter w:val="1"/>
          <w:wAfter w:w="102" w:type="dxa"/>
          <w:cantSplit/>
          <w:trHeight w:hRule="exact" w:val="24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53101279" w14:textId="77777777" w:rsidR="0064286F" w:rsidRPr="00230D1C" w:rsidRDefault="0064286F" w:rsidP="00FA2FAA">
            <w:pPr>
              <w:jc w:val="center"/>
              <w:rPr>
                <w:rFonts w:ascii="Arial" w:hAnsi="Arial" w:cs="Arial"/>
                <w:b/>
                <w:noProof/>
                <w:sz w:val="18"/>
                <w:szCs w:val="18"/>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A18679" w14:textId="77777777" w:rsidR="0064286F" w:rsidRPr="00230D1C" w:rsidRDefault="0064286F" w:rsidP="00FA2FAA">
            <w:pPr>
              <w:pStyle w:val="TAC"/>
              <w:rPr>
                <w:noProof/>
              </w:rPr>
            </w:pPr>
            <w:r w:rsidRPr="00230D1C">
              <w:rPr>
                <w:noProof/>
              </w:rPr>
              <w:t>Status</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B0939F" w14:textId="77777777" w:rsidR="0064286F" w:rsidRPr="00230D1C" w:rsidRDefault="0064286F" w:rsidP="00FA2FAA">
            <w:pPr>
              <w:pStyle w:val="TAC"/>
              <w:rPr>
                <w:noProof/>
              </w:rPr>
            </w:pPr>
            <w:r w:rsidRPr="00230D1C">
              <w:rPr>
                <w:noProof/>
              </w:rPr>
              <w:t>Occurrenc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1BEF10" w14:textId="77777777" w:rsidR="0064286F" w:rsidRPr="00230D1C" w:rsidRDefault="0064286F" w:rsidP="00FA2FAA">
            <w:pPr>
              <w:pStyle w:val="TAC"/>
              <w:rPr>
                <w:noProof/>
              </w:rPr>
            </w:pPr>
            <w:r w:rsidRPr="00230D1C">
              <w:rPr>
                <w:noProof/>
              </w:rPr>
              <w:t>Forma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AF0A69" w14:textId="77777777" w:rsidR="0064286F" w:rsidRPr="00230D1C" w:rsidRDefault="0064286F" w:rsidP="00FA2FAA">
            <w:pPr>
              <w:pStyle w:val="TAC"/>
              <w:rPr>
                <w:noProof/>
              </w:rPr>
            </w:pPr>
            <w:r w:rsidRPr="00230D1C">
              <w:rPr>
                <w:noProof/>
              </w:rPr>
              <w:t>Min. Access Types</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662F3090" w14:textId="77777777" w:rsidR="0064286F" w:rsidRPr="00230D1C" w:rsidRDefault="0064286F" w:rsidP="00FA2FAA">
            <w:pPr>
              <w:jc w:val="center"/>
              <w:rPr>
                <w:rFonts w:ascii="Arial" w:hAnsi="Arial" w:cs="Arial"/>
                <w:b/>
                <w:noProof/>
                <w:sz w:val="18"/>
                <w:szCs w:val="18"/>
              </w:rPr>
            </w:pPr>
          </w:p>
        </w:tc>
      </w:tr>
      <w:tr w:rsidR="0064286F" w:rsidRPr="00230D1C" w14:paraId="1E49934C" w14:textId="77777777" w:rsidTr="00FA2FAA">
        <w:trPr>
          <w:gridAfter w:val="1"/>
          <w:wAfter w:w="102" w:type="dxa"/>
          <w:cantSplit/>
          <w:trHeight w:hRule="exact" w:val="28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79059A8E" w14:textId="77777777" w:rsidR="0064286F" w:rsidRPr="00230D1C" w:rsidRDefault="0064286F" w:rsidP="00FA2FAA">
            <w:pPr>
              <w:jc w:val="center"/>
              <w:rPr>
                <w:b/>
                <w:noProof/>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072F72" w14:textId="77777777" w:rsidR="0064286F" w:rsidRPr="00230D1C" w:rsidRDefault="0064286F" w:rsidP="00FA2FAA">
            <w:pPr>
              <w:pStyle w:val="TAC"/>
              <w:rPr>
                <w:noProof/>
              </w:rPr>
            </w:pPr>
            <w:r w:rsidRPr="00230D1C">
              <w:rPr>
                <w:noProof/>
              </w:rPr>
              <w:t>Required</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B41DFB" w14:textId="77777777" w:rsidR="0064286F" w:rsidRPr="00230D1C" w:rsidRDefault="0064286F" w:rsidP="00FA2FAA">
            <w:pPr>
              <w:pStyle w:val="TAC"/>
              <w:rPr>
                <w:noProof/>
              </w:rPr>
            </w:pPr>
            <w:r w:rsidRPr="00230D1C">
              <w:rPr>
                <w:noProof/>
              </w:rPr>
              <w:t>On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EED970" w14:textId="77777777" w:rsidR="0064286F" w:rsidRPr="00230D1C" w:rsidRDefault="0064286F" w:rsidP="00FA2FAA">
            <w:pPr>
              <w:pStyle w:val="TAC"/>
              <w:rPr>
                <w:noProof/>
              </w:rPr>
            </w:pPr>
            <w:r w:rsidRPr="00230D1C">
              <w:rPr>
                <w:noProof/>
              </w:rPr>
              <w:t>node</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185A74" w14:textId="77777777" w:rsidR="0064286F" w:rsidRPr="00230D1C" w:rsidRDefault="0064286F" w:rsidP="00FA2FAA">
            <w:pPr>
              <w:pStyle w:val="TAC"/>
              <w:rPr>
                <w:noProof/>
              </w:rPr>
            </w:pPr>
            <w:r w:rsidRPr="00230D1C">
              <w:rPr>
                <w:noProof/>
              </w:rPr>
              <w:t>Get, Replace</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2452F9E5" w14:textId="77777777" w:rsidR="0064286F" w:rsidRPr="00230D1C" w:rsidRDefault="0064286F" w:rsidP="00FA2FAA">
            <w:pPr>
              <w:jc w:val="center"/>
              <w:rPr>
                <w:b/>
                <w:noProof/>
              </w:rPr>
            </w:pPr>
          </w:p>
        </w:tc>
      </w:tr>
      <w:tr w:rsidR="0064286F" w:rsidRPr="00230D1C" w14:paraId="088E594A" w14:textId="77777777" w:rsidTr="00FA2FAA">
        <w:trPr>
          <w:gridAfter w:val="1"/>
          <w:wAfter w:w="102" w:type="dxa"/>
          <w:cantSplit/>
          <w:jc w:val="center"/>
        </w:trPr>
        <w:tc>
          <w:tcPr>
            <w:tcW w:w="820" w:type="dxa"/>
            <w:tcBorders>
              <w:top w:val="single" w:sz="4" w:space="0" w:color="FFFFFF"/>
              <w:left w:val="single" w:sz="4" w:space="0" w:color="FFFFFF"/>
              <w:bottom w:val="single" w:sz="4" w:space="0" w:color="FFFFFF"/>
              <w:right w:val="single" w:sz="4" w:space="0" w:color="FFFFFF"/>
            </w:tcBorders>
            <w:shd w:val="clear" w:color="auto" w:fill="auto"/>
          </w:tcPr>
          <w:p w14:paraId="07A47A91" w14:textId="77777777" w:rsidR="0064286F" w:rsidRPr="00230D1C" w:rsidRDefault="0064286F" w:rsidP="00FA2FAA">
            <w:pPr>
              <w:jc w:val="center"/>
              <w:rPr>
                <w:b/>
                <w:noProof/>
              </w:rPr>
            </w:pPr>
          </w:p>
        </w:tc>
        <w:tc>
          <w:tcPr>
            <w:tcW w:w="871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BFEC9BE" w14:textId="77777777" w:rsidR="0064286F" w:rsidRPr="00230D1C" w:rsidRDefault="0064286F" w:rsidP="00FA2FAA">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58042880" w14:textId="77777777" w:rsidR="0064286F" w:rsidRPr="00230D1C" w:rsidRDefault="0064286F" w:rsidP="0064286F">
      <w:pPr>
        <w:rPr>
          <w:noProof/>
          <w:lang w:eastAsia="ko-KR"/>
        </w:rPr>
      </w:pPr>
      <w:bookmarkStart w:id="1840" w:name="_Toc36035786"/>
      <w:bookmarkStart w:id="1841" w:name="_Toc45273309"/>
      <w:bookmarkStart w:id="1842" w:name="_Toc51937037"/>
      <w:bookmarkStart w:id="1843" w:name="_Toc51938231"/>
    </w:p>
    <w:p w14:paraId="32928E51" w14:textId="77777777" w:rsidR="0064286F" w:rsidRPr="00230D1C" w:rsidRDefault="0064286F" w:rsidP="0064286F">
      <w:pPr>
        <w:pStyle w:val="Heading3"/>
        <w:rPr>
          <w:noProof/>
          <w:lang w:eastAsia="ko-KR"/>
        </w:rPr>
      </w:pPr>
      <w:bookmarkStart w:id="1844" w:name="_Toc144197090"/>
      <w:bookmarkStart w:id="1845" w:name="_Toc144198734"/>
      <w:bookmarkStart w:id="1846" w:name="_Toc152620168"/>
      <w:r w:rsidRPr="00230D1C">
        <w:rPr>
          <w:noProof/>
          <w:lang w:eastAsia="ko-KR"/>
        </w:rPr>
        <w:t>5</w:t>
      </w:r>
      <w:r w:rsidRPr="00230D1C">
        <w:rPr>
          <w:noProof/>
        </w:rPr>
        <w:t>.2.48</w:t>
      </w:r>
      <w:r w:rsidRPr="00230D1C">
        <w:rPr>
          <w:noProof/>
          <w:lang w:eastAsia="ko-KR"/>
        </w:rPr>
        <w:t>B4A12</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EllipsoidArcArea/Center/</w:t>
      </w:r>
      <w:r w:rsidRPr="00230D1C">
        <w:rPr>
          <w:noProof/>
        </w:rPr>
        <w:br/>
        <w:t>PointCoordinateType</w:t>
      </w:r>
      <w:bookmarkEnd w:id="1840"/>
      <w:bookmarkEnd w:id="1841"/>
      <w:bookmarkEnd w:id="1842"/>
      <w:bookmarkEnd w:id="1843"/>
      <w:bookmarkEnd w:id="1844"/>
      <w:bookmarkEnd w:id="1845"/>
      <w:bookmarkEnd w:id="1846"/>
    </w:p>
    <w:p w14:paraId="3B6A8EC5"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A12</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EllipsoidArcArea/Center/PointCoordinate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0"/>
        <w:gridCol w:w="1819"/>
        <w:gridCol w:w="1168"/>
        <w:gridCol w:w="1934"/>
        <w:gridCol w:w="1747"/>
        <w:gridCol w:w="2049"/>
        <w:gridCol w:w="102"/>
      </w:tblGrid>
      <w:tr w:rsidR="0064286F" w:rsidRPr="00230D1C" w14:paraId="06768FD4"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01F3F123" w14:textId="77777777" w:rsidR="0064286F" w:rsidRPr="00230D1C" w:rsidRDefault="0064286F" w:rsidP="00FA2FAA">
            <w:pPr>
              <w:rPr>
                <w:noProof/>
              </w:rPr>
            </w:pPr>
            <w:r w:rsidRPr="00230D1C">
              <w:rPr>
                <w:noProof/>
              </w:rPr>
              <w:t>&lt;x&gt;/OnNetwork/MCPTTGroupList/&lt;x&gt;/Entry/RulesForAffiliation/&lt;x&gt;/ListOfLocationCriteria/&lt;x&gt;/Entry/EnterSpecificArea/EllipsoidArcArea/Center/PointCoordinateType</w:t>
            </w:r>
          </w:p>
        </w:tc>
      </w:tr>
      <w:tr w:rsidR="0064286F" w:rsidRPr="00230D1C" w14:paraId="44C41717" w14:textId="77777777" w:rsidTr="00FA2FAA">
        <w:trPr>
          <w:gridAfter w:val="1"/>
          <w:wAfter w:w="102" w:type="dxa"/>
          <w:cantSplit/>
          <w:trHeight w:hRule="exact" w:val="24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0D786FC5" w14:textId="77777777" w:rsidR="0064286F" w:rsidRPr="00230D1C" w:rsidRDefault="0064286F" w:rsidP="00FA2FAA">
            <w:pPr>
              <w:jc w:val="center"/>
              <w:rPr>
                <w:rFonts w:ascii="Arial" w:hAnsi="Arial" w:cs="Arial"/>
                <w:b/>
                <w:noProof/>
                <w:sz w:val="18"/>
                <w:szCs w:val="18"/>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648211" w14:textId="77777777" w:rsidR="0064286F" w:rsidRPr="00230D1C" w:rsidRDefault="0064286F" w:rsidP="00FA2FAA">
            <w:pPr>
              <w:pStyle w:val="TAC"/>
              <w:rPr>
                <w:noProof/>
              </w:rPr>
            </w:pPr>
            <w:r w:rsidRPr="00230D1C">
              <w:rPr>
                <w:noProof/>
              </w:rPr>
              <w:t>Status</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DEA8E6" w14:textId="77777777" w:rsidR="0064286F" w:rsidRPr="00230D1C" w:rsidRDefault="0064286F" w:rsidP="00FA2FAA">
            <w:pPr>
              <w:pStyle w:val="TAC"/>
              <w:rPr>
                <w:noProof/>
              </w:rPr>
            </w:pPr>
            <w:r w:rsidRPr="00230D1C">
              <w:rPr>
                <w:noProof/>
              </w:rPr>
              <w:t>Occurrenc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022BC4" w14:textId="77777777" w:rsidR="0064286F" w:rsidRPr="00230D1C" w:rsidRDefault="0064286F" w:rsidP="00FA2FAA">
            <w:pPr>
              <w:pStyle w:val="TAC"/>
              <w:rPr>
                <w:noProof/>
              </w:rPr>
            </w:pPr>
            <w:r w:rsidRPr="00230D1C">
              <w:rPr>
                <w:noProof/>
              </w:rPr>
              <w:t>Forma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55B820" w14:textId="77777777" w:rsidR="0064286F" w:rsidRPr="00230D1C" w:rsidRDefault="0064286F" w:rsidP="00FA2FAA">
            <w:pPr>
              <w:pStyle w:val="TAC"/>
              <w:rPr>
                <w:noProof/>
              </w:rPr>
            </w:pPr>
            <w:r w:rsidRPr="00230D1C">
              <w:rPr>
                <w:noProof/>
              </w:rPr>
              <w:t>Min. Access Types</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1C8566C3" w14:textId="77777777" w:rsidR="0064286F" w:rsidRPr="00230D1C" w:rsidRDefault="0064286F" w:rsidP="00FA2FAA">
            <w:pPr>
              <w:jc w:val="center"/>
              <w:rPr>
                <w:rFonts w:ascii="Arial" w:hAnsi="Arial" w:cs="Arial"/>
                <w:b/>
                <w:noProof/>
                <w:sz w:val="18"/>
                <w:szCs w:val="18"/>
              </w:rPr>
            </w:pPr>
          </w:p>
        </w:tc>
      </w:tr>
      <w:tr w:rsidR="0064286F" w:rsidRPr="00230D1C" w14:paraId="31461786" w14:textId="77777777" w:rsidTr="00FA2FAA">
        <w:trPr>
          <w:gridAfter w:val="1"/>
          <w:wAfter w:w="102" w:type="dxa"/>
          <w:cantSplit/>
          <w:trHeight w:hRule="exact" w:val="28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31B69570" w14:textId="77777777" w:rsidR="0064286F" w:rsidRPr="00230D1C" w:rsidRDefault="0064286F" w:rsidP="00FA2FAA">
            <w:pPr>
              <w:jc w:val="center"/>
              <w:rPr>
                <w:b/>
                <w:noProof/>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8FB97C" w14:textId="77777777" w:rsidR="0064286F" w:rsidRPr="00230D1C" w:rsidRDefault="0064286F" w:rsidP="00FA2FAA">
            <w:pPr>
              <w:pStyle w:val="TAC"/>
              <w:rPr>
                <w:noProof/>
              </w:rPr>
            </w:pPr>
            <w:r w:rsidRPr="00230D1C">
              <w:rPr>
                <w:noProof/>
              </w:rPr>
              <w:t>Required</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CBB50B" w14:textId="77777777" w:rsidR="0064286F" w:rsidRPr="00230D1C" w:rsidRDefault="0064286F" w:rsidP="00FA2FAA">
            <w:pPr>
              <w:pStyle w:val="TAC"/>
              <w:rPr>
                <w:noProof/>
              </w:rPr>
            </w:pPr>
            <w:r w:rsidRPr="00230D1C">
              <w:rPr>
                <w:noProof/>
              </w:rPr>
              <w:t>On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ED4F86" w14:textId="77777777" w:rsidR="0064286F" w:rsidRPr="00230D1C" w:rsidRDefault="0064286F" w:rsidP="00FA2FAA">
            <w:pPr>
              <w:pStyle w:val="TAC"/>
              <w:rPr>
                <w:noProof/>
              </w:rPr>
            </w:pPr>
            <w:r w:rsidRPr="00230D1C">
              <w:rPr>
                <w:noProof/>
              </w:rPr>
              <w:t>node</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108A11" w14:textId="77777777" w:rsidR="0064286F" w:rsidRPr="00230D1C" w:rsidRDefault="0064286F" w:rsidP="00FA2FAA">
            <w:pPr>
              <w:pStyle w:val="TAC"/>
              <w:rPr>
                <w:noProof/>
              </w:rPr>
            </w:pPr>
            <w:r w:rsidRPr="00230D1C">
              <w:rPr>
                <w:noProof/>
              </w:rPr>
              <w:t>Get, Replace</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558D8577" w14:textId="77777777" w:rsidR="0064286F" w:rsidRPr="00230D1C" w:rsidRDefault="0064286F" w:rsidP="00FA2FAA">
            <w:pPr>
              <w:jc w:val="center"/>
              <w:rPr>
                <w:b/>
                <w:noProof/>
              </w:rPr>
            </w:pPr>
          </w:p>
        </w:tc>
      </w:tr>
      <w:tr w:rsidR="0064286F" w:rsidRPr="00230D1C" w14:paraId="6BBD5B6A" w14:textId="77777777" w:rsidTr="00FA2FAA">
        <w:trPr>
          <w:gridAfter w:val="1"/>
          <w:wAfter w:w="102" w:type="dxa"/>
          <w:cantSplit/>
          <w:jc w:val="center"/>
        </w:trPr>
        <w:tc>
          <w:tcPr>
            <w:tcW w:w="820" w:type="dxa"/>
            <w:tcBorders>
              <w:top w:val="single" w:sz="4" w:space="0" w:color="FFFFFF"/>
              <w:left w:val="single" w:sz="4" w:space="0" w:color="FFFFFF"/>
              <w:bottom w:val="single" w:sz="4" w:space="0" w:color="FFFFFF"/>
              <w:right w:val="single" w:sz="4" w:space="0" w:color="FFFFFF"/>
            </w:tcBorders>
            <w:shd w:val="clear" w:color="auto" w:fill="auto"/>
          </w:tcPr>
          <w:p w14:paraId="69013BBB" w14:textId="77777777" w:rsidR="0064286F" w:rsidRPr="00230D1C" w:rsidRDefault="0064286F" w:rsidP="00FA2FAA">
            <w:pPr>
              <w:jc w:val="center"/>
              <w:rPr>
                <w:b/>
                <w:noProof/>
              </w:rPr>
            </w:pPr>
          </w:p>
        </w:tc>
        <w:tc>
          <w:tcPr>
            <w:tcW w:w="871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F5D5CC8" w14:textId="77777777" w:rsidR="0064286F" w:rsidRPr="00230D1C" w:rsidRDefault="0064286F" w:rsidP="00FA2FAA">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5A68EDF6" w14:textId="77777777" w:rsidR="0064286F" w:rsidRPr="00230D1C" w:rsidRDefault="0064286F" w:rsidP="0064286F">
      <w:pPr>
        <w:rPr>
          <w:noProof/>
          <w:lang w:eastAsia="ko-KR"/>
        </w:rPr>
      </w:pPr>
      <w:bookmarkStart w:id="1847" w:name="_Toc36035787"/>
      <w:bookmarkStart w:id="1848" w:name="_Toc45273310"/>
      <w:bookmarkStart w:id="1849" w:name="_Toc51937038"/>
      <w:bookmarkStart w:id="1850" w:name="_Toc51938232"/>
    </w:p>
    <w:p w14:paraId="067DEB56" w14:textId="77777777" w:rsidR="0064286F" w:rsidRPr="00230D1C" w:rsidRDefault="0064286F" w:rsidP="0064286F">
      <w:pPr>
        <w:pStyle w:val="Heading3"/>
        <w:rPr>
          <w:noProof/>
          <w:lang w:eastAsia="ko-KR"/>
        </w:rPr>
      </w:pPr>
      <w:bookmarkStart w:id="1851" w:name="_Toc144197091"/>
      <w:bookmarkStart w:id="1852" w:name="_Toc144198735"/>
      <w:bookmarkStart w:id="1853" w:name="_Toc152620169"/>
      <w:r w:rsidRPr="00230D1C">
        <w:rPr>
          <w:noProof/>
          <w:lang w:eastAsia="ko-KR"/>
        </w:rPr>
        <w:t>5</w:t>
      </w:r>
      <w:r w:rsidRPr="00230D1C">
        <w:rPr>
          <w:noProof/>
        </w:rPr>
        <w:t>.2.48</w:t>
      </w:r>
      <w:r w:rsidRPr="00230D1C">
        <w:rPr>
          <w:noProof/>
          <w:lang w:eastAsia="ko-KR"/>
        </w:rPr>
        <w:t>B4A13</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EllipsoidArcArea/Center/</w:t>
      </w:r>
      <w:r w:rsidRPr="00230D1C">
        <w:rPr>
          <w:noProof/>
        </w:rPr>
        <w:br/>
        <w:t>PointCoordinateType/Longitude</w:t>
      </w:r>
      <w:bookmarkEnd w:id="1847"/>
      <w:bookmarkEnd w:id="1848"/>
      <w:bookmarkEnd w:id="1849"/>
      <w:bookmarkEnd w:id="1850"/>
      <w:bookmarkEnd w:id="1851"/>
      <w:bookmarkEnd w:id="1852"/>
      <w:bookmarkEnd w:id="1853"/>
    </w:p>
    <w:p w14:paraId="27B9E41D"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A13</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EllipsoidArcArea/Center/PointCoordinateType/</w:t>
      </w:r>
      <w:r w:rsidRPr="00230D1C">
        <w:rPr>
          <w:noProof/>
          <w:lang w:eastAsia="ko-KR"/>
        </w:rPr>
        <w:br/>
      </w:r>
      <w:r w:rsidRPr="00230D1C">
        <w:rPr>
          <w:noProof/>
        </w:rPr>
        <w:t>Long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0"/>
        <w:gridCol w:w="1819"/>
        <w:gridCol w:w="1168"/>
        <w:gridCol w:w="1934"/>
        <w:gridCol w:w="1747"/>
        <w:gridCol w:w="2049"/>
        <w:gridCol w:w="102"/>
      </w:tblGrid>
      <w:tr w:rsidR="0064286F" w:rsidRPr="00230D1C" w14:paraId="02E41E0A"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2170E3E9" w14:textId="77777777" w:rsidR="0064286F" w:rsidRPr="00230D1C" w:rsidRDefault="0064286F" w:rsidP="00FA2FAA">
            <w:pPr>
              <w:rPr>
                <w:noProof/>
              </w:rPr>
            </w:pPr>
            <w:r w:rsidRPr="00230D1C">
              <w:rPr>
                <w:noProof/>
              </w:rPr>
              <w:t>&lt;x&gt;/OnNetwork/MCPTTGroupList/&lt;x&gt;/Entry/RulesForAffiliation/&lt;x&gt;/ListOfLocationCriteria/&lt;x&gt;/Entry/EnterSpecificArea/EllipsoidArcArea/Center/PointCoordinateType/Longitude</w:t>
            </w:r>
          </w:p>
        </w:tc>
      </w:tr>
      <w:tr w:rsidR="0064286F" w:rsidRPr="00230D1C" w14:paraId="7D91A5FF" w14:textId="77777777" w:rsidTr="00FA2FAA">
        <w:trPr>
          <w:gridAfter w:val="1"/>
          <w:wAfter w:w="102" w:type="dxa"/>
          <w:cantSplit/>
          <w:trHeight w:hRule="exact" w:val="24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0461288C" w14:textId="77777777" w:rsidR="0064286F" w:rsidRPr="00230D1C" w:rsidRDefault="0064286F" w:rsidP="00FA2FAA">
            <w:pPr>
              <w:jc w:val="center"/>
              <w:rPr>
                <w:rFonts w:ascii="Arial" w:hAnsi="Arial" w:cs="Arial"/>
                <w:b/>
                <w:noProof/>
                <w:sz w:val="18"/>
                <w:szCs w:val="18"/>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5D3E35" w14:textId="77777777" w:rsidR="0064286F" w:rsidRPr="00230D1C" w:rsidRDefault="0064286F" w:rsidP="00FA2FAA">
            <w:pPr>
              <w:pStyle w:val="TAC"/>
              <w:rPr>
                <w:noProof/>
              </w:rPr>
            </w:pPr>
            <w:r w:rsidRPr="00230D1C">
              <w:rPr>
                <w:noProof/>
              </w:rPr>
              <w:t>Status</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283C53" w14:textId="77777777" w:rsidR="0064286F" w:rsidRPr="00230D1C" w:rsidRDefault="0064286F" w:rsidP="00FA2FAA">
            <w:pPr>
              <w:pStyle w:val="TAC"/>
              <w:rPr>
                <w:noProof/>
              </w:rPr>
            </w:pPr>
            <w:r w:rsidRPr="00230D1C">
              <w:rPr>
                <w:noProof/>
              </w:rPr>
              <w:t>Occurrenc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9F3F3D" w14:textId="77777777" w:rsidR="0064286F" w:rsidRPr="00230D1C" w:rsidRDefault="0064286F" w:rsidP="00FA2FAA">
            <w:pPr>
              <w:pStyle w:val="TAC"/>
              <w:rPr>
                <w:noProof/>
              </w:rPr>
            </w:pPr>
            <w:r w:rsidRPr="00230D1C">
              <w:rPr>
                <w:noProof/>
              </w:rPr>
              <w:t>Forma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49EBCB" w14:textId="77777777" w:rsidR="0064286F" w:rsidRPr="00230D1C" w:rsidRDefault="0064286F" w:rsidP="00FA2FAA">
            <w:pPr>
              <w:pStyle w:val="TAC"/>
              <w:rPr>
                <w:noProof/>
              </w:rPr>
            </w:pPr>
            <w:r w:rsidRPr="00230D1C">
              <w:rPr>
                <w:noProof/>
              </w:rPr>
              <w:t>Min. Access Types</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5AE77C1F" w14:textId="77777777" w:rsidR="0064286F" w:rsidRPr="00230D1C" w:rsidRDefault="0064286F" w:rsidP="00FA2FAA">
            <w:pPr>
              <w:jc w:val="center"/>
              <w:rPr>
                <w:rFonts w:ascii="Arial" w:hAnsi="Arial" w:cs="Arial"/>
                <w:b/>
                <w:noProof/>
                <w:sz w:val="18"/>
                <w:szCs w:val="18"/>
              </w:rPr>
            </w:pPr>
          </w:p>
        </w:tc>
      </w:tr>
      <w:tr w:rsidR="0064286F" w:rsidRPr="00230D1C" w14:paraId="4175C8BB" w14:textId="77777777" w:rsidTr="00FA2FAA">
        <w:trPr>
          <w:gridAfter w:val="1"/>
          <w:wAfter w:w="102" w:type="dxa"/>
          <w:cantSplit/>
          <w:trHeight w:hRule="exact" w:val="28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579A27B0" w14:textId="77777777" w:rsidR="0064286F" w:rsidRPr="00230D1C" w:rsidRDefault="0064286F" w:rsidP="00FA2FAA">
            <w:pPr>
              <w:jc w:val="center"/>
              <w:rPr>
                <w:b/>
                <w:noProof/>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F1751C" w14:textId="77777777" w:rsidR="0064286F" w:rsidRPr="00230D1C" w:rsidRDefault="0064286F" w:rsidP="00FA2FAA">
            <w:pPr>
              <w:pStyle w:val="TAC"/>
              <w:rPr>
                <w:noProof/>
              </w:rPr>
            </w:pPr>
            <w:r w:rsidRPr="00230D1C">
              <w:rPr>
                <w:noProof/>
              </w:rPr>
              <w:t>Required</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269BC5" w14:textId="77777777" w:rsidR="0064286F" w:rsidRPr="00230D1C" w:rsidRDefault="0064286F" w:rsidP="00FA2FAA">
            <w:pPr>
              <w:pStyle w:val="TAC"/>
              <w:rPr>
                <w:noProof/>
              </w:rPr>
            </w:pPr>
            <w:r w:rsidRPr="00230D1C">
              <w:rPr>
                <w:noProof/>
              </w:rPr>
              <w:t>On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32C449" w14:textId="77777777" w:rsidR="0064286F" w:rsidRPr="00230D1C" w:rsidRDefault="0064286F" w:rsidP="00FA2FAA">
            <w:pPr>
              <w:pStyle w:val="TAC"/>
              <w:rPr>
                <w:noProof/>
              </w:rPr>
            </w:pPr>
            <w:r w:rsidRPr="00230D1C">
              <w:rPr>
                <w:noProof/>
              </w:rPr>
              <w:t>in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A0F7C4" w14:textId="77777777" w:rsidR="0064286F" w:rsidRPr="00230D1C" w:rsidRDefault="0064286F" w:rsidP="00FA2FAA">
            <w:pPr>
              <w:pStyle w:val="TAC"/>
              <w:rPr>
                <w:noProof/>
              </w:rPr>
            </w:pPr>
            <w:r w:rsidRPr="00230D1C">
              <w:rPr>
                <w:noProof/>
              </w:rPr>
              <w:t>Get, Replace</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4D4DEC79" w14:textId="77777777" w:rsidR="0064286F" w:rsidRPr="00230D1C" w:rsidRDefault="0064286F" w:rsidP="00FA2FAA">
            <w:pPr>
              <w:jc w:val="center"/>
              <w:rPr>
                <w:b/>
                <w:noProof/>
              </w:rPr>
            </w:pPr>
          </w:p>
        </w:tc>
      </w:tr>
      <w:tr w:rsidR="0064286F" w:rsidRPr="00230D1C" w14:paraId="0B94006A" w14:textId="77777777" w:rsidTr="00FA2FAA">
        <w:trPr>
          <w:gridAfter w:val="1"/>
          <w:wAfter w:w="102" w:type="dxa"/>
          <w:cantSplit/>
          <w:jc w:val="center"/>
        </w:trPr>
        <w:tc>
          <w:tcPr>
            <w:tcW w:w="820" w:type="dxa"/>
            <w:tcBorders>
              <w:top w:val="single" w:sz="4" w:space="0" w:color="FFFFFF"/>
              <w:left w:val="single" w:sz="4" w:space="0" w:color="FFFFFF"/>
              <w:bottom w:val="single" w:sz="4" w:space="0" w:color="FFFFFF"/>
              <w:right w:val="single" w:sz="4" w:space="0" w:color="FFFFFF"/>
            </w:tcBorders>
            <w:shd w:val="clear" w:color="auto" w:fill="auto"/>
          </w:tcPr>
          <w:p w14:paraId="5EA2818D" w14:textId="77777777" w:rsidR="0064286F" w:rsidRPr="00230D1C" w:rsidRDefault="0064286F" w:rsidP="00FA2FAA">
            <w:pPr>
              <w:jc w:val="center"/>
              <w:rPr>
                <w:b/>
                <w:noProof/>
              </w:rPr>
            </w:pPr>
          </w:p>
        </w:tc>
        <w:tc>
          <w:tcPr>
            <w:tcW w:w="871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B50F357" w14:textId="77777777" w:rsidR="0064286F" w:rsidRPr="00230D1C" w:rsidRDefault="0064286F" w:rsidP="00FA2FAA">
            <w:pPr>
              <w:rPr>
                <w:noProof/>
              </w:rPr>
            </w:pPr>
            <w:r w:rsidRPr="00230D1C">
              <w:rPr>
                <w:noProof/>
              </w:rPr>
              <w:t xml:space="preserve">This leaf node </w:t>
            </w:r>
            <w:r w:rsidRPr="00230D1C">
              <w:rPr>
                <w:noProof/>
                <w:lang w:eastAsia="ko-KR"/>
              </w:rPr>
              <w:t>contains the longitudinal coordinate of the center</w:t>
            </w:r>
            <w:r w:rsidRPr="00230D1C">
              <w:rPr>
                <w:noProof/>
              </w:rPr>
              <w:t>.</w:t>
            </w:r>
          </w:p>
        </w:tc>
      </w:tr>
    </w:tbl>
    <w:p w14:paraId="47E091A3" w14:textId="77777777" w:rsidR="0064286F" w:rsidRPr="00230D1C" w:rsidRDefault="0064286F" w:rsidP="0064286F">
      <w:pPr>
        <w:rPr>
          <w:noProof/>
          <w:lang w:eastAsia="ko-KR"/>
        </w:rPr>
      </w:pPr>
      <w:bookmarkStart w:id="1854" w:name="_Toc36035788"/>
      <w:bookmarkStart w:id="1855" w:name="_Toc45273311"/>
      <w:bookmarkStart w:id="1856" w:name="_Toc51937039"/>
      <w:bookmarkStart w:id="1857" w:name="_Toc51938233"/>
    </w:p>
    <w:p w14:paraId="0D3FFDB9" w14:textId="77777777" w:rsidR="0064286F" w:rsidRPr="00230D1C" w:rsidRDefault="0064286F" w:rsidP="0064286F">
      <w:pPr>
        <w:pStyle w:val="Heading3"/>
        <w:rPr>
          <w:noProof/>
          <w:lang w:eastAsia="ko-KR"/>
        </w:rPr>
      </w:pPr>
      <w:bookmarkStart w:id="1858" w:name="_Toc144197092"/>
      <w:bookmarkStart w:id="1859" w:name="_Toc144198736"/>
      <w:bookmarkStart w:id="1860" w:name="_Toc152620170"/>
      <w:r w:rsidRPr="00230D1C">
        <w:rPr>
          <w:noProof/>
          <w:lang w:eastAsia="ko-KR"/>
        </w:rPr>
        <w:t>5</w:t>
      </w:r>
      <w:r w:rsidRPr="00230D1C">
        <w:rPr>
          <w:noProof/>
        </w:rPr>
        <w:t>.2.48</w:t>
      </w:r>
      <w:r w:rsidRPr="00230D1C">
        <w:rPr>
          <w:noProof/>
          <w:lang w:eastAsia="ko-KR"/>
        </w:rPr>
        <w:t>B4A14</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EllipsoidArcArea/Center/</w:t>
      </w:r>
      <w:r w:rsidRPr="00230D1C">
        <w:rPr>
          <w:noProof/>
        </w:rPr>
        <w:br/>
        <w:t>PointCoordinateType/Latitude</w:t>
      </w:r>
      <w:bookmarkEnd w:id="1854"/>
      <w:bookmarkEnd w:id="1855"/>
      <w:bookmarkEnd w:id="1856"/>
      <w:bookmarkEnd w:id="1857"/>
      <w:bookmarkEnd w:id="1858"/>
      <w:bookmarkEnd w:id="1859"/>
      <w:bookmarkEnd w:id="1860"/>
    </w:p>
    <w:p w14:paraId="6AF55E13"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A14</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EllipsoidArcArea/Center/PointCoordinateType/</w:t>
      </w:r>
      <w:r w:rsidRPr="00230D1C">
        <w:rPr>
          <w:noProof/>
          <w:lang w:eastAsia="ko-KR"/>
        </w:rPr>
        <w:br/>
      </w:r>
      <w:r w:rsidRPr="00230D1C">
        <w:rPr>
          <w:noProof/>
        </w:rPr>
        <w:t>Lat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67"/>
        <w:gridCol w:w="1910"/>
        <w:gridCol w:w="1609"/>
        <w:gridCol w:w="1881"/>
        <w:gridCol w:w="1815"/>
        <w:gridCol w:w="1586"/>
        <w:gridCol w:w="71"/>
      </w:tblGrid>
      <w:tr w:rsidR="0064286F" w:rsidRPr="00230D1C" w14:paraId="08165A2F"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6226DDC3" w14:textId="77777777" w:rsidR="0064286F" w:rsidRPr="00230D1C" w:rsidRDefault="0064286F" w:rsidP="00FA2FAA">
            <w:pPr>
              <w:rPr>
                <w:noProof/>
              </w:rPr>
            </w:pPr>
            <w:r w:rsidRPr="00230D1C">
              <w:rPr>
                <w:noProof/>
              </w:rPr>
              <w:t>&lt;x&gt;/OnNetwork/MCPTTGroupList/&lt;x&gt;/Entry/RulesForAffiliation/&lt;x&gt;/ListOfLocationCriteria/&lt;x&gt;/Entry/EnterSpecificArea/EllipsoidArcArea/Center/PointCoordinateType/Latitude</w:t>
            </w:r>
          </w:p>
        </w:tc>
      </w:tr>
      <w:tr w:rsidR="0064286F" w:rsidRPr="00230D1C" w14:paraId="301D4C1C" w14:textId="77777777" w:rsidTr="00FA2FAA">
        <w:trPr>
          <w:gridAfter w:val="1"/>
          <w:wAfter w:w="71" w:type="dxa"/>
          <w:cantSplit/>
          <w:trHeight w:hRule="exact" w:val="240"/>
          <w:jc w:val="center"/>
        </w:trPr>
        <w:tc>
          <w:tcPr>
            <w:tcW w:w="767" w:type="dxa"/>
            <w:tcBorders>
              <w:top w:val="single" w:sz="4" w:space="0" w:color="FFFFFF"/>
              <w:left w:val="single" w:sz="4" w:space="0" w:color="FFFFFF"/>
              <w:bottom w:val="single" w:sz="4" w:space="0" w:color="FFFFFF"/>
              <w:right w:val="single" w:sz="4" w:space="0" w:color="000000"/>
            </w:tcBorders>
            <w:shd w:val="clear" w:color="auto" w:fill="auto"/>
          </w:tcPr>
          <w:p w14:paraId="5C8E7678" w14:textId="77777777" w:rsidR="0064286F" w:rsidRPr="00230D1C" w:rsidRDefault="0064286F" w:rsidP="00FA2FAA">
            <w:pPr>
              <w:jc w:val="center"/>
              <w:rPr>
                <w:rFonts w:ascii="Arial" w:hAnsi="Arial" w:cs="Arial"/>
                <w:b/>
                <w:noProof/>
                <w:sz w:val="18"/>
                <w:szCs w:val="18"/>
              </w:rPr>
            </w:pPr>
          </w:p>
        </w:tc>
        <w:tc>
          <w:tcPr>
            <w:tcW w:w="19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63B8AD" w14:textId="77777777" w:rsidR="0064286F" w:rsidRPr="00230D1C" w:rsidRDefault="0064286F" w:rsidP="00FA2FAA">
            <w:pPr>
              <w:pStyle w:val="TAC"/>
              <w:rPr>
                <w:noProof/>
              </w:rPr>
            </w:pPr>
            <w:r w:rsidRPr="00230D1C">
              <w:rPr>
                <w:noProof/>
              </w:rPr>
              <w:t>Status</w:t>
            </w:r>
          </w:p>
        </w:tc>
        <w:tc>
          <w:tcPr>
            <w:tcW w:w="16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B0B1F1" w14:textId="77777777" w:rsidR="0064286F" w:rsidRPr="00230D1C" w:rsidRDefault="0064286F" w:rsidP="00FA2FAA">
            <w:pPr>
              <w:pStyle w:val="TAC"/>
              <w:rPr>
                <w:noProof/>
              </w:rPr>
            </w:pPr>
            <w:r w:rsidRPr="00230D1C">
              <w:rPr>
                <w:noProof/>
              </w:rPr>
              <w:t>Occurrence</w:t>
            </w:r>
          </w:p>
        </w:tc>
        <w:tc>
          <w:tcPr>
            <w:tcW w:w="18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A7565F" w14:textId="77777777" w:rsidR="0064286F" w:rsidRPr="00230D1C" w:rsidRDefault="0064286F" w:rsidP="00FA2FAA">
            <w:pPr>
              <w:pStyle w:val="TAC"/>
              <w:rPr>
                <w:noProof/>
              </w:rPr>
            </w:pPr>
            <w:r w:rsidRPr="00230D1C">
              <w:rPr>
                <w:noProof/>
              </w:rPr>
              <w:t>Format</w:t>
            </w:r>
          </w:p>
        </w:tc>
        <w:tc>
          <w:tcPr>
            <w:tcW w:w="18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A9630A" w14:textId="77777777" w:rsidR="0064286F" w:rsidRPr="00230D1C" w:rsidRDefault="0064286F" w:rsidP="00FA2FAA">
            <w:pPr>
              <w:pStyle w:val="TAC"/>
              <w:rPr>
                <w:noProof/>
              </w:rPr>
            </w:pPr>
            <w:r w:rsidRPr="00230D1C">
              <w:rPr>
                <w:noProof/>
              </w:rPr>
              <w:t>Min. Access Types</w:t>
            </w:r>
          </w:p>
        </w:tc>
        <w:tc>
          <w:tcPr>
            <w:tcW w:w="1586" w:type="dxa"/>
            <w:tcBorders>
              <w:top w:val="single" w:sz="4" w:space="0" w:color="FFFFFF"/>
              <w:left w:val="single" w:sz="4" w:space="0" w:color="000000"/>
              <w:bottom w:val="single" w:sz="4" w:space="0" w:color="FFFFFF"/>
              <w:right w:val="single" w:sz="4" w:space="0" w:color="FFFFFF"/>
            </w:tcBorders>
            <w:shd w:val="clear" w:color="auto" w:fill="auto"/>
          </w:tcPr>
          <w:p w14:paraId="4C493905" w14:textId="77777777" w:rsidR="0064286F" w:rsidRPr="00230D1C" w:rsidRDefault="0064286F" w:rsidP="00FA2FAA">
            <w:pPr>
              <w:jc w:val="center"/>
              <w:rPr>
                <w:rFonts w:ascii="Arial" w:hAnsi="Arial" w:cs="Arial"/>
                <w:b/>
                <w:noProof/>
                <w:sz w:val="18"/>
                <w:szCs w:val="18"/>
              </w:rPr>
            </w:pPr>
          </w:p>
        </w:tc>
      </w:tr>
      <w:tr w:rsidR="0064286F" w:rsidRPr="00230D1C" w14:paraId="7EB62CF3" w14:textId="77777777" w:rsidTr="00FA2FAA">
        <w:trPr>
          <w:gridAfter w:val="1"/>
          <w:wAfter w:w="71" w:type="dxa"/>
          <w:cantSplit/>
          <w:trHeight w:hRule="exact" w:val="280"/>
          <w:jc w:val="center"/>
        </w:trPr>
        <w:tc>
          <w:tcPr>
            <w:tcW w:w="767" w:type="dxa"/>
            <w:tcBorders>
              <w:top w:val="single" w:sz="4" w:space="0" w:color="FFFFFF"/>
              <w:left w:val="single" w:sz="4" w:space="0" w:color="FFFFFF"/>
              <w:bottom w:val="single" w:sz="4" w:space="0" w:color="FFFFFF"/>
              <w:right w:val="single" w:sz="4" w:space="0" w:color="000000"/>
            </w:tcBorders>
            <w:shd w:val="clear" w:color="auto" w:fill="auto"/>
          </w:tcPr>
          <w:p w14:paraId="6EFD9919" w14:textId="77777777" w:rsidR="0064286F" w:rsidRPr="00230D1C" w:rsidRDefault="0064286F" w:rsidP="00FA2FAA">
            <w:pPr>
              <w:jc w:val="center"/>
              <w:rPr>
                <w:b/>
                <w:noProof/>
              </w:rPr>
            </w:pPr>
          </w:p>
        </w:tc>
        <w:tc>
          <w:tcPr>
            <w:tcW w:w="19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E74680" w14:textId="77777777" w:rsidR="0064286F" w:rsidRPr="00230D1C" w:rsidRDefault="0064286F" w:rsidP="00FA2FAA">
            <w:pPr>
              <w:pStyle w:val="TAC"/>
              <w:rPr>
                <w:noProof/>
              </w:rPr>
            </w:pPr>
            <w:r w:rsidRPr="00230D1C">
              <w:rPr>
                <w:noProof/>
              </w:rPr>
              <w:t>Required</w:t>
            </w:r>
          </w:p>
        </w:tc>
        <w:tc>
          <w:tcPr>
            <w:tcW w:w="16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885E0F" w14:textId="77777777" w:rsidR="0064286F" w:rsidRPr="00230D1C" w:rsidRDefault="0064286F" w:rsidP="00FA2FAA">
            <w:pPr>
              <w:pStyle w:val="TAC"/>
              <w:rPr>
                <w:noProof/>
              </w:rPr>
            </w:pPr>
            <w:r w:rsidRPr="00230D1C">
              <w:rPr>
                <w:noProof/>
              </w:rPr>
              <w:t>One</w:t>
            </w:r>
          </w:p>
        </w:tc>
        <w:tc>
          <w:tcPr>
            <w:tcW w:w="18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8D632E" w14:textId="77777777" w:rsidR="0064286F" w:rsidRPr="00230D1C" w:rsidRDefault="0064286F" w:rsidP="00FA2FAA">
            <w:pPr>
              <w:pStyle w:val="TAC"/>
              <w:rPr>
                <w:noProof/>
              </w:rPr>
            </w:pPr>
            <w:r w:rsidRPr="00230D1C">
              <w:rPr>
                <w:noProof/>
              </w:rPr>
              <w:t>int</w:t>
            </w:r>
          </w:p>
        </w:tc>
        <w:tc>
          <w:tcPr>
            <w:tcW w:w="18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22ADC2" w14:textId="77777777" w:rsidR="0064286F" w:rsidRPr="00230D1C" w:rsidRDefault="0064286F" w:rsidP="00FA2FAA">
            <w:pPr>
              <w:pStyle w:val="TAC"/>
              <w:rPr>
                <w:noProof/>
              </w:rPr>
            </w:pPr>
            <w:r w:rsidRPr="00230D1C">
              <w:rPr>
                <w:noProof/>
              </w:rPr>
              <w:t>Get, Replace</w:t>
            </w:r>
          </w:p>
        </w:tc>
        <w:tc>
          <w:tcPr>
            <w:tcW w:w="1586" w:type="dxa"/>
            <w:tcBorders>
              <w:top w:val="single" w:sz="4" w:space="0" w:color="FFFFFF"/>
              <w:left w:val="single" w:sz="4" w:space="0" w:color="000000"/>
              <w:bottom w:val="single" w:sz="4" w:space="0" w:color="FFFFFF"/>
              <w:right w:val="single" w:sz="4" w:space="0" w:color="FFFFFF"/>
            </w:tcBorders>
            <w:shd w:val="clear" w:color="auto" w:fill="auto"/>
          </w:tcPr>
          <w:p w14:paraId="1670C159" w14:textId="77777777" w:rsidR="0064286F" w:rsidRPr="00230D1C" w:rsidRDefault="0064286F" w:rsidP="00FA2FAA">
            <w:pPr>
              <w:jc w:val="center"/>
              <w:rPr>
                <w:b/>
                <w:noProof/>
              </w:rPr>
            </w:pPr>
          </w:p>
        </w:tc>
      </w:tr>
      <w:tr w:rsidR="0064286F" w:rsidRPr="00230D1C" w14:paraId="5D1C6645" w14:textId="77777777" w:rsidTr="00FA2FAA">
        <w:trPr>
          <w:gridAfter w:val="1"/>
          <w:wAfter w:w="71" w:type="dxa"/>
          <w:cantSplit/>
          <w:jc w:val="center"/>
        </w:trPr>
        <w:tc>
          <w:tcPr>
            <w:tcW w:w="767" w:type="dxa"/>
            <w:tcBorders>
              <w:top w:val="single" w:sz="4" w:space="0" w:color="FFFFFF"/>
              <w:left w:val="single" w:sz="4" w:space="0" w:color="FFFFFF"/>
              <w:bottom w:val="single" w:sz="4" w:space="0" w:color="FFFFFF"/>
              <w:right w:val="single" w:sz="4" w:space="0" w:color="FFFFFF"/>
            </w:tcBorders>
            <w:shd w:val="clear" w:color="auto" w:fill="auto"/>
          </w:tcPr>
          <w:p w14:paraId="2DE75A45" w14:textId="77777777" w:rsidR="0064286F" w:rsidRPr="00230D1C" w:rsidRDefault="0064286F" w:rsidP="00FA2FAA">
            <w:pPr>
              <w:jc w:val="center"/>
              <w:rPr>
                <w:b/>
                <w:noProof/>
              </w:rPr>
            </w:pPr>
          </w:p>
        </w:tc>
        <w:tc>
          <w:tcPr>
            <w:tcW w:w="880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F7EC370" w14:textId="77777777" w:rsidR="0064286F" w:rsidRPr="00230D1C" w:rsidRDefault="0064286F" w:rsidP="00FA2FAA">
            <w:pPr>
              <w:rPr>
                <w:noProof/>
              </w:rPr>
            </w:pPr>
            <w:r w:rsidRPr="00230D1C">
              <w:rPr>
                <w:noProof/>
              </w:rPr>
              <w:t xml:space="preserve">This leaf node </w:t>
            </w:r>
            <w:r w:rsidRPr="00230D1C">
              <w:rPr>
                <w:noProof/>
                <w:lang w:eastAsia="ko-KR"/>
              </w:rPr>
              <w:t>contains the latitudinal coordinate of a center</w:t>
            </w:r>
            <w:r w:rsidRPr="00230D1C">
              <w:rPr>
                <w:noProof/>
              </w:rPr>
              <w:t>.</w:t>
            </w:r>
          </w:p>
        </w:tc>
      </w:tr>
    </w:tbl>
    <w:p w14:paraId="258C42F4" w14:textId="77777777" w:rsidR="0064286F" w:rsidRPr="00230D1C" w:rsidRDefault="0064286F" w:rsidP="0064286F">
      <w:pPr>
        <w:rPr>
          <w:noProof/>
          <w:lang w:eastAsia="ko-KR"/>
        </w:rPr>
      </w:pPr>
      <w:bookmarkStart w:id="1861" w:name="_Toc36035789"/>
      <w:bookmarkStart w:id="1862" w:name="_Toc45273312"/>
      <w:bookmarkStart w:id="1863" w:name="_Toc51937040"/>
      <w:bookmarkStart w:id="1864" w:name="_Toc51938234"/>
    </w:p>
    <w:p w14:paraId="10F154F9" w14:textId="77777777" w:rsidR="0064286F" w:rsidRPr="00230D1C" w:rsidRDefault="0064286F" w:rsidP="0064286F">
      <w:pPr>
        <w:pStyle w:val="Heading3"/>
        <w:rPr>
          <w:noProof/>
          <w:lang w:eastAsia="ko-KR"/>
        </w:rPr>
      </w:pPr>
      <w:bookmarkStart w:id="1865" w:name="_Toc144197093"/>
      <w:bookmarkStart w:id="1866" w:name="_Toc144198737"/>
      <w:bookmarkStart w:id="1867" w:name="_Toc152620171"/>
      <w:r w:rsidRPr="00230D1C">
        <w:rPr>
          <w:noProof/>
          <w:lang w:eastAsia="ko-KR"/>
        </w:rPr>
        <w:t>5</w:t>
      </w:r>
      <w:r w:rsidRPr="00230D1C">
        <w:rPr>
          <w:noProof/>
        </w:rPr>
        <w:t>.2.48</w:t>
      </w:r>
      <w:r w:rsidRPr="00230D1C">
        <w:rPr>
          <w:noProof/>
          <w:lang w:eastAsia="ko-KR"/>
        </w:rPr>
        <w:t>B4A15</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EllipsoidArcArea/Radius</w:t>
      </w:r>
      <w:bookmarkEnd w:id="1861"/>
      <w:bookmarkEnd w:id="1862"/>
      <w:bookmarkEnd w:id="1863"/>
      <w:bookmarkEnd w:id="1864"/>
      <w:bookmarkEnd w:id="1865"/>
      <w:bookmarkEnd w:id="1866"/>
      <w:bookmarkEnd w:id="1867"/>
    </w:p>
    <w:p w14:paraId="15558F21"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A15</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EllipsoidArcArea/Radiu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67"/>
        <w:gridCol w:w="1910"/>
        <w:gridCol w:w="1609"/>
        <w:gridCol w:w="1881"/>
        <w:gridCol w:w="1815"/>
        <w:gridCol w:w="1586"/>
        <w:gridCol w:w="71"/>
      </w:tblGrid>
      <w:tr w:rsidR="0064286F" w:rsidRPr="00230D1C" w14:paraId="2C107008"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0E60A116" w14:textId="77777777" w:rsidR="0064286F" w:rsidRPr="00230D1C" w:rsidRDefault="0064286F" w:rsidP="00FA2FAA">
            <w:pPr>
              <w:rPr>
                <w:noProof/>
              </w:rPr>
            </w:pPr>
            <w:r w:rsidRPr="00230D1C">
              <w:rPr>
                <w:noProof/>
              </w:rPr>
              <w:t>&lt;x&gt;/OnNetwork/MCPTTGroupList/&lt;x&gt;/Entry/RulesForAffiliation/&lt;x&gt;/ListOfLocationCriteria/&lt;x&gt;/Entry/EnterSpecificArea/EllipsoidArcArea/Center/Radius</w:t>
            </w:r>
          </w:p>
        </w:tc>
      </w:tr>
      <w:tr w:rsidR="0064286F" w:rsidRPr="00230D1C" w14:paraId="55894A03" w14:textId="77777777" w:rsidTr="00FA2FAA">
        <w:trPr>
          <w:gridAfter w:val="1"/>
          <w:wAfter w:w="71" w:type="dxa"/>
          <w:cantSplit/>
          <w:trHeight w:hRule="exact" w:val="240"/>
          <w:jc w:val="center"/>
        </w:trPr>
        <w:tc>
          <w:tcPr>
            <w:tcW w:w="767" w:type="dxa"/>
            <w:tcBorders>
              <w:top w:val="single" w:sz="4" w:space="0" w:color="FFFFFF"/>
              <w:left w:val="single" w:sz="4" w:space="0" w:color="FFFFFF"/>
              <w:bottom w:val="single" w:sz="4" w:space="0" w:color="FFFFFF"/>
              <w:right w:val="single" w:sz="4" w:space="0" w:color="000000"/>
            </w:tcBorders>
            <w:shd w:val="clear" w:color="auto" w:fill="auto"/>
          </w:tcPr>
          <w:p w14:paraId="0DA6AEBD" w14:textId="77777777" w:rsidR="0064286F" w:rsidRPr="00230D1C" w:rsidRDefault="0064286F" w:rsidP="00FA2FAA">
            <w:pPr>
              <w:jc w:val="center"/>
              <w:rPr>
                <w:rFonts w:ascii="Arial" w:hAnsi="Arial" w:cs="Arial"/>
                <w:b/>
                <w:noProof/>
                <w:sz w:val="18"/>
                <w:szCs w:val="18"/>
              </w:rPr>
            </w:pPr>
          </w:p>
        </w:tc>
        <w:tc>
          <w:tcPr>
            <w:tcW w:w="19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8A353E" w14:textId="77777777" w:rsidR="0064286F" w:rsidRPr="00230D1C" w:rsidRDefault="0064286F" w:rsidP="00FA2FAA">
            <w:pPr>
              <w:pStyle w:val="TAC"/>
              <w:rPr>
                <w:noProof/>
              </w:rPr>
            </w:pPr>
            <w:r w:rsidRPr="00230D1C">
              <w:rPr>
                <w:noProof/>
              </w:rPr>
              <w:t>Status</w:t>
            </w:r>
          </w:p>
        </w:tc>
        <w:tc>
          <w:tcPr>
            <w:tcW w:w="16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296849" w14:textId="77777777" w:rsidR="0064286F" w:rsidRPr="00230D1C" w:rsidRDefault="0064286F" w:rsidP="00FA2FAA">
            <w:pPr>
              <w:pStyle w:val="TAC"/>
              <w:rPr>
                <w:noProof/>
              </w:rPr>
            </w:pPr>
            <w:r w:rsidRPr="00230D1C">
              <w:rPr>
                <w:noProof/>
              </w:rPr>
              <w:t>Occurrence</w:t>
            </w:r>
          </w:p>
        </w:tc>
        <w:tc>
          <w:tcPr>
            <w:tcW w:w="18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928D69" w14:textId="77777777" w:rsidR="0064286F" w:rsidRPr="00230D1C" w:rsidRDefault="0064286F" w:rsidP="00FA2FAA">
            <w:pPr>
              <w:pStyle w:val="TAC"/>
              <w:rPr>
                <w:noProof/>
              </w:rPr>
            </w:pPr>
            <w:r w:rsidRPr="00230D1C">
              <w:rPr>
                <w:noProof/>
              </w:rPr>
              <w:t>Format</w:t>
            </w:r>
          </w:p>
        </w:tc>
        <w:tc>
          <w:tcPr>
            <w:tcW w:w="18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47EDA1" w14:textId="77777777" w:rsidR="0064286F" w:rsidRPr="00230D1C" w:rsidRDefault="0064286F" w:rsidP="00FA2FAA">
            <w:pPr>
              <w:pStyle w:val="TAC"/>
              <w:rPr>
                <w:noProof/>
              </w:rPr>
            </w:pPr>
            <w:r w:rsidRPr="00230D1C">
              <w:rPr>
                <w:noProof/>
              </w:rPr>
              <w:t>Min. Access Types</w:t>
            </w:r>
          </w:p>
        </w:tc>
        <w:tc>
          <w:tcPr>
            <w:tcW w:w="1586" w:type="dxa"/>
            <w:tcBorders>
              <w:top w:val="single" w:sz="4" w:space="0" w:color="FFFFFF"/>
              <w:left w:val="single" w:sz="4" w:space="0" w:color="000000"/>
              <w:bottom w:val="single" w:sz="4" w:space="0" w:color="FFFFFF"/>
              <w:right w:val="single" w:sz="4" w:space="0" w:color="FFFFFF"/>
            </w:tcBorders>
            <w:shd w:val="clear" w:color="auto" w:fill="auto"/>
          </w:tcPr>
          <w:p w14:paraId="59741653" w14:textId="77777777" w:rsidR="0064286F" w:rsidRPr="00230D1C" w:rsidRDefault="0064286F" w:rsidP="00FA2FAA">
            <w:pPr>
              <w:jc w:val="center"/>
              <w:rPr>
                <w:rFonts w:ascii="Arial" w:hAnsi="Arial" w:cs="Arial"/>
                <w:b/>
                <w:noProof/>
                <w:sz w:val="18"/>
                <w:szCs w:val="18"/>
              </w:rPr>
            </w:pPr>
          </w:p>
        </w:tc>
      </w:tr>
      <w:tr w:rsidR="0064286F" w:rsidRPr="00230D1C" w14:paraId="5311B42A" w14:textId="77777777" w:rsidTr="00FA2FAA">
        <w:trPr>
          <w:gridAfter w:val="1"/>
          <w:wAfter w:w="71" w:type="dxa"/>
          <w:cantSplit/>
          <w:trHeight w:hRule="exact" w:val="280"/>
          <w:jc w:val="center"/>
        </w:trPr>
        <w:tc>
          <w:tcPr>
            <w:tcW w:w="767" w:type="dxa"/>
            <w:tcBorders>
              <w:top w:val="single" w:sz="4" w:space="0" w:color="FFFFFF"/>
              <w:left w:val="single" w:sz="4" w:space="0" w:color="FFFFFF"/>
              <w:bottom w:val="single" w:sz="4" w:space="0" w:color="FFFFFF"/>
              <w:right w:val="single" w:sz="4" w:space="0" w:color="000000"/>
            </w:tcBorders>
            <w:shd w:val="clear" w:color="auto" w:fill="auto"/>
          </w:tcPr>
          <w:p w14:paraId="0EE94975" w14:textId="77777777" w:rsidR="0064286F" w:rsidRPr="00230D1C" w:rsidRDefault="0064286F" w:rsidP="00FA2FAA">
            <w:pPr>
              <w:jc w:val="center"/>
              <w:rPr>
                <w:b/>
                <w:noProof/>
              </w:rPr>
            </w:pPr>
          </w:p>
        </w:tc>
        <w:tc>
          <w:tcPr>
            <w:tcW w:w="19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B3C45A" w14:textId="77777777" w:rsidR="0064286F" w:rsidRPr="00230D1C" w:rsidRDefault="0064286F" w:rsidP="00FA2FAA">
            <w:pPr>
              <w:pStyle w:val="TAC"/>
              <w:rPr>
                <w:noProof/>
              </w:rPr>
            </w:pPr>
            <w:r w:rsidRPr="00230D1C">
              <w:rPr>
                <w:noProof/>
              </w:rPr>
              <w:t>Required</w:t>
            </w:r>
          </w:p>
        </w:tc>
        <w:tc>
          <w:tcPr>
            <w:tcW w:w="16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808909" w14:textId="77777777" w:rsidR="0064286F" w:rsidRPr="00230D1C" w:rsidRDefault="0064286F" w:rsidP="00FA2FAA">
            <w:pPr>
              <w:pStyle w:val="TAC"/>
              <w:rPr>
                <w:noProof/>
              </w:rPr>
            </w:pPr>
            <w:r w:rsidRPr="00230D1C">
              <w:rPr>
                <w:noProof/>
              </w:rPr>
              <w:t>One</w:t>
            </w:r>
          </w:p>
        </w:tc>
        <w:tc>
          <w:tcPr>
            <w:tcW w:w="18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15FE07" w14:textId="77777777" w:rsidR="0064286F" w:rsidRPr="00230D1C" w:rsidRDefault="0064286F" w:rsidP="00FA2FAA">
            <w:pPr>
              <w:pStyle w:val="TAC"/>
              <w:rPr>
                <w:noProof/>
              </w:rPr>
            </w:pPr>
            <w:r w:rsidRPr="00230D1C">
              <w:rPr>
                <w:noProof/>
              </w:rPr>
              <w:t>int</w:t>
            </w:r>
          </w:p>
        </w:tc>
        <w:tc>
          <w:tcPr>
            <w:tcW w:w="18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BF31A0" w14:textId="77777777" w:rsidR="0064286F" w:rsidRPr="00230D1C" w:rsidRDefault="0064286F" w:rsidP="00FA2FAA">
            <w:pPr>
              <w:pStyle w:val="TAC"/>
              <w:rPr>
                <w:noProof/>
              </w:rPr>
            </w:pPr>
            <w:r w:rsidRPr="00230D1C">
              <w:rPr>
                <w:noProof/>
              </w:rPr>
              <w:t>Get, Replace</w:t>
            </w:r>
          </w:p>
        </w:tc>
        <w:tc>
          <w:tcPr>
            <w:tcW w:w="1586" w:type="dxa"/>
            <w:tcBorders>
              <w:top w:val="single" w:sz="4" w:space="0" w:color="FFFFFF"/>
              <w:left w:val="single" w:sz="4" w:space="0" w:color="000000"/>
              <w:bottom w:val="single" w:sz="4" w:space="0" w:color="FFFFFF"/>
              <w:right w:val="single" w:sz="4" w:space="0" w:color="FFFFFF"/>
            </w:tcBorders>
            <w:shd w:val="clear" w:color="auto" w:fill="auto"/>
          </w:tcPr>
          <w:p w14:paraId="5ADFB438" w14:textId="77777777" w:rsidR="0064286F" w:rsidRPr="00230D1C" w:rsidRDefault="0064286F" w:rsidP="00FA2FAA">
            <w:pPr>
              <w:jc w:val="center"/>
              <w:rPr>
                <w:b/>
                <w:noProof/>
              </w:rPr>
            </w:pPr>
          </w:p>
        </w:tc>
      </w:tr>
      <w:tr w:rsidR="0064286F" w:rsidRPr="00230D1C" w14:paraId="34824F2F" w14:textId="77777777" w:rsidTr="00FA2FAA">
        <w:trPr>
          <w:gridAfter w:val="1"/>
          <w:wAfter w:w="71" w:type="dxa"/>
          <w:cantSplit/>
          <w:jc w:val="center"/>
        </w:trPr>
        <w:tc>
          <w:tcPr>
            <w:tcW w:w="767" w:type="dxa"/>
            <w:tcBorders>
              <w:top w:val="single" w:sz="4" w:space="0" w:color="FFFFFF"/>
              <w:left w:val="single" w:sz="4" w:space="0" w:color="FFFFFF"/>
              <w:bottom w:val="single" w:sz="4" w:space="0" w:color="FFFFFF"/>
              <w:right w:val="single" w:sz="4" w:space="0" w:color="FFFFFF"/>
            </w:tcBorders>
            <w:shd w:val="clear" w:color="auto" w:fill="auto"/>
          </w:tcPr>
          <w:p w14:paraId="693997B5" w14:textId="77777777" w:rsidR="0064286F" w:rsidRPr="00230D1C" w:rsidRDefault="0064286F" w:rsidP="00FA2FAA">
            <w:pPr>
              <w:jc w:val="center"/>
              <w:rPr>
                <w:b/>
                <w:noProof/>
              </w:rPr>
            </w:pPr>
          </w:p>
        </w:tc>
        <w:tc>
          <w:tcPr>
            <w:tcW w:w="880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17DDC89" w14:textId="77777777" w:rsidR="0064286F" w:rsidRPr="00230D1C" w:rsidRDefault="0064286F" w:rsidP="00FA2FAA">
            <w:pPr>
              <w:rPr>
                <w:noProof/>
              </w:rPr>
            </w:pPr>
            <w:r w:rsidRPr="00230D1C">
              <w:rPr>
                <w:noProof/>
              </w:rPr>
              <w:t xml:space="preserve">This leaf node </w:t>
            </w:r>
            <w:r w:rsidRPr="00230D1C">
              <w:rPr>
                <w:noProof/>
                <w:lang w:eastAsia="ko-KR"/>
              </w:rPr>
              <w:t xml:space="preserve">contains the radius of the </w:t>
            </w:r>
            <w:r w:rsidRPr="00230D1C">
              <w:rPr>
                <w:noProof/>
              </w:rPr>
              <w:t>ellipsoid arc.</w:t>
            </w:r>
          </w:p>
        </w:tc>
      </w:tr>
    </w:tbl>
    <w:p w14:paraId="062488A2" w14:textId="77777777" w:rsidR="0064286F" w:rsidRPr="00230D1C" w:rsidRDefault="0064286F" w:rsidP="0064286F">
      <w:pPr>
        <w:rPr>
          <w:noProof/>
          <w:lang w:eastAsia="ko-KR"/>
        </w:rPr>
      </w:pPr>
      <w:bookmarkStart w:id="1868" w:name="_Toc36035790"/>
      <w:bookmarkStart w:id="1869" w:name="_Toc45273313"/>
      <w:bookmarkStart w:id="1870" w:name="_Toc51937041"/>
      <w:bookmarkStart w:id="1871" w:name="_Toc51938235"/>
    </w:p>
    <w:p w14:paraId="429A5810" w14:textId="77777777" w:rsidR="0064286F" w:rsidRPr="00230D1C" w:rsidRDefault="0064286F" w:rsidP="0064286F">
      <w:pPr>
        <w:pStyle w:val="Heading3"/>
        <w:rPr>
          <w:noProof/>
          <w:lang w:eastAsia="ko-KR"/>
        </w:rPr>
      </w:pPr>
      <w:bookmarkStart w:id="1872" w:name="_Toc144197094"/>
      <w:bookmarkStart w:id="1873" w:name="_Toc144198738"/>
      <w:bookmarkStart w:id="1874" w:name="_Toc152620172"/>
      <w:r w:rsidRPr="00230D1C">
        <w:rPr>
          <w:noProof/>
          <w:lang w:eastAsia="ko-KR"/>
        </w:rPr>
        <w:t>5</w:t>
      </w:r>
      <w:r w:rsidRPr="00230D1C">
        <w:rPr>
          <w:noProof/>
        </w:rPr>
        <w:t>.2.48</w:t>
      </w:r>
      <w:r w:rsidRPr="00230D1C">
        <w:rPr>
          <w:noProof/>
          <w:lang w:eastAsia="ko-KR"/>
        </w:rPr>
        <w:t>B4A16</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EllipsoidArcArea/OffsetAngle</w:t>
      </w:r>
      <w:bookmarkEnd w:id="1868"/>
      <w:bookmarkEnd w:id="1869"/>
      <w:bookmarkEnd w:id="1870"/>
      <w:bookmarkEnd w:id="1871"/>
      <w:bookmarkEnd w:id="1872"/>
      <w:bookmarkEnd w:id="1873"/>
      <w:bookmarkEnd w:id="1874"/>
    </w:p>
    <w:p w14:paraId="363133E8"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A16</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EllipsoidArcArea/OffsetAng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67"/>
        <w:gridCol w:w="1910"/>
        <w:gridCol w:w="1609"/>
        <w:gridCol w:w="1881"/>
        <w:gridCol w:w="1815"/>
        <w:gridCol w:w="1586"/>
        <w:gridCol w:w="71"/>
      </w:tblGrid>
      <w:tr w:rsidR="0064286F" w:rsidRPr="00230D1C" w14:paraId="7767DB75"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18A119CF" w14:textId="77777777" w:rsidR="0064286F" w:rsidRPr="00230D1C" w:rsidRDefault="0064286F" w:rsidP="00FA2FAA">
            <w:pPr>
              <w:rPr>
                <w:noProof/>
              </w:rPr>
            </w:pPr>
            <w:r w:rsidRPr="00230D1C">
              <w:rPr>
                <w:noProof/>
              </w:rPr>
              <w:t>&lt;x&gt;/OnNetwork/MCPTTGroupList/&lt;x&gt;/Entry/RulesForAffiliation/&lt;x&gt;/ListOfLocationCriteria/&lt;x&gt;/Entry/EnterSpecificArea/EllipsoidArcArea/OffsetAngle</w:t>
            </w:r>
          </w:p>
        </w:tc>
      </w:tr>
      <w:tr w:rsidR="0064286F" w:rsidRPr="00230D1C" w14:paraId="3D7D3F56" w14:textId="77777777" w:rsidTr="00FA2FAA">
        <w:trPr>
          <w:gridAfter w:val="1"/>
          <w:wAfter w:w="71" w:type="dxa"/>
          <w:cantSplit/>
          <w:trHeight w:hRule="exact" w:val="240"/>
          <w:jc w:val="center"/>
        </w:trPr>
        <w:tc>
          <w:tcPr>
            <w:tcW w:w="767" w:type="dxa"/>
            <w:tcBorders>
              <w:top w:val="single" w:sz="4" w:space="0" w:color="FFFFFF"/>
              <w:left w:val="single" w:sz="4" w:space="0" w:color="FFFFFF"/>
              <w:bottom w:val="single" w:sz="4" w:space="0" w:color="FFFFFF"/>
              <w:right w:val="single" w:sz="4" w:space="0" w:color="000000"/>
            </w:tcBorders>
            <w:shd w:val="clear" w:color="auto" w:fill="auto"/>
          </w:tcPr>
          <w:p w14:paraId="665B1FB9" w14:textId="77777777" w:rsidR="0064286F" w:rsidRPr="00230D1C" w:rsidRDefault="0064286F" w:rsidP="00FA2FAA">
            <w:pPr>
              <w:jc w:val="center"/>
              <w:rPr>
                <w:rFonts w:ascii="Arial" w:hAnsi="Arial" w:cs="Arial"/>
                <w:b/>
                <w:noProof/>
                <w:sz w:val="18"/>
                <w:szCs w:val="18"/>
              </w:rPr>
            </w:pPr>
          </w:p>
        </w:tc>
        <w:tc>
          <w:tcPr>
            <w:tcW w:w="19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DCDEBD" w14:textId="77777777" w:rsidR="0064286F" w:rsidRPr="00230D1C" w:rsidRDefault="0064286F" w:rsidP="00FA2FAA">
            <w:pPr>
              <w:pStyle w:val="TAC"/>
              <w:rPr>
                <w:noProof/>
              </w:rPr>
            </w:pPr>
            <w:r w:rsidRPr="00230D1C">
              <w:rPr>
                <w:noProof/>
              </w:rPr>
              <w:t>Status</w:t>
            </w:r>
          </w:p>
        </w:tc>
        <w:tc>
          <w:tcPr>
            <w:tcW w:w="16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59CD08" w14:textId="77777777" w:rsidR="0064286F" w:rsidRPr="00230D1C" w:rsidRDefault="0064286F" w:rsidP="00FA2FAA">
            <w:pPr>
              <w:pStyle w:val="TAC"/>
              <w:rPr>
                <w:noProof/>
              </w:rPr>
            </w:pPr>
            <w:r w:rsidRPr="00230D1C">
              <w:rPr>
                <w:noProof/>
              </w:rPr>
              <w:t>Occurrence</w:t>
            </w:r>
          </w:p>
        </w:tc>
        <w:tc>
          <w:tcPr>
            <w:tcW w:w="18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1B739D" w14:textId="77777777" w:rsidR="0064286F" w:rsidRPr="00230D1C" w:rsidRDefault="0064286F" w:rsidP="00FA2FAA">
            <w:pPr>
              <w:pStyle w:val="TAC"/>
              <w:rPr>
                <w:noProof/>
              </w:rPr>
            </w:pPr>
            <w:r w:rsidRPr="00230D1C">
              <w:rPr>
                <w:noProof/>
              </w:rPr>
              <w:t>Format</w:t>
            </w:r>
          </w:p>
        </w:tc>
        <w:tc>
          <w:tcPr>
            <w:tcW w:w="18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2F215A" w14:textId="77777777" w:rsidR="0064286F" w:rsidRPr="00230D1C" w:rsidRDefault="0064286F" w:rsidP="00FA2FAA">
            <w:pPr>
              <w:pStyle w:val="TAC"/>
              <w:rPr>
                <w:noProof/>
              </w:rPr>
            </w:pPr>
            <w:r w:rsidRPr="00230D1C">
              <w:rPr>
                <w:noProof/>
              </w:rPr>
              <w:t>Min. Access Types</w:t>
            </w:r>
          </w:p>
        </w:tc>
        <w:tc>
          <w:tcPr>
            <w:tcW w:w="1586" w:type="dxa"/>
            <w:tcBorders>
              <w:top w:val="single" w:sz="4" w:space="0" w:color="FFFFFF"/>
              <w:left w:val="single" w:sz="4" w:space="0" w:color="000000"/>
              <w:bottom w:val="single" w:sz="4" w:space="0" w:color="FFFFFF"/>
              <w:right w:val="single" w:sz="4" w:space="0" w:color="FFFFFF"/>
            </w:tcBorders>
            <w:shd w:val="clear" w:color="auto" w:fill="auto"/>
          </w:tcPr>
          <w:p w14:paraId="671F794C" w14:textId="77777777" w:rsidR="0064286F" w:rsidRPr="00230D1C" w:rsidRDefault="0064286F" w:rsidP="00FA2FAA">
            <w:pPr>
              <w:jc w:val="center"/>
              <w:rPr>
                <w:rFonts w:ascii="Arial" w:hAnsi="Arial" w:cs="Arial"/>
                <w:b/>
                <w:noProof/>
                <w:sz w:val="18"/>
                <w:szCs w:val="18"/>
              </w:rPr>
            </w:pPr>
          </w:p>
        </w:tc>
      </w:tr>
      <w:tr w:rsidR="0064286F" w:rsidRPr="00230D1C" w14:paraId="1AD4BC5B" w14:textId="77777777" w:rsidTr="00FA2FAA">
        <w:trPr>
          <w:gridAfter w:val="1"/>
          <w:wAfter w:w="71" w:type="dxa"/>
          <w:cantSplit/>
          <w:trHeight w:hRule="exact" w:val="280"/>
          <w:jc w:val="center"/>
        </w:trPr>
        <w:tc>
          <w:tcPr>
            <w:tcW w:w="767" w:type="dxa"/>
            <w:tcBorders>
              <w:top w:val="single" w:sz="4" w:space="0" w:color="FFFFFF"/>
              <w:left w:val="single" w:sz="4" w:space="0" w:color="FFFFFF"/>
              <w:bottom w:val="single" w:sz="4" w:space="0" w:color="FFFFFF"/>
              <w:right w:val="single" w:sz="4" w:space="0" w:color="000000"/>
            </w:tcBorders>
            <w:shd w:val="clear" w:color="auto" w:fill="auto"/>
          </w:tcPr>
          <w:p w14:paraId="08F3A135" w14:textId="77777777" w:rsidR="0064286F" w:rsidRPr="00230D1C" w:rsidRDefault="0064286F" w:rsidP="00FA2FAA">
            <w:pPr>
              <w:jc w:val="center"/>
              <w:rPr>
                <w:b/>
                <w:noProof/>
              </w:rPr>
            </w:pPr>
          </w:p>
        </w:tc>
        <w:tc>
          <w:tcPr>
            <w:tcW w:w="19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7C355D" w14:textId="77777777" w:rsidR="0064286F" w:rsidRPr="00230D1C" w:rsidRDefault="0064286F" w:rsidP="00FA2FAA">
            <w:pPr>
              <w:pStyle w:val="TAC"/>
              <w:rPr>
                <w:noProof/>
              </w:rPr>
            </w:pPr>
            <w:r w:rsidRPr="00230D1C">
              <w:rPr>
                <w:noProof/>
              </w:rPr>
              <w:t>Required</w:t>
            </w:r>
          </w:p>
        </w:tc>
        <w:tc>
          <w:tcPr>
            <w:tcW w:w="16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17F2BA" w14:textId="77777777" w:rsidR="0064286F" w:rsidRPr="00230D1C" w:rsidRDefault="0064286F" w:rsidP="00FA2FAA">
            <w:pPr>
              <w:pStyle w:val="TAC"/>
              <w:rPr>
                <w:noProof/>
              </w:rPr>
            </w:pPr>
            <w:r w:rsidRPr="00230D1C">
              <w:rPr>
                <w:noProof/>
              </w:rPr>
              <w:t>One</w:t>
            </w:r>
          </w:p>
        </w:tc>
        <w:tc>
          <w:tcPr>
            <w:tcW w:w="18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C7770C" w14:textId="77777777" w:rsidR="0064286F" w:rsidRPr="00230D1C" w:rsidRDefault="0064286F" w:rsidP="00FA2FAA">
            <w:pPr>
              <w:pStyle w:val="TAC"/>
              <w:rPr>
                <w:noProof/>
              </w:rPr>
            </w:pPr>
            <w:r w:rsidRPr="00230D1C">
              <w:rPr>
                <w:noProof/>
              </w:rPr>
              <w:t>int</w:t>
            </w:r>
          </w:p>
        </w:tc>
        <w:tc>
          <w:tcPr>
            <w:tcW w:w="18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2F1160" w14:textId="77777777" w:rsidR="0064286F" w:rsidRPr="00230D1C" w:rsidRDefault="0064286F" w:rsidP="00FA2FAA">
            <w:pPr>
              <w:pStyle w:val="TAC"/>
              <w:rPr>
                <w:noProof/>
              </w:rPr>
            </w:pPr>
            <w:r w:rsidRPr="00230D1C">
              <w:rPr>
                <w:noProof/>
              </w:rPr>
              <w:t>Get, Replace</w:t>
            </w:r>
          </w:p>
        </w:tc>
        <w:tc>
          <w:tcPr>
            <w:tcW w:w="1586" w:type="dxa"/>
            <w:tcBorders>
              <w:top w:val="single" w:sz="4" w:space="0" w:color="FFFFFF"/>
              <w:left w:val="single" w:sz="4" w:space="0" w:color="000000"/>
              <w:bottom w:val="single" w:sz="4" w:space="0" w:color="FFFFFF"/>
              <w:right w:val="single" w:sz="4" w:space="0" w:color="FFFFFF"/>
            </w:tcBorders>
            <w:shd w:val="clear" w:color="auto" w:fill="auto"/>
          </w:tcPr>
          <w:p w14:paraId="71BA8031" w14:textId="77777777" w:rsidR="0064286F" w:rsidRPr="00230D1C" w:rsidRDefault="0064286F" w:rsidP="00FA2FAA">
            <w:pPr>
              <w:jc w:val="center"/>
              <w:rPr>
                <w:b/>
                <w:noProof/>
              </w:rPr>
            </w:pPr>
          </w:p>
        </w:tc>
      </w:tr>
      <w:tr w:rsidR="0064286F" w:rsidRPr="00230D1C" w14:paraId="557674BB" w14:textId="77777777" w:rsidTr="00FA2FAA">
        <w:trPr>
          <w:gridAfter w:val="1"/>
          <w:wAfter w:w="71" w:type="dxa"/>
          <w:cantSplit/>
          <w:jc w:val="center"/>
        </w:trPr>
        <w:tc>
          <w:tcPr>
            <w:tcW w:w="767" w:type="dxa"/>
            <w:tcBorders>
              <w:top w:val="single" w:sz="4" w:space="0" w:color="FFFFFF"/>
              <w:left w:val="single" w:sz="4" w:space="0" w:color="FFFFFF"/>
              <w:bottom w:val="single" w:sz="4" w:space="0" w:color="FFFFFF"/>
              <w:right w:val="single" w:sz="4" w:space="0" w:color="FFFFFF"/>
            </w:tcBorders>
            <w:shd w:val="clear" w:color="auto" w:fill="auto"/>
          </w:tcPr>
          <w:p w14:paraId="6E4ABFE7" w14:textId="77777777" w:rsidR="0064286F" w:rsidRPr="00230D1C" w:rsidRDefault="0064286F" w:rsidP="00FA2FAA">
            <w:pPr>
              <w:jc w:val="center"/>
              <w:rPr>
                <w:b/>
                <w:noProof/>
              </w:rPr>
            </w:pPr>
          </w:p>
        </w:tc>
        <w:tc>
          <w:tcPr>
            <w:tcW w:w="880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4B100BF" w14:textId="77777777" w:rsidR="0064286F" w:rsidRPr="00230D1C" w:rsidRDefault="0064286F" w:rsidP="00FA2FAA">
            <w:pPr>
              <w:rPr>
                <w:noProof/>
              </w:rPr>
            </w:pPr>
            <w:r w:rsidRPr="00230D1C">
              <w:rPr>
                <w:noProof/>
              </w:rPr>
              <w:t xml:space="preserve">This leaf node </w:t>
            </w:r>
            <w:r w:rsidRPr="00230D1C">
              <w:rPr>
                <w:noProof/>
                <w:lang w:eastAsia="ko-KR"/>
              </w:rPr>
              <w:t xml:space="preserve">contains the offset angle of the </w:t>
            </w:r>
            <w:r w:rsidRPr="00230D1C">
              <w:rPr>
                <w:noProof/>
              </w:rPr>
              <w:t>ellipsoid arc.</w:t>
            </w:r>
          </w:p>
        </w:tc>
      </w:tr>
    </w:tbl>
    <w:p w14:paraId="3C68FF81" w14:textId="77777777" w:rsidR="0064286F" w:rsidRPr="00230D1C" w:rsidRDefault="0064286F" w:rsidP="0064286F">
      <w:pPr>
        <w:rPr>
          <w:noProof/>
          <w:lang w:eastAsia="ko-KR"/>
        </w:rPr>
      </w:pPr>
      <w:bookmarkStart w:id="1875" w:name="_Toc36035791"/>
      <w:bookmarkStart w:id="1876" w:name="_Toc45273314"/>
      <w:bookmarkStart w:id="1877" w:name="_Toc51937042"/>
      <w:bookmarkStart w:id="1878" w:name="_Toc51938236"/>
    </w:p>
    <w:p w14:paraId="231EBBFA" w14:textId="77777777" w:rsidR="0064286F" w:rsidRPr="00230D1C" w:rsidRDefault="0064286F" w:rsidP="0064286F">
      <w:pPr>
        <w:pStyle w:val="Heading3"/>
        <w:rPr>
          <w:noProof/>
          <w:lang w:eastAsia="ko-KR"/>
        </w:rPr>
      </w:pPr>
      <w:bookmarkStart w:id="1879" w:name="_Toc144197095"/>
      <w:bookmarkStart w:id="1880" w:name="_Toc144198739"/>
      <w:bookmarkStart w:id="1881" w:name="_Toc152620173"/>
      <w:r w:rsidRPr="00230D1C">
        <w:rPr>
          <w:noProof/>
          <w:lang w:eastAsia="ko-KR"/>
        </w:rPr>
        <w:t>5</w:t>
      </w:r>
      <w:r w:rsidRPr="00230D1C">
        <w:rPr>
          <w:noProof/>
        </w:rPr>
        <w:t>.2.48</w:t>
      </w:r>
      <w:r w:rsidRPr="00230D1C">
        <w:rPr>
          <w:noProof/>
          <w:lang w:eastAsia="ko-KR"/>
        </w:rPr>
        <w:t>B4A17</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EllipsoidArcArea/</w:t>
      </w:r>
      <w:r w:rsidRPr="00230D1C">
        <w:rPr>
          <w:noProof/>
          <w:lang w:eastAsia="ko-KR"/>
        </w:rPr>
        <w:t>IncludedAngle</w:t>
      </w:r>
      <w:bookmarkEnd w:id="1875"/>
      <w:bookmarkEnd w:id="1876"/>
      <w:bookmarkEnd w:id="1877"/>
      <w:bookmarkEnd w:id="1878"/>
      <w:bookmarkEnd w:id="1879"/>
      <w:bookmarkEnd w:id="1880"/>
      <w:bookmarkEnd w:id="1881"/>
    </w:p>
    <w:p w14:paraId="6D1E1D91"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A17</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EllipsoidArcArea/</w:t>
      </w:r>
      <w:r w:rsidRPr="00230D1C">
        <w:rPr>
          <w:noProof/>
          <w:lang w:eastAsia="ko-KR"/>
        </w:rPr>
        <w:t>IncludedAng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55"/>
        <w:gridCol w:w="1914"/>
        <w:gridCol w:w="1608"/>
        <w:gridCol w:w="1885"/>
        <w:gridCol w:w="1819"/>
        <w:gridCol w:w="1586"/>
        <w:gridCol w:w="72"/>
      </w:tblGrid>
      <w:tr w:rsidR="0064286F" w:rsidRPr="00230D1C" w14:paraId="24851964"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376122E9" w14:textId="77777777" w:rsidR="0064286F" w:rsidRPr="00230D1C" w:rsidRDefault="0064286F" w:rsidP="00FA2FAA">
            <w:pPr>
              <w:rPr>
                <w:noProof/>
              </w:rPr>
            </w:pPr>
            <w:r w:rsidRPr="00230D1C">
              <w:rPr>
                <w:noProof/>
              </w:rPr>
              <w:t>&lt;x&gt;/OnNetwork/MCPTTGroupList/&lt;x&gt;/Entry/RulesForAffiliation/&lt;x&gt;/ListOfLocationCriteria/&lt;x&gt;/Entry/EnterSpecificArea/EllipsoidArcArea/</w:t>
            </w:r>
            <w:r w:rsidRPr="00230D1C">
              <w:rPr>
                <w:noProof/>
                <w:lang w:eastAsia="ko-KR"/>
              </w:rPr>
              <w:t>IncludedAngle</w:t>
            </w:r>
          </w:p>
        </w:tc>
      </w:tr>
      <w:tr w:rsidR="0064286F" w:rsidRPr="00230D1C" w14:paraId="171FC28D" w14:textId="77777777" w:rsidTr="00FA2FAA">
        <w:trPr>
          <w:gridAfter w:val="1"/>
          <w:wAfter w:w="72" w:type="dxa"/>
          <w:cantSplit/>
          <w:trHeight w:hRule="exact" w:val="240"/>
          <w:jc w:val="center"/>
        </w:trPr>
        <w:tc>
          <w:tcPr>
            <w:tcW w:w="755" w:type="dxa"/>
            <w:tcBorders>
              <w:top w:val="single" w:sz="4" w:space="0" w:color="FFFFFF"/>
              <w:left w:val="single" w:sz="4" w:space="0" w:color="FFFFFF"/>
              <w:bottom w:val="single" w:sz="4" w:space="0" w:color="FFFFFF"/>
              <w:right w:val="single" w:sz="4" w:space="0" w:color="000000"/>
            </w:tcBorders>
            <w:shd w:val="clear" w:color="auto" w:fill="auto"/>
          </w:tcPr>
          <w:p w14:paraId="212BD584" w14:textId="77777777" w:rsidR="0064286F" w:rsidRPr="00230D1C" w:rsidRDefault="0064286F" w:rsidP="00FA2FAA">
            <w:pPr>
              <w:jc w:val="center"/>
              <w:rPr>
                <w:rFonts w:ascii="Arial" w:hAnsi="Arial" w:cs="Arial"/>
                <w:b/>
                <w:noProof/>
                <w:sz w:val="18"/>
                <w:szCs w:val="18"/>
              </w:rPr>
            </w:pPr>
          </w:p>
        </w:tc>
        <w:tc>
          <w:tcPr>
            <w:tcW w:w="19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AAE7AB" w14:textId="77777777" w:rsidR="0064286F" w:rsidRPr="00230D1C" w:rsidRDefault="0064286F" w:rsidP="00FA2FAA">
            <w:pPr>
              <w:pStyle w:val="TAC"/>
              <w:rPr>
                <w:noProof/>
              </w:rPr>
            </w:pPr>
            <w:r w:rsidRPr="00230D1C">
              <w:rPr>
                <w:noProof/>
              </w:rPr>
              <w:t>Status</w:t>
            </w:r>
          </w:p>
        </w:tc>
        <w:tc>
          <w:tcPr>
            <w:tcW w:w="16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86663D" w14:textId="77777777" w:rsidR="0064286F" w:rsidRPr="00230D1C" w:rsidRDefault="0064286F" w:rsidP="00FA2FAA">
            <w:pPr>
              <w:pStyle w:val="TAC"/>
              <w:rPr>
                <w:noProof/>
              </w:rPr>
            </w:pPr>
            <w:r w:rsidRPr="00230D1C">
              <w:rPr>
                <w:noProof/>
              </w:rPr>
              <w:t>Occurrence</w:t>
            </w:r>
          </w:p>
        </w:tc>
        <w:tc>
          <w:tcPr>
            <w:tcW w:w="18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0CE0D7" w14:textId="77777777" w:rsidR="0064286F" w:rsidRPr="00230D1C" w:rsidRDefault="0064286F" w:rsidP="00FA2FAA">
            <w:pPr>
              <w:pStyle w:val="TAC"/>
              <w:rPr>
                <w:noProof/>
              </w:rPr>
            </w:pPr>
            <w:r w:rsidRPr="00230D1C">
              <w:rPr>
                <w:noProof/>
              </w:rPr>
              <w:t>Format</w:t>
            </w: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1A7829" w14:textId="77777777" w:rsidR="0064286F" w:rsidRPr="00230D1C" w:rsidRDefault="0064286F" w:rsidP="00FA2FAA">
            <w:pPr>
              <w:pStyle w:val="TAC"/>
              <w:rPr>
                <w:noProof/>
              </w:rPr>
            </w:pPr>
            <w:r w:rsidRPr="00230D1C">
              <w:rPr>
                <w:noProof/>
              </w:rPr>
              <w:t>Min. Access Types</w:t>
            </w:r>
          </w:p>
        </w:tc>
        <w:tc>
          <w:tcPr>
            <w:tcW w:w="1586" w:type="dxa"/>
            <w:tcBorders>
              <w:top w:val="single" w:sz="4" w:space="0" w:color="FFFFFF"/>
              <w:left w:val="single" w:sz="4" w:space="0" w:color="000000"/>
              <w:bottom w:val="single" w:sz="4" w:space="0" w:color="FFFFFF"/>
              <w:right w:val="single" w:sz="4" w:space="0" w:color="FFFFFF"/>
            </w:tcBorders>
            <w:shd w:val="clear" w:color="auto" w:fill="auto"/>
          </w:tcPr>
          <w:p w14:paraId="5A80B800" w14:textId="77777777" w:rsidR="0064286F" w:rsidRPr="00230D1C" w:rsidRDefault="0064286F" w:rsidP="00FA2FAA">
            <w:pPr>
              <w:jc w:val="center"/>
              <w:rPr>
                <w:rFonts w:ascii="Arial" w:hAnsi="Arial" w:cs="Arial"/>
                <w:b/>
                <w:noProof/>
                <w:sz w:val="18"/>
                <w:szCs w:val="18"/>
              </w:rPr>
            </w:pPr>
          </w:p>
        </w:tc>
      </w:tr>
      <w:tr w:rsidR="0064286F" w:rsidRPr="00230D1C" w14:paraId="4492BEE5" w14:textId="77777777" w:rsidTr="00FA2FAA">
        <w:trPr>
          <w:gridAfter w:val="1"/>
          <w:wAfter w:w="72" w:type="dxa"/>
          <w:cantSplit/>
          <w:trHeight w:hRule="exact" w:val="280"/>
          <w:jc w:val="center"/>
        </w:trPr>
        <w:tc>
          <w:tcPr>
            <w:tcW w:w="755" w:type="dxa"/>
            <w:tcBorders>
              <w:top w:val="single" w:sz="4" w:space="0" w:color="FFFFFF"/>
              <w:left w:val="single" w:sz="4" w:space="0" w:color="FFFFFF"/>
              <w:bottom w:val="single" w:sz="4" w:space="0" w:color="FFFFFF"/>
              <w:right w:val="single" w:sz="4" w:space="0" w:color="000000"/>
            </w:tcBorders>
            <w:shd w:val="clear" w:color="auto" w:fill="auto"/>
          </w:tcPr>
          <w:p w14:paraId="387759F0" w14:textId="77777777" w:rsidR="0064286F" w:rsidRPr="00230D1C" w:rsidRDefault="0064286F" w:rsidP="00FA2FAA">
            <w:pPr>
              <w:jc w:val="center"/>
              <w:rPr>
                <w:b/>
                <w:noProof/>
              </w:rPr>
            </w:pPr>
          </w:p>
        </w:tc>
        <w:tc>
          <w:tcPr>
            <w:tcW w:w="19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C2274D" w14:textId="77777777" w:rsidR="0064286F" w:rsidRPr="00230D1C" w:rsidRDefault="0064286F" w:rsidP="00FA2FAA">
            <w:pPr>
              <w:pStyle w:val="TAC"/>
              <w:rPr>
                <w:noProof/>
              </w:rPr>
            </w:pPr>
            <w:r w:rsidRPr="00230D1C">
              <w:rPr>
                <w:noProof/>
              </w:rPr>
              <w:t>Required</w:t>
            </w:r>
          </w:p>
        </w:tc>
        <w:tc>
          <w:tcPr>
            <w:tcW w:w="16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6A8A05" w14:textId="77777777" w:rsidR="0064286F" w:rsidRPr="00230D1C" w:rsidRDefault="0064286F" w:rsidP="00FA2FAA">
            <w:pPr>
              <w:pStyle w:val="TAC"/>
              <w:rPr>
                <w:noProof/>
              </w:rPr>
            </w:pPr>
            <w:r w:rsidRPr="00230D1C">
              <w:rPr>
                <w:noProof/>
              </w:rPr>
              <w:t>One</w:t>
            </w:r>
          </w:p>
        </w:tc>
        <w:tc>
          <w:tcPr>
            <w:tcW w:w="18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3D9B83" w14:textId="77777777" w:rsidR="0064286F" w:rsidRPr="00230D1C" w:rsidRDefault="0064286F" w:rsidP="00FA2FAA">
            <w:pPr>
              <w:pStyle w:val="TAC"/>
              <w:rPr>
                <w:noProof/>
              </w:rPr>
            </w:pPr>
            <w:r w:rsidRPr="00230D1C">
              <w:rPr>
                <w:noProof/>
              </w:rPr>
              <w:t>int</w:t>
            </w: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83C530" w14:textId="77777777" w:rsidR="0064286F" w:rsidRPr="00230D1C" w:rsidRDefault="0064286F" w:rsidP="00FA2FAA">
            <w:pPr>
              <w:pStyle w:val="TAC"/>
              <w:rPr>
                <w:noProof/>
              </w:rPr>
            </w:pPr>
            <w:r w:rsidRPr="00230D1C">
              <w:rPr>
                <w:noProof/>
              </w:rPr>
              <w:t>Get, Replace</w:t>
            </w:r>
          </w:p>
        </w:tc>
        <w:tc>
          <w:tcPr>
            <w:tcW w:w="1586" w:type="dxa"/>
            <w:tcBorders>
              <w:top w:val="single" w:sz="4" w:space="0" w:color="FFFFFF"/>
              <w:left w:val="single" w:sz="4" w:space="0" w:color="000000"/>
              <w:bottom w:val="single" w:sz="4" w:space="0" w:color="FFFFFF"/>
              <w:right w:val="single" w:sz="4" w:space="0" w:color="FFFFFF"/>
            </w:tcBorders>
            <w:shd w:val="clear" w:color="auto" w:fill="auto"/>
          </w:tcPr>
          <w:p w14:paraId="1E3078B0" w14:textId="77777777" w:rsidR="0064286F" w:rsidRPr="00230D1C" w:rsidRDefault="0064286F" w:rsidP="00FA2FAA">
            <w:pPr>
              <w:jc w:val="center"/>
              <w:rPr>
                <w:b/>
                <w:noProof/>
              </w:rPr>
            </w:pPr>
          </w:p>
        </w:tc>
      </w:tr>
      <w:tr w:rsidR="0064286F" w:rsidRPr="00230D1C" w14:paraId="5CD4D963" w14:textId="77777777" w:rsidTr="00FA2FAA">
        <w:trPr>
          <w:gridAfter w:val="1"/>
          <w:wAfter w:w="72" w:type="dxa"/>
          <w:cantSplit/>
          <w:jc w:val="center"/>
        </w:trPr>
        <w:tc>
          <w:tcPr>
            <w:tcW w:w="755" w:type="dxa"/>
            <w:tcBorders>
              <w:top w:val="single" w:sz="4" w:space="0" w:color="FFFFFF"/>
              <w:left w:val="single" w:sz="4" w:space="0" w:color="FFFFFF"/>
              <w:bottom w:val="single" w:sz="4" w:space="0" w:color="FFFFFF"/>
              <w:right w:val="single" w:sz="4" w:space="0" w:color="FFFFFF"/>
            </w:tcBorders>
            <w:shd w:val="clear" w:color="auto" w:fill="auto"/>
          </w:tcPr>
          <w:p w14:paraId="4CB2318E" w14:textId="77777777" w:rsidR="0064286F" w:rsidRPr="00230D1C" w:rsidRDefault="0064286F" w:rsidP="00FA2FAA">
            <w:pPr>
              <w:jc w:val="center"/>
              <w:rPr>
                <w:b/>
                <w:noProof/>
              </w:rPr>
            </w:pPr>
          </w:p>
        </w:tc>
        <w:tc>
          <w:tcPr>
            <w:tcW w:w="881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B23F0AC" w14:textId="77777777" w:rsidR="0064286F" w:rsidRPr="00230D1C" w:rsidRDefault="0064286F" w:rsidP="00FA2FAA">
            <w:pPr>
              <w:rPr>
                <w:noProof/>
              </w:rPr>
            </w:pPr>
            <w:r w:rsidRPr="00230D1C">
              <w:rPr>
                <w:noProof/>
              </w:rPr>
              <w:t xml:space="preserve">This leaf node </w:t>
            </w:r>
            <w:r w:rsidRPr="00230D1C">
              <w:rPr>
                <w:noProof/>
                <w:lang w:eastAsia="ko-KR"/>
              </w:rPr>
              <w:t xml:space="preserve">contains the included angle of the </w:t>
            </w:r>
            <w:r w:rsidRPr="00230D1C">
              <w:rPr>
                <w:noProof/>
              </w:rPr>
              <w:t>ellipsoid arc.</w:t>
            </w:r>
          </w:p>
        </w:tc>
      </w:tr>
    </w:tbl>
    <w:p w14:paraId="6CA4A22C" w14:textId="77777777" w:rsidR="0064286F" w:rsidRPr="00230D1C" w:rsidRDefault="0064286F" w:rsidP="0064286F">
      <w:pPr>
        <w:rPr>
          <w:noProof/>
          <w:lang w:eastAsia="ko-KR"/>
        </w:rPr>
      </w:pPr>
      <w:bookmarkStart w:id="1882" w:name="_Toc36035792"/>
      <w:bookmarkStart w:id="1883" w:name="_Toc45273315"/>
      <w:bookmarkStart w:id="1884" w:name="_Toc51937043"/>
      <w:bookmarkStart w:id="1885" w:name="_Toc51938237"/>
    </w:p>
    <w:p w14:paraId="02EE71D1" w14:textId="77777777" w:rsidR="0064286F" w:rsidRPr="00230D1C" w:rsidRDefault="0064286F" w:rsidP="0064286F">
      <w:pPr>
        <w:pStyle w:val="Heading3"/>
        <w:rPr>
          <w:noProof/>
          <w:lang w:eastAsia="ko-KR"/>
        </w:rPr>
      </w:pPr>
      <w:bookmarkStart w:id="1886" w:name="_Toc144197096"/>
      <w:bookmarkStart w:id="1887" w:name="_Toc144198740"/>
      <w:bookmarkStart w:id="1888" w:name="_Toc152620174"/>
      <w:r w:rsidRPr="00230D1C">
        <w:rPr>
          <w:noProof/>
          <w:lang w:eastAsia="ko-KR"/>
        </w:rPr>
        <w:t>5</w:t>
      </w:r>
      <w:r w:rsidRPr="00230D1C">
        <w:rPr>
          <w:noProof/>
        </w:rPr>
        <w:t>.2.48</w:t>
      </w:r>
      <w:r w:rsidRPr="00230D1C">
        <w:rPr>
          <w:noProof/>
          <w:lang w:eastAsia="ko-KR"/>
        </w:rPr>
        <w:t>B4A18</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Speed</w:t>
      </w:r>
      <w:bookmarkEnd w:id="1882"/>
      <w:bookmarkEnd w:id="1883"/>
      <w:bookmarkEnd w:id="1884"/>
      <w:bookmarkEnd w:id="1885"/>
      <w:bookmarkEnd w:id="1886"/>
      <w:bookmarkEnd w:id="1887"/>
      <w:bookmarkEnd w:id="1888"/>
    </w:p>
    <w:p w14:paraId="10910DE9" w14:textId="77777777" w:rsidR="0064286F" w:rsidRPr="00230D1C" w:rsidRDefault="0064286F" w:rsidP="0064286F">
      <w:pPr>
        <w:pStyle w:val="TH"/>
        <w:rPr>
          <w:noProof/>
        </w:rPr>
      </w:pPr>
      <w:r w:rsidRPr="00230D1C">
        <w:rPr>
          <w:noProof/>
        </w:rPr>
        <w:t>Table </w:t>
      </w:r>
      <w:r w:rsidRPr="00230D1C">
        <w:rPr>
          <w:noProof/>
          <w:lang w:eastAsia="ko-KR"/>
        </w:rPr>
        <w:t>5</w:t>
      </w:r>
      <w:r w:rsidRPr="00230D1C">
        <w:rPr>
          <w:noProof/>
        </w:rPr>
        <w:t>.2.</w:t>
      </w:r>
      <w:r w:rsidRPr="00230D1C">
        <w:rPr>
          <w:noProof/>
          <w:lang w:eastAsia="ko-KR"/>
        </w:rPr>
        <w:t>48B4A18</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lt;x&gt;/</w:t>
      </w:r>
      <w:r w:rsidRPr="00230D1C">
        <w:rPr>
          <w:noProof/>
          <w:lang w:eastAsia="ko-KR"/>
        </w:rPr>
        <w:br/>
      </w:r>
      <w:r w:rsidRPr="00230D1C">
        <w:rPr>
          <w:noProof/>
        </w:rPr>
        <w:t>ListOfLocationCriteria/&lt;x&gt;/Entry/EnterSpecificArea/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53"/>
        <w:gridCol w:w="1883"/>
        <w:gridCol w:w="1615"/>
        <w:gridCol w:w="1894"/>
        <w:gridCol w:w="1828"/>
        <w:gridCol w:w="1593"/>
        <w:gridCol w:w="73"/>
      </w:tblGrid>
      <w:tr w:rsidR="0064286F" w:rsidRPr="00230D1C" w14:paraId="57AA504F"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27CF52DA" w14:textId="77777777" w:rsidR="0064286F" w:rsidRPr="00230D1C" w:rsidRDefault="0064286F" w:rsidP="00FA2FAA">
            <w:pPr>
              <w:rPr>
                <w:noProof/>
              </w:rPr>
            </w:pPr>
            <w:r w:rsidRPr="00230D1C">
              <w:rPr>
                <w:noProof/>
              </w:rPr>
              <w:t>&lt;x&gt;/OnNetwork/MCPTTGroupList/&lt;x&gt;/Entry/RulesForAffiliation/&lt;x&gt;/ListOfLocationCriteria/&lt;x&gt;/Entry/EnterSpecificArea/Speed</w:t>
            </w:r>
          </w:p>
        </w:tc>
      </w:tr>
      <w:tr w:rsidR="0064286F" w:rsidRPr="00230D1C" w14:paraId="0AD6EBD7" w14:textId="77777777" w:rsidTr="00FA2FAA">
        <w:trPr>
          <w:gridAfter w:val="1"/>
          <w:wAfter w:w="73" w:type="dxa"/>
          <w:cantSplit/>
          <w:trHeight w:hRule="exact" w:val="240"/>
          <w:jc w:val="center"/>
        </w:trPr>
        <w:tc>
          <w:tcPr>
            <w:tcW w:w="753" w:type="dxa"/>
            <w:tcBorders>
              <w:top w:val="single" w:sz="4" w:space="0" w:color="FFFFFF"/>
              <w:left w:val="single" w:sz="4" w:space="0" w:color="FFFFFF"/>
              <w:bottom w:val="single" w:sz="4" w:space="0" w:color="FFFFFF"/>
              <w:right w:val="single" w:sz="4" w:space="0" w:color="000000"/>
            </w:tcBorders>
            <w:shd w:val="clear" w:color="auto" w:fill="auto"/>
          </w:tcPr>
          <w:p w14:paraId="3BD7BBBE" w14:textId="77777777" w:rsidR="0064286F" w:rsidRPr="00230D1C" w:rsidRDefault="0064286F" w:rsidP="00FA2FAA">
            <w:pPr>
              <w:jc w:val="center"/>
              <w:rPr>
                <w:rFonts w:ascii="Arial" w:hAnsi="Arial" w:cs="Arial"/>
                <w:b/>
                <w:noProof/>
                <w:sz w:val="18"/>
                <w:szCs w:val="18"/>
              </w:rPr>
            </w:pPr>
          </w:p>
        </w:tc>
        <w:tc>
          <w:tcPr>
            <w:tcW w:w="18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4A4814" w14:textId="77777777" w:rsidR="0064286F" w:rsidRPr="00230D1C" w:rsidRDefault="0064286F" w:rsidP="00FA2FAA">
            <w:pPr>
              <w:pStyle w:val="TAC"/>
              <w:rPr>
                <w:noProof/>
              </w:rPr>
            </w:pPr>
            <w:r w:rsidRPr="00230D1C">
              <w:rPr>
                <w:noProof/>
              </w:rPr>
              <w:t>Status</w:t>
            </w:r>
          </w:p>
        </w:tc>
        <w:tc>
          <w:tcPr>
            <w:tcW w:w="16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BC2239" w14:textId="77777777" w:rsidR="0064286F" w:rsidRPr="00230D1C" w:rsidRDefault="0064286F" w:rsidP="00FA2FAA">
            <w:pPr>
              <w:pStyle w:val="TAC"/>
              <w:rPr>
                <w:noProof/>
              </w:rPr>
            </w:pPr>
            <w:r w:rsidRPr="00230D1C">
              <w:rPr>
                <w:noProof/>
              </w:rPr>
              <w:t>Occurrence</w:t>
            </w:r>
          </w:p>
        </w:tc>
        <w:tc>
          <w:tcPr>
            <w:tcW w:w="18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79C151" w14:textId="77777777" w:rsidR="0064286F" w:rsidRPr="00230D1C" w:rsidRDefault="0064286F" w:rsidP="00FA2FAA">
            <w:pPr>
              <w:pStyle w:val="TAC"/>
              <w:rPr>
                <w:noProof/>
              </w:rPr>
            </w:pPr>
            <w:r w:rsidRPr="00230D1C">
              <w:rPr>
                <w:noProof/>
              </w:rPr>
              <w:t>Format</w:t>
            </w:r>
          </w:p>
        </w:tc>
        <w:tc>
          <w:tcPr>
            <w:tcW w:w="18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FA2DBE" w14:textId="77777777" w:rsidR="0064286F" w:rsidRPr="00230D1C" w:rsidRDefault="0064286F" w:rsidP="00FA2FAA">
            <w:pPr>
              <w:pStyle w:val="TAC"/>
              <w:rPr>
                <w:noProof/>
              </w:rPr>
            </w:pPr>
            <w:r w:rsidRPr="00230D1C">
              <w:rPr>
                <w:noProof/>
              </w:rPr>
              <w:t>Min. Access Types</w:t>
            </w:r>
          </w:p>
        </w:tc>
        <w:tc>
          <w:tcPr>
            <w:tcW w:w="1593" w:type="dxa"/>
            <w:tcBorders>
              <w:top w:val="single" w:sz="4" w:space="0" w:color="FFFFFF"/>
              <w:left w:val="single" w:sz="4" w:space="0" w:color="000000"/>
              <w:bottom w:val="single" w:sz="4" w:space="0" w:color="FFFFFF"/>
              <w:right w:val="single" w:sz="4" w:space="0" w:color="FFFFFF"/>
            </w:tcBorders>
            <w:shd w:val="clear" w:color="auto" w:fill="auto"/>
          </w:tcPr>
          <w:p w14:paraId="03B9D2C1" w14:textId="77777777" w:rsidR="0064286F" w:rsidRPr="00230D1C" w:rsidRDefault="0064286F" w:rsidP="00FA2FAA">
            <w:pPr>
              <w:jc w:val="center"/>
              <w:rPr>
                <w:rFonts w:ascii="Arial" w:hAnsi="Arial" w:cs="Arial"/>
                <w:b/>
                <w:noProof/>
                <w:sz w:val="18"/>
                <w:szCs w:val="18"/>
              </w:rPr>
            </w:pPr>
          </w:p>
        </w:tc>
      </w:tr>
      <w:tr w:rsidR="0064286F" w:rsidRPr="00230D1C" w14:paraId="392ADEA3" w14:textId="77777777" w:rsidTr="00FA2FAA">
        <w:trPr>
          <w:gridAfter w:val="1"/>
          <w:wAfter w:w="73" w:type="dxa"/>
          <w:cantSplit/>
          <w:trHeight w:hRule="exact" w:val="280"/>
          <w:jc w:val="center"/>
        </w:trPr>
        <w:tc>
          <w:tcPr>
            <w:tcW w:w="753" w:type="dxa"/>
            <w:tcBorders>
              <w:top w:val="single" w:sz="4" w:space="0" w:color="FFFFFF"/>
              <w:left w:val="single" w:sz="4" w:space="0" w:color="FFFFFF"/>
              <w:bottom w:val="single" w:sz="4" w:space="0" w:color="FFFFFF"/>
              <w:right w:val="single" w:sz="4" w:space="0" w:color="000000"/>
            </w:tcBorders>
            <w:shd w:val="clear" w:color="auto" w:fill="auto"/>
          </w:tcPr>
          <w:p w14:paraId="722253A5" w14:textId="77777777" w:rsidR="0064286F" w:rsidRPr="00230D1C" w:rsidRDefault="0064286F" w:rsidP="00FA2FAA">
            <w:pPr>
              <w:jc w:val="center"/>
              <w:rPr>
                <w:b/>
                <w:noProof/>
              </w:rPr>
            </w:pPr>
          </w:p>
        </w:tc>
        <w:tc>
          <w:tcPr>
            <w:tcW w:w="18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EFD827" w14:textId="77777777" w:rsidR="0064286F" w:rsidRPr="00230D1C" w:rsidRDefault="0064286F" w:rsidP="00FA2FAA">
            <w:pPr>
              <w:pStyle w:val="TAC"/>
              <w:rPr>
                <w:noProof/>
              </w:rPr>
            </w:pPr>
            <w:r w:rsidRPr="00230D1C">
              <w:rPr>
                <w:noProof/>
              </w:rPr>
              <w:t>Optional</w:t>
            </w:r>
          </w:p>
        </w:tc>
        <w:tc>
          <w:tcPr>
            <w:tcW w:w="16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4429B4" w14:textId="77777777" w:rsidR="0064286F" w:rsidRPr="00230D1C" w:rsidRDefault="0064286F" w:rsidP="00FA2FAA">
            <w:pPr>
              <w:pStyle w:val="TAC"/>
              <w:rPr>
                <w:noProof/>
              </w:rPr>
            </w:pPr>
            <w:r w:rsidRPr="00230D1C">
              <w:rPr>
                <w:noProof/>
              </w:rPr>
              <w:t>One</w:t>
            </w:r>
          </w:p>
        </w:tc>
        <w:tc>
          <w:tcPr>
            <w:tcW w:w="18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00E0EA" w14:textId="77777777" w:rsidR="0064286F" w:rsidRPr="00230D1C" w:rsidRDefault="0064286F" w:rsidP="00FA2FAA">
            <w:pPr>
              <w:pStyle w:val="TAC"/>
              <w:rPr>
                <w:noProof/>
              </w:rPr>
            </w:pPr>
            <w:r w:rsidRPr="00230D1C">
              <w:rPr>
                <w:noProof/>
              </w:rPr>
              <w:t>node</w:t>
            </w:r>
          </w:p>
        </w:tc>
        <w:tc>
          <w:tcPr>
            <w:tcW w:w="18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C15B08" w14:textId="77777777" w:rsidR="0064286F" w:rsidRPr="00230D1C" w:rsidRDefault="0064286F" w:rsidP="00FA2FAA">
            <w:pPr>
              <w:pStyle w:val="TAC"/>
              <w:rPr>
                <w:noProof/>
              </w:rPr>
            </w:pPr>
            <w:r w:rsidRPr="00230D1C">
              <w:rPr>
                <w:noProof/>
              </w:rPr>
              <w:t>Get, Replace</w:t>
            </w:r>
          </w:p>
        </w:tc>
        <w:tc>
          <w:tcPr>
            <w:tcW w:w="1593" w:type="dxa"/>
            <w:tcBorders>
              <w:top w:val="single" w:sz="4" w:space="0" w:color="FFFFFF"/>
              <w:left w:val="single" w:sz="4" w:space="0" w:color="000000"/>
              <w:bottom w:val="single" w:sz="4" w:space="0" w:color="FFFFFF"/>
              <w:right w:val="single" w:sz="4" w:space="0" w:color="FFFFFF"/>
            </w:tcBorders>
            <w:shd w:val="clear" w:color="auto" w:fill="auto"/>
          </w:tcPr>
          <w:p w14:paraId="77CE1C91" w14:textId="77777777" w:rsidR="0064286F" w:rsidRPr="00230D1C" w:rsidRDefault="0064286F" w:rsidP="00FA2FAA">
            <w:pPr>
              <w:jc w:val="center"/>
              <w:rPr>
                <w:b/>
                <w:noProof/>
              </w:rPr>
            </w:pPr>
          </w:p>
        </w:tc>
      </w:tr>
      <w:tr w:rsidR="0064286F" w:rsidRPr="00230D1C" w14:paraId="53527995" w14:textId="77777777" w:rsidTr="00FA2FAA">
        <w:trPr>
          <w:gridAfter w:val="1"/>
          <w:wAfter w:w="73" w:type="dxa"/>
          <w:cantSplit/>
          <w:jc w:val="center"/>
        </w:trPr>
        <w:tc>
          <w:tcPr>
            <w:tcW w:w="753" w:type="dxa"/>
            <w:tcBorders>
              <w:top w:val="single" w:sz="4" w:space="0" w:color="FFFFFF"/>
              <w:left w:val="single" w:sz="4" w:space="0" w:color="FFFFFF"/>
              <w:bottom w:val="single" w:sz="4" w:space="0" w:color="FFFFFF"/>
              <w:right w:val="single" w:sz="4" w:space="0" w:color="FFFFFF"/>
            </w:tcBorders>
            <w:shd w:val="clear" w:color="auto" w:fill="auto"/>
          </w:tcPr>
          <w:p w14:paraId="3CABE5B6" w14:textId="77777777" w:rsidR="0064286F" w:rsidRPr="00230D1C" w:rsidRDefault="0064286F" w:rsidP="00FA2FAA">
            <w:pPr>
              <w:jc w:val="center"/>
              <w:rPr>
                <w:b/>
                <w:noProof/>
              </w:rPr>
            </w:pPr>
          </w:p>
        </w:tc>
        <w:tc>
          <w:tcPr>
            <w:tcW w:w="8813"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998506F" w14:textId="77777777" w:rsidR="0064286F" w:rsidRPr="00230D1C" w:rsidRDefault="0064286F" w:rsidP="00FA2FAA">
            <w:pPr>
              <w:rPr>
                <w:noProof/>
              </w:rPr>
            </w:pPr>
            <w:r w:rsidRPr="00230D1C">
              <w:rPr>
                <w:noProof/>
              </w:rPr>
              <w:t xml:space="preserve">This interior node </w:t>
            </w:r>
            <w:r w:rsidRPr="00230D1C">
              <w:rPr>
                <w:noProof/>
                <w:lang w:eastAsia="ko-KR"/>
              </w:rPr>
              <w:t>contains the speed</w:t>
            </w:r>
            <w:r w:rsidRPr="00230D1C">
              <w:rPr>
                <w:noProof/>
              </w:rPr>
              <w:t>.</w:t>
            </w:r>
          </w:p>
        </w:tc>
      </w:tr>
    </w:tbl>
    <w:p w14:paraId="1E0F1901" w14:textId="77777777" w:rsidR="0064286F" w:rsidRPr="00230D1C" w:rsidRDefault="0064286F" w:rsidP="0064286F">
      <w:pPr>
        <w:rPr>
          <w:noProof/>
          <w:lang w:eastAsia="ko-KR"/>
        </w:rPr>
      </w:pPr>
      <w:bookmarkStart w:id="1889" w:name="_Toc36035793"/>
      <w:bookmarkStart w:id="1890" w:name="_Toc45273316"/>
      <w:bookmarkStart w:id="1891" w:name="_Toc51937044"/>
      <w:bookmarkStart w:id="1892" w:name="_Toc51938238"/>
    </w:p>
    <w:p w14:paraId="443F06F7" w14:textId="77777777" w:rsidR="0064286F" w:rsidRPr="00230D1C" w:rsidRDefault="0064286F" w:rsidP="0064286F">
      <w:pPr>
        <w:pStyle w:val="Heading3"/>
        <w:rPr>
          <w:noProof/>
          <w:lang w:eastAsia="ko-KR"/>
        </w:rPr>
      </w:pPr>
      <w:bookmarkStart w:id="1893" w:name="_Toc144197097"/>
      <w:bookmarkStart w:id="1894" w:name="_Toc144198741"/>
      <w:bookmarkStart w:id="1895" w:name="_Toc152620175"/>
      <w:r w:rsidRPr="00230D1C">
        <w:rPr>
          <w:noProof/>
          <w:lang w:eastAsia="ko-KR"/>
        </w:rPr>
        <w:t>5</w:t>
      </w:r>
      <w:r w:rsidRPr="00230D1C">
        <w:rPr>
          <w:noProof/>
        </w:rPr>
        <w:t>.2.48</w:t>
      </w:r>
      <w:r w:rsidRPr="00230D1C">
        <w:rPr>
          <w:noProof/>
          <w:lang w:eastAsia="ko-KR"/>
        </w:rPr>
        <w:t>B4A19</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Speed/Minimum</w:t>
      </w:r>
      <w:bookmarkEnd w:id="1889"/>
      <w:r w:rsidRPr="00230D1C">
        <w:rPr>
          <w:noProof/>
        </w:rPr>
        <w:t>Speed</w:t>
      </w:r>
      <w:bookmarkEnd w:id="1890"/>
      <w:bookmarkEnd w:id="1891"/>
      <w:bookmarkEnd w:id="1892"/>
      <w:bookmarkEnd w:id="1893"/>
      <w:bookmarkEnd w:id="1894"/>
      <w:bookmarkEnd w:id="1895"/>
    </w:p>
    <w:p w14:paraId="40FB1622" w14:textId="77777777" w:rsidR="0064286F" w:rsidRPr="00230D1C" w:rsidRDefault="0064286F" w:rsidP="0064286F">
      <w:pPr>
        <w:pStyle w:val="TH"/>
        <w:rPr>
          <w:noProof/>
        </w:rPr>
      </w:pPr>
      <w:r w:rsidRPr="00230D1C">
        <w:rPr>
          <w:noProof/>
        </w:rPr>
        <w:t>Table </w:t>
      </w:r>
      <w:r w:rsidRPr="00230D1C">
        <w:rPr>
          <w:noProof/>
          <w:lang w:eastAsia="ko-KR"/>
        </w:rPr>
        <w:t>5</w:t>
      </w:r>
      <w:r w:rsidRPr="00230D1C">
        <w:rPr>
          <w:noProof/>
        </w:rPr>
        <w:t>.2.</w:t>
      </w:r>
      <w:r w:rsidRPr="00230D1C">
        <w:rPr>
          <w:noProof/>
          <w:lang w:eastAsia="ko-KR"/>
        </w:rPr>
        <w:t>48B4A19</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Speed/Minimum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1"/>
        <w:gridCol w:w="2401"/>
        <w:gridCol w:w="1875"/>
        <w:gridCol w:w="1751"/>
        <w:gridCol w:w="1783"/>
        <w:gridCol w:w="1131"/>
        <w:gridCol w:w="47"/>
      </w:tblGrid>
      <w:tr w:rsidR="0064286F" w:rsidRPr="00230D1C" w14:paraId="6B31BF16"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7B8CFF79" w14:textId="77777777" w:rsidR="0064286F" w:rsidRPr="00230D1C" w:rsidRDefault="0064286F" w:rsidP="00FA2FAA">
            <w:pPr>
              <w:rPr>
                <w:noProof/>
              </w:rPr>
            </w:pPr>
            <w:r w:rsidRPr="00230D1C">
              <w:rPr>
                <w:noProof/>
              </w:rPr>
              <w:t>&lt;x&gt;/OnNetwork/MCPTTGroupList/&lt;x&gt;/Entry/RulesForAffiliation/&lt;x&gt;/ListOfLocationCriteria/&lt;x&gt;/Entry/EnterSpecificArea/Speed/MinimumSpeed</w:t>
            </w:r>
          </w:p>
        </w:tc>
      </w:tr>
      <w:tr w:rsidR="0064286F" w:rsidRPr="00230D1C" w14:paraId="2B97E495" w14:textId="77777777" w:rsidTr="00FA2FAA">
        <w:trPr>
          <w:gridAfter w:val="1"/>
          <w:wAfter w:w="47" w:type="dxa"/>
          <w:cantSplit/>
          <w:trHeight w:hRule="exact" w:val="240"/>
          <w:jc w:val="center"/>
        </w:trPr>
        <w:tc>
          <w:tcPr>
            <w:tcW w:w="651" w:type="dxa"/>
            <w:tcBorders>
              <w:top w:val="single" w:sz="4" w:space="0" w:color="FFFFFF"/>
              <w:left w:val="single" w:sz="4" w:space="0" w:color="FFFFFF"/>
              <w:bottom w:val="single" w:sz="4" w:space="0" w:color="FFFFFF"/>
              <w:right w:val="single" w:sz="4" w:space="0" w:color="000000"/>
            </w:tcBorders>
            <w:shd w:val="clear" w:color="auto" w:fill="auto"/>
          </w:tcPr>
          <w:p w14:paraId="6E7CB230" w14:textId="77777777" w:rsidR="0064286F" w:rsidRPr="00230D1C" w:rsidRDefault="0064286F" w:rsidP="00FA2FAA">
            <w:pPr>
              <w:jc w:val="center"/>
              <w:rPr>
                <w:rFonts w:ascii="Arial" w:hAnsi="Arial" w:cs="Arial"/>
                <w:b/>
                <w:noProof/>
                <w:sz w:val="18"/>
                <w:szCs w:val="18"/>
              </w:rPr>
            </w:pPr>
          </w:p>
        </w:tc>
        <w:tc>
          <w:tcPr>
            <w:tcW w:w="24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CCDDBD" w14:textId="77777777" w:rsidR="0064286F" w:rsidRPr="00230D1C" w:rsidRDefault="0064286F" w:rsidP="00FA2FAA">
            <w:pPr>
              <w:pStyle w:val="TAC"/>
              <w:rPr>
                <w:noProof/>
              </w:rPr>
            </w:pPr>
            <w:r w:rsidRPr="00230D1C">
              <w:rPr>
                <w:noProof/>
              </w:rPr>
              <w:t>Status</w:t>
            </w:r>
          </w:p>
        </w:tc>
        <w:tc>
          <w:tcPr>
            <w:tcW w:w="187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6370B5" w14:textId="77777777" w:rsidR="0064286F" w:rsidRPr="00230D1C" w:rsidRDefault="0064286F" w:rsidP="00FA2FAA">
            <w:pPr>
              <w:pStyle w:val="TAC"/>
              <w:rPr>
                <w:noProof/>
              </w:rPr>
            </w:pPr>
            <w:r w:rsidRPr="00230D1C">
              <w:rPr>
                <w:noProof/>
              </w:rPr>
              <w:t>Occurrence</w:t>
            </w:r>
          </w:p>
        </w:tc>
        <w:tc>
          <w:tcPr>
            <w:tcW w:w="17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E78974" w14:textId="77777777" w:rsidR="0064286F" w:rsidRPr="00230D1C" w:rsidRDefault="0064286F" w:rsidP="00FA2FAA">
            <w:pPr>
              <w:pStyle w:val="TAC"/>
              <w:rPr>
                <w:noProof/>
              </w:rPr>
            </w:pPr>
            <w:r w:rsidRPr="00230D1C">
              <w:rPr>
                <w:noProof/>
              </w:rPr>
              <w:t>Format</w:t>
            </w:r>
          </w:p>
        </w:tc>
        <w:tc>
          <w:tcPr>
            <w:tcW w:w="17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90D560" w14:textId="77777777" w:rsidR="0064286F" w:rsidRPr="00230D1C" w:rsidRDefault="0064286F" w:rsidP="00FA2FAA">
            <w:pPr>
              <w:pStyle w:val="TAC"/>
              <w:rPr>
                <w:noProof/>
              </w:rPr>
            </w:pPr>
            <w:r w:rsidRPr="00230D1C">
              <w:rPr>
                <w:noProof/>
              </w:rPr>
              <w:t>Min. Access Types</w:t>
            </w:r>
          </w:p>
        </w:tc>
        <w:tc>
          <w:tcPr>
            <w:tcW w:w="1131" w:type="dxa"/>
            <w:tcBorders>
              <w:top w:val="single" w:sz="4" w:space="0" w:color="FFFFFF"/>
              <w:left w:val="single" w:sz="4" w:space="0" w:color="000000"/>
              <w:bottom w:val="single" w:sz="4" w:space="0" w:color="FFFFFF"/>
              <w:right w:val="single" w:sz="4" w:space="0" w:color="FFFFFF"/>
            </w:tcBorders>
            <w:shd w:val="clear" w:color="auto" w:fill="auto"/>
          </w:tcPr>
          <w:p w14:paraId="57567A1F" w14:textId="77777777" w:rsidR="0064286F" w:rsidRPr="00230D1C" w:rsidRDefault="0064286F" w:rsidP="00FA2FAA">
            <w:pPr>
              <w:jc w:val="center"/>
              <w:rPr>
                <w:rFonts w:ascii="Arial" w:hAnsi="Arial" w:cs="Arial"/>
                <w:b/>
                <w:noProof/>
                <w:sz w:val="18"/>
                <w:szCs w:val="18"/>
              </w:rPr>
            </w:pPr>
          </w:p>
        </w:tc>
      </w:tr>
      <w:tr w:rsidR="0064286F" w:rsidRPr="00230D1C" w14:paraId="4077D1EA" w14:textId="77777777" w:rsidTr="00FA2FAA">
        <w:trPr>
          <w:gridAfter w:val="1"/>
          <w:wAfter w:w="47" w:type="dxa"/>
          <w:cantSplit/>
          <w:trHeight w:hRule="exact" w:val="280"/>
          <w:jc w:val="center"/>
        </w:trPr>
        <w:tc>
          <w:tcPr>
            <w:tcW w:w="651" w:type="dxa"/>
            <w:tcBorders>
              <w:top w:val="single" w:sz="4" w:space="0" w:color="FFFFFF"/>
              <w:left w:val="single" w:sz="4" w:space="0" w:color="FFFFFF"/>
              <w:bottom w:val="single" w:sz="4" w:space="0" w:color="FFFFFF"/>
              <w:right w:val="single" w:sz="4" w:space="0" w:color="000000"/>
            </w:tcBorders>
            <w:shd w:val="clear" w:color="auto" w:fill="auto"/>
          </w:tcPr>
          <w:p w14:paraId="7D29027D" w14:textId="77777777" w:rsidR="0064286F" w:rsidRPr="00230D1C" w:rsidRDefault="0064286F" w:rsidP="00FA2FAA">
            <w:pPr>
              <w:jc w:val="center"/>
              <w:rPr>
                <w:b/>
                <w:noProof/>
              </w:rPr>
            </w:pPr>
          </w:p>
        </w:tc>
        <w:tc>
          <w:tcPr>
            <w:tcW w:w="24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5177DD" w14:textId="77777777" w:rsidR="0064286F" w:rsidRPr="00230D1C" w:rsidRDefault="0064286F" w:rsidP="00FA2FAA">
            <w:pPr>
              <w:pStyle w:val="TAC"/>
              <w:rPr>
                <w:noProof/>
              </w:rPr>
            </w:pPr>
            <w:r w:rsidRPr="00230D1C">
              <w:rPr>
                <w:noProof/>
              </w:rPr>
              <w:t>Required</w:t>
            </w:r>
          </w:p>
        </w:tc>
        <w:tc>
          <w:tcPr>
            <w:tcW w:w="187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7015E7" w14:textId="77777777" w:rsidR="0064286F" w:rsidRPr="00230D1C" w:rsidRDefault="0064286F" w:rsidP="00FA2FAA">
            <w:pPr>
              <w:pStyle w:val="TAC"/>
              <w:rPr>
                <w:noProof/>
              </w:rPr>
            </w:pPr>
            <w:r w:rsidRPr="00230D1C">
              <w:rPr>
                <w:noProof/>
              </w:rPr>
              <w:t>One</w:t>
            </w:r>
          </w:p>
        </w:tc>
        <w:tc>
          <w:tcPr>
            <w:tcW w:w="17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0516BC" w14:textId="77777777" w:rsidR="0064286F" w:rsidRPr="00230D1C" w:rsidRDefault="0064286F" w:rsidP="00FA2FAA">
            <w:pPr>
              <w:pStyle w:val="TAC"/>
              <w:rPr>
                <w:noProof/>
              </w:rPr>
            </w:pPr>
            <w:r w:rsidRPr="00230D1C">
              <w:rPr>
                <w:noProof/>
              </w:rPr>
              <w:t>int</w:t>
            </w:r>
          </w:p>
        </w:tc>
        <w:tc>
          <w:tcPr>
            <w:tcW w:w="17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45FFA3" w14:textId="77777777" w:rsidR="0064286F" w:rsidRPr="00230D1C" w:rsidRDefault="0064286F" w:rsidP="00FA2FAA">
            <w:pPr>
              <w:pStyle w:val="TAC"/>
              <w:rPr>
                <w:noProof/>
              </w:rPr>
            </w:pPr>
            <w:r w:rsidRPr="00230D1C">
              <w:rPr>
                <w:noProof/>
              </w:rPr>
              <w:t>Get, Replace</w:t>
            </w:r>
          </w:p>
        </w:tc>
        <w:tc>
          <w:tcPr>
            <w:tcW w:w="1131" w:type="dxa"/>
            <w:tcBorders>
              <w:top w:val="single" w:sz="4" w:space="0" w:color="FFFFFF"/>
              <w:left w:val="single" w:sz="4" w:space="0" w:color="000000"/>
              <w:bottom w:val="single" w:sz="4" w:space="0" w:color="FFFFFF"/>
              <w:right w:val="single" w:sz="4" w:space="0" w:color="FFFFFF"/>
            </w:tcBorders>
            <w:shd w:val="clear" w:color="auto" w:fill="auto"/>
          </w:tcPr>
          <w:p w14:paraId="266D0C26" w14:textId="77777777" w:rsidR="0064286F" w:rsidRPr="00230D1C" w:rsidRDefault="0064286F" w:rsidP="00FA2FAA">
            <w:pPr>
              <w:jc w:val="center"/>
              <w:rPr>
                <w:b/>
                <w:noProof/>
              </w:rPr>
            </w:pPr>
          </w:p>
        </w:tc>
      </w:tr>
      <w:tr w:rsidR="0064286F" w:rsidRPr="00230D1C" w14:paraId="3209CF06" w14:textId="77777777" w:rsidTr="00FA2FAA">
        <w:trPr>
          <w:gridAfter w:val="1"/>
          <w:wAfter w:w="47" w:type="dxa"/>
          <w:cantSplit/>
          <w:jc w:val="center"/>
        </w:trPr>
        <w:tc>
          <w:tcPr>
            <w:tcW w:w="651" w:type="dxa"/>
            <w:tcBorders>
              <w:top w:val="single" w:sz="4" w:space="0" w:color="FFFFFF"/>
              <w:left w:val="single" w:sz="4" w:space="0" w:color="FFFFFF"/>
              <w:bottom w:val="single" w:sz="4" w:space="0" w:color="FFFFFF"/>
              <w:right w:val="single" w:sz="4" w:space="0" w:color="FFFFFF"/>
            </w:tcBorders>
            <w:shd w:val="clear" w:color="auto" w:fill="auto"/>
          </w:tcPr>
          <w:p w14:paraId="4FBCDC1E" w14:textId="77777777" w:rsidR="0064286F" w:rsidRPr="00230D1C" w:rsidRDefault="0064286F" w:rsidP="00FA2FAA">
            <w:pPr>
              <w:jc w:val="center"/>
              <w:rPr>
                <w:b/>
                <w:noProof/>
              </w:rPr>
            </w:pPr>
          </w:p>
        </w:tc>
        <w:tc>
          <w:tcPr>
            <w:tcW w:w="894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B554A23" w14:textId="77777777" w:rsidR="0064286F" w:rsidRPr="00230D1C" w:rsidRDefault="0064286F" w:rsidP="00FA2FAA">
            <w:pPr>
              <w:rPr>
                <w:noProof/>
              </w:rPr>
            </w:pPr>
            <w:r w:rsidRPr="00230D1C">
              <w:rPr>
                <w:noProof/>
              </w:rPr>
              <w:t xml:space="preserve">This leaf node </w:t>
            </w:r>
            <w:r w:rsidRPr="00230D1C">
              <w:rPr>
                <w:noProof/>
                <w:lang w:eastAsia="ko-KR"/>
              </w:rPr>
              <w:t>contains the minimum speed</w:t>
            </w:r>
            <w:r w:rsidRPr="00230D1C">
              <w:rPr>
                <w:noProof/>
              </w:rPr>
              <w:t>.</w:t>
            </w:r>
          </w:p>
        </w:tc>
      </w:tr>
    </w:tbl>
    <w:p w14:paraId="3D57D666" w14:textId="77777777" w:rsidR="0064286F" w:rsidRPr="00230D1C" w:rsidRDefault="0064286F" w:rsidP="0064286F">
      <w:pPr>
        <w:rPr>
          <w:noProof/>
          <w:lang w:eastAsia="ko-KR"/>
        </w:rPr>
      </w:pPr>
      <w:bookmarkStart w:id="1896" w:name="_Toc36035794"/>
    </w:p>
    <w:p w14:paraId="6DC8C9E3"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non-negative integer in units of kilometers/hour.</w:t>
      </w:r>
    </w:p>
    <w:p w14:paraId="4AF60A91" w14:textId="77777777" w:rsidR="0064286F" w:rsidRPr="00230D1C" w:rsidRDefault="0064286F" w:rsidP="0064286F">
      <w:pPr>
        <w:pStyle w:val="Heading3"/>
        <w:rPr>
          <w:noProof/>
          <w:lang w:eastAsia="ko-KR"/>
        </w:rPr>
      </w:pPr>
      <w:bookmarkStart w:id="1897" w:name="_Toc45273317"/>
      <w:bookmarkStart w:id="1898" w:name="_Toc51937045"/>
      <w:bookmarkStart w:id="1899" w:name="_Toc51938239"/>
      <w:bookmarkStart w:id="1900" w:name="_Toc144197098"/>
      <w:bookmarkStart w:id="1901" w:name="_Toc144198742"/>
      <w:bookmarkStart w:id="1902" w:name="_Toc152620176"/>
      <w:r w:rsidRPr="00230D1C">
        <w:rPr>
          <w:noProof/>
          <w:lang w:eastAsia="ko-KR"/>
        </w:rPr>
        <w:t>5</w:t>
      </w:r>
      <w:r w:rsidRPr="00230D1C">
        <w:rPr>
          <w:noProof/>
        </w:rPr>
        <w:t>.2.48</w:t>
      </w:r>
      <w:r w:rsidRPr="00230D1C">
        <w:rPr>
          <w:noProof/>
          <w:lang w:eastAsia="ko-KR"/>
        </w:rPr>
        <w:t>B4A20</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Speed/Maximum</w:t>
      </w:r>
      <w:bookmarkEnd w:id="1896"/>
      <w:r w:rsidRPr="00230D1C">
        <w:rPr>
          <w:noProof/>
        </w:rPr>
        <w:t>Speed</w:t>
      </w:r>
      <w:bookmarkEnd w:id="1897"/>
      <w:bookmarkEnd w:id="1898"/>
      <w:bookmarkEnd w:id="1899"/>
      <w:bookmarkEnd w:id="1900"/>
      <w:bookmarkEnd w:id="1901"/>
      <w:bookmarkEnd w:id="1902"/>
    </w:p>
    <w:p w14:paraId="5C003551" w14:textId="77777777" w:rsidR="0064286F" w:rsidRPr="00230D1C" w:rsidRDefault="0064286F" w:rsidP="0064286F">
      <w:pPr>
        <w:pStyle w:val="TH"/>
        <w:rPr>
          <w:noProof/>
        </w:rPr>
      </w:pPr>
      <w:r w:rsidRPr="00230D1C">
        <w:rPr>
          <w:noProof/>
        </w:rPr>
        <w:t>Table </w:t>
      </w:r>
      <w:r w:rsidRPr="00230D1C">
        <w:rPr>
          <w:noProof/>
          <w:lang w:eastAsia="ko-KR"/>
        </w:rPr>
        <w:t>5</w:t>
      </w:r>
      <w:r w:rsidRPr="00230D1C">
        <w:rPr>
          <w:noProof/>
        </w:rPr>
        <w:t>.2.</w:t>
      </w:r>
      <w:r w:rsidRPr="00230D1C">
        <w:rPr>
          <w:noProof/>
          <w:lang w:eastAsia="ko-KR"/>
        </w:rPr>
        <w:t>48B4A20</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Speed/Maximum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1"/>
        <w:gridCol w:w="2399"/>
        <w:gridCol w:w="1875"/>
        <w:gridCol w:w="1751"/>
        <w:gridCol w:w="1784"/>
        <w:gridCol w:w="1132"/>
        <w:gridCol w:w="47"/>
      </w:tblGrid>
      <w:tr w:rsidR="0064286F" w:rsidRPr="00230D1C" w14:paraId="16543044"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0F0A39B3" w14:textId="77777777" w:rsidR="0064286F" w:rsidRPr="00230D1C" w:rsidRDefault="0064286F" w:rsidP="00FA2FAA">
            <w:pPr>
              <w:rPr>
                <w:noProof/>
              </w:rPr>
            </w:pPr>
            <w:r w:rsidRPr="00230D1C">
              <w:rPr>
                <w:noProof/>
              </w:rPr>
              <w:t>&lt;x&gt;/OnNetwork/MCPTTGroupList/&lt;x&gt;/Entry/RulesForAffiliation/&lt;x&gt;/ListOfLocationCriteria/&lt;x&gt;/Entry/EnterSpecificArea/Speed/MaximumSpeed</w:t>
            </w:r>
          </w:p>
        </w:tc>
      </w:tr>
      <w:tr w:rsidR="0064286F" w:rsidRPr="00230D1C" w14:paraId="1B868B86" w14:textId="77777777" w:rsidTr="00FA2FAA">
        <w:trPr>
          <w:gridAfter w:val="1"/>
          <w:wAfter w:w="47" w:type="dxa"/>
          <w:cantSplit/>
          <w:trHeight w:hRule="exact" w:val="240"/>
          <w:jc w:val="center"/>
        </w:trPr>
        <w:tc>
          <w:tcPr>
            <w:tcW w:w="651" w:type="dxa"/>
            <w:tcBorders>
              <w:top w:val="single" w:sz="4" w:space="0" w:color="FFFFFF"/>
              <w:left w:val="single" w:sz="4" w:space="0" w:color="FFFFFF"/>
              <w:bottom w:val="single" w:sz="4" w:space="0" w:color="FFFFFF"/>
              <w:right w:val="single" w:sz="4" w:space="0" w:color="000000"/>
            </w:tcBorders>
            <w:shd w:val="clear" w:color="auto" w:fill="auto"/>
          </w:tcPr>
          <w:p w14:paraId="36CC68EF" w14:textId="77777777" w:rsidR="0064286F" w:rsidRPr="00230D1C" w:rsidRDefault="0064286F" w:rsidP="00FA2FAA">
            <w:pPr>
              <w:jc w:val="center"/>
              <w:rPr>
                <w:rFonts w:ascii="Arial" w:hAnsi="Arial" w:cs="Arial"/>
                <w:b/>
                <w:noProof/>
                <w:sz w:val="18"/>
                <w:szCs w:val="18"/>
              </w:rPr>
            </w:pPr>
          </w:p>
        </w:tc>
        <w:tc>
          <w:tcPr>
            <w:tcW w:w="23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E2768F" w14:textId="77777777" w:rsidR="0064286F" w:rsidRPr="00230D1C" w:rsidRDefault="0064286F" w:rsidP="00FA2FAA">
            <w:pPr>
              <w:pStyle w:val="TAC"/>
              <w:rPr>
                <w:noProof/>
              </w:rPr>
            </w:pPr>
            <w:r w:rsidRPr="00230D1C">
              <w:rPr>
                <w:noProof/>
              </w:rPr>
              <w:t>Status</w:t>
            </w:r>
          </w:p>
        </w:tc>
        <w:tc>
          <w:tcPr>
            <w:tcW w:w="187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EB2EB5" w14:textId="77777777" w:rsidR="0064286F" w:rsidRPr="00230D1C" w:rsidRDefault="0064286F" w:rsidP="00FA2FAA">
            <w:pPr>
              <w:pStyle w:val="TAC"/>
              <w:rPr>
                <w:noProof/>
              </w:rPr>
            </w:pPr>
            <w:r w:rsidRPr="00230D1C">
              <w:rPr>
                <w:noProof/>
              </w:rPr>
              <w:t>Occurrence</w:t>
            </w:r>
          </w:p>
        </w:tc>
        <w:tc>
          <w:tcPr>
            <w:tcW w:w="17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6B98AB" w14:textId="77777777" w:rsidR="0064286F" w:rsidRPr="00230D1C" w:rsidRDefault="0064286F" w:rsidP="00FA2FAA">
            <w:pPr>
              <w:pStyle w:val="TAC"/>
              <w:rPr>
                <w:noProof/>
              </w:rPr>
            </w:pPr>
            <w:r w:rsidRPr="00230D1C">
              <w:rPr>
                <w:noProof/>
              </w:rPr>
              <w:t>Format</w:t>
            </w:r>
          </w:p>
        </w:tc>
        <w:tc>
          <w:tcPr>
            <w:tcW w:w="17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CC9377" w14:textId="77777777" w:rsidR="0064286F" w:rsidRPr="00230D1C" w:rsidRDefault="0064286F" w:rsidP="00FA2FAA">
            <w:pPr>
              <w:pStyle w:val="TAC"/>
              <w:rPr>
                <w:noProof/>
              </w:rPr>
            </w:pPr>
            <w:r w:rsidRPr="00230D1C">
              <w:rPr>
                <w:noProof/>
              </w:rPr>
              <w:t>Min. Access Types</w:t>
            </w:r>
          </w:p>
        </w:tc>
        <w:tc>
          <w:tcPr>
            <w:tcW w:w="1132" w:type="dxa"/>
            <w:tcBorders>
              <w:top w:val="single" w:sz="4" w:space="0" w:color="FFFFFF"/>
              <w:left w:val="single" w:sz="4" w:space="0" w:color="000000"/>
              <w:bottom w:val="single" w:sz="4" w:space="0" w:color="FFFFFF"/>
              <w:right w:val="single" w:sz="4" w:space="0" w:color="FFFFFF"/>
            </w:tcBorders>
            <w:shd w:val="clear" w:color="auto" w:fill="auto"/>
          </w:tcPr>
          <w:p w14:paraId="624210AC" w14:textId="77777777" w:rsidR="0064286F" w:rsidRPr="00230D1C" w:rsidRDefault="0064286F" w:rsidP="00FA2FAA">
            <w:pPr>
              <w:jc w:val="center"/>
              <w:rPr>
                <w:rFonts w:ascii="Arial" w:hAnsi="Arial" w:cs="Arial"/>
                <w:b/>
                <w:noProof/>
                <w:sz w:val="18"/>
                <w:szCs w:val="18"/>
              </w:rPr>
            </w:pPr>
          </w:p>
        </w:tc>
      </w:tr>
      <w:tr w:rsidR="0064286F" w:rsidRPr="00230D1C" w14:paraId="7FA78480" w14:textId="77777777" w:rsidTr="00FA2FAA">
        <w:trPr>
          <w:gridAfter w:val="1"/>
          <w:wAfter w:w="47" w:type="dxa"/>
          <w:cantSplit/>
          <w:trHeight w:hRule="exact" w:val="280"/>
          <w:jc w:val="center"/>
        </w:trPr>
        <w:tc>
          <w:tcPr>
            <w:tcW w:w="651" w:type="dxa"/>
            <w:tcBorders>
              <w:top w:val="single" w:sz="4" w:space="0" w:color="FFFFFF"/>
              <w:left w:val="single" w:sz="4" w:space="0" w:color="FFFFFF"/>
              <w:bottom w:val="single" w:sz="4" w:space="0" w:color="FFFFFF"/>
              <w:right w:val="single" w:sz="4" w:space="0" w:color="000000"/>
            </w:tcBorders>
            <w:shd w:val="clear" w:color="auto" w:fill="auto"/>
          </w:tcPr>
          <w:p w14:paraId="13A362E2" w14:textId="77777777" w:rsidR="0064286F" w:rsidRPr="00230D1C" w:rsidRDefault="0064286F" w:rsidP="00FA2FAA">
            <w:pPr>
              <w:jc w:val="center"/>
              <w:rPr>
                <w:b/>
                <w:noProof/>
              </w:rPr>
            </w:pPr>
          </w:p>
        </w:tc>
        <w:tc>
          <w:tcPr>
            <w:tcW w:w="23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152B59" w14:textId="77777777" w:rsidR="0064286F" w:rsidRPr="00230D1C" w:rsidRDefault="0064286F" w:rsidP="00FA2FAA">
            <w:pPr>
              <w:pStyle w:val="TAC"/>
              <w:rPr>
                <w:noProof/>
              </w:rPr>
            </w:pPr>
            <w:r w:rsidRPr="00230D1C">
              <w:rPr>
                <w:noProof/>
              </w:rPr>
              <w:t>Required</w:t>
            </w:r>
          </w:p>
        </w:tc>
        <w:tc>
          <w:tcPr>
            <w:tcW w:w="187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2CFED4" w14:textId="77777777" w:rsidR="0064286F" w:rsidRPr="00230D1C" w:rsidRDefault="0064286F" w:rsidP="00FA2FAA">
            <w:pPr>
              <w:pStyle w:val="TAC"/>
              <w:rPr>
                <w:noProof/>
              </w:rPr>
            </w:pPr>
            <w:r w:rsidRPr="00230D1C">
              <w:rPr>
                <w:noProof/>
              </w:rPr>
              <w:t>One</w:t>
            </w:r>
          </w:p>
        </w:tc>
        <w:tc>
          <w:tcPr>
            <w:tcW w:w="17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38CA7C" w14:textId="77777777" w:rsidR="0064286F" w:rsidRPr="00230D1C" w:rsidRDefault="0064286F" w:rsidP="00FA2FAA">
            <w:pPr>
              <w:pStyle w:val="TAC"/>
              <w:rPr>
                <w:noProof/>
              </w:rPr>
            </w:pPr>
            <w:r w:rsidRPr="00230D1C">
              <w:rPr>
                <w:noProof/>
              </w:rPr>
              <w:t>int</w:t>
            </w:r>
          </w:p>
        </w:tc>
        <w:tc>
          <w:tcPr>
            <w:tcW w:w="17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BCA4C1" w14:textId="77777777" w:rsidR="0064286F" w:rsidRPr="00230D1C" w:rsidRDefault="0064286F" w:rsidP="00FA2FAA">
            <w:pPr>
              <w:pStyle w:val="TAC"/>
              <w:rPr>
                <w:noProof/>
              </w:rPr>
            </w:pPr>
            <w:r w:rsidRPr="00230D1C">
              <w:rPr>
                <w:noProof/>
              </w:rPr>
              <w:t>Get, Replace</w:t>
            </w:r>
          </w:p>
        </w:tc>
        <w:tc>
          <w:tcPr>
            <w:tcW w:w="1132" w:type="dxa"/>
            <w:tcBorders>
              <w:top w:val="single" w:sz="4" w:space="0" w:color="FFFFFF"/>
              <w:left w:val="single" w:sz="4" w:space="0" w:color="000000"/>
              <w:bottom w:val="single" w:sz="4" w:space="0" w:color="FFFFFF"/>
              <w:right w:val="single" w:sz="4" w:space="0" w:color="FFFFFF"/>
            </w:tcBorders>
            <w:shd w:val="clear" w:color="auto" w:fill="auto"/>
          </w:tcPr>
          <w:p w14:paraId="0B095250" w14:textId="77777777" w:rsidR="0064286F" w:rsidRPr="00230D1C" w:rsidRDefault="0064286F" w:rsidP="00FA2FAA">
            <w:pPr>
              <w:jc w:val="center"/>
              <w:rPr>
                <w:b/>
                <w:noProof/>
              </w:rPr>
            </w:pPr>
          </w:p>
        </w:tc>
      </w:tr>
      <w:tr w:rsidR="0064286F" w:rsidRPr="00230D1C" w14:paraId="5A94FB22" w14:textId="77777777" w:rsidTr="00FA2FAA">
        <w:trPr>
          <w:gridAfter w:val="1"/>
          <w:wAfter w:w="47" w:type="dxa"/>
          <w:cantSplit/>
          <w:jc w:val="center"/>
        </w:trPr>
        <w:tc>
          <w:tcPr>
            <w:tcW w:w="651" w:type="dxa"/>
            <w:tcBorders>
              <w:top w:val="single" w:sz="4" w:space="0" w:color="FFFFFF"/>
              <w:left w:val="single" w:sz="4" w:space="0" w:color="FFFFFF"/>
              <w:bottom w:val="single" w:sz="4" w:space="0" w:color="FFFFFF"/>
              <w:right w:val="single" w:sz="4" w:space="0" w:color="FFFFFF"/>
            </w:tcBorders>
            <w:shd w:val="clear" w:color="auto" w:fill="auto"/>
          </w:tcPr>
          <w:p w14:paraId="5893209A" w14:textId="77777777" w:rsidR="0064286F" w:rsidRPr="00230D1C" w:rsidRDefault="0064286F" w:rsidP="00FA2FAA">
            <w:pPr>
              <w:jc w:val="center"/>
              <w:rPr>
                <w:b/>
                <w:noProof/>
              </w:rPr>
            </w:pPr>
          </w:p>
        </w:tc>
        <w:tc>
          <w:tcPr>
            <w:tcW w:w="894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F56A8C3" w14:textId="77777777" w:rsidR="0064286F" w:rsidRPr="00230D1C" w:rsidRDefault="0064286F" w:rsidP="00FA2FAA">
            <w:pPr>
              <w:rPr>
                <w:noProof/>
              </w:rPr>
            </w:pPr>
            <w:r w:rsidRPr="00230D1C">
              <w:rPr>
                <w:noProof/>
              </w:rPr>
              <w:t xml:space="preserve">This leaf node </w:t>
            </w:r>
            <w:r w:rsidRPr="00230D1C">
              <w:rPr>
                <w:noProof/>
                <w:lang w:eastAsia="ko-KR"/>
              </w:rPr>
              <w:t>contains the maximum speed</w:t>
            </w:r>
            <w:r w:rsidRPr="00230D1C">
              <w:rPr>
                <w:noProof/>
              </w:rPr>
              <w:t>.</w:t>
            </w:r>
          </w:p>
        </w:tc>
      </w:tr>
    </w:tbl>
    <w:p w14:paraId="20732D55" w14:textId="77777777" w:rsidR="0064286F" w:rsidRPr="00230D1C" w:rsidRDefault="0064286F" w:rsidP="0064286F">
      <w:pPr>
        <w:rPr>
          <w:noProof/>
          <w:lang w:eastAsia="ko-KR"/>
        </w:rPr>
      </w:pPr>
      <w:bookmarkStart w:id="1903" w:name="_Toc36035795"/>
    </w:p>
    <w:p w14:paraId="7D9ED185"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non-negative integer in units of kilometers/hour.</w:t>
      </w:r>
    </w:p>
    <w:p w14:paraId="50D8CBA2" w14:textId="77777777" w:rsidR="0064286F" w:rsidRPr="00230D1C" w:rsidRDefault="0064286F" w:rsidP="0064286F">
      <w:pPr>
        <w:pStyle w:val="Heading3"/>
        <w:rPr>
          <w:noProof/>
          <w:lang w:eastAsia="ko-KR"/>
        </w:rPr>
      </w:pPr>
      <w:bookmarkStart w:id="1904" w:name="_Toc45273318"/>
      <w:bookmarkStart w:id="1905" w:name="_Toc51937046"/>
      <w:bookmarkStart w:id="1906" w:name="_Toc51938240"/>
      <w:bookmarkStart w:id="1907" w:name="_Toc144197099"/>
      <w:bookmarkStart w:id="1908" w:name="_Toc144198743"/>
      <w:bookmarkStart w:id="1909" w:name="_Toc152620177"/>
      <w:r w:rsidRPr="00230D1C">
        <w:rPr>
          <w:noProof/>
          <w:lang w:eastAsia="ko-KR"/>
        </w:rPr>
        <w:t>5</w:t>
      </w:r>
      <w:r w:rsidRPr="00230D1C">
        <w:rPr>
          <w:noProof/>
        </w:rPr>
        <w:t>.2.48</w:t>
      </w:r>
      <w:r w:rsidRPr="00230D1C">
        <w:rPr>
          <w:noProof/>
          <w:lang w:eastAsia="ko-KR"/>
        </w:rPr>
        <w:t>B4A21</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Heading</w:t>
      </w:r>
      <w:bookmarkEnd w:id="1903"/>
      <w:bookmarkEnd w:id="1904"/>
      <w:bookmarkEnd w:id="1905"/>
      <w:bookmarkEnd w:id="1906"/>
      <w:bookmarkEnd w:id="1907"/>
      <w:bookmarkEnd w:id="1908"/>
      <w:bookmarkEnd w:id="1909"/>
    </w:p>
    <w:p w14:paraId="2808EA7B" w14:textId="77777777" w:rsidR="0064286F" w:rsidRPr="00230D1C" w:rsidRDefault="0064286F" w:rsidP="0064286F">
      <w:pPr>
        <w:pStyle w:val="TH"/>
        <w:rPr>
          <w:noProof/>
        </w:rPr>
      </w:pPr>
      <w:r w:rsidRPr="00230D1C">
        <w:rPr>
          <w:noProof/>
        </w:rPr>
        <w:t>Table </w:t>
      </w:r>
      <w:r w:rsidRPr="00230D1C">
        <w:rPr>
          <w:noProof/>
          <w:lang w:eastAsia="ko-KR"/>
        </w:rPr>
        <w:t>5</w:t>
      </w:r>
      <w:r w:rsidRPr="00230D1C">
        <w:rPr>
          <w:noProof/>
        </w:rPr>
        <w:t>.2.</w:t>
      </w:r>
      <w:r w:rsidRPr="00230D1C">
        <w:rPr>
          <w:noProof/>
          <w:lang w:eastAsia="ko-KR"/>
        </w:rPr>
        <w:t>48B4A21</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w:t>
      </w:r>
      <w:bookmarkStart w:id="1910" w:name="_Hlk32324032"/>
      <w:r w:rsidRPr="00230D1C">
        <w:rPr>
          <w:noProof/>
        </w:rPr>
        <w:t>Heading</w:t>
      </w:r>
      <w:bookmarkEnd w:id="1910"/>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53"/>
        <w:gridCol w:w="1883"/>
        <w:gridCol w:w="1615"/>
        <w:gridCol w:w="1894"/>
        <w:gridCol w:w="1828"/>
        <w:gridCol w:w="1593"/>
        <w:gridCol w:w="73"/>
      </w:tblGrid>
      <w:tr w:rsidR="0064286F" w:rsidRPr="00230D1C" w14:paraId="339C6C1A"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79184859" w14:textId="77777777" w:rsidR="0064286F" w:rsidRPr="00230D1C" w:rsidRDefault="0064286F" w:rsidP="00FA2FAA">
            <w:pPr>
              <w:rPr>
                <w:noProof/>
              </w:rPr>
            </w:pPr>
            <w:r w:rsidRPr="00230D1C">
              <w:rPr>
                <w:noProof/>
              </w:rPr>
              <w:t>&lt;x&gt;/OnNetwork/MCPTTGroupList/&lt;x&gt;/Entry/RulesForAffiliation/&lt;x&gt;/ListOfLocationCriteria/&lt;x&gt;/Entry/EnterSpecificArea/Heading</w:t>
            </w:r>
          </w:p>
        </w:tc>
      </w:tr>
      <w:tr w:rsidR="0064286F" w:rsidRPr="00230D1C" w14:paraId="2EC86726" w14:textId="77777777" w:rsidTr="00FA2FAA">
        <w:trPr>
          <w:gridAfter w:val="1"/>
          <w:wAfter w:w="73" w:type="dxa"/>
          <w:cantSplit/>
          <w:trHeight w:hRule="exact" w:val="240"/>
          <w:jc w:val="center"/>
        </w:trPr>
        <w:tc>
          <w:tcPr>
            <w:tcW w:w="753" w:type="dxa"/>
            <w:tcBorders>
              <w:top w:val="single" w:sz="4" w:space="0" w:color="FFFFFF"/>
              <w:left w:val="single" w:sz="4" w:space="0" w:color="FFFFFF"/>
              <w:bottom w:val="single" w:sz="4" w:space="0" w:color="FFFFFF"/>
              <w:right w:val="single" w:sz="4" w:space="0" w:color="000000"/>
            </w:tcBorders>
            <w:shd w:val="clear" w:color="auto" w:fill="auto"/>
          </w:tcPr>
          <w:p w14:paraId="12EBFF55" w14:textId="77777777" w:rsidR="0064286F" w:rsidRPr="00230D1C" w:rsidRDefault="0064286F" w:rsidP="00FA2FAA">
            <w:pPr>
              <w:jc w:val="center"/>
              <w:rPr>
                <w:rFonts w:ascii="Arial" w:hAnsi="Arial" w:cs="Arial"/>
                <w:b/>
                <w:noProof/>
                <w:sz w:val="18"/>
                <w:szCs w:val="18"/>
              </w:rPr>
            </w:pPr>
          </w:p>
        </w:tc>
        <w:tc>
          <w:tcPr>
            <w:tcW w:w="18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AF2A36" w14:textId="77777777" w:rsidR="0064286F" w:rsidRPr="00230D1C" w:rsidRDefault="0064286F" w:rsidP="00FA2FAA">
            <w:pPr>
              <w:pStyle w:val="TAC"/>
              <w:rPr>
                <w:noProof/>
              </w:rPr>
            </w:pPr>
            <w:r w:rsidRPr="00230D1C">
              <w:rPr>
                <w:noProof/>
              </w:rPr>
              <w:t>Status</w:t>
            </w:r>
          </w:p>
        </w:tc>
        <w:tc>
          <w:tcPr>
            <w:tcW w:w="16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F3144A" w14:textId="77777777" w:rsidR="0064286F" w:rsidRPr="00230D1C" w:rsidRDefault="0064286F" w:rsidP="00FA2FAA">
            <w:pPr>
              <w:pStyle w:val="TAC"/>
              <w:rPr>
                <w:noProof/>
              </w:rPr>
            </w:pPr>
            <w:r w:rsidRPr="00230D1C">
              <w:rPr>
                <w:noProof/>
              </w:rPr>
              <w:t>Occurrence</w:t>
            </w:r>
          </w:p>
        </w:tc>
        <w:tc>
          <w:tcPr>
            <w:tcW w:w="18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5E16FA" w14:textId="77777777" w:rsidR="0064286F" w:rsidRPr="00230D1C" w:rsidRDefault="0064286F" w:rsidP="00FA2FAA">
            <w:pPr>
              <w:pStyle w:val="TAC"/>
              <w:rPr>
                <w:noProof/>
              </w:rPr>
            </w:pPr>
            <w:r w:rsidRPr="00230D1C">
              <w:rPr>
                <w:noProof/>
              </w:rPr>
              <w:t>Format</w:t>
            </w:r>
          </w:p>
        </w:tc>
        <w:tc>
          <w:tcPr>
            <w:tcW w:w="18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A45939" w14:textId="77777777" w:rsidR="0064286F" w:rsidRPr="00230D1C" w:rsidRDefault="0064286F" w:rsidP="00FA2FAA">
            <w:pPr>
              <w:pStyle w:val="TAC"/>
              <w:rPr>
                <w:noProof/>
              </w:rPr>
            </w:pPr>
            <w:r w:rsidRPr="00230D1C">
              <w:rPr>
                <w:noProof/>
              </w:rPr>
              <w:t>Min. Access Types</w:t>
            </w:r>
          </w:p>
        </w:tc>
        <w:tc>
          <w:tcPr>
            <w:tcW w:w="1593" w:type="dxa"/>
            <w:tcBorders>
              <w:top w:val="single" w:sz="4" w:space="0" w:color="FFFFFF"/>
              <w:left w:val="single" w:sz="4" w:space="0" w:color="000000"/>
              <w:bottom w:val="single" w:sz="4" w:space="0" w:color="FFFFFF"/>
              <w:right w:val="single" w:sz="4" w:space="0" w:color="FFFFFF"/>
            </w:tcBorders>
            <w:shd w:val="clear" w:color="auto" w:fill="auto"/>
          </w:tcPr>
          <w:p w14:paraId="4BFFC8D5" w14:textId="77777777" w:rsidR="0064286F" w:rsidRPr="00230D1C" w:rsidRDefault="0064286F" w:rsidP="00FA2FAA">
            <w:pPr>
              <w:jc w:val="center"/>
              <w:rPr>
                <w:rFonts w:ascii="Arial" w:hAnsi="Arial" w:cs="Arial"/>
                <w:b/>
                <w:noProof/>
                <w:sz w:val="18"/>
                <w:szCs w:val="18"/>
              </w:rPr>
            </w:pPr>
          </w:p>
        </w:tc>
      </w:tr>
      <w:tr w:rsidR="0064286F" w:rsidRPr="00230D1C" w14:paraId="3AAC8803" w14:textId="77777777" w:rsidTr="00FA2FAA">
        <w:trPr>
          <w:gridAfter w:val="1"/>
          <w:wAfter w:w="73" w:type="dxa"/>
          <w:cantSplit/>
          <w:trHeight w:hRule="exact" w:val="280"/>
          <w:jc w:val="center"/>
        </w:trPr>
        <w:tc>
          <w:tcPr>
            <w:tcW w:w="753" w:type="dxa"/>
            <w:tcBorders>
              <w:top w:val="single" w:sz="4" w:space="0" w:color="FFFFFF"/>
              <w:left w:val="single" w:sz="4" w:space="0" w:color="FFFFFF"/>
              <w:bottom w:val="single" w:sz="4" w:space="0" w:color="FFFFFF"/>
              <w:right w:val="single" w:sz="4" w:space="0" w:color="000000"/>
            </w:tcBorders>
            <w:shd w:val="clear" w:color="auto" w:fill="auto"/>
          </w:tcPr>
          <w:p w14:paraId="5929F97D" w14:textId="77777777" w:rsidR="0064286F" w:rsidRPr="00230D1C" w:rsidRDefault="0064286F" w:rsidP="00FA2FAA">
            <w:pPr>
              <w:jc w:val="center"/>
              <w:rPr>
                <w:b/>
                <w:noProof/>
              </w:rPr>
            </w:pPr>
          </w:p>
        </w:tc>
        <w:tc>
          <w:tcPr>
            <w:tcW w:w="18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5524B3" w14:textId="77777777" w:rsidR="0064286F" w:rsidRPr="00230D1C" w:rsidRDefault="0064286F" w:rsidP="00FA2FAA">
            <w:pPr>
              <w:pStyle w:val="TAC"/>
              <w:rPr>
                <w:noProof/>
              </w:rPr>
            </w:pPr>
            <w:r w:rsidRPr="00230D1C">
              <w:rPr>
                <w:noProof/>
              </w:rPr>
              <w:t>Optional</w:t>
            </w:r>
          </w:p>
        </w:tc>
        <w:tc>
          <w:tcPr>
            <w:tcW w:w="16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6DBD44" w14:textId="77777777" w:rsidR="0064286F" w:rsidRPr="00230D1C" w:rsidRDefault="0064286F" w:rsidP="00FA2FAA">
            <w:pPr>
              <w:pStyle w:val="TAC"/>
              <w:rPr>
                <w:noProof/>
              </w:rPr>
            </w:pPr>
            <w:r w:rsidRPr="00230D1C">
              <w:rPr>
                <w:noProof/>
              </w:rPr>
              <w:t>One</w:t>
            </w:r>
          </w:p>
        </w:tc>
        <w:tc>
          <w:tcPr>
            <w:tcW w:w="18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02DC87" w14:textId="77777777" w:rsidR="0064286F" w:rsidRPr="00230D1C" w:rsidRDefault="0064286F" w:rsidP="00FA2FAA">
            <w:pPr>
              <w:pStyle w:val="TAC"/>
              <w:rPr>
                <w:noProof/>
              </w:rPr>
            </w:pPr>
            <w:r w:rsidRPr="00230D1C">
              <w:rPr>
                <w:noProof/>
              </w:rPr>
              <w:t>node</w:t>
            </w:r>
          </w:p>
        </w:tc>
        <w:tc>
          <w:tcPr>
            <w:tcW w:w="18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D30693" w14:textId="77777777" w:rsidR="0064286F" w:rsidRPr="00230D1C" w:rsidRDefault="0064286F" w:rsidP="00FA2FAA">
            <w:pPr>
              <w:pStyle w:val="TAC"/>
              <w:rPr>
                <w:noProof/>
              </w:rPr>
            </w:pPr>
            <w:r w:rsidRPr="00230D1C">
              <w:rPr>
                <w:noProof/>
              </w:rPr>
              <w:t>Get, Replace</w:t>
            </w:r>
          </w:p>
        </w:tc>
        <w:tc>
          <w:tcPr>
            <w:tcW w:w="1593" w:type="dxa"/>
            <w:tcBorders>
              <w:top w:val="single" w:sz="4" w:space="0" w:color="FFFFFF"/>
              <w:left w:val="single" w:sz="4" w:space="0" w:color="000000"/>
              <w:bottom w:val="single" w:sz="4" w:space="0" w:color="FFFFFF"/>
              <w:right w:val="single" w:sz="4" w:space="0" w:color="FFFFFF"/>
            </w:tcBorders>
            <w:shd w:val="clear" w:color="auto" w:fill="auto"/>
          </w:tcPr>
          <w:p w14:paraId="02B025F3" w14:textId="77777777" w:rsidR="0064286F" w:rsidRPr="00230D1C" w:rsidRDefault="0064286F" w:rsidP="00FA2FAA">
            <w:pPr>
              <w:jc w:val="center"/>
              <w:rPr>
                <w:b/>
                <w:noProof/>
              </w:rPr>
            </w:pPr>
          </w:p>
        </w:tc>
      </w:tr>
      <w:tr w:rsidR="0064286F" w:rsidRPr="00230D1C" w14:paraId="5AC4136B" w14:textId="77777777" w:rsidTr="00FA2FAA">
        <w:trPr>
          <w:gridAfter w:val="1"/>
          <w:wAfter w:w="73" w:type="dxa"/>
          <w:cantSplit/>
          <w:jc w:val="center"/>
        </w:trPr>
        <w:tc>
          <w:tcPr>
            <w:tcW w:w="753" w:type="dxa"/>
            <w:tcBorders>
              <w:top w:val="single" w:sz="4" w:space="0" w:color="FFFFFF"/>
              <w:left w:val="single" w:sz="4" w:space="0" w:color="FFFFFF"/>
              <w:bottom w:val="single" w:sz="4" w:space="0" w:color="FFFFFF"/>
              <w:right w:val="single" w:sz="4" w:space="0" w:color="FFFFFF"/>
            </w:tcBorders>
            <w:shd w:val="clear" w:color="auto" w:fill="auto"/>
          </w:tcPr>
          <w:p w14:paraId="07EA9F6E" w14:textId="77777777" w:rsidR="0064286F" w:rsidRPr="00230D1C" w:rsidRDefault="0064286F" w:rsidP="00FA2FAA">
            <w:pPr>
              <w:jc w:val="center"/>
              <w:rPr>
                <w:b/>
                <w:noProof/>
              </w:rPr>
            </w:pPr>
          </w:p>
        </w:tc>
        <w:tc>
          <w:tcPr>
            <w:tcW w:w="8813"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EF2FC40" w14:textId="77777777" w:rsidR="0064286F" w:rsidRPr="00230D1C" w:rsidRDefault="0064286F" w:rsidP="00FA2FAA">
            <w:pPr>
              <w:rPr>
                <w:noProof/>
              </w:rPr>
            </w:pPr>
            <w:r w:rsidRPr="00230D1C">
              <w:rPr>
                <w:noProof/>
              </w:rPr>
              <w:t xml:space="preserve">This interior node </w:t>
            </w:r>
            <w:r w:rsidRPr="00230D1C">
              <w:rPr>
                <w:noProof/>
                <w:lang w:eastAsia="ko-KR"/>
              </w:rPr>
              <w:t>contains the heading</w:t>
            </w:r>
            <w:r w:rsidRPr="00230D1C">
              <w:rPr>
                <w:noProof/>
              </w:rPr>
              <w:t>.</w:t>
            </w:r>
          </w:p>
        </w:tc>
      </w:tr>
    </w:tbl>
    <w:p w14:paraId="2F29C67D" w14:textId="77777777" w:rsidR="0064286F" w:rsidRPr="00230D1C" w:rsidRDefault="0064286F" w:rsidP="0064286F">
      <w:pPr>
        <w:rPr>
          <w:noProof/>
          <w:lang w:eastAsia="ko-KR"/>
        </w:rPr>
      </w:pPr>
      <w:bookmarkStart w:id="1911" w:name="_Toc36035796"/>
      <w:bookmarkStart w:id="1912" w:name="_Toc45273319"/>
      <w:bookmarkStart w:id="1913" w:name="_Toc51937047"/>
      <w:bookmarkStart w:id="1914" w:name="_Toc51938241"/>
    </w:p>
    <w:p w14:paraId="70B08259" w14:textId="77777777" w:rsidR="0064286F" w:rsidRPr="00230D1C" w:rsidRDefault="0064286F" w:rsidP="0064286F">
      <w:pPr>
        <w:pStyle w:val="Heading3"/>
        <w:rPr>
          <w:noProof/>
          <w:lang w:eastAsia="ko-KR"/>
        </w:rPr>
      </w:pPr>
      <w:bookmarkStart w:id="1915" w:name="_Toc144197100"/>
      <w:bookmarkStart w:id="1916" w:name="_Toc144198744"/>
      <w:bookmarkStart w:id="1917" w:name="_Toc152620178"/>
      <w:r w:rsidRPr="00230D1C">
        <w:rPr>
          <w:noProof/>
          <w:lang w:eastAsia="ko-KR"/>
        </w:rPr>
        <w:t>5</w:t>
      </w:r>
      <w:r w:rsidRPr="00230D1C">
        <w:rPr>
          <w:noProof/>
        </w:rPr>
        <w:t>.2.48</w:t>
      </w:r>
      <w:r w:rsidRPr="00230D1C">
        <w:rPr>
          <w:noProof/>
          <w:lang w:eastAsia="ko-KR"/>
        </w:rPr>
        <w:t>B4A22</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Heading/Minimum</w:t>
      </w:r>
      <w:bookmarkEnd w:id="1911"/>
      <w:r w:rsidRPr="00230D1C">
        <w:rPr>
          <w:noProof/>
        </w:rPr>
        <w:t>Heading</w:t>
      </w:r>
      <w:bookmarkEnd w:id="1912"/>
      <w:bookmarkEnd w:id="1913"/>
      <w:bookmarkEnd w:id="1914"/>
      <w:bookmarkEnd w:id="1915"/>
      <w:bookmarkEnd w:id="1916"/>
      <w:bookmarkEnd w:id="1917"/>
    </w:p>
    <w:p w14:paraId="3E858179" w14:textId="77777777" w:rsidR="0064286F" w:rsidRPr="00230D1C" w:rsidRDefault="0064286F" w:rsidP="0064286F">
      <w:pPr>
        <w:pStyle w:val="TH"/>
        <w:rPr>
          <w:noProof/>
        </w:rPr>
      </w:pPr>
      <w:r w:rsidRPr="00230D1C">
        <w:rPr>
          <w:noProof/>
        </w:rPr>
        <w:t>Table </w:t>
      </w:r>
      <w:r w:rsidRPr="00230D1C">
        <w:rPr>
          <w:noProof/>
          <w:lang w:eastAsia="ko-KR"/>
        </w:rPr>
        <w:t>5</w:t>
      </w:r>
      <w:r w:rsidRPr="00230D1C">
        <w:rPr>
          <w:noProof/>
        </w:rPr>
        <w:t>.2.</w:t>
      </w:r>
      <w:r w:rsidRPr="00230D1C">
        <w:rPr>
          <w:noProof/>
          <w:lang w:eastAsia="ko-KR"/>
        </w:rPr>
        <w:t>48B4A22</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Heading/Minimum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9"/>
        <w:gridCol w:w="2381"/>
        <w:gridCol w:w="1867"/>
        <w:gridCol w:w="1754"/>
        <w:gridCol w:w="1784"/>
        <w:gridCol w:w="1147"/>
        <w:gridCol w:w="47"/>
      </w:tblGrid>
      <w:tr w:rsidR="0064286F" w:rsidRPr="00230D1C" w14:paraId="765BC928"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22C4E396" w14:textId="77777777" w:rsidR="0064286F" w:rsidRPr="00230D1C" w:rsidRDefault="0064286F" w:rsidP="00FA2FAA">
            <w:pPr>
              <w:rPr>
                <w:noProof/>
              </w:rPr>
            </w:pPr>
            <w:r w:rsidRPr="00230D1C">
              <w:rPr>
                <w:noProof/>
              </w:rPr>
              <w:t>&lt;x&gt;/OnNetwork/MCPTTGroupList/&lt;x&gt;/Entry/RulesForAffiliation/&lt;x&gt;/ListOfLocationCriteria/&lt;x&gt;/Entry/EnterSpecificArea/Heading/MinimumHeading</w:t>
            </w:r>
          </w:p>
        </w:tc>
      </w:tr>
      <w:tr w:rsidR="0064286F" w:rsidRPr="00230D1C" w14:paraId="725C8254" w14:textId="77777777" w:rsidTr="00FA2FAA">
        <w:trPr>
          <w:gridAfter w:val="1"/>
          <w:wAfter w:w="47" w:type="dxa"/>
          <w:cantSplit/>
          <w:trHeight w:hRule="exact" w:val="240"/>
          <w:jc w:val="center"/>
        </w:trPr>
        <w:tc>
          <w:tcPr>
            <w:tcW w:w="659" w:type="dxa"/>
            <w:tcBorders>
              <w:top w:val="single" w:sz="4" w:space="0" w:color="FFFFFF"/>
              <w:left w:val="single" w:sz="4" w:space="0" w:color="FFFFFF"/>
              <w:bottom w:val="single" w:sz="4" w:space="0" w:color="FFFFFF"/>
              <w:right w:val="single" w:sz="4" w:space="0" w:color="000000"/>
            </w:tcBorders>
            <w:shd w:val="clear" w:color="auto" w:fill="auto"/>
          </w:tcPr>
          <w:p w14:paraId="3A40F14D" w14:textId="77777777" w:rsidR="0064286F" w:rsidRPr="00230D1C" w:rsidRDefault="0064286F" w:rsidP="00FA2FAA">
            <w:pPr>
              <w:jc w:val="center"/>
              <w:rPr>
                <w:rFonts w:ascii="Arial" w:hAnsi="Arial" w:cs="Arial"/>
                <w:b/>
                <w:noProof/>
                <w:sz w:val="18"/>
                <w:szCs w:val="18"/>
              </w:rPr>
            </w:pPr>
          </w:p>
        </w:tc>
        <w:tc>
          <w:tcPr>
            <w:tcW w:w="23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75F4DB" w14:textId="77777777" w:rsidR="0064286F" w:rsidRPr="00230D1C" w:rsidRDefault="0064286F" w:rsidP="00FA2FAA">
            <w:pPr>
              <w:pStyle w:val="TAC"/>
              <w:rPr>
                <w:noProof/>
              </w:rPr>
            </w:pPr>
            <w:r w:rsidRPr="00230D1C">
              <w:rPr>
                <w:noProof/>
              </w:rPr>
              <w:t>Status</w:t>
            </w:r>
          </w:p>
        </w:tc>
        <w:tc>
          <w:tcPr>
            <w:tcW w:w="18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3F6641" w14:textId="77777777" w:rsidR="0064286F" w:rsidRPr="00230D1C" w:rsidRDefault="0064286F" w:rsidP="00FA2FAA">
            <w:pPr>
              <w:pStyle w:val="TAC"/>
              <w:rPr>
                <w:noProof/>
              </w:rPr>
            </w:pPr>
            <w:r w:rsidRPr="00230D1C">
              <w:rPr>
                <w:noProof/>
              </w:rPr>
              <w:t>Occurrence</w:t>
            </w:r>
          </w:p>
        </w:tc>
        <w:tc>
          <w:tcPr>
            <w:tcW w:w="17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428648" w14:textId="77777777" w:rsidR="0064286F" w:rsidRPr="00230D1C" w:rsidRDefault="0064286F" w:rsidP="00FA2FAA">
            <w:pPr>
              <w:pStyle w:val="TAC"/>
              <w:rPr>
                <w:noProof/>
              </w:rPr>
            </w:pPr>
            <w:r w:rsidRPr="00230D1C">
              <w:rPr>
                <w:noProof/>
              </w:rPr>
              <w:t>Format</w:t>
            </w:r>
          </w:p>
        </w:tc>
        <w:tc>
          <w:tcPr>
            <w:tcW w:w="17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265A9C" w14:textId="77777777" w:rsidR="0064286F" w:rsidRPr="00230D1C" w:rsidRDefault="0064286F" w:rsidP="00FA2FAA">
            <w:pPr>
              <w:pStyle w:val="TAC"/>
              <w:rPr>
                <w:noProof/>
              </w:rPr>
            </w:pPr>
            <w:r w:rsidRPr="00230D1C">
              <w:rPr>
                <w:noProof/>
              </w:rPr>
              <w:t>Min. Access Types</w:t>
            </w:r>
          </w:p>
        </w:tc>
        <w:tc>
          <w:tcPr>
            <w:tcW w:w="1147" w:type="dxa"/>
            <w:tcBorders>
              <w:top w:val="single" w:sz="4" w:space="0" w:color="FFFFFF"/>
              <w:left w:val="single" w:sz="4" w:space="0" w:color="000000"/>
              <w:bottom w:val="single" w:sz="4" w:space="0" w:color="FFFFFF"/>
              <w:right w:val="single" w:sz="4" w:space="0" w:color="FFFFFF"/>
            </w:tcBorders>
            <w:shd w:val="clear" w:color="auto" w:fill="auto"/>
          </w:tcPr>
          <w:p w14:paraId="446F0696" w14:textId="77777777" w:rsidR="0064286F" w:rsidRPr="00230D1C" w:rsidRDefault="0064286F" w:rsidP="00FA2FAA">
            <w:pPr>
              <w:jc w:val="center"/>
              <w:rPr>
                <w:rFonts w:ascii="Arial" w:hAnsi="Arial" w:cs="Arial"/>
                <w:b/>
                <w:noProof/>
                <w:sz w:val="18"/>
                <w:szCs w:val="18"/>
              </w:rPr>
            </w:pPr>
          </w:p>
        </w:tc>
      </w:tr>
      <w:tr w:rsidR="0064286F" w:rsidRPr="00230D1C" w14:paraId="200B9F32" w14:textId="77777777" w:rsidTr="00FA2FAA">
        <w:trPr>
          <w:gridAfter w:val="1"/>
          <w:wAfter w:w="47" w:type="dxa"/>
          <w:cantSplit/>
          <w:trHeight w:hRule="exact" w:val="280"/>
          <w:jc w:val="center"/>
        </w:trPr>
        <w:tc>
          <w:tcPr>
            <w:tcW w:w="659" w:type="dxa"/>
            <w:tcBorders>
              <w:top w:val="single" w:sz="4" w:space="0" w:color="FFFFFF"/>
              <w:left w:val="single" w:sz="4" w:space="0" w:color="FFFFFF"/>
              <w:bottom w:val="single" w:sz="4" w:space="0" w:color="FFFFFF"/>
              <w:right w:val="single" w:sz="4" w:space="0" w:color="000000"/>
            </w:tcBorders>
            <w:shd w:val="clear" w:color="auto" w:fill="auto"/>
          </w:tcPr>
          <w:p w14:paraId="6200C88D" w14:textId="77777777" w:rsidR="0064286F" w:rsidRPr="00230D1C" w:rsidRDefault="0064286F" w:rsidP="00FA2FAA">
            <w:pPr>
              <w:jc w:val="center"/>
              <w:rPr>
                <w:b/>
                <w:noProof/>
              </w:rPr>
            </w:pPr>
          </w:p>
        </w:tc>
        <w:tc>
          <w:tcPr>
            <w:tcW w:w="23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1AA2C3" w14:textId="77777777" w:rsidR="0064286F" w:rsidRPr="00230D1C" w:rsidRDefault="0064286F" w:rsidP="00FA2FAA">
            <w:pPr>
              <w:pStyle w:val="TAC"/>
              <w:rPr>
                <w:noProof/>
              </w:rPr>
            </w:pPr>
            <w:r w:rsidRPr="00230D1C">
              <w:rPr>
                <w:noProof/>
              </w:rPr>
              <w:t>Required</w:t>
            </w:r>
          </w:p>
        </w:tc>
        <w:tc>
          <w:tcPr>
            <w:tcW w:w="18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E2EF01" w14:textId="77777777" w:rsidR="0064286F" w:rsidRPr="00230D1C" w:rsidRDefault="0064286F" w:rsidP="00FA2FAA">
            <w:pPr>
              <w:pStyle w:val="TAC"/>
              <w:rPr>
                <w:noProof/>
              </w:rPr>
            </w:pPr>
            <w:r w:rsidRPr="00230D1C">
              <w:rPr>
                <w:noProof/>
              </w:rPr>
              <w:t>One</w:t>
            </w:r>
          </w:p>
        </w:tc>
        <w:tc>
          <w:tcPr>
            <w:tcW w:w="17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F7BCDF" w14:textId="77777777" w:rsidR="0064286F" w:rsidRPr="00230D1C" w:rsidRDefault="0064286F" w:rsidP="00FA2FAA">
            <w:pPr>
              <w:pStyle w:val="TAC"/>
              <w:rPr>
                <w:noProof/>
              </w:rPr>
            </w:pPr>
            <w:r w:rsidRPr="00230D1C">
              <w:rPr>
                <w:noProof/>
              </w:rPr>
              <w:t>int</w:t>
            </w:r>
          </w:p>
        </w:tc>
        <w:tc>
          <w:tcPr>
            <w:tcW w:w="17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15AA1A" w14:textId="77777777" w:rsidR="0064286F" w:rsidRPr="00230D1C" w:rsidRDefault="0064286F" w:rsidP="00FA2FAA">
            <w:pPr>
              <w:pStyle w:val="TAC"/>
              <w:rPr>
                <w:noProof/>
              </w:rPr>
            </w:pPr>
            <w:r w:rsidRPr="00230D1C">
              <w:rPr>
                <w:noProof/>
              </w:rPr>
              <w:t>Get, Replace</w:t>
            </w:r>
          </w:p>
        </w:tc>
        <w:tc>
          <w:tcPr>
            <w:tcW w:w="1147" w:type="dxa"/>
            <w:tcBorders>
              <w:top w:val="single" w:sz="4" w:space="0" w:color="FFFFFF"/>
              <w:left w:val="single" w:sz="4" w:space="0" w:color="000000"/>
              <w:bottom w:val="single" w:sz="4" w:space="0" w:color="FFFFFF"/>
              <w:right w:val="single" w:sz="4" w:space="0" w:color="FFFFFF"/>
            </w:tcBorders>
            <w:shd w:val="clear" w:color="auto" w:fill="auto"/>
          </w:tcPr>
          <w:p w14:paraId="002B814A" w14:textId="77777777" w:rsidR="0064286F" w:rsidRPr="00230D1C" w:rsidRDefault="0064286F" w:rsidP="00FA2FAA">
            <w:pPr>
              <w:jc w:val="center"/>
              <w:rPr>
                <w:b/>
                <w:noProof/>
              </w:rPr>
            </w:pPr>
          </w:p>
        </w:tc>
      </w:tr>
      <w:tr w:rsidR="0064286F" w:rsidRPr="00230D1C" w14:paraId="6CA52176" w14:textId="77777777" w:rsidTr="00FA2FAA">
        <w:trPr>
          <w:gridAfter w:val="1"/>
          <w:wAfter w:w="47" w:type="dxa"/>
          <w:cantSplit/>
          <w:jc w:val="center"/>
        </w:trPr>
        <w:tc>
          <w:tcPr>
            <w:tcW w:w="659" w:type="dxa"/>
            <w:tcBorders>
              <w:top w:val="single" w:sz="4" w:space="0" w:color="FFFFFF"/>
              <w:left w:val="single" w:sz="4" w:space="0" w:color="FFFFFF"/>
              <w:bottom w:val="single" w:sz="4" w:space="0" w:color="FFFFFF"/>
              <w:right w:val="single" w:sz="4" w:space="0" w:color="FFFFFF"/>
            </w:tcBorders>
            <w:shd w:val="clear" w:color="auto" w:fill="auto"/>
          </w:tcPr>
          <w:p w14:paraId="78E6F430" w14:textId="77777777" w:rsidR="0064286F" w:rsidRPr="00230D1C" w:rsidRDefault="0064286F" w:rsidP="00FA2FAA">
            <w:pPr>
              <w:jc w:val="center"/>
              <w:rPr>
                <w:b/>
                <w:noProof/>
              </w:rPr>
            </w:pPr>
          </w:p>
        </w:tc>
        <w:tc>
          <w:tcPr>
            <w:tcW w:w="8933"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F32D869" w14:textId="77777777" w:rsidR="0064286F" w:rsidRPr="00230D1C" w:rsidRDefault="0064286F" w:rsidP="00FA2FAA">
            <w:pPr>
              <w:rPr>
                <w:noProof/>
              </w:rPr>
            </w:pPr>
            <w:r w:rsidRPr="00230D1C">
              <w:rPr>
                <w:noProof/>
              </w:rPr>
              <w:t xml:space="preserve">This leaf node </w:t>
            </w:r>
            <w:r w:rsidRPr="00230D1C">
              <w:rPr>
                <w:noProof/>
                <w:lang w:eastAsia="ko-KR"/>
              </w:rPr>
              <w:t>contains the minimum heading</w:t>
            </w:r>
            <w:r w:rsidRPr="00230D1C">
              <w:rPr>
                <w:noProof/>
              </w:rPr>
              <w:t>.</w:t>
            </w:r>
          </w:p>
        </w:tc>
      </w:tr>
    </w:tbl>
    <w:p w14:paraId="1601AC99" w14:textId="77777777" w:rsidR="0064286F" w:rsidRPr="00230D1C" w:rsidRDefault="0064286F" w:rsidP="0064286F">
      <w:pPr>
        <w:rPr>
          <w:noProof/>
          <w:lang w:eastAsia="ko-KR"/>
        </w:rPr>
      </w:pPr>
      <w:bookmarkStart w:id="1918" w:name="_Toc36035797"/>
    </w:p>
    <w:p w14:paraId="59471F74"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0-359</w:t>
      </w:r>
    </w:p>
    <w:p w14:paraId="188E95FC" w14:textId="77777777" w:rsidR="0064286F" w:rsidRPr="00230D1C" w:rsidRDefault="0064286F" w:rsidP="0064286F">
      <w:pPr>
        <w:pStyle w:val="Heading3"/>
        <w:rPr>
          <w:noProof/>
          <w:lang w:eastAsia="ko-KR"/>
        </w:rPr>
      </w:pPr>
      <w:bookmarkStart w:id="1919" w:name="_Toc45273320"/>
      <w:bookmarkStart w:id="1920" w:name="_Toc51937048"/>
      <w:bookmarkStart w:id="1921" w:name="_Toc51938242"/>
      <w:bookmarkStart w:id="1922" w:name="_Toc144197101"/>
      <w:bookmarkStart w:id="1923" w:name="_Toc144198745"/>
      <w:bookmarkStart w:id="1924" w:name="_Toc152620179"/>
      <w:r w:rsidRPr="00230D1C">
        <w:rPr>
          <w:noProof/>
          <w:lang w:eastAsia="ko-KR"/>
        </w:rPr>
        <w:t>5</w:t>
      </w:r>
      <w:r w:rsidRPr="00230D1C">
        <w:rPr>
          <w:noProof/>
        </w:rPr>
        <w:t>.2.48</w:t>
      </w:r>
      <w:r w:rsidRPr="00230D1C">
        <w:rPr>
          <w:noProof/>
          <w:lang w:eastAsia="ko-KR"/>
        </w:rPr>
        <w:t>B4A23</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Heading/Maximum</w:t>
      </w:r>
      <w:bookmarkEnd w:id="1918"/>
      <w:r w:rsidRPr="00230D1C">
        <w:rPr>
          <w:noProof/>
        </w:rPr>
        <w:t>Heading</w:t>
      </w:r>
      <w:bookmarkEnd w:id="1919"/>
      <w:bookmarkEnd w:id="1920"/>
      <w:bookmarkEnd w:id="1921"/>
      <w:bookmarkEnd w:id="1922"/>
      <w:bookmarkEnd w:id="1923"/>
      <w:bookmarkEnd w:id="1924"/>
    </w:p>
    <w:p w14:paraId="311CAD27" w14:textId="77777777" w:rsidR="0064286F" w:rsidRPr="00230D1C" w:rsidRDefault="0064286F" w:rsidP="0064286F">
      <w:pPr>
        <w:pStyle w:val="TH"/>
        <w:rPr>
          <w:noProof/>
        </w:rPr>
      </w:pPr>
      <w:r w:rsidRPr="00230D1C">
        <w:rPr>
          <w:noProof/>
        </w:rPr>
        <w:t>Table </w:t>
      </w:r>
      <w:r w:rsidRPr="00230D1C">
        <w:rPr>
          <w:noProof/>
          <w:lang w:eastAsia="ko-KR"/>
        </w:rPr>
        <w:t>5</w:t>
      </w:r>
      <w:r w:rsidRPr="00230D1C">
        <w:rPr>
          <w:noProof/>
        </w:rPr>
        <w:t>.2.</w:t>
      </w:r>
      <w:r w:rsidRPr="00230D1C">
        <w:rPr>
          <w:noProof/>
          <w:lang w:eastAsia="ko-KR"/>
        </w:rPr>
        <w:t>48B4A23</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Heading/Maximum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4"/>
        <w:gridCol w:w="2407"/>
        <w:gridCol w:w="2044"/>
        <w:gridCol w:w="1738"/>
        <w:gridCol w:w="1816"/>
        <w:gridCol w:w="965"/>
        <w:gridCol w:w="35"/>
      </w:tblGrid>
      <w:tr w:rsidR="0064286F" w:rsidRPr="00230D1C" w14:paraId="058EFCC1"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342B8B62" w14:textId="77777777" w:rsidR="0064286F" w:rsidRPr="00230D1C" w:rsidRDefault="0064286F" w:rsidP="00FA2FAA">
            <w:pPr>
              <w:rPr>
                <w:noProof/>
              </w:rPr>
            </w:pPr>
            <w:r w:rsidRPr="00230D1C">
              <w:rPr>
                <w:noProof/>
              </w:rPr>
              <w:t>&lt;x&gt;/OnNetwork/MCPTTGroupList/&lt;x&gt;/Entry/RulesForAffiliation/&lt;x&gt;/ListOfLocationCriteria/&lt;x&gt;/Entry/EnterSpecificArea/Heading/MaximumHeading</w:t>
            </w:r>
          </w:p>
        </w:tc>
      </w:tr>
      <w:tr w:rsidR="0064286F" w:rsidRPr="00230D1C" w14:paraId="747FC78F" w14:textId="77777777" w:rsidTr="00FA2FAA">
        <w:trPr>
          <w:gridAfter w:val="1"/>
          <w:wAfter w:w="35" w:type="dxa"/>
          <w:cantSplit/>
          <w:trHeight w:hRule="exact" w:val="240"/>
          <w:jc w:val="center"/>
        </w:trPr>
        <w:tc>
          <w:tcPr>
            <w:tcW w:w="634" w:type="dxa"/>
            <w:tcBorders>
              <w:top w:val="single" w:sz="4" w:space="0" w:color="FFFFFF"/>
              <w:left w:val="single" w:sz="4" w:space="0" w:color="FFFFFF"/>
              <w:bottom w:val="single" w:sz="4" w:space="0" w:color="FFFFFF"/>
              <w:right w:val="single" w:sz="4" w:space="0" w:color="000000"/>
            </w:tcBorders>
            <w:shd w:val="clear" w:color="auto" w:fill="auto"/>
          </w:tcPr>
          <w:p w14:paraId="59833CE5" w14:textId="77777777" w:rsidR="0064286F" w:rsidRPr="00230D1C" w:rsidRDefault="0064286F" w:rsidP="00FA2FAA">
            <w:pPr>
              <w:jc w:val="center"/>
              <w:rPr>
                <w:rFonts w:ascii="Arial" w:hAnsi="Arial" w:cs="Arial"/>
                <w:b/>
                <w:noProof/>
                <w:sz w:val="18"/>
                <w:szCs w:val="18"/>
              </w:rPr>
            </w:pPr>
          </w:p>
        </w:tc>
        <w:tc>
          <w:tcPr>
            <w:tcW w:w="24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C413A8" w14:textId="77777777" w:rsidR="0064286F" w:rsidRPr="00230D1C" w:rsidRDefault="0064286F" w:rsidP="00FA2FAA">
            <w:pPr>
              <w:pStyle w:val="TAC"/>
              <w:rPr>
                <w:noProof/>
              </w:rPr>
            </w:pPr>
            <w:r w:rsidRPr="00230D1C">
              <w:rPr>
                <w:noProof/>
              </w:rPr>
              <w:t>Status</w:t>
            </w:r>
          </w:p>
        </w:tc>
        <w:tc>
          <w:tcPr>
            <w:tcW w:w="20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32CE2C" w14:textId="77777777" w:rsidR="0064286F" w:rsidRPr="00230D1C" w:rsidRDefault="0064286F" w:rsidP="00FA2FAA">
            <w:pPr>
              <w:pStyle w:val="TAC"/>
              <w:rPr>
                <w:noProof/>
              </w:rPr>
            </w:pPr>
            <w:r w:rsidRPr="00230D1C">
              <w:rPr>
                <w:noProof/>
              </w:rPr>
              <w:t>Occurrence</w:t>
            </w:r>
          </w:p>
        </w:tc>
        <w:tc>
          <w:tcPr>
            <w:tcW w:w="17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1C6C64" w14:textId="77777777" w:rsidR="0064286F" w:rsidRPr="00230D1C" w:rsidRDefault="0064286F" w:rsidP="00FA2FAA">
            <w:pPr>
              <w:pStyle w:val="TAC"/>
              <w:rPr>
                <w:noProof/>
              </w:rPr>
            </w:pPr>
            <w:r w:rsidRPr="00230D1C">
              <w:rPr>
                <w:noProof/>
              </w:rPr>
              <w:t>Format</w:t>
            </w:r>
          </w:p>
        </w:tc>
        <w:tc>
          <w:tcPr>
            <w:tcW w:w="18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76FC49" w14:textId="77777777" w:rsidR="0064286F" w:rsidRPr="00230D1C" w:rsidRDefault="0064286F" w:rsidP="00FA2FAA">
            <w:pPr>
              <w:pStyle w:val="TAC"/>
              <w:rPr>
                <w:noProof/>
              </w:rPr>
            </w:pPr>
            <w:r w:rsidRPr="00230D1C">
              <w:rPr>
                <w:noProof/>
              </w:rPr>
              <w:t>Min. Access Types</w:t>
            </w:r>
          </w:p>
        </w:tc>
        <w:tc>
          <w:tcPr>
            <w:tcW w:w="965" w:type="dxa"/>
            <w:tcBorders>
              <w:top w:val="single" w:sz="4" w:space="0" w:color="FFFFFF"/>
              <w:left w:val="single" w:sz="4" w:space="0" w:color="000000"/>
              <w:bottom w:val="single" w:sz="4" w:space="0" w:color="FFFFFF"/>
              <w:right w:val="single" w:sz="4" w:space="0" w:color="FFFFFF"/>
            </w:tcBorders>
            <w:shd w:val="clear" w:color="auto" w:fill="auto"/>
          </w:tcPr>
          <w:p w14:paraId="5BB9730E" w14:textId="77777777" w:rsidR="0064286F" w:rsidRPr="00230D1C" w:rsidRDefault="0064286F" w:rsidP="00FA2FAA">
            <w:pPr>
              <w:jc w:val="center"/>
              <w:rPr>
                <w:rFonts w:ascii="Arial" w:hAnsi="Arial" w:cs="Arial"/>
                <w:b/>
                <w:noProof/>
                <w:sz w:val="18"/>
                <w:szCs w:val="18"/>
              </w:rPr>
            </w:pPr>
          </w:p>
        </w:tc>
      </w:tr>
      <w:tr w:rsidR="0064286F" w:rsidRPr="00230D1C" w14:paraId="1B6F80DB" w14:textId="77777777" w:rsidTr="00FA2FAA">
        <w:trPr>
          <w:gridAfter w:val="1"/>
          <w:wAfter w:w="35" w:type="dxa"/>
          <w:cantSplit/>
          <w:trHeight w:hRule="exact" w:val="280"/>
          <w:jc w:val="center"/>
        </w:trPr>
        <w:tc>
          <w:tcPr>
            <w:tcW w:w="634" w:type="dxa"/>
            <w:tcBorders>
              <w:top w:val="single" w:sz="4" w:space="0" w:color="FFFFFF"/>
              <w:left w:val="single" w:sz="4" w:space="0" w:color="FFFFFF"/>
              <w:bottom w:val="single" w:sz="4" w:space="0" w:color="FFFFFF"/>
              <w:right w:val="single" w:sz="4" w:space="0" w:color="000000"/>
            </w:tcBorders>
            <w:shd w:val="clear" w:color="auto" w:fill="auto"/>
          </w:tcPr>
          <w:p w14:paraId="6517B33B" w14:textId="77777777" w:rsidR="0064286F" w:rsidRPr="00230D1C" w:rsidRDefault="0064286F" w:rsidP="00FA2FAA">
            <w:pPr>
              <w:jc w:val="center"/>
              <w:rPr>
                <w:b/>
                <w:noProof/>
              </w:rPr>
            </w:pPr>
          </w:p>
        </w:tc>
        <w:tc>
          <w:tcPr>
            <w:tcW w:w="24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43C90E" w14:textId="77777777" w:rsidR="0064286F" w:rsidRPr="00230D1C" w:rsidRDefault="0064286F" w:rsidP="00FA2FAA">
            <w:pPr>
              <w:pStyle w:val="TAC"/>
              <w:rPr>
                <w:noProof/>
              </w:rPr>
            </w:pPr>
            <w:r w:rsidRPr="00230D1C">
              <w:rPr>
                <w:noProof/>
              </w:rPr>
              <w:t>Required</w:t>
            </w:r>
          </w:p>
        </w:tc>
        <w:tc>
          <w:tcPr>
            <w:tcW w:w="20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850A23" w14:textId="77777777" w:rsidR="0064286F" w:rsidRPr="00230D1C" w:rsidRDefault="0064286F" w:rsidP="00FA2FAA">
            <w:pPr>
              <w:pStyle w:val="TAC"/>
              <w:rPr>
                <w:noProof/>
              </w:rPr>
            </w:pPr>
            <w:r w:rsidRPr="00230D1C">
              <w:rPr>
                <w:noProof/>
              </w:rPr>
              <w:t>One</w:t>
            </w:r>
          </w:p>
        </w:tc>
        <w:tc>
          <w:tcPr>
            <w:tcW w:w="17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E29158" w14:textId="77777777" w:rsidR="0064286F" w:rsidRPr="00230D1C" w:rsidRDefault="0064286F" w:rsidP="00FA2FAA">
            <w:pPr>
              <w:pStyle w:val="TAC"/>
              <w:rPr>
                <w:noProof/>
              </w:rPr>
            </w:pPr>
            <w:r w:rsidRPr="00230D1C">
              <w:rPr>
                <w:noProof/>
              </w:rPr>
              <w:t>int</w:t>
            </w:r>
          </w:p>
        </w:tc>
        <w:tc>
          <w:tcPr>
            <w:tcW w:w="18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EEB264" w14:textId="77777777" w:rsidR="0064286F" w:rsidRPr="00230D1C" w:rsidRDefault="0064286F" w:rsidP="00FA2FAA">
            <w:pPr>
              <w:pStyle w:val="TAC"/>
              <w:rPr>
                <w:noProof/>
              </w:rPr>
            </w:pPr>
            <w:r w:rsidRPr="00230D1C">
              <w:rPr>
                <w:noProof/>
              </w:rPr>
              <w:t>Get, Replace</w:t>
            </w:r>
          </w:p>
        </w:tc>
        <w:tc>
          <w:tcPr>
            <w:tcW w:w="965" w:type="dxa"/>
            <w:tcBorders>
              <w:top w:val="single" w:sz="4" w:space="0" w:color="FFFFFF"/>
              <w:left w:val="single" w:sz="4" w:space="0" w:color="000000"/>
              <w:bottom w:val="single" w:sz="4" w:space="0" w:color="FFFFFF"/>
              <w:right w:val="single" w:sz="4" w:space="0" w:color="FFFFFF"/>
            </w:tcBorders>
            <w:shd w:val="clear" w:color="auto" w:fill="auto"/>
          </w:tcPr>
          <w:p w14:paraId="483E5C80" w14:textId="77777777" w:rsidR="0064286F" w:rsidRPr="00230D1C" w:rsidRDefault="0064286F" w:rsidP="00FA2FAA">
            <w:pPr>
              <w:jc w:val="center"/>
              <w:rPr>
                <w:b/>
                <w:noProof/>
              </w:rPr>
            </w:pPr>
          </w:p>
        </w:tc>
      </w:tr>
      <w:tr w:rsidR="0064286F" w:rsidRPr="00230D1C" w14:paraId="10BBCB2A" w14:textId="77777777" w:rsidTr="00FA2FAA">
        <w:trPr>
          <w:gridAfter w:val="1"/>
          <w:wAfter w:w="35" w:type="dxa"/>
          <w:cantSplit/>
          <w:jc w:val="center"/>
        </w:trPr>
        <w:tc>
          <w:tcPr>
            <w:tcW w:w="634" w:type="dxa"/>
            <w:tcBorders>
              <w:top w:val="single" w:sz="4" w:space="0" w:color="FFFFFF"/>
              <w:left w:val="single" w:sz="4" w:space="0" w:color="FFFFFF"/>
              <w:bottom w:val="single" w:sz="4" w:space="0" w:color="FFFFFF"/>
              <w:right w:val="single" w:sz="4" w:space="0" w:color="FFFFFF"/>
            </w:tcBorders>
            <w:shd w:val="clear" w:color="auto" w:fill="auto"/>
          </w:tcPr>
          <w:p w14:paraId="1FAF09AF" w14:textId="77777777" w:rsidR="0064286F" w:rsidRPr="00230D1C" w:rsidRDefault="0064286F" w:rsidP="00FA2FAA">
            <w:pPr>
              <w:jc w:val="center"/>
              <w:rPr>
                <w:b/>
                <w:noProof/>
              </w:rPr>
            </w:pPr>
          </w:p>
        </w:tc>
        <w:tc>
          <w:tcPr>
            <w:tcW w:w="89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91333ED" w14:textId="77777777" w:rsidR="0064286F" w:rsidRPr="00230D1C" w:rsidRDefault="0064286F" w:rsidP="00FA2FAA">
            <w:pPr>
              <w:rPr>
                <w:noProof/>
              </w:rPr>
            </w:pPr>
            <w:r w:rsidRPr="00230D1C">
              <w:rPr>
                <w:noProof/>
              </w:rPr>
              <w:t xml:space="preserve">This leaf node </w:t>
            </w:r>
            <w:r w:rsidRPr="00230D1C">
              <w:rPr>
                <w:noProof/>
                <w:lang w:eastAsia="ko-KR"/>
              </w:rPr>
              <w:t>contains the maximum heading</w:t>
            </w:r>
            <w:r w:rsidRPr="00230D1C">
              <w:rPr>
                <w:noProof/>
              </w:rPr>
              <w:t>.</w:t>
            </w:r>
          </w:p>
        </w:tc>
      </w:tr>
    </w:tbl>
    <w:p w14:paraId="0F6DC95A" w14:textId="77777777" w:rsidR="0064286F" w:rsidRPr="00230D1C" w:rsidRDefault="0064286F" w:rsidP="0064286F">
      <w:pPr>
        <w:rPr>
          <w:noProof/>
          <w:lang w:eastAsia="ko-KR"/>
        </w:rPr>
      </w:pPr>
      <w:bookmarkStart w:id="1925" w:name="_Toc36035798"/>
    </w:p>
    <w:p w14:paraId="01D232ED"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0-359</w:t>
      </w:r>
    </w:p>
    <w:p w14:paraId="77F86E88" w14:textId="77777777" w:rsidR="0064286F" w:rsidRPr="00230D1C" w:rsidRDefault="0064286F" w:rsidP="0064286F">
      <w:pPr>
        <w:pStyle w:val="Heading3"/>
        <w:rPr>
          <w:noProof/>
          <w:lang w:eastAsia="ko-KR"/>
        </w:rPr>
      </w:pPr>
      <w:bookmarkStart w:id="1926" w:name="_Toc45273321"/>
      <w:bookmarkStart w:id="1927" w:name="_Toc51937049"/>
      <w:bookmarkStart w:id="1928" w:name="_Toc51938243"/>
      <w:bookmarkStart w:id="1929" w:name="_Toc144197102"/>
      <w:bookmarkStart w:id="1930" w:name="_Toc144198746"/>
      <w:bookmarkStart w:id="1931" w:name="_Toc152620180"/>
      <w:r w:rsidRPr="00230D1C">
        <w:rPr>
          <w:noProof/>
          <w:lang w:eastAsia="ko-KR"/>
        </w:rPr>
        <w:t>5</w:t>
      </w:r>
      <w:r w:rsidRPr="00230D1C">
        <w:rPr>
          <w:noProof/>
        </w:rPr>
        <w:t>.2.48</w:t>
      </w:r>
      <w:r w:rsidRPr="00230D1C">
        <w:rPr>
          <w:noProof/>
          <w:lang w:eastAsia="ko-KR"/>
        </w:rPr>
        <w:t>B4A24</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w:t>
      </w:r>
      <w:bookmarkStart w:id="1932" w:name="_Hlk32475231"/>
      <w:r w:rsidRPr="00230D1C">
        <w:rPr>
          <w:noProof/>
        </w:rPr>
        <w:t>xit</w:t>
      </w:r>
      <w:bookmarkEnd w:id="1932"/>
      <w:r w:rsidRPr="00230D1C">
        <w:rPr>
          <w:noProof/>
        </w:rPr>
        <w:t>SpecificArea</w:t>
      </w:r>
      <w:bookmarkEnd w:id="1925"/>
      <w:bookmarkEnd w:id="1926"/>
      <w:bookmarkEnd w:id="1927"/>
      <w:bookmarkEnd w:id="1928"/>
      <w:bookmarkEnd w:id="1929"/>
      <w:bookmarkEnd w:id="1930"/>
      <w:bookmarkEnd w:id="1931"/>
    </w:p>
    <w:p w14:paraId="10B55FB5" w14:textId="77777777" w:rsidR="0064286F" w:rsidRPr="00230D1C" w:rsidRDefault="0064286F" w:rsidP="0064286F">
      <w:pPr>
        <w:pStyle w:val="TH"/>
        <w:rPr>
          <w:noProof/>
        </w:rPr>
      </w:pPr>
      <w:r w:rsidRPr="00230D1C">
        <w:rPr>
          <w:noProof/>
        </w:rPr>
        <w:t>Table </w:t>
      </w:r>
      <w:r w:rsidRPr="00230D1C">
        <w:rPr>
          <w:noProof/>
          <w:lang w:eastAsia="ko-KR"/>
        </w:rPr>
        <w:t>5</w:t>
      </w:r>
      <w:r w:rsidRPr="00230D1C">
        <w:rPr>
          <w:noProof/>
        </w:rPr>
        <w:t>.2.</w:t>
      </w:r>
      <w:r w:rsidRPr="00230D1C">
        <w:rPr>
          <w:noProof/>
          <w:lang w:eastAsia="ko-KR"/>
        </w:rPr>
        <w:t>48B4A24</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0"/>
        <w:gridCol w:w="1819"/>
        <w:gridCol w:w="1168"/>
        <w:gridCol w:w="1934"/>
        <w:gridCol w:w="1747"/>
        <w:gridCol w:w="2049"/>
        <w:gridCol w:w="102"/>
      </w:tblGrid>
      <w:tr w:rsidR="0064286F" w:rsidRPr="00230D1C" w14:paraId="486FA6D9" w14:textId="77777777" w:rsidTr="00D95E8F">
        <w:trPr>
          <w:cantSplit/>
          <w:trHeight w:val="5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19255662" w14:textId="77777777" w:rsidR="0064286F" w:rsidRPr="00230D1C" w:rsidRDefault="0064286F" w:rsidP="00FA2FAA">
            <w:pPr>
              <w:rPr>
                <w:noProof/>
              </w:rPr>
            </w:pPr>
            <w:r w:rsidRPr="00230D1C">
              <w:rPr>
                <w:noProof/>
              </w:rPr>
              <w:t>&lt;x&gt;/OnNetwork/MCPTTGroupList/&lt;x&gt;/Entry/RulesForAffiliation/&lt;x&gt;/ListOfLocationCriteria/&lt;x&gt;/Entry/ExitSpecificArea</w:t>
            </w:r>
          </w:p>
        </w:tc>
      </w:tr>
      <w:tr w:rsidR="0064286F" w:rsidRPr="00230D1C" w14:paraId="1CC641DE" w14:textId="77777777" w:rsidTr="00D95E8F">
        <w:trPr>
          <w:gridAfter w:val="1"/>
          <w:wAfter w:w="102" w:type="dxa"/>
          <w:cantSplit/>
          <w:trHeight w:val="57"/>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7E60A3FA" w14:textId="77777777" w:rsidR="0064286F" w:rsidRPr="00230D1C" w:rsidRDefault="0064286F" w:rsidP="00D95E8F">
            <w:pPr>
              <w:pStyle w:val="TAC"/>
              <w:rPr>
                <w:noProof/>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7FA328" w14:textId="77777777" w:rsidR="0064286F" w:rsidRPr="00230D1C" w:rsidRDefault="0064286F" w:rsidP="00FA2FAA">
            <w:pPr>
              <w:pStyle w:val="TAC"/>
              <w:rPr>
                <w:noProof/>
              </w:rPr>
            </w:pPr>
            <w:r w:rsidRPr="00230D1C">
              <w:rPr>
                <w:noProof/>
              </w:rPr>
              <w:t>Status</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A320C1" w14:textId="77777777" w:rsidR="0064286F" w:rsidRPr="00230D1C" w:rsidRDefault="0064286F" w:rsidP="00FA2FAA">
            <w:pPr>
              <w:pStyle w:val="TAC"/>
              <w:rPr>
                <w:noProof/>
              </w:rPr>
            </w:pPr>
            <w:r w:rsidRPr="00230D1C">
              <w:rPr>
                <w:noProof/>
              </w:rPr>
              <w:t>Occurrenc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2C632E" w14:textId="77777777" w:rsidR="0064286F" w:rsidRPr="00230D1C" w:rsidRDefault="0064286F" w:rsidP="00FA2FAA">
            <w:pPr>
              <w:pStyle w:val="TAC"/>
              <w:rPr>
                <w:noProof/>
              </w:rPr>
            </w:pPr>
            <w:r w:rsidRPr="00230D1C">
              <w:rPr>
                <w:noProof/>
              </w:rPr>
              <w:t>Forma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E5B81A" w14:textId="77777777" w:rsidR="0064286F" w:rsidRPr="00230D1C" w:rsidRDefault="0064286F" w:rsidP="00FA2FAA">
            <w:pPr>
              <w:pStyle w:val="TAC"/>
              <w:rPr>
                <w:noProof/>
              </w:rPr>
            </w:pPr>
            <w:r w:rsidRPr="00230D1C">
              <w:rPr>
                <w:noProof/>
              </w:rPr>
              <w:t>Min. Access Types</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1CD46F80" w14:textId="77777777" w:rsidR="0064286F" w:rsidRPr="00230D1C" w:rsidRDefault="0064286F" w:rsidP="00D95E8F">
            <w:pPr>
              <w:pStyle w:val="TAC"/>
              <w:rPr>
                <w:noProof/>
              </w:rPr>
            </w:pPr>
          </w:p>
        </w:tc>
      </w:tr>
      <w:tr w:rsidR="0064286F" w:rsidRPr="00230D1C" w14:paraId="5CB4B20E" w14:textId="77777777" w:rsidTr="00D95E8F">
        <w:trPr>
          <w:gridAfter w:val="1"/>
          <w:wAfter w:w="102" w:type="dxa"/>
          <w:cantSplit/>
          <w:trHeight w:val="57"/>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7CD9963F" w14:textId="77777777" w:rsidR="0064286F" w:rsidRPr="00230D1C" w:rsidRDefault="0064286F" w:rsidP="00D95E8F">
            <w:pPr>
              <w:pStyle w:val="TAC"/>
              <w:rPr>
                <w:noProof/>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65DC5B" w14:textId="77777777" w:rsidR="0064286F" w:rsidRPr="00230D1C" w:rsidRDefault="0064286F" w:rsidP="00FA2FAA">
            <w:pPr>
              <w:pStyle w:val="TAC"/>
              <w:rPr>
                <w:noProof/>
              </w:rPr>
            </w:pPr>
            <w:r w:rsidRPr="00230D1C">
              <w:rPr>
                <w:noProof/>
              </w:rPr>
              <w:t>Optional</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C3776F" w14:textId="77777777" w:rsidR="0064286F" w:rsidRPr="00230D1C" w:rsidRDefault="0064286F" w:rsidP="00FA2FAA">
            <w:pPr>
              <w:pStyle w:val="TAC"/>
              <w:rPr>
                <w:noProof/>
              </w:rPr>
            </w:pPr>
            <w:r w:rsidRPr="00230D1C">
              <w:rPr>
                <w:noProof/>
              </w:rPr>
              <w:t>ZeroOrOn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C9B823" w14:textId="77777777" w:rsidR="0064286F" w:rsidRPr="00230D1C" w:rsidRDefault="0064286F" w:rsidP="00FA2FAA">
            <w:pPr>
              <w:pStyle w:val="TAC"/>
              <w:rPr>
                <w:noProof/>
              </w:rPr>
            </w:pPr>
            <w:r w:rsidRPr="00230D1C">
              <w:rPr>
                <w:noProof/>
              </w:rPr>
              <w:t>node</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A9F640" w14:textId="77777777" w:rsidR="0064286F" w:rsidRPr="00230D1C" w:rsidRDefault="0064286F" w:rsidP="00FA2FAA">
            <w:pPr>
              <w:pStyle w:val="TAC"/>
              <w:rPr>
                <w:noProof/>
              </w:rPr>
            </w:pPr>
            <w:r w:rsidRPr="00230D1C">
              <w:rPr>
                <w:noProof/>
              </w:rPr>
              <w:t>Get, Replace</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7958BF6D" w14:textId="77777777" w:rsidR="0064286F" w:rsidRPr="00230D1C" w:rsidRDefault="0064286F" w:rsidP="00D95E8F">
            <w:pPr>
              <w:pStyle w:val="TAC"/>
              <w:rPr>
                <w:noProof/>
              </w:rPr>
            </w:pPr>
          </w:p>
        </w:tc>
      </w:tr>
      <w:tr w:rsidR="0064286F" w:rsidRPr="00230D1C" w14:paraId="087E3740" w14:textId="77777777" w:rsidTr="00D95E8F">
        <w:trPr>
          <w:gridAfter w:val="1"/>
          <w:wAfter w:w="102" w:type="dxa"/>
          <w:cantSplit/>
          <w:trHeight w:val="57"/>
          <w:jc w:val="center"/>
        </w:trPr>
        <w:tc>
          <w:tcPr>
            <w:tcW w:w="820" w:type="dxa"/>
            <w:tcBorders>
              <w:top w:val="single" w:sz="4" w:space="0" w:color="FFFFFF"/>
              <w:left w:val="single" w:sz="4" w:space="0" w:color="FFFFFF"/>
              <w:bottom w:val="single" w:sz="4" w:space="0" w:color="FFFFFF"/>
              <w:right w:val="single" w:sz="4" w:space="0" w:color="FFFFFF"/>
            </w:tcBorders>
            <w:shd w:val="clear" w:color="auto" w:fill="auto"/>
          </w:tcPr>
          <w:p w14:paraId="1B1FADDD" w14:textId="77777777" w:rsidR="0064286F" w:rsidRPr="00230D1C" w:rsidRDefault="0064286F" w:rsidP="00FA2FAA">
            <w:pPr>
              <w:jc w:val="center"/>
              <w:rPr>
                <w:b/>
                <w:noProof/>
              </w:rPr>
            </w:pPr>
          </w:p>
        </w:tc>
        <w:tc>
          <w:tcPr>
            <w:tcW w:w="871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95DA48B" w14:textId="77777777" w:rsidR="0064286F" w:rsidRPr="00230D1C" w:rsidRDefault="0064286F" w:rsidP="00FA2FAA">
            <w:pPr>
              <w:rPr>
                <w:noProof/>
              </w:rPr>
            </w:pPr>
            <w:r w:rsidRPr="00230D1C">
              <w:rPr>
                <w:noProof/>
              </w:rPr>
              <w:t>This interior node</w:t>
            </w:r>
            <w:r w:rsidRPr="00230D1C">
              <w:rPr>
                <w:noProof/>
                <w:lang w:eastAsia="ko-KR"/>
              </w:rPr>
              <w:t xml:space="preserve"> contains a </w:t>
            </w:r>
            <w:r w:rsidRPr="00230D1C">
              <w:rPr>
                <w:noProof/>
              </w:rPr>
              <w:t>geographical area which when entered by the MC service UE triggers evaluation of the rules.</w:t>
            </w:r>
          </w:p>
        </w:tc>
      </w:tr>
    </w:tbl>
    <w:p w14:paraId="6D1A420D" w14:textId="77777777" w:rsidR="0064286F" w:rsidRPr="00230D1C" w:rsidRDefault="0064286F" w:rsidP="0064286F">
      <w:pPr>
        <w:rPr>
          <w:noProof/>
          <w:lang w:eastAsia="ko-KR"/>
        </w:rPr>
      </w:pPr>
      <w:bookmarkStart w:id="1933" w:name="_Toc36035799"/>
      <w:bookmarkStart w:id="1934" w:name="_Toc45273322"/>
      <w:bookmarkStart w:id="1935" w:name="_Toc51937050"/>
      <w:bookmarkStart w:id="1936" w:name="_Toc51938244"/>
    </w:p>
    <w:p w14:paraId="2364E895" w14:textId="77777777" w:rsidR="0064286F" w:rsidRPr="00230D1C" w:rsidRDefault="0064286F" w:rsidP="0064286F">
      <w:pPr>
        <w:pStyle w:val="Heading3"/>
        <w:rPr>
          <w:noProof/>
          <w:lang w:eastAsia="ko-KR"/>
        </w:rPr>
      </w:pPr>
      <w:bookmarkStart w:id="1937" w:name="_Toc144197103"/>
      <w:bookmarkStart w:id="1938" w:name="_Toc144198747"/>
      <w:bookmarkStart w:id="1939" w:name="_Toc152620181"/>
      <w:r w:rsidRPr="00230D1C">
        <w:rPr>
          <w:noProof/>
          <w:lang w:eastAsia="ko-KR"/>
        </w:rPr>
        <w:t>5</w:t>
      </w:r>
      <w:r w:rsidRPr="00230D1C">
        <w:rPr>
          <w:noProof/>
        </w:rPr>
        <w:t>.2.48</w:t>
      </w:r>
      <w:r w:rsidRPr="00230D1C">
        <w:rPr>
          <w:noProof/>
          <w:lang w:eastAsia="ko-KR"/>
        </w:rPr>
        <w:t>B4A25</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PolygonArea</w:t>
      </w:r>
      <w:bookmarkEnd w:id="1933"/>
      <w:bookmarkEnd w:id="1934"/>
      <w:bookmarkEnd w:id="1935"/>
      <w:bookmarkEnd w:id="1936"/>
      <w:bookmarkEnd w:id="1937"/>
      <w:bookmarkEnd w:id="1938"/>
      <w:bookmarkEnd w:id="1939"/>
    </w:p>
    <w:p w14:paraId="713B5958" w14:textId="77777777" w:rsidR="0064286F" w:rsidRPr="00230D1C" w:rsidRDefault="0064286F" w:rsidP="0064286F">
      <w:pPr>
        <w:pStyle w:val="TH"/>
        <w:rPr>
          <w:noProof/>
        </w:rPr>
      </w:pPr>
      <w:r w:rsidRPr="00230D1C">
        <w:rPr>
          <w:noProof/>
        </w:rPr>
        <w:t>Table </w:t>
      </w:r>
      <w:r w:rsidRPr="00230D1C">
        <w:rPr>
          <w:noProof/>
          <w:lang w:eastAsia="ko-KR"/>
        </w:rPr>
        <w:t>5</w:t>
      </w:r>
      <w:r w:rsidRPr="00230D1C">
        <w:rPr>
          <w:noProof/>
        </w:rPr>
        <w:t>.2.</w:t>
      </w:r>
      <w:r w:rsidRPr="00230D1C">
        <w:rPr>
          <w:noProof/>
          <w:lang w:eastAsia="ko-KR"/>
        </w:rPr>
        <w:t>48B4A25</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Polygon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0"/>
        <w:gridCol w:w="1819"/>
        <w:gridCol w:w="1168"/>
        <w:gridCol w:w="1934"/>
        <w:gridCol w:w="1747"/>
        <w:gridCol w:w="2049"/>
        <w:gridCol w:w="102"/>
      </w:tblGrid>
      <w:tr w:rsidR="0064286F" w:rsidRPr="00230D1C" w14:paraId="7292425B" w14:textId="77777777" w:rsidTr="00D95E8F">
        <w:trPr>
          <w:cantSplit/>
          <w:trHeight w:val="5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0CDF6E2C" w14:textId="77777777" w:rsidR="0064286F" w:rsidRPr="00230D1C" w:rsidRDefault="0064286F" w:rsidP="00FA2FAA">
            <w:pPr>
              <w:rPr>
                <w:noProof/>
              </w:rPr>
            </w:pPr>
            <w:r w:rsidRPr="00230D1C">
              <w:rPr>
                <w:noProof/>
              </w:rPr>
              <w:t>&lt;x&gt;/OnNetwork/MCPTTGroupList/&lt;x&gt;/Entry/RulesForAffiliation/&lt;x&gt;/ListOfLocationCriteria/&lt;x&gt;/Entry/ExitSpecificArea/PolygonArea</w:t>
            </w:r>
          </w:p>
        </w:tc>
      </w:tr>
      <w:tr w:rsidR="0064286F" w:rsidRPr="00230D1C" w14:paraId="7BD9421F" w14:textId="77777777" w:rsidTr="00D95E8F">
        <w:trPr>
          <w:gridAfter w:val="1"/>
          <w:wAfter w:w="102" w:type="dxa"/>
          <w:cantSplit/>
          <w:trHeight w:val="57"/>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70089BFC" w14:textId="77777777" w:rsidR="0064286F" w:rsidRPr="00230D1C" w:rsidRDefault="0064286F" w:rsidP="00D95E8F">
            <w:pPr>
              <w:pStyle w:val="TAC"/>
              <w:rPr>
                <w:noProof/>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55075D" w14:textId="77777777" w:rsidR="0064286F" w:rsidRPr="00230D1C" w:rsidRDefault="0064286F" w:rsidP="00FA2FAA">
            <w:pPr>
              <w:pStyle w:val="TAC"/>
              <w:rPr>
                <w:noProof/>
              </w:rPr>
            </w:pPr>
            <w:r w:rsidRPr="00230D1C">
              <w:rPr>
                <w:noProof/>
              </w:rPr>
              <w:t>Status</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083527" w14:textId="77777777" w:rsidR="0064286F" w:rsidRPr="00230D1C" w:rsidRDefault="0064286F" w:rsidP="00FA2FAA">
            <w:pPr>
              <w:pStyle w:val="TAC"/>
              <w:rPr>
                <w:noProof/>
              </w:rPr>
            </w:pPr>
            <w:r w:rsidRPr="00230D1C">
              <w:rPr>
                <w:noProof/>
              </w:rPr>
              <w:t>Occurrenc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EC061E" w14:textId="77777777" w:rsidR="0064286F" w:rsidRPr="00230D1C" w:rsidRDefault="0064286F" w:rsidP="00FA2FAA">
            <w:pPr>
              <w:pStyle w:val="TAC"/>
              <w:rPr>
                <w:noProof/>
              </w:rPr>
            </w:pPr>
            <w:r w:rsidRPr="00230D1C">
              <w:rPr>
                <w:noProof/>
              </w:rPr>
              <w:t>Forma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B36492" w14:textId="77777777" w:rsidR="0064286F" w:rsidRPr="00230D1C" w:rsidRDefault="0064286F" w:rsidP="00FA2FAA">
            <w:pPr>
              <w:pStyle w:val="TAC"/>
              <w:rPr>
                <w:noProof/>
              </w:rPr>
            </w:pPr>
            <w:r w:rsidRPr="00230D1C">
              <w:rPr>
                <w:noProof/>
              </w:rPr>
              <w:t>Min. Access Types</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11260D4F" w14:textId="77777777" w:rsidR="0064286F" w:rsidRPr="00230D1C" w:rsidRDefault="0064286F" w:rsidP="00D95E8F">
            <w:pPr>
              <w:pStyle w:val="TAC"/>
              <w:rPr>
                <w:noProof/>
              </w:rPr>
            </w:pPr>
          </w:p>
        </w:tc>
      </w:tr>
      <w:tr w:rsidR="0064286F" w:rsidRPr="00230D1C" w14:paraId="45C07E52" w14:textId="77777777" w:rsidTr="00D95E8F">
        <w:trPr>
          <w:gridAfter w:val="1"/>
          <w:wAfter w:w="102" w:type="dxa"/>
          <w:cantSplit/>
          <w:trHeight w:val="57"/>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58CAA8D4" w14:textId="77777777" w:rsidR="0064286F" w:rsidRPr="00230D1C" w:rsidRDefault="0064286F" w:rsidP="00D95E8F">
            <w:pPr>
              <w:pStyle w:val="TAC"/>
              <w:rPr>
                <w:noProof/>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BBB9BC" w14:textId="77777777" w:rsidR="0064286F" w:rsidRPr="00230D1C" w:rsidRDefault="0064286F" w:rsidP="00FA2FAA">
            <w:pPr>
              <w:pStyle w:val="TAC"/>
              <w:rPr>
                <w:noProof/>
              </w:rPr>
            </w:pPr>
            <w:r w:rsidRPr="00230D1C">
              <w:rPr>
                <w:noProof/>
              </w:rPr>
              <w:t>Optional</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D150A4" w14:textId="77777777" w:rsidR="0064286F" w:rsidRPr="00230D1C" w:rsidRDefault="0064286F" w:rsidP="00FA2FAA">
            <w:pPr>
              <w:pStyle w:val="TAC"/>
              <w:rPr>
                <w:noProof/>
              </w:rPr>
            </w:pPr>
            <w:r w:rsidRPr="00230D1C">
              <w:rPr>
                <w:noProof/>
              </w:rPr>
              <w:t>ZeroOrOn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0F7A6B" w14:textId="77777777" w:rsidR="0064286F" w:rsidRPr="00230D1C" w:rsidRDefault="0064286F" w:rsidP="00FA2FAA">
            <w:pPr>
              <w:pStyle w:val="TAC"/>
              <w:rPr>
                <w:noProof/>
              </w:rPr>
            </w:pPr>
            <w:r w:rsidRPr="00230D1C">
              <w:rPr>
                <w:noProof/>
              </w:rPr>
              <w:t>node</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D848B8" w14:textId="77777777" w:rsidR="0064286F" w:rsidRPr="00230D1C" w:rsidRDefault="0064286F" w:rsidP="00FA2FAA">
            <w:pPr>
              <w:pStyle w:val="TAC"/>
              <w:rPr>
                <w:noProof/>
              </w:rPr>
            </w:pPr>
            <w:r w:rsidRPr="00230D1C">
              <w:rPr>
                <w:noProof/>
              </w:rPr>
              <w:t>Get, Replace</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2E6A7969" w14:textId="77777777" w:rsidR="0064286F" w:rsidRPr="00230D1C" w:rsidRDefault="0064286F" w:rsidP="00D95E8F">
            <w:pPr>
              <w:pStyle w:val="TAC"/>
              <w:rPr>
                <w:noProof/>
              </w:rPr>
            </w:pPr>
          </w:p>
        </w:tc>
      </w:tr>
      <w:tr w:rsidR="0064286F" w:rsidRPr="00230D1C" w14:paraId="4FD7E041" w14:textId="77777777" w:rsidTr="00D95E8F">
        <w:trPr>
          <w:gridAfter w:val="1"/>
          <w:wAfter w:w="102" w:type="dxa"/>
          <w:cantSplit/>
          <w:trHeight w:val="57"/>
          <w:jc w:val="center"/>
        </w:trPr>
        <w:tc>
          <w:tcPr>
            <w:tcW w:w="820" w:type="dxa"/>
            <w:tcBorders>
              <w:top w:val="single" w:sz="4" w:space="0" w:color="FFFFFF"/>
              <w:left w:val="single" w:sz="4" w:space="0" w:color="FFFFFF"/>
              <w:bottom w:val="single" w:sz="4" w:space="0" w:color="FFFFFF"/>
              <w:right w:val="single" w:sz="4" w:space="0" w:color="FFFFFF"/>
            </w:tcBorders>
            <w:shd w:val="clear" w:color="auto" w:fill="auto"/>
          </w:tcPr>
          <w:p w14:paraId="04BAED14" w14:textId="77777777" w:rsidR="0064286F" w:rsidRPr="00230D1C" w:rsidRDefault="0064286F" w:rsidP="00FA2FAA">
            <w:pPr>
              <w:jc w:val="center"/>
              <w:rPr>
                <w:b/>
                <w:noProof/>
              </w:rPr>
            </w:pPr>
          </w:p>
        </w:tc>
        <w:tc>
          <w:tcPr>
            <w:tcW w:w="871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225D137" w14:textId="77777777" w:rsidR="0064286F" w:rsidRPr="00230D1C" w:rsidRDefault="0064286F" w:rsidP="00FA2FAA">
            <w:pPr>
              <w:rPr>
                <w:noProof/>
              </w:rPr>
            </w:pPr>
            <w:r w:rsidRPr="00230D1C">
              <w:rPr>
                <w:noProof/>
              </w:rPr>
              <w:t>This interior node</w:t>
            </w:r>
            <w:r w:rsidRPr="00230D1C">
              <w:rPr>
                <w:noProof/>
                <w:lang w:eastAsia="ko-KR"/>
              </w:rPr>
              <w:t xml:space="preserve"> contains a </w:t>
            </w:r>
            <w:r w:rsidRPr="00230D1C">
              <w:rPr>
                <w:noProof/>
              </w:rPr>
              <w:t>geographical area described by a polygon.</w:t>
            </w:r>
          </w:p>
        </w:tc>
      </w:tr>
    </w:tbl>
    <w:p w14:paraId="27C2FD13" w14:textId="77777777" w:rsidR="0064286F" w:rsidRPr="00230D1C" w:rsidRDefault="0064286F" w:rsidP="0064286F">
      <w:pPr>
        <w:rPr>
          <w:noProof/>
          <w:lang w:eastAsia="ko-KR"/>
        </w:rPr>
      </w:pPr>
      <w:bookmarkStart w:id="1940" w:name="_Toc36035800"/>
      <w:bookmarkStart w:id="1941" w:name="_Toc45273323"/>
      <w:bookmarkStart w:id="1942" w:name="_Toc51937051"/>
      <w:bookmarkStart w:id="1943" w:name="_Toc51938245"/>
    </w:p>
    <w:p w14:paraId="7E73851C" w14:textId="77777777" w:rsidR="0064286F" w:rsidRPr="00230D1C" w:rsidRDefault="0064286F" w:rsidP="0064286F">
      <w:pPr>
        <w:pStyle w:val="Heading3"/>
        <w:rPr>
          <w:noProof/>
          <w:lang w:eastAsia="ko-KR"/>
        </w:rPr>
      </w:pPr>
      <w:bookmarkStart w:id="1944" w:name="_Toc144197104"/>
      <w:bookmarkStart w:id="1945" w:name="_Toc144198748"/>
      <w:bookmarkStart w:id="1946" w:name="_Toc152620182"/>
      <w:r w:rsidRPr="00230D1C">
        <w:rPr>
          <w:noProof/>
          <w:lang w:eastAsia="ko-KR"/>
        </w:rPr>
        <w:t>5</w:t>
      </w:r>
      <w:r w:rsidRPr="00230D1C">
        <w:rPr>
          <w:noProof/>
        </w:rPr>
        <w:t>.2.48</w:t>
      </w:r>
      <w:r w:rsidRPr="00230D1C">
        <w:rPr>
          <w:noProof/>
          <w:lang w:eastAsia="ko-KR"/>
        </w:rPr>
        <w:t>B4A26</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PolygonArea/&lt;x&gt;</w:t>
      </w:r>
      <w:bookmarkEnd w:id="1940"/>
      <w:bookmarkEnd w:id="1941"/>
      <w:bookmarkEnd w:id="1942"/>
      <w:bookmarkEnd w:id="1943"/>
      <w:bookmarkEnd w:id="1944"/>
      <w:bookmarkEnd w:id="1945"/>
      <w:bookmarkEnd w:id="1946"/>
    </w:p>
    <w:p w14:paraId="30C680C1" w14:textId="77777777" w:rsidR="0064286F" w:rsidRPr="00230D1C" w:rsidRDefault="0064286F" w:rsidP="0064286F">
      <w:pPr>
        <w:pStyle w:val="TH"/>
        <w:rPr>
          <w:noProof/>
        </w:rPr>
      </w:pPr>
      <w:r w:rsidRPr="00230D1C">
        <w:rPr>
          <w:noProof/>
        </w:rPr>
        <w:t>Table </w:t>
      </w:r>
      <w:r w:rsidRPr="00230D1C">
        <w:rPr>
          <w:noProof/>
          <w:lang w:eastAsia="ko-KR"/>
        </w:rPr>
        <w:t>5</w:t>
      </w:r>
      <w:r w:rsidRPr="00230D1C">
        <w:rPr>
          <w:noProof/>
        </w:rPr>
        <w:t>.2.</w:t>
      </w:r>
      <w:r w:rsidRPr="00230D1C">
        <w:rPr>
          <w:noProof/>
          <w:lang w:eastAsia="ko-KR"/>
        </w:rPr>
        <w:t>48B4A26</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PolygonArea/&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0"/>
        <w:gridCol w:w="1680"/>
        <w:gridCol w:w="1559"/>
        <w:gridCol w:w="1682"/>
        <w:gridCol w:w="1747"/>
        <w:gridCol w:w="2049"/>
        <w:gridCol w:w="102"/>
      </w:tblGrid>
      <w:tr w:rsidR="0064286F" w:rsidRPr="00230D1C" w14:paraId="01AF1914" w14:textId="77777777" w:rsidTr="00D95E8F">
        <w:trPr>
          <w:cantSplit/>
          <w:trHeight w:val="5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4A463013" w14:textId="77777777" w:rsidR="0064286F" w:rsidRPr="00230D1C" w:rsidRDefault="0064286F" w:rsidP="00FA2FAA">
            <w:pPr>
              <w:rPr>
                <w:noProof/>
              </w:rPr>
            </w:pPr>
            <w:r w:rsidRPr="00230D1C">
              <w:rPr>
                <w:noProof/>
              </w:rPr>
              <w:t>&lt;x&gt;/OnNetwork/MCPTTGroupList/&lt;x&gt;/Entry/RulesForAffiliation/&lt;x&gt;/ListOfLocationCriteria/&lt;x&gt;/Entry/ExitSpecificArea/PolygonArea/&lt;x&gt;</w:t>
            </w:r>
          </w:p>
        </w:tc>
      </w:tr>
      <w:tr w:rsidR="0064286F" w:rsidRPr="00230D1C" w14:paraId="7602CC31" w14:textId="77777777" w:rsidTr="00D95E8F">
        <w:trPr>
          <w:gridAfter w:val="1"/>
          <w:wAfter w:w="102" w:type="dxa"/>
          <w:cantSplit/>
          <w:trHeight w:val="57"/>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3561D561" w14:textId="77777777" w:rsidR="0064286F" w:rsidRPr="00230D1C" w:rsidRDefault="0064286F" w:rsidP="00D95E8F">
            <w:pPr>
              <w:pStyle w:val="TAC"/>
              <w:rPr>
                <w:noProof/>
              </w:rPr>
            </w:pPr>
          </w:p>
        </w:tc>
        <w:tc>
          <w:tcPr>
            <w:tcW w:w="16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43BE2A" w14:textId="77777777" w:rsidR="0064286F" w:rsidRPr="00230D1C" w:rsidRDefault="0064286F" w:rsidP="00FA2FAA">
            <w:pPr>
              <w:pStyle w:val="TAC"/>
              <w:rPr>
                <w:noProof/>
              </w:rPr>
            </w:pPr>
            <w:r w:rsidRPr="00230D1C">
              <w:rPr>
                <w:noProof/>
              </w:rPr>
              <w:t>Status</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E30629" w14:textId="77777777" w:rsidR="0064286F" w:rsidRPr="00230D1C" w:rsidRDefault="0064286F" w:rsidP="00FA2FAA">
            <w:pPr>
              <w:pStyle w:val="TAC"/>
              <w:rPr>
                <w:noProof/>
              </w:rPr>
            </w:pPr>
            <w:r w:rsidRPr="00230D1C">
              <w:rPr>
                <w:noProof/>
              </w:rPr>
              <w:t>Occurrence</w:t>
            </w:r>
          </w:p>
        </w:tc>
        <w:tc>
          <w:tcPr>
            <w:tcW w:w="16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700F83" w14:textId="77777777" w:rsidR="0064286F" w:rsidRPr="00230D1C" w:rsidRDefault="0064286F" w:rsidP="00FA2FAA">
            <w:pPr>
              <w:pStyle w:val="TAC"/>
              <w:rPr>
                <w:noProof/>
              </w:rPr>
            </w:pPr>
            <w:r w:rsidRPr="00230D1C">
              <w:rPr>
                <w:noProof/>
              </w:rPr>
              <w:t>Forma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0FEC68" w14:textId="77777777" w:rsidR="0064286F" w:rsidRPr="00230D1C" w:rsidRDefault="0064286F" w:rsidP="00FA2FAA">
            <w:pPr>
              <w:pStyle w:val="TAC"/>
              <w:rPr>
                <w:noProof/>
              </w:rPr>
            </w:pPr>
            <w:r w:rsidRPr="00230D1C">
              <w:rPr>
                <w:noProof/>
              </w:rPr>
              <w:t>Min. Access Types</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05ED2721" w14:textId="77777777" w:rsidR="0064286F" w:rsidRPr="00230D1C" w:rsidRDefault="0064286F" w:rsidP="00D95E8F">
            <w:pPr>
              <w:pStyle w:val="TAC"/>
              <w:rPr>
                <w:noProof/>
              </w:rPr>
            </w:pPr>
          </w:p>
        </w:tc>
      </w:tr>
      <w:tr w:rsidR="0064286F" w:rsidRPr="00230D1C" w14:paraId="44A1E7A4" w14:textId="77777777" w:rsidTr="00D95E8F">
        <w:trPr>
          <w:gridAfter w:val="1"/>
          <w:wAfter w:w="102" w:type="dxa"/>
          <w:cantSplit/>
          <w:trHeight w:val="57"/>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64605E46" w14:textId="77777777" w:rsidR="0064286F" w:rsidRPr="00230D1C" w:rsidRDefault="0064286F" w:rsidP="00D95E8F">
            <w:pPr>
              <w:pStyle w:val="TAC"/>
              <w:rPr>
                <w:noProof/>
              </w:rPr>
            </w:pPr>
          </w:p>
        </w:tc>
        <w:tc>
          <w:tcPr>
            <w:tcW w:w="16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0D819D" w14:textId="77777777" w:rsidR="0064286F" w:rsidRPr="00230D1C" w:rsidRDefault="0064286F" w:rsidP="00FA2FAA">
            <w:pPr>
              <w:pStyle w:val="TAC"/>
              <w:rPr>
                <w:noProof/>
              </w:rPr>
            </w:pPr>
            <w:r w:rsidRPr="00230D1C">
              <w:rPr>
                <w:noProof/>
              </w:rPr>
              <w:t>Required</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324A3E" w14:textId="77777777" w:rsidR="0064286F" w:rsidRPr="00230D1C" w:rsidRDefault="0064286F" w:rsidP="00FA2FAA">
            <w:pPr>
              <w:pStyle w:val="TAC"/>
              <w:rPr>
                <w:noProof/>
              </w:rPr>
            </w:pPr>
            <w:r w:rsidRPr="00230D1C">
              <w:rPr>
                <w:noProof/>
              </w:rPr>
              <w:t>OneOrN</w:t>
            </w:r>
          </w:p>
        </w:tc>
        <w:tc>
          <w:tcPr>
            <w:tcW w:w="16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56D6B6" w14:textId="77777777" w:rsidR="0064286F" w:rsidRPr="00230D1C" w:rsidRDefault="0064286F" w:rsidP="00FA2FAA">
            <w:pPr>
              <w:pStyle w:val="TAC"/>
              <w:rPr>
                <w:noProof/>
              </w:rPr>
            </w:pPr>
            <w:r w:rsidRPr="00230D1C">
              <w:rPr>
                <w:noProof/>
              </w:rPr>
              <w:t>node</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77C1B5" w14:textId="77777777" w:rsidR="0064286F" w:rsidRPr="00230D1C" w:rsidRDefault="0064286F" w:rsidP="00FA2FAA">
            <w:pPr>
              <w:pStyle w:val="TAC"/>
              <w:rPr>
                <w:noProof/>
              </w:rPr>
            </w:pPr>
            <w:r w:rsidRPr="00230D1C">
              <w:rPr>
                <w:noProof/>
              </w:rPr>
              <w:t>Get, Replace</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3C4F2DEE" w14:textId="77777777" w:rsidR="0064286F" w:rsidRPr="00230D1C" w:rsidRDefault="0064286F" w:rsidP="00D95E8F">
            <w:pPr>
              <w:pStyle w:val="TAC"/>
              <w:rPr>
                <w:noProof/>
              </w:rPr>
            </w:pPr>
          </w:p>
        </w:tc>
      </w:tr>
      <w:tr w:rsidR="0064286F" w:rsidRPr="00230D1C" w14:paraId="6BD4F215" w14:textId="77777777" w:rsidTr="00D95E8F">
        <w:trPr>
          <w:gridAfter w:val="1"/>
          <w:wAfter w:w="102" w:type="dxa"/>
          <w:cantSplit/>
          <w:trHeight w:val="57"/>
          <w:jc w:val="center"/>
        </w:trPr>
        <w:tc>
          <w:tcPr>
            <w:tcW w:w="820" w:type="dxa"/>
            <w:tcBorders>
              <w:top w:val="single" w:sz="4" w:space="0" w:color="FFFFFF"/>
              <w:left w:val="single" w:sz="4" w:space="0" w:color="FFFFFF"/>
              <w:bottom w:val="single" w:sz="4" w:space="0" w:color="FFFFFF"/>
              <w:right w:val="single" w:sz="4" w:space="0" w:color="FFFFFF"/>
            </w:tcBorders>
            <w:shd w:val="clear" w:color="auto" w:fill="auto"/>
          </w:tcPr>
          <w:p w14:paraId="124052CD" w14:textId="77777777" w:rsidR="0064286F" w:rsidRPr="00230D1C" w:rsidRDefault="0064286F" w:rsidP="00FA2FAA">
            <w:pPr>
              <w:jc w:val="center"/>
              <w:rPr>
                <w:b/>
                <w:noProof/>
              </w:rPr>
            </w:pPr>
          </w:p>
        </w:tc>
        <w:tc>
          <w:tcPr>
            <w:tcW w:w="871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8B53C3E" w14:textId="77777777" w:rsidR="0064286F" w:rsidRPr="00230D1C" w:rsidRDefault="0064286F" w:rsidP="00FA2FAA">
            <w:pPr>
              <w:rPr>
                <w:noProof/>
              </w:rPr>
            </w:pPr>
            <w:r w:rsidRPr="00230D1C">
              <w:rPr>
                <w:noProof/>
              </w:rPr>
              <w:t>This interior node</w:t>
            </w:r>
            <w:r w:rsidRPr="00230D1C">
              <w:rPr>
                <w:noProof/>
                <w:lang w:eastAsia="ko-KR"/>
              </w:rPr>
              <w:t xml:space="preserve"> contains the coordinates of the corners which define a</w:t>
            </w:r>
            <w:r w:rsidRPr="00230D1C">
              <w:rPr>
                <w:noProof/>
              </w:rPr>
              <w:t xml:space="preserve"> polygon. The occurrence of this leaf node is "3 to 15" as per 3GPP TS 23.032 [21].</w:t>
            </w:r>
          </w:p>
        </w:tc>
      </w:tr>
    </w:tbl>
    <w:p w14:paraId="63580E7B" w14:textId="77777777" w:rsidR="0064286F" w:rsidRPr="00230D1C" w:rsidRDefault="0064286F" w:rsidP="0064286F">
      <w:pPr>
        <w:rPr>
          <w:noProof/>
          <w:lang w:eastAsia="ko-KR"/>
        </w:rPr>
      </w:pPr>
      <w:bookmarkStart w:id="1947" w:name="_Toc36035801"/>
      <w:bookmarkStart w:id="1948" w:name="_Toc45273324"/>
      <w:bookmarkStart w:id="1949" w:name="_Toc51937052"/>
      <w:bookmarkStart w:id="1950" w:name="_Toc51938246"/>
    </w:p>
    <w:p w14:paraId="44307274" w14:textId="77777777" w:rsidR="0064286F" w:rsidRPr="00230D1C" w:rsidRDefault="0064286F" w:rsidP="0064286F">
      <w:pPr>
        <w:pStyle w:val="Heading3"/>
        <w:rPr>
          <w:noProof/>
          <w:lang w:eastAsia="ko-KR"/>
        </w:rPr>
      </w:pPr>
      <w:bookmarkStart w:id="1951" w:name="_Toc144197105"/>
      <w:bookmarkStart w:id="1952" w:name="_Toc144198749"/>
      <w:bookmarkStart w:id="1953" w:name="_Toc152620183"/>
      <w:r w:rsidRPr="00230D1C">
        <w:rPr>
          <w:noProof/>
          <w:lang w:eastAsia="ko-KR"/>
        </w:rPr>
        <w:t>5</w:t>
      </w:r>
      <w:r w:rsidRPr="00230D1C">
        <w:rPr>
          <w:noProof/>
        </w:rPr>
        <w:t>.2.48</w:t>
      </w:r>
      <w:r w:rsidRPr="00230D1C">
        <w:rPr>
          <w:noProof/>
          <w:lang w:eastAsia="ko-KR"/>
        </w:rPr>
        <w:t>B4A27</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PolygonArea/&lt;x&gt;/PointCoordinateType</w:t>
      </w:r>
      <w:bookmarkEnd w:id="1947"/>
      <w:bookmarkEnd w:id="1948"/>
      <w:bookmarkEnd w:id="1949"/>
      <w:bookmarkEnd w:id="1950"/>
      <w:bookmarkEnd w:id="1951"/>
      <w:bookmarkEnd w:id="1952"/>
      <w:bookmarkEnd w:id="1953"/>
    </w:p>
    <w:p w14:paraId="11A3A9F4"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A27</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PolygonArea/&lt;x&gt;/PointCoordinate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0"/>
        <w:gridCol w:w="1819"/>
        <w:gridCol w:w="1168"/>
        <w:gridCol w:w="1934"/>
        <w:gridCol w:w="1747"/>
        <w:gridCol w:w="2049"/>
        <w:gridCol w:w="102"/>
      </w:tblGrid>
      <w:tr w:rsidR="0064286F" w:rsidRPr="00230D1C" w14:paraId="12B51A28"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4EBBB900" w14:textId="77777777" w:rsidR="0064286F" w:rsidRPr="00230D1C" w:rsidRDefault="0064286F" w:rsidP="00FA2FAA">
            <w:pPr>
              <w:rPr>
                <w:noProof/>
              </w:rPr>
            </w:pPr>
            <w:r w:rsidRPr="00230D1C">
              <w:rPr>
                <w:noProof/>
              </w:rPr>
              <w:t>&lt;x&gt;/OnNetwork/MCPTTGroupList/&lt;x&gt;/Entry/RulesForAffiliation/&lt;x&gt;/ListOfLocationCriteria/&lt;x&gt;/Entry/ExitSpecificArea/PolygonArea/&lt;x&gt;/PointCoordinateType</w:t>
            </w:r>
          </w:p>
        </w:tc>
      </w:tr>
      <w:tr w:rsidR="0064286F" w:rsidRPr="00230D1C" w14:paraId="218EB9DE" w14:textId="77777777" w:rsidTr="00FA2FAA">
        <w:trPr>
          <w:gridAfter w:val="1"/>
          <w:wAfter w:w="102" w:type="dxa"/>
          <w:cantSplit/>
          <w:trHeight w:hRule="exact" w:val="24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48B92C40" w14:textId="77777777" w:rsidR="0064286F" w:rsidRPr="00230D1C" w:rsidRDefault="0064286F" w:rsidP="00FA2FAA">
            <w:pPr>
              <w:jc w:val="center"/>
              <w:rPr>
                <w:rFonts w:ascii="Arial" w:hAnsi="Arial" w:cs="Arial"/>
                <w:b/>
                <w:noProof/>
                <w:sz w:val="18"/>
                <w:szCs w:val="18"/>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E3642D" w14:textId="77777777" w:rsidR="0064286F" w:rsidRPr="00230D1C" w:rsidRDefault="0064286F" w:rsidP="00FA2FAA">
            <w:pPr>
              <w:pStyle w:val="TAC"/>
              <w:rPr>
                <w:noProof/>
              </w:rPr>
            </w:pPr>
            <w:r w:rsidRPr="00230D1C">
              <w:rPr>
                <w:noProof/>
              </w:rPr>
              <w:t>Status</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86CC6A" w14:textId="77777777" w:rsidR="0064286F" w:rsidRPr="00230D1C" w:rsidRDefault="0064286F" w:rsidP="00FA2FAA">
            <w:pPr>
              <w:pStyle w:val="TAC"/>
              <w:rPr>
                <w:noProof/>
              </w:rPr>
            </w:pPr>
            <w:r w:rsidRPr="00230D1C">
              <w:rPr>
                <w:noProof/>
              </w:rPr>
              <w:t>Occurrenc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5CF5F3" w14:textId="77777777" w:rsidR="0064286F" w:rsidRPr="00230D1C" w:rsidRDefault="0064286F" w:rsidP="00FA2FAA">
            <w:pPr>
              <w:pStyle w:val="TAC"/>
              <w:rPr>
                <w:noProof/>
              </w:rPr>
            </w:pPr>
            <w:r w:rsidRPr="00230D1C">
              <w:rPr>
                <w:noProof/>
              </w:rPr>
              <w:t>Forma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5423ED" w14:textId="77777777" w:rsidR="0064286F" w:rsidRPr="00230D1C" w:rsidRDefault="0064286F" w:rsidP="00FA2FAA">
            <w:pPr>
              <w:pStyle w:val="TAC"/>
              <w:rPr>
                <w:noProof/>
              </w:rPr>
            </w:pPr>
            <w:r w:rsidRPr="00230D1C">
              <w:rPr>
                <w:noProof/>
              </w:rPr>
              <w:t>Min. Access Types</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41F2FADD" w14:textId="77777777" w:rsidR="0064286F" w:rsidRPr="00230D1C" w:rsidRDefault="0064286F" w:rsidP="00FA2FAA">
            <w:pPr>
              <w:jc w:val="center"/>
              <w:rPr>
                <w:rFonts w:ascii="Arial" w:hAnsi="Arial" w:cs="Arial"/>
                <w:b/>
                <w:noProof/>
                <w:sz w:val="18"/>
                <w:szCs w:val="18"/>
              </w:rPr>
            </w:pPr>
          </w:p>
        </w:tc>
      </w:tr>
      <w:tr w:rsidR="0064286F" w:rsidRPr="00230D1C" w14:paraId="3ABD0DB8" w14:textId="77777777" w:rsidTr="00FA2FAA">
        <w:trPr>
          <w:gridAfter w:val="1"/>
          <w:wAfter w:w="102" w:type="dxa"/>
          <w:cantSplit/>
          <w:trHeight w:hRule="exact" w:val="28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7B7D3B5B" w14:textId="77777777" w:rsidR="0064286F" w:rsidRPr="00230D1C" w:rsidRDefault="0064286F" w:rsidP="00FA2FAA">
            <w:pPr>
              <w:jc w:val="center"/>
              <w:rPr>
                <w:b/>
                <w:noProof/>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5B1DBA" w14:textId="77777777" w:rsidR="0064286F" w:rsidRPr="00230D1C" w:rsidRDefault="0064286F" w:rsidP="00FA2FAA">
            <w:pPr>
              <w:pStyle w:val="TAC"/>
              <w:rPr>
                <w:noProof/>
              </w:rPr>
            </w:pPr>
            <w:r w:rsidRPr="00230D1C">
              <w:rPr>
                <w:noProof/>
              </w:rPr>
              <w:t>Required</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903239" w14:textId="77777777" w:rsidR="0064286F" w:rsidRPr="00230D1C" w:rsidRDefault="0064286F" w:rsidP="00FA2FAA">
            <w:pPr>
              <w:pStyle w:val="TAC"/>
              <w:rPr>
                <w:noProof/>
              </w:rPr>
            </w:pPr>
            <w:r w:rsidRPr="00230D1C">
              <w:rPr>
                <w:noProof/>
              </w:rPr>
              <w:t>On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E3A3C1" w14:textId="77777777" w:rsidR="0064286F" w:rsidRPr="00230D1C" w:rsidRDefault="0064286F" w:rsidP="00FA2FAA">
            <w:pPr>
              <w:pStyle w:val="TAC"/>
              <w:rPr>
                <w:noProof/>
              </w:rPr>
            </w:pPr>
            <w:r w:rsidRPr="00230D1C">
              <w:rPr>
                <w:noProof/>
              </w:rPr>
              <w:t>node</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0DDDEE" w14:textId="77777777" w:rsidR="0064286F" w:rsidRPr="00230D1C" w:rsidRDefault="0064286F" w:rsidP="00FA2FAA">
            <w:pPr>
              <w:pStyle w:val="TAC"/>
              <w:rPr>
                <w:noProof/>
              </w:rPr>
            </w:pPr>
            <w:r w:rsidRPr="00230D1C">
              <w:rPr>
                <w:noProof/>
              </w:rPr>
              <w:t>Get, Replace</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2507E3DB" w14:textId="77777777" w:rsidR="0064286F" w:rsidRPr="00230D1C" w:rsidRDefault="0064286F" w:rsidP="00FA2FAA">
            <w:pPr>
              <w:jc w:val="center"/>
              <w:rPr>
                <w:b/>
                <w:noProof/>
              </w:rPr>
            </w:pPr>
          </w:p>
        </w:tc>
      </w:tr>
      <w:tr w:rsidR="0064286F" w:rsidRPr="00230D1C" w14:paraId="528A1FA1" w14:textId="77777777" w:rsidTr="00FA2FAA">
        <w:trPr>
          <w:gridAfter w:val="1"/>
          <w:wAfter w:w="102" w:type="dxa"/>
          <w:cantSplit/>
          <w:jc w:val="center"/>
        </w:trPr>
        <w:tc>
          <w:tcPr>
            <w:tcW w:w="820" w:type="dxa"/>
            <w:tcBorders>
              <w:top w:val="single" w:sz="4" w:space="0" w:color="FFFFFF"/>
              <w:left w:val="single" w:sz="4" w:space="0" w:color="FFFFFF"/>
              <w:bottom w:val="single" w:sz="4" w:space="0" w:color="FFFFFF"/>
              <w:right w:val="single" w:sz="4" w:space="0" w:color="FFFFFF"/>
            </w:tcBorders>
            <w:shd w:val="clear" w:color="auto" w:fill="auto"/>
          </w:tcPr>
          <w:p w14:paraId="01C4186D" w14:textId="77777777" w:rsidR="0064286F" w:rsidRPr="00230D1C" w:rsidRDefault="0064286F" w:rsidP="00FA2FAA">
            <w:pPr>
              <w:jc w:val="center"/>
              <w:rPr>
                <w:b/>
                <w:noProof/>
              </w:rPr>
            </w:pPr>
          </w:p>
        </w:tc>
        <w:tc>
          <w:tcPr>
            <w:tcW w:w="871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AE9B323" w14:textId="77777777" w:rsidR="0064286F" w:rsidRPr="00230D1C" w:rsidRDefault="0064286F" w:rsidP="00FA2FAA">
            <w:pPr>
              <w:rPr>
                <w:noProof/>
              </w:rPr>
            </w:pPr>
            <w:r w:rsidRPr="00230D1C">
              <w:rPr>
                <w:noProof/>
              </w:rPr>
              <w:t xml:space="preserve">This interior node </w:t>
            </w:r>
            <w:r w:rsidRPr="00230D1C">
              <w:rPr>
                <w:noProof/>
                <w:lang w:eastAsia="ko-KR"/>
              </w:rPr>
              <w:t>contains the type of the coordinates</w:t>
            </w:r>
            <w:r w:rsidRPr="00230D1C">
              <w:rPr>
                <w:noProof/>
              </w:rPr>
              <w:t>.</w:t>
            </w:r>
          </w:p>
        </w:tc>
      </w:tr>
    </w:tbl>
    <w:p w14:paraId="17EC5322" w14:textId="77777777" w:rsidR="0064286F" w:rsidRPr="00230D1C" w:rsidRDefault="0064286F" w:rsidP="0064286F">
      <w:pPr>
        <w:rPr>
          <w:noProof/>
          <w:lang w:eastAsia="ko-KR"/>
        </w:rPr>
      </w:pPr>
      <w:bookmarkStart w:id="1954" w:name="_Toc36035802"/>
      <w:bookmarkStart w:id="1955" w:name="_Toc45273325"/>
      <w:bookmarkStart w:id="1956" w:name="_Toc51937053"/>
      <w:bookmarkStart w:id="1957" w:name="_Toc51938247"/>
    </w:p>
    <w:p w14:paraId="603E0B8D" w14:textId="77777777" w:rsidR="0064286F" w:rsidRPr="00230D1C" w:rsidRDefault="0064286F" w:rsidP="0064286F">
      <w:pPr>
        <w:pStyle w:val="Heading3"/>
        <w:rPr>
          <w:noProof/>
          <w:lang w:eastAsia="ko-KR"/>
        </w:rPr>
      </w:pPr>
      <w:bookmarkStart w:id="1958" w:name="_Toc144197106"/>
      <w:bookmarkStart w:id="1959" w:name="_Toc144198750"/>
      <w:bookmarkStart w:id="1960" w:name="_Toc152620184"/>
      <w:r w:rsidRPr="00230D1C">
        <w:rPr>
          <w:noProof/>
          <w:lang w:eastAsia="ko-KR"/>
        </w:rPr>
        <w:t>5</w:t>
      </w:r>
      <w:r w:rsidRPr="00230D1C">
        <w:rPr>
          <w:noProof/>
        </w:rPr>
        <w:t>.2.48</w:t>
      </w:r>
      <w:r w:rsidRPr="00230D1C">
        <w:rPr>
          <w:noProof/>
          <w:lang w:eastAsia="ko-KR"/>
        </w:rPr>
        <w:t>B4A28</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PolygonArea/&lt;x&gt;/PointCoordinateType/</w:t>
      </w:r>
      <w:r w:rsidRPr="00230D1C">
        <w:rPr>
          <w:noProof/>
        </w:rPr>
        <w:br/>
        <w:t>Longitude</w:t>
      </w:r>
      <w:bookmarkEnd w:id="1954"/>
      <w:bookmarkEnd w:id="1955"/>
      <w:bookmarkEnd w:id="1956"/>
      <w:bookmarkEnd w:id="1957"/>
      <w:bookmarkEnd w:id="1958"/>
      <w:bookmarkEnd w:id="1959"/>
      <w:bookmarkEnd w:id="1960"/>
    </w:p>
    <w:p w14:paraId="474E1603"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A28</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PolygonArea/&lt;x&gt;/PointCoordinateType/</w:t>
      </w:r>
      <w:r w:rsidRPr="00230D1C">
        <w:rPr>
          <w:noProof/>
          <w:lang w:eastAsia="ko-KR"/>
        </w:rPr>
        <w:br/>
      </w:r>
      <w:r w:rsidRPr="00230D1C">
        <w:rPr>
          <w:noProof/>
        </w:rPr>
        <w:t>Long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0"/>
        <w:gridCol w:w="1819"/>
        <w:gridCol w:w="1168"/>
        <w:gridCol w:w="1934"/>
        <w:gridCol w:w="1747"/>
        <w:gridCol w:w="2049"/>
        <w:gridCol w:w="102"/>
      </w:tblGrid>
      <w:tr w:rsidR="0064286F" w:rsidRPr="00230D1C" w14:paraId="7233FCA7"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19AF3940" w14:textId="77777777" w:rsidR="0064286F" w:rsidRPr="00230D1C" w:rsidRDefault="0064286F" w:rsidP="00FA2FAA">
            <w:pPr>
              <w:rPr>
                <w:noProof/>
              </w:rPr>
            </w:pPr>
            <w:r w:rsidRPr="00230D1C">
              <w:rPr>
                <w:noProof/>
              </w:rPr>
              <w:t>&lt;x&gt;/OnNetwork/MCPTTGroupList/&lt;x&gt;/Entry/RulesForAffiliation/&lt;x&gt;/ListOfLocationCriteria/&lt;x&gt;/Entry/ExitSpecificArea/PolygonArea/&lt;x&gt;/PointCoordinateType/Longitude</w:t>
            </w:r>
          </w:p>
        </w:tc>
      </w:tr>
      <w:tr w:rsidR="0064286F" w:rsidRPr="00230D1C" w14:paraId="2E07DE77" w14:textId="77777777" w:rsidTr="00FA2FAA">
        <w:trPr>
          <w:gridAfter w:val="1"/>
          <w:wAfter w:w="102" w:type="dxa"/>
          <w:cantSplit/>
          <w:trHeight w:hRule="exact" w:val="24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4F70798B" w14:textId="77777777" w:rsidR="0064286F" w:rsidRPr="00230D1C" w:rsidRDefault="0064286F" w:rsidP="00FA2FAA">
            <w:pPr>
              <w:jc w:val="center"/>
              <w:rPr>
                <w:rFonts w:ascii="Arial" w:hAnsi="Arial" w:cs="Arial"/>
                <w:b/>
                <w:noProof/>
                <w:sz w:val="18"/>
                <w:szCs w:val="18"/>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F3B279" w14:textId="77777777" w:rsidR="0064286F" w:rsidRPr="00230D1C" w:rsidRDefault="0064286F" w:rsidP="00FA2FAA">
            <w:pPr>
              <w:pStyle w:val="TAC"/>
              <w:rPr>
                <w:noProof/>
              </w:rPr>
            </w:pPr>
            <w:r w:rsidRPr="00230D1C">
              <w:rPr>
                <w:noProof/>
              </w:rPr>
              <w:t>Status</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1291CB" w14:textId="77777777" w:rsidR="0064286F" w:rsidRPr="00230D1C" w:rsidRDefault="0064286F" w:rsidP="00FA2FAA">
            <w:pPr>
              <w:pStyle w:val="TAC"/>
              <w:rPr>
                <w:noProof/>
              </w:rPr>
            </w:pPr>
            <w:r w:rsidRPr="00230D1C">
              <w:rPr>
                <w:noProof/>
              </w:rPr>
              <w:t>Occurrenc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6FD74F" w14:textId="77777777" w:rsidR="0064286F" w:rsidRPr="00230D1C" w:rsidRDefault="0064286F" w:rsidP="00FA2FAA">
            <w:pPr>
              <w:pStyle w:val="TAC"/>
              <w:rPr>
                <w:noProof/>
              </w:rPr>
            </w:pPr>
            <w:r w:rsidRPr="00230D1C">
              <w:rPr>
                <w:noProof/>
              </w:rPr>
              <w:t>Forma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A3E53D" w14:textId="77777777" w:rsidR="0064286F" w:rsidRPr="00230D1C" w:rsidRDefault="0064286F" w:rsidP="00FA2FAA">
            <w:pPr>
              <w:pStyle w:val="TAC"/>
              <w:rPr>
                <w:noProof/>
              </w:rPr>
            </w:pPr>
            <w:r w:rsidRPr="00230D1C">
              <w:rPr>
                <w:noProof/>
              </w:rPr>
              <w:t>Min. Access Types</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769E3298" w14:textId="77777777" w:rsidR="0064286F" w:rsidRPr="00230D1C" w:rsidRDefault="0064286F" w:rsidP="00FA2FAA">
            <w:pPr>
              <w:jc w:val="center"/>
              <w:rPr>
                <w:rFonts w:ascii="Arial" w:hAnsi="Arial" w:cs="Arial"/>
                <w:b/>
                <w:noProof/>
                <w:sz w:val="18"/>
                <w:szCs w:val="18"/>
              </w:rPr>
            </w:pPr>
          </w:p>
        </w:tc>
      </w:tr>
      <w:tr w:rsidR="0064286F" w:rsidRPr="00230D1C" w14:paraId="6B0498C4" w14:textId="77777777" w:rsidTr="00FA2FAA">
        <w:trPr>
          <w:gridAfter w:val="1"/>
          <w:wAfter w:w="102" w:type="dxa"/>
          <w:cantSplit/>
          <w:trHeight w:hRule="exact" w:val="28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7EEE4EC6" w14:textId="77777777" w:rsidR="0064286F" w:rsidRPr="00230D1C" w:rsidRDefault="0064286F" w:rsidP="00FA2FAA">
            <w:pPr>
              <w:jc w:val="center"/>
              <w:rPr>
                <w:b/>
                <w:noProof/>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50F014" w14:textId="77777777" w:rsidR="0064286F" w:rsidRPr="00230D1C" w:rsidRDefault="0064286F" w:rsidP="00FA2FAA">
            <w:pPr>
              <w:pStyle w:val="TAC"/>
              <w:rPr>
                <w:noProof/>
              </w:rPr>
            </w:pPr>
            <w:r w:rsidRPr="00230D1C">
              <w:rPr>
                <w:noProof/>
              </w:rPr>
              <w:t>Required</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16E358" w14:textId="77777777" w:rsidR="0064286F" w:rsidRPr="00230D1C" w:rsidRDefault="0064286F" w:rsidP="00FA2FAA">
            <w:pPr>
              <w:pStyle w:val="TAC"/>
              <w:rPr>
                <w:noProof/>
              </w:rPr>
            </w:pPr>
            <w:r w:rsidRPr="00230D1C">
              <w:rPr>
                <w:noProof/>
              </w:rPr>
              <w:t>On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1C63A9" w14:textId="77777777" w:rsidR="0064286F" w:rsidRPr="00230D1C" w:rsidRDefault="0064286F" w:rsidP="00FA2FAA">
            <w:pPr>
              <w:pStyle w:val="TAC"/>
              <w:rPr>
                <w:noProof/>
              </w:rPr>
            </w:pPr>
            <w:r w:rsidRPr="00230D1C">
              <w:rPr>
                <w:noProof/>
              </w:rPr>
              <w:t>in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28292E" w14:textId="77777777" w:rsidR="0064286F" w:rsidRPr="00230D1C" w:rsidRDefault="0064286F" w:rsidP="00FA2FAA">
            <w:pPr>
              <w:pStyle w:val="TAC"/>
              <w:rPr>
                <w:noProof/>
              </w:rPr>
            </w:pPr>
            <w:r w:rsidRPr="00230D1C">
              <w:rPr>
                <w:noProof/>
              </w:rPr>
              <w:t>Get, Replace</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0FC09AF0" w14:textId="77777777" w:rsidR="0064286F" w:rsidRPr="00230D1C" w:rsidRDefault="0064286F" w:rsidP="00FA2FAA">
            <w:pPr>
              <w:jc w:val="center"/>
              <w:rPr>
                <w:b/>
                <w:noProof/>
              </w:rPr>
            </w:pPr>
          </w:p>
        </w:tc>
      </w:tr>
      <w:tr w:rsidR="0064286F" w:rsidRPr="00230D1C" w14:paraId="744C901D" w14:textId="77777777" w:rsidTr="00FA2FAA">
        <w:trPr>
          <w:gridAfter w:val="1"/>
          <w:wAfter w:w="102" w:type="dxa"/>
          <w:cantSplit/>
          <w:jc w:val="center"/>
        </w:trPr>
        <w:tc>
          <w:tcPr>
            <w:tcW w:w="820" w:type="dxa"/>
            <w:tcBorders>
              <w:top w:val="single" w:sz="4" w:space="0" w:color="FFFFFF"/>
              <w:left w:val="single" w:sz="4" w:space="0" w:color="FFFFFF"/>
              <w:bottom w:val="single" w:sz="4" w:space="0" w:color="FFFFFF"/>
              <w:right w:val="single" w:sz="4" w:space="0" w:color="FFFFFF"/>
            </w:tcBorders>
            <w:shd w:val="clear" w:color="auto" w:fill="auto"/>
          </w:tcPr>
          <w:p w14:paraId="2A657E28" w14:textId="77777777" w:rsidR="0064286F" w:rsidRPr="00230D1C" w:rsidRDefault="0064286F" w:rsidP="00FA2FAA">
            <w:pPr>
              <w:jc w:val="center"/>
              <w:rPr>
                <w:b/>
                <w:noProof/>
              </w:rPr>
            </w:pPr>
          </w:p>
        </w:tc>
        <w:tc>
          <w:tcPr>
            <w:tcW w:w="871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2A58E30" w14:textId="77777777" w:rsidR="0064286F" w:rsidRPr="00230D1C" w:rsidRDefault="0064286F" w:rsidP="00FA2FAA">
            <w:pPr>
              <w:rPr>
                <w:noProof/>
              </w:rPr>
            </w:pPr>
            <w:r w:rsidRPr="00230D1C">
              <w:rPr>
                <w:noProof/>
              </w:rPr>
              <w:t xml:space="preserve">This leaf node </w:t>
            </w:r>
            <w:r w:rsidRPr="00230D1C">
              <w:rPr>
                <w:noProof/>
                <w:lang w:eastAsia="ko-KR"/>
              </w:rPr>
              <w:t>contains the longitudinal coordinate of a corner</w:t>
            </w:r>
            <w:r w:rsidRPr="00230D1C">
              <w:rPr>
                <w:noProof/>
              </w:rPr>
              <w:t>.</w:t>
            </w:r>
          </w:p>
        </w:tc>
      </w:tr>
    </w:tbl>
    <w:p w14:paraId="3841B015" w14:textId="77777777" w:rsidR="0064286F" w:rsidRPr="00230D1C" w:rsidRDefault="0064286F" w:rsidP="0064286F">
      <w:pPr>
        <w:rPr>
          <w:noProof/>
          <w:lang w:eastAsia="ko-KR"/>
        </w:rPr>
      </w:pPr>
      <w:bookmarkStart w:id="1961" w:name="_Toc36035803"/>
      <w:bookmarkStart w:id="1962" w:name="_Toc45273326"/>
      <w:bookmarkStart w:id="1963" w:name="_Toc51937054"/>
      <w:bookmarkStart w:id="1964" w:name="_Toc51938248"/>
    </w:p>
    <w:p w14:paraId="4B0CDFBC" w14:textId="77777777" w:rsidR="0064286F" w:rsidRPr="00230D1C" w:rsidRDefault="0064286F" w:rsidP="0064286F">
      <w:pPr>
        <w:pStyle w:val="Heading3"/>
        <w:rPr>
          <w:noProof/>
          <w:lang w:eastAsia="ko-KR"/>
        </w:rPr>
      </w:pPr>
      <w:bookmarkStart w:id="1965" w:name="_Toc144197107"/>
      <w:bookmarkStart w:id="1966" w:name="_Toc144198751"/>
      <w:bookmarkStart w:id="1967" w:name="_Toc152620185"/>
      <w:r w:rsidRPr="00230D1C">
        <w:rPr>
          <w:noProof/>
          <w:lang w:eastAsia="ko-KR"/>
        </w:rPr>
        <w:t>5</w:t>
      </w:r>
      <w:r w:rsidRPr="00230D1C">
        <w:rPr>
          <w:noProof/>
        </w:rPr>
        <w:t>.2.48</w:t>
      </w:r>
      <w:r w:rsidRPr="00230D1C">
        <w:rPr>
          <w:noProof/>
          <w:lang w:eastAsia="ko-KR"/>
        </w:rPr>
        <w:t>B4A29</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PolygonArea/&lt;x&gt;/PointCoordinateType/</w:t>
      </w:r>
      <w:r w:rsidRPr="00230D1C">
        <w:rPr>
          <w:noProof/>
        </w:rPr>
        <w:br/>
        <w:t>Latitude</w:t>
      </w:r>
      <w:bookmarkEnd w:id="1961"/>
      <w:bookmarkEnd w:id="1962"/>
      <w:bookmarkEnd w:id="1963"/>
      <w:bookmarkEnd w:id="1964"/>
      <w:bookmarkEnd w:id="1965"/>
      <w:bookmarkEnd w:id="1966"/>
      <w:bookmarkEnd w:id="1967"/>
    </w:p>
    <w:p w14:paraId="47EFFB6D"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A29</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PolygonArea/&lt;x&gt;/PointCoordinateType/Lat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94"/>
        <w:gridCol w:w="2645"/>
        <w:gridCol w:w="1513"/>
        <w:gridCol w:w="1758"/>
        <w:gridCol w:w="1699"/>
        <w:gridCol w:w="1494"/>
        <w:gridCol w:w="36"/>
      </w:tblGrid>
      <w:tr w:rsidR="0064286F" w:rsidRPr="00230D1C" w14:paraId="33D1DE5D"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5C8D4D0D" w14:textId="77777777" w:rsidR="0064286F" w:rsidRPr="00230D1C" w:rsidRDefault="0064286F" w:rsidP="00FA2FAA">
            <w:pPr>
              <w:rPr>
                <w:noProof/>
              </w:rPr>
            </w:pPr>
            <w:r w:rsidRPr="00230D1C">
              <w:rPr>
                <w:noProof/>
              </w:rPr>
              <w:t>&lt;x&gt;/OnNetwork/MCPTTGroupList/&lt;x&gt;/Entry/RulesForAffiliation/&lt;x&gt;/ListOfLocationCriteria/&lt;x&gt;/Entry/ExitSpecificArea/PolygonArea/&lt;x&gt;/PointCoordinateType/Latitude</w:t>
            </w:r>
          </w:p>
        </w:tc>
      </w:tr>
      <w:tr w:rsidR="0064286F" w:rsidRPr="00230D1C" w14:paraId="3B6167C4" w14:textId="77777777" w:rsidTr="00FA2FAA">
        <w:trPr>
          <w:gridAfter w:val="1"/>
          <w:wAfter w:w="36" w:type="dxa"/>
          <w:cantSplit/>
          <w:trHeight w:hRule="exact" w:val="240"/>
          <w:jc w:val="center"/>
        </w:trPr>
        <w:tc>
          <w:tcPr>
            <w:tcW w:w="494" w:type="dxa"/>
            <w:tcBorders>
              <w:top w:val="single" w:sz="4" w:space="0" w:color="FFFFFF"/>
              <w:left w:val="single" w:sz="4" w:space="0" w:color="FFFFFF"/>
              <w:bottom w:val="single" w:sz="4" w:space="0" w:color="FFFFFF"/>
              <w:right w:val="single" w:sz="4" w:space="0" w:color="000000"/>
            </w:tcBorders>
            <w:shd w:val="clear" w:color="auto" w:fill="auto"/>
          </w:tcPr>
          <w:p w14:paraId="154C6C2E" w14:textId="77777777" w:rsidR="0064286F" w:rsidRPr="00230D1C" w:rsidRDefault="0064286F" w:rsidP="00FA2FAA">
            <w:pPr>
              <w:jc w:val="center"/>
              <w:rPr>
                <w:rFonts w:ascii="Arial" w:hAnsi="Arial" w:cs="Arial"/>
                <w:b/>
                <w:noProof/>
                <w:sz w:val="18"/>
                <w:szCs w:val="18"/>
              </w:rPr>
            </w:pPr>
          </w:p>
        </w:tc>
        <w:tc>
          <w:tcPr>
            <w:tcW w:w="26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DEE4BF" w14:textId="77777777" w:rsidR="0064286F" w:rsidRPr="00230D1C" w:rsidRDefault="0064286F" w:rsidP="00FA2FAA">
            <w:pPr>
              <w:pStyle w:val="TAC"/>
              <w:rPr>
                <w:noProof/>
              </w:rPr>
            </w:pPr>
            <w:r w:rsidRPr="00230D1C">
              <w:rPr>
                <w:noProof/>
              </w:rPr>
              <w:t>Status</w:t>
            </w:r>
          </w:p>
        </w:tc>
        <w:tc>
          <w:tcPr>
            <w:tcW w:w="1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FA4A88" w14:textId="77777777" w:rsidR="0064286F" w:rsidRPr="00230D1C" w:rsidRDefault="0064286F" w:rsidP="00FA2FAA">
            <w:pPr>
              <w:pStyle w:val="TAC"/>
              <w:rPr>
                <w:noProof/>
              </w:rPr>
            </w:pPr>
            <w:r w:rsidRPr="00230D1C">
              <w:rPr>
                <w:noProof/>
              </w:rPr>
              <w:t>Occurrence</w:t>
            </w:r>
          </w:p>
        </w:tc>
        <w:tc>
          <w:tcPr>
            <w:tcW w:w="17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0A0065" w14:textId="77777777" w:rsidR="0064286F" w:rsidRPr="00230D1C" w:rsidRDefault="0064286F" w:rsidP="00FA2FAA">
            <w:pPr>
              <w:pStyle w:val="TAC"/>
              <w:rPr>
                <w:noProof/>
              </w:rPr>
            </w:pPr>
            <w:r w:rsidRPr="00230D1C">
              <w:rPr>
                <w:noProof/>
              </w:rPr>
              <w:t>Format</w:t>
            </w:r>
          </w:p>
        </w:tc>
        <w:tc>
          <w:tcPr>
            <w:tcW w:w="16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BE1D59" w14:textId="77777777" w:rsidR="0064286F" w:rsidRPr="00230D1C" w:rsidRDefault="0064286F" w:rsidP="00FA2FAA">
            <w:pPr>
              <w:pStyle w:val="TAC"/>
              <w:rPr>
                <w:noProof/>
              </w:rPr>
            </w:pPr>
            <w:r w:rsidRPr="00230D1C">
              <w:rPr>
                <w:noProof/>
              </w:rPr>
              <w:t>Min. Access Types</w:t>
            </w:r>
          </w:p>
        </w:tc>
        <w:tc>
          <w:tcPr>
            <w:tcW w:w="1494" w:type="dxa"/>
            <w:tcBorders>
              <w:top w:val="single" w:sz="4" w:space="0" w:color="FFFFFF"/>
              <w:left w:val="single" w:sz="4" w:space="0" w:color="000000"/>
              <w:bottom w:val="single" w:sz="4" w:space="0" w:color="FFFFFF"/>
              <w:right w:val="single" w:sz="4" w:space="0" w:color="FFFFFF"/>
            </w:tcBorders>
            <w:shd w:val="clear" w:color="auto" w:fill="auto"/>
          </w:tcPr>
          <w:p w14:paraId="3378C66F" w14:textId="77777777" w:rsidR="0064286F" w:rsidRPr="00230D1C" w:rsidRDefault="0064286F" w:rsidP="00FA2FAA">
            <w:pPr>
              <w:jc w:val="center"/>
              <w:rPr>
                <w:rFonts w:ascii="Arial" w:hAnsi="Arial" w:cs="Arial"/>
                <w:b/>
                <w:noProof/>
                <w:sz w:val="18"/>
                <w:szCs w:val="18"/>
              </w:rPr>
            </w:pPr>
          </w:p>
        </w:tc>
      </w:tr>
      <w:tr w:rsidR="0064286F" w:rsidRPr="00230D1C" w14:paraId="35BB3B50" w14:textId="77777777" w:rsidTr="00FA2FAA">
        <w:trPr>
          <w:gridAfter w:val="1"/>
          <w:wAfter w:w="36" w:type="dxa"/>
          <w:cantSplit/>
          <w:trHeight w:hRule="exact" w:val="280"/>
          <w:jc w:val="center"/>
        </w:trPr>
        <w:tc>
          <w:tcPr>
            <w:tcW w:w="494" w:type="dxa"/>
            <w:tcBorders>
              <w:top w:val="single" w:sz="4" w:space="0" w:color="FFFFFF"/>
              <w:left w:val="single" w:sz="4" w:space="0" w:color="FFFFFF"/>
              <w:bottom w:val="single" w:sz="4" w:space="0" w:color="FFFFFF"/>
              <w:right w:val="single" w:sz="4" w:space="0" w:color="000000"/>
            </w:tcBorders>
            <w:shd w:val="clear" w:color="auto" w:fill="auto"/>
          </w:tcPr>
          <w:p w14:paraId="22D6A312" w14:textId="77777777" w:rsidR="0064286F" w:rsidRPr="00230D1C" w:rsidRDefault="0064286F" w:rsidP="00FA2FAA">
            <w:pPr>
              <w:jc w:val="center"/>
              <w:rPr>
                <w:b/>
                <w:noProof/>
              </w:rPr>
            </w:pPr>
          </w:p>
        </w:tc>
        <w:tc>
          <w:tcPr>
            <w:tcW w:w="26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3AAD5A" w14:textId="77777777" w:rsidR="0064286F" w:rsidRPr="00230D1C" w:rsidRDefault="0064286F" w:rsidP="00FA2FAA">
            <w:pPr>
              <w:pStyle w:val="TAC"/>
              <w:rPr>
                <w:noProof/>
              </w:rPr>
            </w:pPr>
            <w:r w:rsidRPr="00230D1C">
              <w:rPr>
                <w:noProof/>
              </w:rPr>
              <w:t>Required</w:t>
            </w:r>
          </w:p>
        </w:tc>
        <w:tc>
          <w:tcPr>
            <w:tcW w:w="1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1917EF" w14:textId="77777777" w:rsidR="0064286F" w:rsidRPr="00230D1C" w:rsidRDefault="0064286F" w:rsidP="00FA2FAA">
            <w:pPr>
              <w:pStyle w:val="TAC"/>
              <w:rPr>
                <w:noProof/>
              </w:rPr>
            </w:pPr>
            <w:r w:rsidRPr="00230D1C">
              <w:rPr>
                <w:noProof/>
              </w:rPr>
              <w:t>One</w:t>
            </w:r>
          </w:p>
        </w:tc>
        <w:tc>
          <w:tcPr>
            <w:tcW w:w="17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B7F52E" w14:textId="77777777" w:rsidR="0064286F" w:rsidRPr="00230D1C" w:rsidRDefault="0064286F" w:rsidP="00FA2FAA">
            <w:pPr>
              <w:pStyle w:val="TAC"/>
              <w:rPr>
                <w:noProof/>
              </w:rPr>
            </w:pPr>
            <w:r w:rsidRPr="00230D1C">
              <w:rPr>
                <w:noProof/>
              </w:rPr>
              <w:t>int</w:t>
            </w:r>
          </w:p>
        </w:tc>
        <w:tc>
          <w:tcPr>
            <w:tcW w:w="16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45B8E2" w14:textId="77777777" w:rsidR="0064286F" w:rsidRPr="00230D1C" w:rsidRDefault="0064286F" w:rsidP="00FA2FAA">
            <w:pPr>
              <w:pStyle w:val="TAC"/>
              <w:rPr>
                <w:noProof/>
              </w:rPr>
            </w:pPr>
            <w:r w:rsidRPr="00230D1C">
              <w:rPr>
                <w:noProof/>
              </w:rPr>
              <w:t>Get, Replace</w:t>
            </w:r>
          </w:p>
        </w:tc>
        <w:tc>
          <w:tcPr>
            <w:tcW w:w="1494" w:type="dxa"/>
            <w:tcBorders>
              <w:top w:val="single" w:sz="4" w:space="0" w:color="FFFFFF"/>
              <w:left w:val="single" w:sz="4" w:space="0" w:color="000000"/>
              <w:bottom w:val="single" w:sz="4" w:space="0" w:color="FFFFFF"/>
              <w:right w:val="single" w:sz="4" w:space="0" w:color="FFFFFF"/>
            </w:tcBorders>
            <w:shd w:val="clear" w:color="auto" w:fill="auto"/>
          </w:tcPr>
          <w:p w14:paraId="5BD28167" w14:textId="77777777" w:rsidR="0064286F" w:rsidRPr="00230D1C" w:rsidRDefault="0064286F" w:rsidP="00FA2FAA">
            <w:pPr>
              <w:jc w:val="center"/>
              <w:rPr>
                <w:b/>
                <w:noProof/>
              </w:rPr>
            </w:pPr>
          </w:p>
        </w:tc>
      </w:tr>
      <w:tr w:rsidR="0064286F" w:rsidRPr="00230D1C" w14:paraId="57E29404" w14:textId="77777777" w:rsidTr="00FA2FAA">
        <w:trPr>
          <w:gridAfter w:val="1"/>
          <w:wAfter w:w="36" w:type="dxa"/>
          <w:cantSplit/>
          <w:jc w:val="center"/>
        </w:trPr>
        <w:tc>
          <w:tcPr>
            <w:tcW w:w="494" w:type="dxa"/>
            <w:tcBorders>
              <w:top w:val="single" w:sz="4" w:space="0" w:color="FFFFFF"/>
              <w:left w:val="single" w:sz="4" w:space="0" w:color="FFFFFF"/>
              <w:bottom w:val="single" w:sz="4" w:space="0" w:color="FFFFFF"/>
              <w:right w:val="single" w:sz="4" w:space="0" w:color="FFFFFF"/>
            </w:tcBorders>
            <w:shd w:val="clear" w:color="auto" w:fill="auto"/>
          </w:tcPr>
          <w:p w14:paraId="6ADF3F4E" w14:textId="77777777" w:rsidR="0064286F" w:rsidRPr="00230D1C" w:rsidRDefault="0064286F" w:rsidP="00FA2FAA">
            <w:pPr>
              <w:jc w:val="center"/>
              <w:rPr>
                <w:b/>
                <w:noProof/>
              </w:rPr>
            </w:pPr>
          </w:p>
        </w:tc>
        <w:tc>
          <w:tcPr>
            <w:tcW w:w="910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18C8BF9" w14:textId="77777777" w:rsidR="0064286F" w:rsidRPr="00230D1C" w:rsidRDefault="0064286F" w:rsidP="00FA2FAA">
            <w:pPr>
              <w:rPr>
                <w:noProof/>
              </w:rPr>
            </w:pPr>
            <w:r w:rsidRPr="00230D1C">
              <w:rPr>
                <w:noProof/>
              </w:rPr>
              <w:t xml:space="preserve">This leaf node </w:t>
            </w:r>
            <w:r w:rsidRPr="00230D1C">
              <w:rPr>
                <w:noProof/>
                <w:lang w:eastAsia="ko-KR"/>
              </w:rPr>
              <w:t>contains the latitudinal coordinate of a corner</w:t>
            </w:r>
            <w:r w:rsidRPr="00230D1C">
              <w:rPr>
                <w:noProof/>
              </w:rPr>
              <w:t>.</w:t>
            </w:r>
          </w:p>
        </w:tc>
      </w:tr>
    </w:tbl>
    <w:p w14:paraId="2A553F03" w14:textId="77777777" w:rsidR="0064286F" w:rsidRPr="00230D1C" w:rsidRDefault="0064286F" w:rsidP="0064286F">
      <w:pPr>
        <w:rPr>
          <w:noProof/>
          <w:lang w:eastAsia="ko-KR"/>
        </w:rPr>
      </w:pPr>
      <w:bookmarkStart w:id="1968" w:name="_Toc36035804"/>
      <w:bookmarkStart w:id="1969" w:name="_Toc45273327"/>
      <w:bookmarkStart w:id="1970" w:name="_Toc51937055"/>
      <w:bookmarkStart w:id="1971" w:name="_Toc51938249"/>
    </w:p>
    <w:p w14:paraId="235F1C99" w14:textId="77777777" w:rsidR="0064286F" w:rsidRPr="00230D1C" w:rsidRDefault="0064286F" w:rsidP="0064286F">
      <w:pPr>
        <w:pStyle w:val="Heading3"/>
        <w:rPr>
          <w:noProof/>
          <w:lang w:eastAsia="ko-KR"/>
        </w:rPr>
      </w:pPr>
      <w:bookmarkStart w:id="1972" w:name="_Toc144197108"/>
      <w:bookmarkStart w:id="1973" w:name="_Toc144198752"/>
      <w:bookmarkStart w:id="1974" w:name="_Toc152620186"/>
      <w:r w:rsidRPr="00230D1C">
        <w:rPr>
          <w:noProof/>
          <w:lang w:eastAsia="ko-KR"/>
        </w:rPr>
        <w:t>5</w:t>
      </w:r>
      <w:r w:rsidRPr="00230D1C">
        <w:rPr>
          <w:noProof/>
        </w:rPr>
        <w:t>.2.48</w:t>
      </w:r>
      <w:r w:rsidRPr="00230D1C">
        <w:rPr>
          <w:noProof/>
          <w:lang w:eastAsia="ko-KR"/>
        </w:rPr>
        <w:t>B4A30</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EllipsoidArcArea</w:t>
      </w:r>
      <w:bookmarkEnd w:id="1968"/>
      <w:bookmarkEnd w:id="1969"/>
      <w:bookmarkEnd w:id="1970"/>
      <w:bookmarkEnd w:id="1971"/>
      <w:bookmarkEnd w:id="1972"/>
      <w:bookmarkEnd w:id="1973"/>
      <w:bookmarkEnd w:id="1974"/>
    </w:p>
    <w:p w14:paraId="12D8F080" w14:textId="77777777" w:rsidR="0064286F" w:rsidRPr="00230D1C" w:rsidRDefault="0064286F" w:rsidP="0064286F">
      <w:pPr>
        <w:pStyle w:val="TH"/>
        <w:rPr>
          <w:noProof/>
        </w:rPr>
      </w:pPr>
      <w:r w:rsidRPr="00230D1C">
        <w:rPr>
          <w:noProof/>
        </w:rPr>
        <w:t>Table </w:t>
      </w:r>
      <w:r w:rsidRPr="00230D1C">
        <w:rPr>
          <w:noProof/>
          <w:lang w:eastAsia="ko-KR"/>
        </w:rPr>
        <w:t>5</w:t>
      </w:r>
      <w:r w:rsidRPr="00230D1C">
        <w:rPr>
          <w:noProof/>
        </w:rPr>
        <w:t>.2.</w:t>
      </w:r>
      <w:r w:rsidRPr="00230D1C">
        <w:rPr>
          <w:noProof/>
          <w:lang w:eastAsia="ko-KR"/>
        </w:rPr>
        <w:t>48B4A30</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EllipsoidArc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0"/>
        <w:gridCol w:w="1819"/>
        <w:gridCol w:w="1168"/>
        <w:gridCol w:w="1934"/>
        <w:gridCol w:w="1747"/>
        <w:gridCol w:w="2049"/>
        <w:gridCol w:w="102"/>
      </w:tblGrid>
      <w:tr w:rsidR="0064286F" w:rsidRPr="00230D1C" w14:paraId="3ABC46EF"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278F2CF4" w14:textId="77777777" w:rsidR="0064286F" w:rsidRPr="00230D1C" w:rsidRDefault="0064286F" w:rsidP="00FA2FAA">
            <w:pPr>
              <w:rPr>
                <w:noProof/>
              </w:rPr>
            </w:pPr>
            <w:r w:rsidRPr="00230D1C">
              <w:rPr>
                <w:noProof/>
              </w:rPr>
              <w:t>&lt;x&gt;/OnNetwork/MCPTTGroupList/&lt;x&gt;/Entry/RulesForAffiliation/&lt;x&gt;/ListOfLocationCriteria/&lt;x&gt;/Entry/ExitSpecificArea/EllipsoidArcArea</w:t>
            </w:r>
          </w:p>
        </w:tc>
      </w:tr>
      <w:tr w:rsidR="0064286F" w:rsidRPr="00230D1C" w14:paraId="2B49FDCD" w14:textId="77777777" w:rsidTr="00FA2FAA">
        <w:trPr>
          <w:gridAfter w:val="1"/>
          <w:wAfter w:w="102" w:type="dxa"/>
          <w:cantSplit/>
          <w:trHeight w:hRule="exact" w:val="24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63FA24CD" w14:textId="77777777" w:rsidR="0064286F" w:rsidRPr="00230D1C" w:rsidRDefault="0064286F" w:rsidP="00FA2FAA">
            <w:pPr>
              <w:jc w:val="center"/>
              <w:rPr>
                <w:rFonts w:ascii="Arial" w:hAnsi="Arial" w:cs="Arial"/>
                <w:b/>
                <w:noProof/>
                <w:sz w:val="18"/>
                <w:szCs w:val="18"/>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62AE7B" w14:textId="77777777" w:rsidR="0064286F" w:rsidRPr="00230D1C" w:rsidRDefault="0064286F" w:rsidP="00FA2FAA">
            <w:pPr>
              <w:pStyle w:val="TAC"/>
              <w:rPr>
                <w:noProof/>
              </w:rPr>
            </w:pPr>
            <w:r w:rsidRPr="00230D1C">
              <w:rPr>
                <w:noProof/>
              </w:rPr>
              <w:t>Status</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CC6EA2" w14:textId="77777777" w:rsidR="0064286F" w:rsidRPr="00230D1C" w:rsidRDefault="0064286F" w:rsidP="00FA2FAA">
            <w:pPr>
              <w:pStyle w:val="TAC"/>
              <w:rPr>
                <w:noProof/>
              </w:rPr>
            </w:pPr>
            <w:r w:rsidRPr="00230D1C">
              <w:rPr>
                <w:noProof/>
              </w:rPr>
              <w:t>Occurrenc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BD47C6" w14:textId="77777777" w:rsidR="0064286F" w:rsidRPr="00230D1C" w:rsidRDefault="0064286F" w:rsidP="00FA2FAA">
            <w:pPr>
              <w:pStyle w:val="TAC"/>
              <w:rPr>
                <w:noProof/>
              </w:rPr>
            </w:pPr>
            <w:r w:rsidRPr="00230D1C">
              <w:rPr>
                <w:noProof/>
              </w:rPr>
              <w:t>Forma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772169" w14:textId="77777777" w:rsidR="0064286F" w:rsidRPr="00230D1C" w:rsidRDefault="0064286F" w:rsidP="00FA2FAA">
            <w:pPr>
              <w:pStyle w:val="TAC"/>
              <w:rPr>
                <w:noProof/>
              </w:rPr>
            </w:pPr>
            <w:r w:rsidRPr="00230D1C">
              <w:rPr>
                <w:noProof/>
              </w:rPr>
              <w:t>Min. Access Types</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5449B8F9" w14:textId="77777777" w:rsidR="0064286F" w:rsidRPr="00230D1C" w:rsidRDefault="0064286F" w:rsidP="00FA2FAA">
            <w:pPr>
              <w:jc w:val="center"/>
              <w:rPr>
                <w:rFonts w:ascii="Arial" w:hAnsi="Arial" w:cs="Arial"/>
                <w:b/>
                <w:noProof/>
                <w:sz w:val="18"/>
                <w:szCs w:val="18"/>
              </w:rPr>
            </w:pPr>
          </w:p>
        </w:tc>
      </w:tr>
      <w:tr w:rsidR="0064286F" w:rsidRPr="00230D1C" w14:paraId="780B4A40" w14:textId="77777777" w:rsidTr="00FA2FAA">
        <w:trPr>
          <w:gridAfter w:val="1"/>
          <w:wAfter w:w="102" w:type="dxa"/>
          <w:cantSplit/>
          <w:trHeight w:hRule="exact" w:val="28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509A770A" w14:textId="77777777" w:rsidR="0064286F" w:rsidRPr="00230D1C" w:rsidRDefault="0064286F" w:rsidP="00FA2FAA">
            <w:pPr>
              <w:jc w:val="center"/>
              <w:rPr>
                <w:b/>
                <w:noProof/>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D5A51B" w14:textId="77777777" w:rsidR="0064286F" w:rsidRPr="00230D1C" w:rsidRDefault="0064286F" w:rsidP="00FA2FAA">
            <w:pPr>
              <w:pStyle w:val="TAC"/>
              <w:rPr>
                <w:noProof/>
              </w:rPr>
            </w:pPr>
            <w:r w:rsidRPr="00230D1C">
              <w:rPr>
                <w:noProof/>
              </w:rPr>
              <w:t>Optional</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2BDAEB" w14:textId="77777777" w:rsidR="0064286F" w:rsidRPr="00230D1C" w:rsidRDefault="0064286F" w:rsidP="00FA2FAA">
            <w:pPr>
              <w:pStyle w:val="TAC"/>
              <w:rPr>
                <w:noProof/>
              </w:rPr>
            </w:pPr>
            <w:r w:rsidRPr="00230D1C">
              <w:rPr>
                <w:noProof/>
              </w:rPr>
              <w:t>ZeroOrOn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7A489B" w14:textId="77777777" w:rsidR="0064286F" w:rsidRPr="00230D1C" w:rsidRDefault="0064286F" w:rsidP="00FA2FAA">
            <w:pPr>
              <w:pStyle w:val="TAC"/>
              <w:rPr>
                <w:noProof/>
              </w:rPr>
            </w:pPr>
            <w:r w:rsidRPr="00230D1C">
              <w:rPr>
                <w:noProof/>
              </w:rPr>
              <w:t>node</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4036FB" w14:textId="77777777" w:rsidR="0064286F" w:rsidRPr="00230D1C" w:rsidRDefault="0064286F" w:rsidP="00FA2FAA">
            <w:pPr>
              <w:pStyle w:val="TAC"/>
              <w:rPr>
                <w:noProof/>
              </w:rPr>
            </w:pPr>
            <w:r w:rsidRPr="00230D1C">
              <w:rPr>
                <w:noProof/>
              </w:rPr>
              <w:t>Get, Replace</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7089F866" w14:textId="77777777" w:rsidR="0064286F" w:rsidRPr="00230D1C" w:rsidRDefault="0064286F" w:rsidP="00FA2FAA">
            <w:pPr>
              <w:jc w:val="center"/>
              <w:rPr>
                <w:b/>
                <w:noProof/>
              </w:rPr>
            </w:pPr>
          </w:p>
        </w:tc>
      </w:tr>
      <w:tr w:rsidR="0064286F" w:rsidRPr="00230D1C" w14:paraId="5F466382" w14:textId="77777777" w:rsidTr="00FA2FAA">
        <w:trPr>
          <w:gridAfter w:val="1"/>
          <w:wAfter w:w="102" w:type="dxa"/>
          <w:cantSplit/>
          <w:jc w:val="center"/>
        </w:trPr>
        <w:tc>
          <w:tcPr>
            <w:tcW w:w="820" w:type="dxa"/>
            <w:tcBorders>
              <w:top w:val="single" w:sz="4" w:space="0" w:color="FFFFFF"/>
              <w:left w:val="single" w:sz="4" w:space="0" w:color="FFFFFF"/>
              <w:bottom w:val="single" w:sz="4" w:space="0" w:color="FFFFFF"/>
              <w:right w:val="single" w:sz="4" w:space="0" w:color="FFFFFF"/>
            </w:tcBorders>
            <w:shd w:val="clear" w:color="auto" w:fill="auto"/>
          </w:tcPr>
          <w:p w14:paraId="642C7A59" w14:textId="77777777" w:rsidR="0064286F" w:rsidRPr="00230D1C" w:rsidRDefault="0064286F" w:rsidP="00FA2FAA">
            <w:pPr>
              <w:jc w:val="center"/>
              <w:rPr>
                <w:b/>
                <w:noProof/>
              </w:rPr>
            </w:pPr>
          </w:p>
        </w:tc>
        <w:tc>
          <w:tcPr>
            <w:tcW w:w="871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95EA757" w14:textId="77777777" w:rsidR="0064286F" w:rsidRPr="00230D1C" w:rsidRDefault="0064286F" w:rsidP="00FA2FAA">
            <w:pPr>
              <w:rPr>
                <w:noProof/>
              </w:rPr>
            </w:pPr>
            <w:r w:rsidRPr="00230D1C">
              <w:rPr>
                <w:noProof/>
              </w:rPr>
              <w:t xml:space="preserve">This interior node </w:t>
            </w:r>
            <w:r w:rsidRPr="00230D1C">
              <w:rPr>
                <w:noProof/>
                <w:lang w:eastAsia="ko-KR"/>
              </w:rPr>
              <w:t xml:space="preserve">contains a </w:t>
            </w:r>
            <w:r w:rsidRPr="00230D1C">
              <w:rPr>
                <w:noProof/>
              </w:rPr>
              <w:t>geographical area described by an ellipsoid arc.</w:t>
            </w:r>
          </w:p>
        </w:tc>
      </w:tr>
    </w:tbl>
    <w:p w14:paraId="2A646731" w14:textId="77777777" w:rsidR="0064286F" w:rsidRPr="00230D1C" w:rsidRDefault="0064286F" w:rsidP="0064286F">
      <w:pPr>
        <w:rPr>
          <w:noProof/>
          <w:lang w:eastAsia="ko-KR"/>
        </w:rPr>
      </w:pPr>
      <w:bookmarkStart w:id="1975" w:name="_Toc36035805"/>
      <w:bookmarkStart w:id="1976" w:name="_Toc45273328"/>
      <w:bookmarkStart w:id="1977" w:name="_Toc51937056"/>
      <w:bookmarkStart w:id="1978" w:name="_Toc51938250"/>
    </w:p>
    <w:p w14:paraId="68D78B08" w14:textId="77777777" w:rsidR="0064286F" w:rsidRPr="00230D1C" w:rsidRDefault="0064286F" w:rsidP="0064286F">
      <w:pPr>
        <w:pStyle w:val="Heading3"/>
        <w:rPr>
          <w:noProof/>
          <w:lang w:eastAsia="ko-KR"/>
        </w:rPr>
      </w:pPr>
      <w:bookmarkStart w:id="1979" w:name="_Toc144197109"/>
      <w:bookmarkStart w:id="1980" w:name="_Toc144198753"/>
      <w:bookmarkStart w:id="1981" w:name="_Toc152620187"/>
      <w:r w:rsidRPr="00230D1C">
        <w:rPr>
          <w:noProof/>
          <w:lang w:eastAsia="ko-KR"/>
        </w:rPr>
        <w:t>5</w:t>
      </w:r>
      <w:r w:rsidRPr="00230D1C">
        <w:rPr>
          <w:noProof/>
        </w:rPr>
        <w:t>.2.48</w:t>
      </w:r>
      <w:r w:rsidRPr="00230D1C">
        <w:rPr>
          <w:noProof/>
          <w:lang w:eastAsia="ko-KR"/>
        </w:rPr>
        <w:t>B4A31</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EllipsoidArcArea/Center</w:t>
      </w:r>
      <w:bookmarkEnd w:id="1975"/>
      <w:bookmarkEnd w:id="1976"/>
      <w:bookmarkEnd w:id="1977"/>
      <w:bookmarkEnd w:id="1978"/>
      <w:bookmarkEnd w:id="1979"/>
      <w:bookmarkEnd w:id="1980"/>
      <w:bookmarkEnd w:id="1981"/>
    </w:p>
    <w:p w14:paraId="2FFD8FA5" w14:textId="77777777" w:rsidR="0064286F" w:rsidRPr="00230D1C" w:rsidRDefault="0064286F" w:rsidP="0064286F">
      <w:pPr>
        <w:pStyle w:val="TH"/>
        <w:rPr>
          <w:noProof/>
        </w:rPr>
      </w:pPr>
      <w:r w:rsidRPr="00230D1C">
        <w:rPr>
          <w:noProof/>
        </w:rPr>
        <w:t>Table </w:t>
      </w:r>
      <w:r w:rsidRPr="00230D1C">
        <w:rPr>
          <w:noProof/>
          <w:lang w:eastAsia="ko-KR"/>
        </w:rPr>
        <w:t>5</w:t>
      </w:r>
      <w:r w:rsidRPr="00230D1C">
        <w:rPr>
          <w:noProof/>
        </w:rPr>
        <w:t>.2.</w:t>
      </w:r>
      <w:r w:rsidRPr="00230D1C">
        <w:rPr>
          <w:noProof/>
          <w:lang w:eastAsia="ko-KR"/>
        </w:rPr>
        <w:t>48B4A31</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EllipsoidArcArea/Cent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0"/>
        <w:gridCol w:w="1819"/>
        <w:gridCol w:w="1168"/>
        <w:gridCol w:w="1934"/>
        <w:gridCol w:w="1747"/>
        <w:gridCol w:w="2049"/>
        <w:gridCol w:w="102"/>
      </w:tblGrid>
      <w:tr w:rsidR="0064286F" w:rsidRPr="00230D1C" w14:paraId="18E1CB28"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2D7C6956" w14:textId="77777777" w:rsidR="0064286F" w:rsidRPr="00230D1C" w:rsidRDefault="0064286F" w:rsidP="00FA2FAA">
            <w:pPr>
              <w:rPr>
                <w:noProof/>
              </w:rPr>
            </w:pPr>
            <w:r w:rsidRPr="00230D1C">
              <w:rPr>
                <w:noProof/>
              </w:rPr>
              <w:t>&lt;x&gt;/OnNetwork/MCPTTGroupList/&lt;x&gt;/Entry/RulesForAffiliation/&lt;x&gt;/ListOfLocationCriteria/&lt;x&gt;/Entry/ExitSpecificArea/EllipsoidArcArea/Center</w:t>
            </w:r>
          </w:p>
        </w:tc>
      </w:tr>
      <w:tr w:rsidR="0064286F" w:rsidRPr="00230D1C" w14:paraId="47FF81A9" w14:textId="77777777" w:rsidTr="00FA2FAA">
        <w:trPr>
          <w:gridAfter w:val="1"/>
          <w:wAfter w:w="102" w:type="dxa"/>
          <w:cantSplit/>
          <w:trHeight w:hRule="exact" w:val="24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293B78E0" w14:textId="77777777" w:rsidR="0064286F" w:rsidRPr="00230D1C" w:rsidRDefault="0064286F" w:rsidP="00FA2FAA">
            <w:pPr>
              <w:jc w:val="center"/>
              <w:rPr>
                <w:rFonts w:ascii="Arial" w:hAnsi="Arial" w:cs="Arial"/>
                <w:b/>
                <w:noProof/>
                <w:sz w:val="18"/>
                <w:szCs w:val="18"/>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98FDD1" w14:textId="77777777" w:rsidR="0064286F" w:rsidRPr="00230D1C" w:rsidRDefault="0064286F" w:rsidP="00FA2FAA">
            <w:pPr>
              <w:pStyle w:val="TAC"/>
              <w:rPr>
                <w:noProof/>
              </w:rPr>
            </w:pPr>
            <w:r w:rsidRPr="00230D1C">
              <w:rPr>
                <w:noProof/>
              </w:rPr>
              <w:t>Status</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4E2FF7" w14:textId="77777777" w:rsidR="0064286F" w:rsidRPr="00230D1C" w:rsidRDefault="0064286F" w:rsidP="00FA2FAA">
            <w:pPr>
              <w:pStyle w:val="TAC"/>
              <w:rPr>
                <w:noProof/>
              </w:rPr>
            </w:pPr>
            <w:r w:rsidRPr="00230D1C">
              <w:rPr>
                <w:noProof/>
              </w:rPr>
              <w:t>Occurrenc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92E5EE" w14:textId="77777777" w:rsidR="0064286F" w:rsidRPr="00230D1C" w:rsidRDefault="0064286F" w:rsidP="00FA2FAA">
            <w:pPr>
              <w:pStyle w:val="TAC"/>
              <w:rPr>
                <w:noProof/>
              </w:rPr>
            </w:pPr>
            <w:r w:rsidRPr="00230D1C">
              <w:rPr>
                <w:noProof/>
              </w:rPr>
              <w:t>Forma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8BB513" w14:textId="77777777" w:rsidR="0064286F" w:rsidRPr="00230D1C" w:rsidRDefault="0064286F" w:rsidP="00FA2FAA">
            <w:pPr>
              <w:pStyle w:val="TAC"/>
              <w:rPr>
                <w:noProof/>
              </w:rPr>
            </w:pPr>
            <w:r w:rsidRPr="00230D1C">
              <w:rPr>
                <w:noProof/>
              </w:rPr>
              <w:t>Min. Access Types</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33AE7D09" w14:textId="77777777" w:rsidR="0064286F" w:rsidRPr="00230D1C" w:rsidRDefault="0064286F" w:rsidP="00FA2FAA">
            <w:pPr>
              <w:jc w:val="center"/>
              <w:rPr>
                <w:rFonts w:ascii="Arial" w:hAnsi="Arial" w:cs="Arial"/>
                <w:b/>
                <w:noProof/>
                <w:sz w:val="18"/>
                <w:szCs w:val="18"/>
              </w:rPr>
            </w:pPr>
          </w:p>
        </w:tc>
      </w:tr>
      <w:tr w:rsidR="0064286F" w:rsidRPr="00230D1C" w14:paraId="2C772DD9" w14:textId="77777777" w:rsidTr="00FA2FAA">
        <w:trPr>
          <w:gridAfter w:val="1"/>
          <w:wAfter w:w="102" w:type="dxa"/>
          <w:cantSplit/>
          <w:trHeight w:hRule="exact" w:val="28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301DFD7F" w14:textId="77777777" w:rsidR="0064286F" w:rsidRPr="00230D1C" w:rsidRDefault="0064286F" w:rsidP="00FA2FAA">
            <w:pPr>
              <w:jc w:val="center"/>
              <w:rPr>
                <w:b/>
                <w:noProof/>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92C775" w14:textId="77777777" w:rsidR="0064286F" w:rsidRPr="00230D1C" w:rsidRDefault="0064286F" w:rsidP="00FA2FAA">
            <w:pPr>
              <w:pStyle w:val="TAC"/>
              <w:rPr>
                <w:noProof/>
              </w:rPr>
            </w:pPr>
            <w:r w:rsidRPr="00230D1C">
              <w:rPr>
                <w:noProof/>
              </w:rPr>
              <w:t>Required</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FA9092" w14:textId="77777777" w:rsidR="0064286F" w:rsidRPr="00230D1C" w:rsidRDefault="0064286F" w:rsidP="00FA2FAA">
            <w:pPr>
              <w:pStyle w:val="TAC"/>
              <w:rPr>
                <w:noProof/>
              </w:rPr>
            </w:pPr>
            <w:r w:rsidRPr="00230D1C">
              <w:rPr>
                <w:noProof/>
              </w:rPr>
              <w:t>On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890C4D" w14:textId="77777777" w:rsidR="0064286F" w:rsidRPr="00230D1C" w:rsidRDefault="0064286F" w:rsidP="00FA2FAA">
            <w:pPr>
              <w:pStyle w:val="TAC"/>
              <w:rPr>
                <w:noProof/>
              </w:rPr>
            </w:pPr>
            <w:r w:rsidRPr="00230D1C">
              <w:rPr>
                <w:noProof/>
              </w:rPr>
              <w:t>node</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A9C8F5" w14:textId="77777777" w:rsidR="0064286F" w:rsidRPr="00230D1C" w:rsidRDefault="0064286F" w:rsidP="00FA2FAA">
            <w:pPr>
              <w:pStyle w:val="TAC"/>
              <w:rPr>
                <w:noProof/>
              </w:rPr>
            </w:pPr>
            <w:r w:rsidRPr="00230D1C">
              <w:rPr>
                <w:noProof/>
              </w:rPr>
              <w:t>Get, Replace</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158F1076" w14:textId="77777777" w:rsidR="0064286F" w:rsidRPr="00230D1C" w:rsidRDefault="0064286F" w:rsidP="00FA2FAA">
            <w:pPr>
              <w:jc w:val="center"/>
              <w:rPr>
                <w:b/>
                <w:noProof/>
              </w:rPr>
            </w:pPr>
          </w:p>
        </w:tc>
      </w:tr>
      <w:tr w:rsidR="0064286F" w:rsidRPr="00230D1C" w14:paraId="2C7B2B3B" w14:textId="77777777" w:rsidTr="00FA2FAA">
        <w:trPr>
          <w:gridAfter w:val="1"/>
          <w:wAfter w:w="102" w:type="dxa"/>
          <w:cantSplit/>
          <w:jc w:val="center"/>
        </w:trPr>
        <w:tc>
          <w:tcPr>
            <w:tcW w:w="820" w:type="dxa"/>
            <w:tcBorders>
              <w:top w:val="single" w:sz="4" w:space="0" w:color="FFFFFF"/>
              <w:left w:val="single" w:sz="4" w:space="0" w:color="FFFFFF"/>
              <w:bottom w:val="single" w:sz="4" w:space="0" w:color="FFFFFF"/>
              <w:right w:val="single" w:sz="4" w:space="0" w:color="FFFFFF"/>
            </w:tcBorders>
            <w:shd w:val="clear" w:color="auto" w:fill="auto"/>
          </w:tcPr>
          <w:p w14:paraId="7326B366" w14:textId="77777777" w:rsidR="0064286F" w:rsidRPr="00230D1C" w:rsidRDefault="0064286F" w:rsidP="00FA2FAA">
            <w:pPr>
              <w:jc w:val="center"/>
              <w:rPr>
                <w:b/>
                <w:noProof/>
              </w:rPr>
            </w:pPr>
          </w:p>
        </w:tc>
        <w:tc>
          <w:tcPr>
            <w:tcW w:w="871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EBD3A87" w14:textId="77777777" w:rsidR="0064286F" w:rsidRPr="00230D1C" w:rsidRDefault="0064286F" w:rsidP="00FA2FAA">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0C363647" w14:textId="77777777" w:rsidR="0064286F" w:rsidRPr="00230D1C" w:rsidRDefault="0064286F" w:rsidP="0064286F">
      <w:pPr>
        <w:rPr>
          <w:noProof/>
          <w:lang w:eastAsia="ko-KR"/>
        </w:rPr>
      </w:pPr>
      <w:bookmarkStart w:id="1982" w:name="_Toc36035806"/>
      <w:bookmarkStart w:id="1983" w:name="_Toc45273329"/>
      <w:bookmarkStart w:id="1984" w:name="_Toc51937057"/>
      <w:bookmarkStart w:id="1985" w:name="_Toc51938251"/>
    </w:p>
    <w:p w14:paraId="16CCEBFB" w14:textId="77777777" w:rsidR="0064286F" w:rsidRPr="00230D1C" w:rsidRDefault="0064286F" w:rsidP="0064286F">
      <w:pPr>
        <w:pStyle w:val="Heading3"/>
        <w:rPr>
          <w:noProof/>
          <w:lang w:eastAsia="ko-KR"/>
        </w:rPr>
      </w:pPr>
      <w:bookmarkStart w:id="1986" w:name="_Toc144197110"/>
      <w:bookmarkStart w:id="1987" w:name="_Toc144198754"/>
      <w:bookmarkStart w:id="1988" w:name="_Toc152620188"/>
      <w:r w:rsidRPr="00230D1C">
        <w:rPr>
          <w:noProof/>
          <w:lang w:eastAsia="ko-KR"/>
        </w:rPr>
        <w:t>5</w:t>
      </w:r>
      <w:r w:rsidRPr="00230D1C">
        <w:rPr>
          <w:noProof/>
        </w:rPr>
        <w:t>.2.48</w:t>
      </w:r>
      <w:r w:rsidRPr="00230D1C">
        <w:rPr>
          <w:noProof/>
          <w:lang w:eastAsia="ko-KR"/>
        </w:rPr>
        <w:t>B4A32</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EllipsoidArcArea/Center/PointCoordinateType</w:t>
      </w:r>
      <w:bookmarkEnd w:id="1982"/>
      <w:bookmarkEnd w:id="1983"/>
      <w:bookmarkEnd w:id="1984"/>
      <w:bookmarkEnd w:id="1985"/>
      <w:bookmarkEnd w:id="1986"/>
      <w:bookmarkEnd w:id="1987"/>
      <w:bookmarkEnd w:id="1988"/>
    </w:p>
    <w:p w14:paraId="4E85B9C6"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A32</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EllipsoidArcArea/Center/PointCoordinate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0"/>
        <w:gridCol w:w="1819"/>
        <w:gridCol w:w="1168"/>
        <w:gridCol w:w="1934"/>
        <w:gridCol w:w="1747"/>
        <w:gridCol w:w="2049"/>
        <w:gridCol w:w="102"/>
      </w:tblGrid>
      <w:tr w:rsidR="0064286F" w:rsidRPr="00230D1C" w14:paraId="32B414CE"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7B34C69B" w14:textId="77777777" w:rsidR="0064286F" w:rsidRPr="00230D1C" w:rsidRDefault="0064286F" w:rsidP="00FA2FAA">
            <w:pPr>
              <w:rPr>
                <w:noProof/>
              </w:rPr>
            </w:pPr>
            <w:r w:rsidRPr="00230D1C">
              <w:rPr>
                <w:noProof/>
              </w:rPr>
              <w:t>&lt;x&gt;/OnNetwork/MCPTTGroupList/&lt;x&gt;/Entry/RulesForAffiliation/&lt;x&gt;/ListOfLocationCriteria/&lt;x&gt;/Entry/ExitSpecificArea/EllipsoidArcArea/Center/PointCoordinateType</w:t>
            </w:r>
          </w:p>
        </w:tc>
      </w:tr>
      <w:tr w:rsidR="0064286F" w:rsidRPr="00230D1C" w14:paraId="3A9D4660" w14:textId="77777777" w:rsidTr="00FA2FAA">
        <w:trPr>
          <w:gridAfter w:val="1"/>
          <w:wAfter w:w="102" w:type="dxa"/>
          <w:cantSplit/>
          <w:trHeight w:hRule="exact" w:val="24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418EFD46" w14:textId="77777777" w:rsidR="0064286F" w:rsidRPr="00230D1C" w:rsidRDefault="0064286F" w:rsidP="00FA2FAA">
            <w:pPr>
              <w:jc w:val="center"/>
              <w:rPr>
                <w:rFonts w:ascii="Arial" w:hAnsi="Arial" w:cs="Arial"/>
                <w:b/>
                <w:noProof/>
                <w:sz w:val="18"/>
                <w:szCs w:val="18"/>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97497D" w14:textId="77777777" w:rsidR="0064286F" w:rsidRPr="00230D1C" w:rsidRDefault="0064286F" w:rsidP="00FA2FAA">
            <w:pPr>
              <w:pStyle w:val="TAC"/>
              <w:rPr>
                <w:noProof/>
              </w:rPr>
            </w:pPr>
            <w:r w:rsidRPr="00230D1C">
              <w:rPr>
                <w:noProof/>
              </w:rPr>
              <w:t>Status</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EAF8D5" w14:textId="77777777" w:rsidR="0064286F" w:rsidRPr="00230D1C" w:rsidRDefault="0064286F" w:rsidP="00FA2FAA">
            <w:pPr>
              <w:pStyle w:val="TAC"/>
              <w:rPr>
                <w:noProof/>
              </w:rPr>
            </w:pPr>
            <w:r w:rsidRPr="00230D1C">
              <w:rPr>
                <w:noProof/>
              </w:rPr>
              <w:t>Occurrenc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58D49A" w14:textId="77777777" w:rsidR="0064286F" w:rsidRPr="00230D1C" w:rsidRDefault="0064286F" w:rsidP="00FA2FAA">
            <w:pPr>
              <w:pStyle w:val="TAC"/>
              <w:rPr>
                <w:noProof/>
              </w:rPr>
            </w:pPr>
            <w:r w:rsidRPr="00230D1C">
              <w:rPr>
                <w:noProof/>
              </w:rPr>
              <w:t>Forma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E0EDE4" w14:textId="77777777" w:rsidR="0064286F" w:rsidRPr="00230D1C" w:rsidRDefault="0064286F" w:rsidP="00FA2FAA">
            <w:pPr>
              <w:pStyle w:val="TAC"/>
              <w:rPr>
                <w:noProof/>
              </w:rPr>
            </w:pPr>
            <w:r w:rsidRPr="00230D1C">
              <w:rPr>
                <w:noProof/>
              </w:rPr>
              <w:t>Min. Access Types</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7E13046A" w14:textId="77777777" w:rsidR="0064286F" w:rsidRPr="00230D1C" w:rsidRDefault="0064286F" w:rsidP="00FA2FAA">
            <w:pPr>
              <w:jc w:val="center"/>
              <w:rPr>
                <w:rFonts w:ascii="Arial" w:hAnsi="Arial" w:cs="Arial"/>
                <w:b/>
                <w:noProof/>
                <w:sz w:val="18"/>
                <w:szCs w:val="18"/>
              </w:rPr>
            </w:pPr>
          </w:p>
        </w:tc>
      </w:tr>
      <w:tr w:rsidR="0064286F" w:rsidRPr="00230D1C" w14:paraId="4755F341" w14:textId="77777777" w:rsidTr="00FA2FAA">
        <w:trPr>
          <w:gridAfter w:val="1"/>
          <w:wAfter w:w="102" w:type="dxa"/>
          <w:cantSplit/>
          <w:trHeight w:hRule="exact" w:val="28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3EA1B20F" w14:textId="77777777" w:rsidR="0064286F" w:rsidRPr="00230D1C" w:rsidRDefault="0064286F" w:rsidP="00FA2FAA">
            <w:pPr>
              <w:jc w:val="center"/>
              <w:rPr>
                <w:b/>
                <w:noProof/>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38B37A" w14:textId="77777777" w:rsidR="0064286F" w:rsidRPr="00230D1C" w:rsidRDefault="0064286F" w:rsidP="00FA2FAA">
            <w:pPr>
              <w:pStyle w:val="TAC"/>
              <w:rPr>
                <w:noProof/>
              </w:rPr>
            </w:pPr>
            <w:r w:rsidRPr="00230D1C">
              <w:rPr>
                <w:noProof/>
              </w:rPr>
              <w:t>Required</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4A3AD9" w14:textId="77777777" w:rsidR="0064286F" w:rsidRPr="00230D1C" w:rsidRDefault="0064286F" w:rsidP="00FA2FAA">
            <w:pPr>
              <w:pStyle w:val="TAC"/>
              <w:rPr>
                <w:noProof/>
              </w:rPr>
            </w:pPr>
            <w:r w:rsidRPr="00230D1C">
              <w:rPr>
                <w:noProof/>
              </w:rPr>
              <w:t>On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C03D0B" w14:textId="77777777" w:rsidR="0064286F" w:rsidRPr="00230D1C" w:rsidRDefault="0064286F" w:rsidP="00FA2FAA">
            <w:pPr>
              <w:pStyle w:val="TAC"/>
              <w:rPr>
                <w:noProof/>
              </w:rPr>
            </w:pPr>
            <w:r w:rsidRPr="00230D1C">
              <w:rPr>
                <w:noProof/>
              </w:rPr>
              <w:t>node</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F2C143" w14:textId="77777777" w:rsidR="0064286F" w:rsidRPr="00230D1C" w:rsidRDefault="0064286F" w:rsidP="00FA2FAA">
            <w:pPr>
              <w:pStyle w:val="TAC"/>
              <w:rPr>
                <w:noProof/>
              </w:rPr>
            </w:pPr>
            <w:r w:rsidRPr="00230D1C">
              <w:rPr>
                <w:noProof/>
              </w:rPr>
              <w:t>Get, Replace</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48ED0141" w14:textId="77777777" w:rsidR="0064286F" w:rsidRPr="00230D1C" w:rsidRDefault="0064286F" w:rsidP="00FA2FAA">
            <w:pPr>
              <w:jc w:val="center"/>
              <w:rPr>
                <w:b/>
                <w:noProof/>
              </w:rPr>
            </w:pPr>
          </w:p>
        </w:tc>
      </w:tr>
      <w:tr w:rsidR="0064286F" w:rsidRPr="00230D1C" w14:paraId="18AC9EA0" w14:textId="77777777" w:rsidTr="00FA2FAA">
        <w:trPr>
          <w:gridAfter w:val="1"/>
          <w:wAfter w:w="102" w:type="dxa"/>
          <w:cantSplit/>
          <w:jc w:val="center"/>
        </w:trPr>
        <w:tc>
          <w:tcPr>
            <w:tcW w:w="820" w:type="dxa"/>
            <w:tcBorders>
              <w:top w:val="single" w:sz="4" w:space="0" w:color="FFFFFF"/>
              <w:left w:val="single" w:sz="4" w:space="0" w:color="FFFFFF"/>
              <w:bottom w:val="single" w:sz="4" w:space="0" w:color="FFFFFF"/>
              <w:right w:val="single" w:sz="4" w:space="0" w:color="FFFFFF"/>
            </w:tcBorders>
            <w:shd w:val="clear" w:color="auto" w:fill="auto"/>
          </w:tcPr>
          <w:p w14:paraId="4761D9E2" w14:textId="77777777" w:rsidR="0064286F" w:rsidRPr="00230D1C" w:rsidRDefault="0064286F" w:rsidP="00FA2FAA">
            <w:pPr>
              <w:jc w:val="center"/>
              <w:rPr>
                <w:b/>
                <w:noProof/>
              </w:rPr>
            </w:pPr>
          </w:p>
        </w:tc>
        <w:tc>
          <w:tcPr>
            <w:tcW w:w="871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FF081B4" w14:textId="77777777" w:rsidR="0064286F" w:rsidRPr="00230D1C" w:rsidRDefault="0064286F" w:rsidP="00FA2FAA">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314E1780" w14:textId="77777777" w:rsidR="0064286F" w:rsidRPr="00230D1C" w:rsidRDefault="0064286F" w:rsidP="0064286F">
      <w:pPr>
        <w:rPr>
          <w:noProof/>
          <w:lang w:eastAsia="ko-KR"/>
        </w:rPr>
      </w:pPr>
      <w:bookmarkStart w:id="1989" w:name="_Toc36035807"/>
      <w:bookmarkStart w:id="1990" w:name="_Toc45273330"/>
      <w:bookmarkStart w:id="1991" w:name="_Toc51937058"/>
      <w:bookmarkStart w:id="1992" w:name="_Toc51938252"/>
    </w:p>
    <w:p w14:paraId="1BE845E5" w14:textId="77777777" w:rsidR="0064286F" w:rsidRPr="00230D1C" w:rsidRDefault="0064286F" w:rsidP="0064286F">
      <w:pPr>
        <w:pStyle w:val="Heading3"/>
        <w:rPr>
          <w:noProof/>
          <w:lang w:eastAsia="ko-KR"/>
        </w:rPr>
      </w:pPr>
      <w:bookmarkStart w:id="1993" w:name="_Toc144197111"/>
      <w:bookmarkStart w:id="1994" w:name="_Toc144198755"/>
      <w:bookmarkStart w:id="1995" w:name="_Toc152620189"/>
      <w:r w:rsidRPr="00230D1C">
        <w:rPr>
          <w:noProof/>
          <w:lang w:eastAsia="ko-KR"/>
        </w:rPr>
        <w:t>5</w:t>
      </w:r>
      <w:r w:rsidRPr="00230D1C">
        <w:rPr>
          <w:noProof/>
        </w:rPr>
        <w:t>.2.48</w:t>
      </w:r>
      <w:r w:rsidRPr="00230D1C">
        <w:rPr>
          <w:noProof/>
          <w:lang w:eastAsia="ko-KR"/>
        </w:rPr>
        <w:t>B4A33</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EllipsoidArcArea/Center/</w:t>
      </w:r>
      <w:r w:rsidRPr="00230D1C">
        <w:rPr>
          <w:noProof/>
        </w:rPr>
        <w:br/>
        <w:t>PointCoordinateType/Longitude</w:t>
      </w:r>
      <w:bookmarkEnd w:id="1989"/>
      <w:bookmarkEnd w:id="1990"/>
      <w:bookmarkEnd w:id="1991"/>
      <w:bookmarkEnd w:id="1992"/>
      <w:bookmarkEnd w:id="1993"/>
      <w:bookmarkEnd w:id="1994"/>
      <w:bookmarkEnd w:id="1995"/>
    </w:p>
    <w:p w14:paraId="38CE251A"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A33</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EllipsoidArcArea/Center/PointCoordinateType/</w:t>
      </w:r>
      <w:r w:rsidRPr="00230D1C">
        <w:rPr>
          <w:noProof/>
          <w:lang w:eastAsia="ko-KR"/>
        </w:rPr>
        <w:br/>
      </w:r>
      <w:r w:rsidRPr="00230D1C">
        <w:rPr>
          <w:noProof/>
        </w:rPr>
        <w:t>Long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0"/>
        <w:gridCol w:w="1819"/>
        <w:gridCol w:w="1168"/>
        <w:gridCol w:w="1934"/>
        <w:gridCol w:w="1747"/>
        <w:gridCol w:w="2049"/>
        <w:gridCol w:w="102"/>
      </w:tblGrid>
      <w:tr w:rsidR="0064286F" w:rsidRPr="00230D1C" w14:paraId="53E1049C"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57723827" w14:textId="77777777" w:rsidR="0064286F" w:rsidRPr="00230D1C" w:rsidRDefault="0064286F" w:rsidP="00FA2FAA">
            <w:pPr>
              <w:rPr>
                <w:noProof/>
              </w:rPr>
            </w:pPr>
            <w:r w:rsidRPr="00230D1C">
              <w:rPr>
                <w:noProof/>
              </w:rPr>
              <w:t>&lt;x&gt;/OnNetwork/MCPTTGroupList/&lt;x&gt;/Entry/RulesForAffiliation/&lt;x&gt;/ListOfLocationCriteria/&lt;x&gt;/Entry/ExitSpecificArea/EllipsoidArcArea/Center/PointCoordinateType/Longitude</w:t>
            </w:r>
          </w:p>
        </w:tc>
      </w:tr>
      <w:tr w:rsidR="0064286F" w:rsidRPr="00230D1C" w14:paraId="6AB4D279" w14:textId="77777777" w:rsidTr="00FA2FAA">
        <w:trPr>
          <w:gridAfter w:val="1"/>
          <w:wAfter w:w="102" w:type="dxa"/>
          <w:cantSplit/>
          <w:trHeight w:hRule="exact" w:val="24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7A7AC9B5" w14:textId="77777777" w:rsidR="0064286F" w:rsidRPr="00230D1C" w:rsidRDefault="0064286F" w:rsidP="00FA2FAA">
            <w:pPr>
              <w:jc w:val="center"/>
              <w:rPr>
                <w:rFonts w:ascii="Arial" w:hAnsi="Arial" w:cs="Arial"/>
                <w:b/>
                <w:noProof/>
                <w:sz w:val="18"/>
                <w:szCs w:val="18"/>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991A51" w14:textId="77777777" w:rsidR="0064286F" w:rsidRPr="00230D1C" w:rsidRDefault="0064286F" w:rsidP="00FA2FAA">
            <w:pPr>
              <w:pStyle w:val="TAC"/>
              <w:rPr>
                <w:noProof/>
              </w:rPr>
            </w:pPr>
            <w:r w:rsidRPr="00230D1C">
              <w:rPr>
                <w:noProof/>
              </w:rPr>
              <w:t>Status</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936F1E" w14:textId="77777777" w:rsidR="0064286F" w:rsidRPr="00230D1C" w:rsidRDefault="0064286F" w:rsidP="00FA2FAA">
            <w:pPr>
              <w:pStyle w:val="TAC"/>
              <w:rPr>
                <w:noProof/>
              </w:rPr>
            </w:pPr>
            <w:r w:rsidRPr="00230D1C">
              <w:rPr>
                <w:noProof/>
              </w:rPr>
              <w:t>Occurrenc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1A95A2" w14:textId="77777777" w:rsidR="0064286F" w:rsidRPr="00230D1C" w:rsidRDefault="0064286F" w:rsidP="00FA2FAA">
            <w:pPr>
              <w:pStyle w:val="TAC"/>
              <w:rPr>
                <w:noProof/>
              </w:rPr>
            </w:pPr>
            <w:r w:rsidRPr="00230D1C">
              <w:rPr>
                <w:noProof/>
              </w:rPr>
              <w:t>Forma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EB497C" w14:textId="77777777" w:rsidR="0064286F" w:rsidRPr="00230D1C" w:rsidRDefault="0064286F" w:rsidP="00FA2FAA">
            <w:pPr>
              <w:pStyle w:val="TAC"/>
              <w:rPr>
                <w:noProof/>
              </w:rPr>
            </w:pPr>
            <w:r w:rsidRPr="00230D1C">
              <w:rPr>
                <w:noProof/>
              </w:rPr>
              <w:t>Min. Access Types</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656EE785" w14:textId="77777777" w:rsidR="0064286F" w:rsidRPr="00230D1C" w:rsidRDefault="0064286F" w:rsidP="00FA2FAA">
            <w:pPr>
              <w:jc w:val="center"/>
              <w:rPr>
                <w:rFonts w:ascii="Arial" w:hAnsi="Arial" w:cs="Arial"/>
                <w:b/>
                <w:noProof/>
                <w:sz w:val="18"/>
                <w:szCs w:val="18"/>
              </w:rPr>
            </w:pPr>
          </w:p>
        </w:tc>
      </w:tr>
      <w:tr w:rsidR="0064286F" w:rsidRPr="00230D1C" w14:paraId="69A4919E" w14:textId="77777777" w:rsidTr="00FA2FAA">
        <w:trPr>
          <w:gridAfter w:val="1"/>
          <w:wAfter w:w="102" w:type="dxa"/>
          <w:cantSplit/>
          <w:trHeight w:hRule="exact" w:val="28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35FB6125" w14:textId="77777777" w:rsidR="0064286F" w:rsidRPr="00230D1C" w:rsidRDefault="0064286F" w:rsidP="00FA2FAA">
            <w:pPr>
              <w:jc w:val="center"/>
              <w:rPr>
                <w:b/>
                <w:noProof/>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CAA595" w14:textId="77777777" w:rsidR="0064286F" w:rsidRPr="00230D1C" w:rsidRDefault="0064286F" w:rsidP="00FA2FAA">
            <w:pPr>
              <w:pStyle w:val="TAC"/>
              <w:rPr>
                <w:noProof/>
              </w:rPr>
            </w:pPr>
            <w:r w:rsidRPr="00230D1C">
              <w:rPr>
                <w:noProof/>
              </w:rPr>
              <w:t>Required</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3EF024" w14:textId="77777777" w:rsidR="0064286F" w:rsidRPr="00230D1C" w:rsidRDefault="0064286F" w:rsidP="00FA2FAA">
            <w:pPr>
              <w:pStyle w:val="TAC"/>
              <w:rPr>
                <w:noProof/>
              </w:rPr>
            </w:pPr>
            <w:r w:rsidRPr="00230D1C">
              <w:rPr>
                <w:noProof/>
              </w:rPr>
              <w:t>On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8F5297" w14:textId="77777777" w:rsidR="0064286F" w:rsidRPr="00230D1C" w:rsidRDefault="0064286F" w:rsidP="00FA2FAA">
            <w:pPr>
              <w:pStyle w:val="TAC"/>
              <w:rPr>
                <w:noProof/>
              </w:rPr>
            </w:pPr>
            <w:r w:rsidRPr="00230D1C">
              <w:rPr>
                <w:noProof/>
              </w:rPr>
              <w:t>in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606FED" w14:textId="77777777" w:rsidR="0064286F" w:rsidRPr="00230D1C" w:rsidRDefault="0064286F" w:rsidP="00FA2FAA">
            <w:pPr>
              <w:pStyle w:val="TAC"/>
              <w:rPr>
                <w:noProof/>
              </w:rPr>
            </w:pPr>
            <w:r w:rsidRPr="00230D1C">
              <w:rPr>
                <w:noProof/>
              </w:rPr>
              <w:t>Get, Replace</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54B2C7B7" w14:textId="77777777" w:rsidR="0064286F" w:rsidRPr="00230D1C" w:rsidRDefault="0064286F" w:rsidP="00FA2FAA">
            <w:pPr>
              <w:jc w:val="center"/>
              <w:rPr>
                <w:b/>
                <w:noProof/>
              </w:rPr>
            </w:pPr>
          </w:p>
        </w:tc>
      </w:tr>
      <w:tr w:rsidR="0064286F" w:rsidRPr="00230D1C" w14:paraId="23B36304" w14:textId="77777777" w:rsidTr="00FA2FAA">
        <w:trPr>
          <w:gridAfter w:val="1"/>
          <w:wAfter w:w="102" w:type="dxa"/>
          <w:cantSplit/>
          <w:jc w:val="center"/>
        </w:trPr>
        <w:tc>
          <w:tcPr>
            <w:tcW w:w="820" w:type="dxa"/>
            <w:tcBorders>
              <w:top w:val="single" w:sz="4" w:space="0" w:color="FFFFFF"/>
              <w:left w:val="single" w:sz="4" w:space="0" w:color="FFFFFF"/>
              <w:bottom w:val="single" w:sz="4" w:space="0" w:color="FFFFFF"/>
              <w:right w:val="single" w:sz="4" w:space="0" w:color="FFFFFF"/>
            </w:tcBorders>
            <w:shd w:val="clear" w:color="auto" w:fill="auto"/>
          </w:tcPr>
          <w:p w14:paraId="697347F1" w14:textId="77777777" w:rsidR="0064286F" w:rsidRPr="00230D1C" w:rsidRDefault="0064286F" w:rsidP="00FA2FAA">
            <w:pPr>
              <w:jc w:val="center"/>
              <w:rPr>
                <w:b/>
                <w:noProof/>
              </w:rPr>
            </w:pPr>
          </w:p>
        </w:tc>
        <w:tc>
          <w:tcPr>
            <w:tcW w:w="871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69BD7D3" w14:textId="77777777" w:rsidR="0064286F" w:rsidRPr="00230D1C" w:rsidRDefault="0064286F" w:rsidP="00FA2FAA">
            <w:pPr>
              <w:rPr>
                <w:noProof/>
              </w:rPr>
            </w:pPr>
            <w:r w:rsidRPr="00230D1C">
              <w:rPr>
                <w:noProof/>
              </w:rPr>
              <w:t xml:space="preserve">This leaf node </w:t>
            </w:r>
            <w:r w:rsidRPr="00230D1C">
              <w:rPr>
                <w:noProof/>
                <w:lang w:eastAsia="ko-KR"/>
              </w:rPr>
              <w:t>contains the longitudinal coordinate of the center</w:t>
            </w:r>
            <w:r w:rsidRPr="00230D1C">
              <w:rPr>
                <w:noProof/>
              </w:rPr>
              <w:t>.</w:t>
            </w:r>
          </w:p>
        </w:tc>
      </w:tr>
    </w:tbl>
    <w:p w14:paraId="33EA4E1F" w14:textId="77777777" w:rsidR="0064286F" w:rsidRPr="00230D1C" w:rsidRDefault="0064286F" w:rsidP="0064286F">
      <w:pPr>
        <w:rPr>
          <w:noProof/>
          <w:lang w:eastAsia="ko-KR"/>
        </w:rPr>
      </w:pPr>
      <w:bookmarkStart w:id="1996" w:name="_Toc36035808"/>
      <w:bookmarkStart w:id="1997" w:name="_Toc45273331"/>
      <w:bookmarkStart w:id="1998" w:name="_Toc51937059"/>
      <w:bookmarkStart w:id="1999" w:name="_Toc51938253"/>
    </w:p>
    <w:p w14:paraId="3EC3C18B" w14:textId="77777777" w:rsidR="0064286F" w:rsidRPr="00230D1C" w:rsidRDefault="0064286F" w:rsidP="0064286F">
      <w:pPr>
        <w:pStyle w:val="Heading3"/>
        <w:rPr>
          <w:noProof/>
          <w:lang w:eastAsia="ko-KR"/>
        </w:rPr>
      </w:pPr>
      <w:bookmarkStart w:id="2000" w:name="_Toc144197112"/>
      <w:bookmarkStart w:id="2001" w:name="_Toc144198756"/>
      <w:bookmarkStart w:id="2002" w:name="_Toc152620190"/>
      <w:r w:rsidRPr="00230D1C">
        <w:rPr>
          <w:noProof/>
          <w:lang w:eastAsia="ko-KR"/>
        </w:rPr>
        <w:t>5</w:t>
      </w:r>
      <w:r w:rsidRPr="00230D1C">
        <w:rPr>
          <w:noProof/>
        </w:rPr>
        <w:t>.2.48</w:t>
      </w:r>
      <w:r w:rsidRPr="00230D1C">
        <w:rPr>
          <w:noProof/>
          <w:lang w:eastAsia="ko-KR"/>
        </w:rPr>
        <w:t>B4A34</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EllipsoidArcArea/Center/</w:t>
      </w:r>
      <w:r w:rsidRPr="00230D1C">
        <w:rPr>
          <w:noProof/>
        </w:rPr>
        <w:br/>
        <w:t>PointCoordinateType/Latitude</w:t>
      </w:r>
      <w:bookmarkEnd w:id="1996"/>
      <w:bookmarkEnd w:id="1997"/>
      <w:bookmarkEnd w:id="1998"/>
      <w:bookmarkEnd w:id="1999"/>
      <w:bookmarkEnd w:id="2000"/>
      <w:bookmarkEnd w:id="2001"/>
      <w:bookmarkEnd w:id="2002"/>
    </w:p>
    <w:p w14:paraId="76E4D9DE"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A34</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EllipsoidArcArea/Center/PointCoordinateType/</w:t>
      </w:r>
      <w:r w:rsidRPr="00230D1C">
        <w:rPr>
          <w:noProof/>
          <w:lang w:eastAsia="ko-KR"/>
        </w:rPr>
        <w:br/>
      </w:r>
      <w:r w:rsidRPr="00230D1C">
        <w:rPr>
          <w:noProof/>
        </w:rPr>
        <w:t>Lat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67"/>
        <w:gridCol w:w="1910"/>
        <w:gridCol w:w="1609"/>
        <w:gridCol w:w="1881"/>
        <w:gridCol w:w="1815"/>
        <w:gridCol w:w="1586"/>
        <w:gridCol w:w="71"/>
      </w:tblGrid>
      <w:tr w:rsidR="0064286F" w:rsidRPr="00230D1C" w14:paraId="0E1CF030"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44871AD3" w14:textId="77777777" w:rsidR="0064286F" w:rsidRPr="00230D1C" w:rsidRDefault="0064286F" w:rsidP="00FA2FAA">
            <w:pPr>
              <w:rPr>
                <w:noProof/>
              </w:rPr>
            </w:pPr>
            <w:r w:rsidRPr="00230D1C">
              <w:rPr>
                <w:noProof/>
              </w:rPr>
              <w:t>&lt;x&gt;/OnNetwork/MCPTTGroupList/&lt;x&gt;/Entry/RulesForAffiliation/&lt;x&gt;/ListOfLocationCriteria/&lt;x&gt;/Entry/ExitSpecificArea/EllipsoidArcArea/Center/PointCoordinateType/Latitude</w:t>
            </w:r>
          </w:p>
        </w:tc>
      </w:tr>
      <w:tr w:rsidR="0064286F" w:rsidRPr="00230D1C" w14:paraId="2453A1E6" w14:textId="77777777" w:rsidTr="00FA2FAA">
        <w:trPr>
          <w:gridAfter w:val="1"/>
          <w:wAfter w:w="71" w:type="dxa"/>
          <w:cantSplit/>
          <w:trHeight w:hRule="exact" w:val="240"/>
          <w:jc w:val="center"/>
        </w:trPr>
        <w:tc>
          <w:tcPr>
            <w:tcW w:w="767" w:type="dxa"/>
            <w:tcBorders>
              <w:top w:val="single" w:sz="4" w:space="0" w:color="FFFFFF"/>
              <w:left w:val="single" w:sz="4" w:space="0" w:color="FFFFFF"/>
              <w:bottom w:val="single" w:sz="4" w:space="0" w:color="FFFFFF"/>
              <w:right w:val="single" w:sz="4" w:space="0" w:color="000000"/>
            </w:tcBorders>
            <w:shd w:val="clear" w:color="auto" w:fill="auto"/>
          </w:tcPr>
          <w:p w14:paraId="07372B9F" w14:textId="77777777" w:rsidR="0064286F" w:rsidRPr="00230D1C" w:rsidRDefault="0064286F" w:rsidP="00FA2FAA">
            <w:pPr>
              <w:jc w:val="center"/>
              <w:rPr>
                <w:rFonts w:ascii="Arial" w:hAnsi="Arial" w:cs="Arial"/>
                <w:b/>
                <w:noProof/>
                <w:sz w:val="18"/>
                <w:szCs w:val="18"/>
              </w:rPr>
            </w:pPr>
          </w:p>
        </w:tc>
        <w:tc>
          <w:tcPr>
            <w:tcW w:w="19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911F7E" w14:textId="77777777" w:rsidR="0064286F" w:rsidRPr="00230D1C" w:rsidRDefault="0064286F" w:rsidP="00FA2FAA">
            <w:pPr>
              <w:pStyle w:val="TAC"/>
              <w:rPr>
                <w:noProof/>
              </w:rPr>
            </w:pPr>
            <w:r w:rsidRPr="00230D1C">
              <w:rPr>
                <w:noProof/>
              </w:rPr>
              <w:t>Status</w:t>
            </w:r>
          </w:p>
        </w:tc>
        <w:tc>
          <w:tcPr>
            <w:tcW w:w="16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720F78" w14:textId="77777777" w:rsidR="0064286F" w:rsidRPr="00230D1C" w:rsidRDefault="0064286F" w:rsidP="00FA2FAA">
            <w:pPr>
              <w:pStyle w:val="TAC"/>
              <w:rPr>
                <w:noProof/>
              </w:rPr>
            </w:pPr>
            <w:r w:rsidRPr="00230D1C">
              <w:rPr>
                <w:noProof/>
              </w:rPr>
              <w:t>Occurrence</w:t>
            </w:r>
          </w:p>
        </w:tc>
        <w:tc>
          <w:tcPr>
            <w:tcW w:w="18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C8619C" w14:textId="77777777" w:rsidR="0064286F" w:rsidRPr="00230D1C" w:rsidRDefault="0064286F" w:rsidP="00FA2FAA">
            <w:pPr>
              <w:pStyle w:val="TAC"/>
              <w:rPr>
                <w:noProof/>
              </w:rPr>
            </w:pPr>
            <w:r w:rsidRPr="00230D1C">
              <w:rPr>
                <w:noProof/>
              </w:rPr>
              <w:t>Format</w:t>
            </w:r>
          </w:p>
        </w:tc>
        <w:tc>
          <w:tcPr>
            <w:tcW w:w="18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55708C" w14:textId="77777777" w:rsidR="0064286F" w:rsidRPr="00230D1C" w:rsidRDefault="0064286F" w:rsidP="00FA2FAA">
            <w:pPr>
              <w:pStyle w:val="TAC"/>
              <w:rPr>
                <w:noProof/>
              </w:rPr>
            </w:pPr>
            <w:r w:rsidRPr="00230D1C">
              <w:rPr>
                <w:noProof/>
              </w:rPr>
              <w:t>Min. Access Types</w:t>
            </w:r>
          </w:p>
        </w:tc>
        <w:tc>
          <w:tcPr>
            <w:tcW w:w="1586" w:type="dxa"/>
            <w:tcBorders>
              <w:top w:val="single" w:sz="4" w:space="0" w:color="FFFFFF"/>
              <w:left w:val="single" w:sz="4" w:space="0" w:color="000000"/>
              <w:bottom w:val="single" w:sz="4" w:space="0" w:color="FFFFFF"/>
              <w:right w:val="single" w:sz="4" w:space="0" w:color="FFFFFF"/>
            </w:tcBorders>
            <w:shd w:val="clear" w:color="auto" w:fill="auto"/>
          </w:tcPr>
          <w:p w14:paraId="50CB5A4A" w14:textId="77777777" w:rsidR="0064286F" w:rsidRPr="00230D1C" w:rsidRDefault="0064286F" w:rsidP="00FA2FAA">
            <w:pPr>
              <w:jc w:val="center"/>
              <w:rPr>
                <w:rFonts w:ascii="Arial" w:hAnsi="Arial" w:cs="Arial"/>
                <w:b/>
                <w:noProof/>
                <w:sz w:val="18"/>
                <w:szCs w:val="18"/>
              </w:rPr>
            </w:pPr>
          </w:p>
        </w:tc>
      </w:tr>
      <w:tr w:rsidR="0064286F" w:rsidRPr="00230D1C" w14:paraId="67D72F6D" w14:textId="77777777" w:rsidTr="00FA2FAA">
        <w:trPr>
          <w:gridAfter w:val="1"/>
          <w:wAfter w:w="71" w:type="dxa"/>
          <w:cantSplit/>
          <w:trHeight w:hRule="exact" w:val="280"/>
          <w:jc w:val="center"/>
        </w:trPr>
        <w:tc>
          <w:tcPr>
            <w:tcW w:w="767" w:type="dxa"/>
            <w:tcBorders>
              <w:top w:val="single" w:sz="4" w:space="0" w:color="FFFFFF"/>
              <w:left w:val="single" w:sz="4" w:space="0" w:color="FFFFFF"/>
              <w:bottom w:val="single" w:sz="4" w:space="0" w:color="FFFFFF"/>
              <w:right w:val="single" w:sz="4" w:space="0" w:color="000000"/>
            </w:tcBorders>
            <w:shd w:val="clear" w:color="auto" w:fill="auto"/>
          </w:tcPr>
          <w:p w14:paraId="3776C64D" w14:textId="77777777" w:rsidR="0064286F" w:rsidRPr="00230D1C" w:rsidRDefault="0064286F" w:rsidP="00FA2FAA">
            <w:pPr>
              <w:jc w:val="center"/>
              <w:rPr>
                <w:b/>
                <w:noProof/>
              </w:rPr>
            </w:pPr>
          </w:p>
        </w:tc>
        <w:tc>
          <w:tcPr>
            <w:tcW w:w="19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A25854" w14:textId="77777777" w:rsidR="0064286F" w:rsidRPr="00230D1C" w:rsidRDefault="0064286F" w:rsidP="00FA2FAA">
            <w:pPr>
              <w:pStyle w:val="TAC"/>
              <w:rPr>
                <w:noProof/>
              </w:rPr>
            </w:pPr>
            <w:r w:rsidRPr="00230D1C">
              <w:rPr>
                <w:noProof/>
              </w:rPr>
              <w:t>Required</w:t>
            </w:r>
          </w:p>
        </w:tc>
        <w:tc>
          <w:tcPr>
            <w:tcW w:w="16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237EFD" w14:textId="77777777" w:rsidR="0064286F" w:rsidRPr="00230D1C" w:rsidRDefault="0064286F" w:rsidP="00FA2FAA">
            <w:pPr>
              <w:pStyle w:val="TAC"/>
              <w:rPr>
                <w:noProof/>
              </w:rPr>
            </w:pPr>
            <w:r w:rsidRPr="00230D1C">
              <w:rPr>
                <w:noProof/>
              </w:rPr>
              <w:t>One</w:t>
            </w:r>
          </w:p>
        </w:tc>
        <w:tc>
          <w:tcPr>
            <w:tcW w:w="18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CB55AD" w14:textId="77777777" w:rsidR="0064286F" w:rsidRPr="00230D1C" w:rsidRDefault="0064286F" w:rsidP="00FA2FAA">
            <w:pPr>
              <w:pStyle w:val="TAC"/>
              <w:rPr>
                <w:noProof/>
              </w:rPr>
            </w:pPr>
            <w:r w:rsidRPr="00230D1C">
              <w:rPr>
                <w:noProof/>
              </w:rPr>
              <w:t>int</w:t>
            </w:r>
          </w:p>
        </w:tc>
        <w:tc>
          <w:tcPr>
            <w:tcW w:w="18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A2964D" w14:textId="77777777" w:rsidR="0064286F" w:rsidRPr="00230D1C" w:rsidRDefault="0064286F" w:rsidP="00FA2FAA">
            <w:pPr>
              <w:pStyle w:val="TAC"/>
              <w:rPr>
                <w:noProof/>
              </w:rPr>
            </w:pPr>
            <w:r w:rsidRPr="00230D1C">
              <w:rPr>
                <w:noProof/>
              </w:rPr>
              <w:t>Get, Replace</w:t>
            </w:r>
          </w:p>
        </w:tc>
        <w:tc>
          <w:tcPr>
            <w:tcW w:w="1586" w:type="dxa"/>
            <w:tcBorders>
              <w:top w:val="single" w:sz="4" w:space="0" w:color="FFFFFF"/>
              <w:left w:val="single" w:sz="4" w:space="0" w:color="000000"/>
              <w:bottom w:val="single" w:sz="4" w:space="0" w:color="FFFFFF"/>
              <w:right w:val="single" w:sz="4" w:space="0" w:color="FFFFFF"/>
            </w:tcBorders>
            <w:shd w:val="clear" w:color="auto" w:fill="auto"/>
          </w:tcPr>
          <w:p w14:paraId="586CFA9D" w14:textId="77777777" w:rsidR="0064286F" w:rsidRPr="00230D1C" w:rsidRDefault="0064286F" w:rsidP="00FA2FAA">
            <w:pPr>
              <w:jc w:val="center"/>
              <w:rPr>
                <w:b/>
                <w:noProof/>
              </w:rPr>
            </w:pPr>
          </w:p>
        </w:tc>
      </w:tr>
      <w:tr w:rsidR="0064286F" w:rsidRPr="00230D1C" w14:paraId="5409D0A6" w14:textId="77777777" w:rsidTr="00FA2FAA">
        <w:trPr>
          <w:gridAfter w:val="1"/>
          <w:wAfter w:w="71" w:type="dxa"/>
          <w:cantSplit/>
          <w:jc w:val="center"/>
        </w:trPr>
        <w:tc>
          <w:tcPr>
            <w:tcW w:w="767" w:type="dxa"/>
            <w:tcBorders>
              <w:top w:val="single" w:sz="4" w:space="0" w:color="FFFFFF"/>
              <w:left w:val="single" w:sz="4" w:space="0" w:color="FFFFFF"/>
              <w:bottom w:val="single" w:sz="4" w:space="0" w:color="FFFFFF"/>
              <w:right w:val="single" w:sz="4" w:space="0" w:color="FFFFFF"/>
            </w:tcBorders>
            <w:shd w:val="clear" w:color="auto" w:fill="auto"/>
          </w:tcPr>
          <w:p w14:paraId="454352FF" w14:textId="77777777" w:rsidR="0064286F" w:rsidRPr="00230D1C" w:rsidRDefault="0064286F" w:rsidP="00FA2FAA">
            <w:pPr>
              <w:jc w:val="center"/>
              <w:rPr>
                <w:b/>
                <w:noProof/>
              </w:rPr>
            </w:pPr>
          </w:p>
        </w:tc>
        <w:tc>
          <w:tcPr>
            <w:tcW w:w="880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2D3D7C7" w14:textId="77777777" w:rsidR="0064286F" w:rsidRPr="00230D1C" w:rsidRDefault="0064286F" w:rsidP="00FA2FAA">
            <w:pPr>
              <w:rPr>
                <w:noProof/>
              </w:rPr>
            </w:pPr>
            <w:r w:rsidRPr="00230D1C">
              <w:rPr>
                <w:noProof/>
              </w:rPr>
              <w:t xml:space="preserve">This leaf node </w:t>
            </w:r>
            <w:r w:rsidRPr="00230D1C">
              <w:rPr>
                <w:noProof/>
                <w:lang w:eastAsia="ko-KR"/>
              </w:rPr>
              <w:t>contains the latitudinal coordinate of a center</w:t>
            </w:r>
            <w:r w:rsidRPr="00230D1C">
              <w:rPr>
                <w:noProof/>
              </w:rPr>
              <w:t>.</w:t>
            </w:r>
          </w:p>
        </w:tc>
      </w:tr>
    </w:tbl>
    <w:p w14:paraId="1796449A" w14:textId="77777777" w:rsidR="0064286F" w:rsidRPr="00230D1C" w:rsidRDefault="0064286F" w:rsidP="0064286F">
      <w:pPr>
        <w:rPr>
          <w:noProof/>
          <w:lang w:eastAsia="ko-KR"/>
        </w:rPr>
      </w:pPr>
      <w:bookmarkStart w:id="2003" w:name="_Toc36035809"/>
      <w:bookmarkStart w:id="2004" w:name="_Toc45273332"/>
      <w:bookmarkStart w:id="2005" w:name="_Toc51937060"/>
      <w:bookmarkStart w:id="2006" w:name="_Toc51938254"/>
    </w:p>
    <w:p w14:paraId="7AD288AE" w14:textId="77777777" w:rsidR="0064286F" w:rsidRPr="00230D1C" w:rsidRDefault="0064286F" w:rsidP="0064286F">
      <w:pPr>
        <w:pStyle w:val="Heading3"/>
        <w:rPr>
          <w:noProof/>
          <w:lang w:eastAsia="ko-KR"/>
        </w:rPr>
      </w:pPr>
      <w:bookmarkStart w:id="2007" w:name="_Toc144197113"/>
      <w:bookmarkStart w:id="2008" w:name="_Toc144198757"/>
      <w:bookmarkStart w:id="2009" w:name="_Toc152620191"/>
      <w:r w:rsidRPr="00230D1C">
        <w:rPr>
          <w:noProof/>
          <w:lang w:eastAsia="ko-KR"/>
        </w:rPr>
        <w:t>5</w:t>
      </w:r>
      <w:r w:rsidRPr="00230D1C">
        <w:rPr>
          <w:noProof/>
        </w:rPr>
        <w:t>.2.48</w:t>
      </w:r>
      <w:r w:rsidRPr="00230D1C">
        <w:rPr>
          <w:noProof/>
          <w:lang w:eastAsia="ko-KR"/>
        </w:rPr>
        <w:t>B4A35</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EllipsoidArcArea/Radius</w:t>
      </w:r>
      <w:bookmarkEnd w:id="2003"/>
      <w:bookmarkEnd w:id="2004"/>
      <w:bookmarkEnd w:id="2005"/>
      <w:bookmarkEnd w:id="2006"/>
      <w:bookmarkEnd w:id="2007"/>
      <w:bookmarkEnd w:id="2008"/>
      <w:bookmarkEnd w:id="2009"/>
    </w:p>
    <w:p w14:paraId="79D27903"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A35</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EllipsoidArcArea/Radiu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67"/>
        <w:gridCol w:w="1910"/>
        <w:gridCol w:w="1609"/>
        <w:gridCol w:w="1881"/>
        <w:gridCol w:w="1815"/>
        <w:gridCol w:w="1586"/>
        <w:gridCol w:w="71"/>
      </w:tblGrid>
      <w:tr w:rsidR="0064286F" w:rsidRPr="00230D1C" w14:paraId="3E80588C"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1A796765" w14:textId="77777777" w:rsidR="0064286F" w:rsidRPr="00230D1C" w:rsidRDefault="0064286F" w:rsidP="00FA2FAA">
            <w:pPr>
              <w:rPr>
                <w:noProof/>
              </w:rPr>
            </w:pPr>
            <w:r w:rsidRPr="00230D1C">
              <w:rPr>
                <w:noProof/>
              </w:rPr>
              <w:t>&lt;x&gt;/OnNetwork/MCPTTGroupList/&lt;x&gt;/Entry/RulesForAffiliation/&lt;x&gt;/ListOfLocationCriteria/&lt;x&gt;/Entry/ExitSpecificArea/EllipsoidArcArea/Center/Radius</w:t>
            </w:r>
          </w:p>
        </w:tc>
      </w:tr>
      <w:tr w:rsidR="0064286F" w:rsidRPr="00230D1C" w14:paraId="03E5C722" w14:textId="77777777" w:rsidTr="00FA2FAA">
        <w:trPr>
          <w:gridAfter w:val="1"/>
          <w:wAfter w:w="71" w:type="dxa"/>
          <w:cantSplit/>
          <w:trHeight w:hRule="exact" w:val="240"/>
          <w:jc w:val="center"/>
        </w:trPr>
        <w:tc>
          <w:tcPr>
            <w:tcW w:w="767" w:type="dxa"/>
            <w:tcBorders>
              <w:top w:val="single" w:sz="4" w:space="0" w:color="FFFFFF"/>
              <w:left w:val="single" w:sz="4" w:space="0" w:color="FFFFFF"/>
              <w:bottom w:val="single" w:sz="4" w:space="0" w:color="FFFFFF"/>
              <w:right w:val="single" w:sz="4" w:space="0" w:color="000000"/>
            </w:tcBorders>
            <w:shd w:val="clear" w:color="auto" w:fill="auto"/>
          </w:tcPr>
          <w:p w14:paraId="5CD1B7F1" w14:textId="77777777" w:rsidR="0064286F" w:rsidRPr="00230D1C" w:rsidRDefault="0064286F" w:rsidP="00FA2FAA">
            <w:pPr>
              <w:jc w:val="center"/>
              <w:rPr>
                <w:rFonts w:ascii="Arial" w:hAnsi="Arial" w:cs="Arial"/>
                <w:b/>
                <w:noProof/>
                <w:sz w:val="18"/>
                <w:szCs w:val="18"/>
              </w:rPr>
            </w:pPr>
          </w:p>
        </w:tc>
        <w:tc>
          <w:tcPr>
            <w:tcW w:w="19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8A8485" w14:textId="77777777" w:rsidR="0064286F" w:rsidRPr="00230D1C" w:rsidRDefault="0064286F" w:rsidP="00FA2FAA">
            <w:pPr>
              <w:pStyle w:val="TAC"/>
              <w:rPr>
                <w:noProof/>
              </w:rPr>
            </w:pPr>
            <w:r w:rsidRPr="00230D1C">
              <w:rPr>
                <w:noProof/>
              </w:rPr>
              <w:t>Status</w:t>
            </w:r>
          </w:p>
        </w:tc>
        <w:tc>
          <w:tcPr>
            <w:tcW w:w="16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0AD8B5" w14:textId="77777777" w:rsidR="0064286F" w:rsidRPr="00230D1C" w:rsidRDefault="0064286F" w:rsidP="00FA2FAA">
            <w:pPr>
              <w:pStyle w:val="TAC"/>
              <w:rPr>
                <w:noProof/>
              </w:rPr>
            </w:pPr>
            <w:r w:rsidRPr="00230D1C">
              <w:rPr>
                <w:noProof/>
              </w:rPr>
              <w:t>Occurrence</w:t>
            </w:r>
          </w:p>
        </w:tc>
        <w:tc>
          <w:tcPr>
            <w:tcW w:w="18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284AEF" w14:textId="77777777" w:rsidR="0064286F" w:rsidRPr="00230D1C" w:rsidRDefault="0064286F" w:rsidP="00FA2FAA">
            <w:pPr>
              <w:pStyle w:val="TAC"/>
              <w:rPr>
                <w:noProof/>
              </w:rPr>
            </w:pPr>
            <w:r w:rsidRPr="00230D1C">
              <w:rPr>
                <w:noProof/>
              </w:rPr>
              <w:t>Format</w:t>
            </w:r>
          </w:p>
        </w:tc>
        <w:tc>
          <w:tcPr>
            <w:tcW w:w="18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CF689F" w14:textId="77777777" w:rsidR="0064286F" w:rsidRPr="00230D1C" w:rsidRDefault="0064286F" w:rsidP="00FA2FAA">
            <w:pPr>
              <w:pStyle w:val="TAC"/>
              <w:rPr>
                <w:noProof/>
              </w:rPr>
            </w:pPr>
            <w:r w:rsidRPr="00230D1C">
              <w:rPr>
                <w:noProof/>
              </w:rPr>
              <w:t>Min. Access Types</w:t>
            </w:r>
          </w:p>
        </w:tc>
        <w:tc>
          <w:tcPr>
            <w:tcW w:w="1586" w:type="dxa"/>
            <w:tcBorders>
              <w:top w:val="single" w:sz="4" w:space="0" w:color="FFFFFF"/>
              <w:left w:val="single" w:sz="4" w:space="0" w:color="000000"/>
              <w:bottom w:val="single" w:sz="4" w:space="0" w:color="FFFFFF"/>
              <w:right w:val="single" w:sz="4" w:space="0" w:color="FFFFFF"/>
            </w:tcBorders>
            <w:shd w:val="clear" w:color="auto" w:fill="auto"/>
          </w:tcPr>
          <w:p w14:paraId="1BED9124" w14:textId="77777777" w:rsidR="0064286F" w:rsidRPr="00230D1C" w:rsidRDefault="0064286F" w:rsidP="00FA2FAA">
            <w:pPr>
              <w:jc w:val="center"/>
              <w:rPr>
                <w:rFonts w:ascii="Arial" w:hAnsi="Arial" w:cs="Arial"/>
                <w:b/>
                <w:noProof/>
                <w:sz w:val="18"/>
                <w:szCs w:val="18"/>
              </w:rPr>
            </w:pPr>
          </w:p>
        </w:tc>
      </w:tr>
      <w:tr w:rsidR="0064286F" w:rsidRPr="00230D1C" w14:paraId="41096397" w14:textId="77777777" w:rsidTr="00FA2FAA">
        <w:trPr>
          <w:gridAfter w:val="1"/>
          <w:wAfter w:w="71" w:type="dxa"/>
          <w:cantSplit/>
          <w:trHeight w:hRule="exact" w:val="280"/>
          <w:jc w:val="center"/>
        </w:trPr>
        <w:tc>
          <w:tcPr>
            <w:tcW w:w="767" w:type="dxa"/>
            <w:tcBorders>
              <w:top w:val="single" w:sz="4" w:space="0" w:color="FFFFFF"/>
              <w:left w:val="single" w:sz="4" w:space="0" w:color="FFFFFF"/>
              <w:bottom w:val="single" w:sz="4" w:space="0" w:color="FFFFFF"/>
              <w:right w:val="single" w:sz="4" w:space="0" w:color="000000"/>
            </w:tcBorders>
            <w:shd w:val="clear" w:color="auto" w:fill="auto"/>
          </w:tcPr>
          <w:p w14:paraId="2115078B" w14:textId="77777777" w:rsidR="0064286F" w:rsidRPr="00230D1C" w:rsidRDefault="0064286F" w:rsidP="00FA2FAA">
            <w:pPr>
              <w:jc w:val="center"/>
              <w:rPr>
                <w:b/>
                <w:noProof/>
              </w:rPr>
            </w:pPr>
          </w:p>
        </w:tc>
        <w:tc>
          <w:tcPr>
            <w:tcW w:w="19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CF2F12" w14:textId="77777777" w:rsidR="0064286F" w:rsidRPr="00230D1C" w:rsidRDefault="0064286F" w:rsidP="00FA2FAA">
            <w:pPr>
              <w:pStyle w:val="TAC"/>
              <w:rPr>
                <w:noProof/>
              </w:rPr>
            </w:pPr>
            <w:r w:rsidRPr="00230D1C">
              <w:rPr>
                <w:noProof/>
              </w:rPr>
              <w:t>Required</w:t>
            </w:r>
          </w:p>
        </w:tc>
        <w:tc>
          <w:tcPr>
            <w:tcW w:w="16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4D9BA2" w14:textId="77777777" w:rsidR="0064286F" w:rsidRPr="00230D1C" w:rsidRDefault="0064286F" w:rsidP="00FA2FAA">
            <w:pPr>
              <w:pStyle w:val="TAC"/>
              <w:rPr>
                <w:noProof/>
              </w:rPr>
            </w:pPr>
            <w:r w:rsidRPr="00230D1C">
              <w:rPr>
                <w:noProof/>
              </w:rPr>
              <w:t>One</w:t>
            </w:r>
          </w:p>
        </w:tc>
        <w:tc>
          <w:tcPr>
            <w:tcW w:w="18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586461" w14:textId="77777777" w:rsidR="0064286F" w:rsidRPr="00230D1C" w:rsidRDefault="0064286F" w:rsidP="00FA2FAA">
            <w:pPr>
              <w:pStyle w:val="TAC"/>
              <w:rPr>
                <w:noProof/>
              </w:rPr>
            </w:pPr>
            <w:r w:rsidRPr="00230D1C">
              <w:rPr>
                <w:noProof/>
              </w:rPr>
              <w:t>int</w:t>
            </w:r>
          </w:p>
        </w:tc>
        <w:tc>
          <w:tcPr>
            <w:tcW w:w="18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0F9E7F" w14:textId="77777777" w:rsidR="0064286F" w:rsidRPr="00230D1C" w:rsidRDefault="0064286F" w:rsidP="00FA2FAA">
            <w:pPr>
              <w:pStyle w:val="TAC"/>
              <w:rPr>
                <w:noProof/>
              </w:rPr>
            </w:pPr>
            <w:r w:rsidRPr="00230D1C">
              <w:rPr>
                <w:noProof/>
              </w:rPr>
              <w:t>Get, Replace</w:t>
            </w:r>
          </w:p>
        </w:tc>
        <w:tc>
          <w:tcPr>
            <w:tcW w:w="1586" w:type="dxa"/>
            <w:tcBorders>
              <w:top w:val="single" w:sz="4" w:space="0" w:color="FFFFFF"/>
              <w:left w:val="single" w:sz="4" w:space="0" w:color="000000"/>
              <w:bottom w:val="single" w:sz="4" w:space="0" w:color="FFFFFF"/>
              <w:right w:val="single" w:sz="4" w:space="0" w:color="FFFFFF"/>
            </w:tcBorders>
            <w:shd w:val="clear" w:color="auto" w:fill="auto"/>
          </w:tcPr>
          <w:p w14:paraId="2140765C" w14:textId="77777777" w:rsidR="0064286F" w:rsidRPr="00230D1C" w:rsidRDefault="0064286F" w:rsidP="00FA2FAA">
            <w:pPr>
              <w:jc w:val="center"/>
              <w:rPr>
                <w:b/>
                <w:noProof/>
              </w:rPr>
            </w:pPr>
          </w:p>
        </w:tc>
      </w:tr>
      <w:tr w:rsidR="0064286F" w:rsidRPr="00230D1C" w14:paraId="1C86099E" w14:textId="77777777" w:rsidTr="00FA2FAA">
        <w:trPr>
          <w:gridAfter w:val="1"/>
          <w:wAfter w:w="71" w:type="dxa"/>
          <w:cantSplit/>
          <w:jc w:val="center"/>
        </w:trPr>
        <w:tc>
          <w:tcPr>
            <w:tcW w:w="767" w:type="dxa"/>
            <w:tcBorders>
              <w:top w:val="single" w:sz="4" w:space="0" w:color="FFFFFF"/>
              <w:left w:val="single" w:sz="4" w:space="0" w:color="FFFFFF"/>
              <w:bottom w:val="single" w:sz="4" w:space="0" w:color="FFFFFF"/>
              <w:right w:val="single" w:sz="4" w:space="0" w:color="FFFFFF"/>
            </w:tcBorders>
            <w:shd w:val="clear" w:color="auto" w:fill="auto"/>
          </w:tcPr>
          <w:p w14:paraId="203E6C3A" w14:textId="77777777" w:rsidR="0064286F" w:rsidRPr="00230D1C" w:rsidRDefault="0064286F" w:rsidP="00FA2FAA">
            <w:pPr>
              <w:jc w:val="center"/>
              <w:rPr>
                <w:b/>
                <w:noProof/>
              </w:rPr>
            </w:pPr>
          </w:p>
        </w:tc>
        <w:tc>
          <w:tcPr>
            <w:tcW w:w="880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5CAB4C8" w14:textId="77777777" w:rsidR="0064286F" w:rsidRPr="00230D1C" w:rsidRDefault="0064286F" w:rsidP="00FA2FAA">
            <w:pPr>
              <w:rPr>
                <w:noProof/>
              </w:rPr>
            </w:pPr>
            <w:r w:rsidRPr="00230D1C">
              <w:rPr>
                <w:noProof/>
              </w:rPr>
              <w:t xml:space="preserve">This leaf node </w:t>
            </w:r>
            <w:r w:rsidRPr="00230D1C">
              <w:rPr>
                <w:noProof/>
                <w:lang w:eastAsia="ko-KR"/>
              </w:rPr>
              <w:t xml:space="preserve">contains the radius of the </w:t>
            </w:r>
            <w:r w:rsidRPr="00230D1C">
              <w:rPr>
                <w:noProof/>
              </w:rPr>
              <w:t>ellipsoid arc.</w:t>
            </w:r>
          </w:p>
        </w:tc>
      </w:tr>
    </w:tbl>
    <w:p w14:paraId="5D2BA546" w14:textId="77777777" w:rsidR="0064286F" w:rsidRPr="00230D1C" w:rsidRDefault="0064286F" w:rsidP="0064286F">
      <w:pPr>
        <w:rPr>
          <w:noProof/>
          <w:lang w:eastAsia="ko-KR"/>
        </w:rPr>
      </w:pPr>
      <w:bookmarkStart w:id="2010" w:name="_Toc36035810"/>
      <w:bookmarkStart w:id="2011" w:name="_Toc45273333"/>
      <w:bookmarkStart w:id="2012" w:name="_Toc51937061"/>
      <w:bookmarkStart w:id="2013" w:name="_Toc51938255"/>
    </w:p>
    <w:p w14:paraId="6E705514" w14:textId="77777777" w:rsidR="0064286F" w:rsidRPr="00230D1C" w:rsidRDefault="0064286F" w:rsidP="0064286F">
      <w:pPr>
        <w:pStyle w:val="Heading3"/>
        <w:rPr>
          <w:noProof/>
          <w:lang w:eastAsia="ko-KR"/>
        </w:rPr>
      </w:pPr>
      <w:bookmarkStart w:id="2014" w:name="_Toc144197114"/>
      <w:bookmarkStart w:id="2015" w:name="_Toc144198758"/>
      <w:bookmarkStart w:id="2016" w:name="_Toc152620192"/>
      <w:r w:rsidRPr="00230D1C">
        <w:rPr>
          <w:noProof/>
          <w:lang w:eastAsia="ko-KR"/>
        </w:rPr>
        <w:t>5</w:t>
      </w:r>
      <w:r w:rsidRPr="00230D1C">
        <w:rPr>
          <w:noProof/>
        </w:rPr>
        <w:t>.2.48</w:t>
      </w:r>
      <w:r w:rsidRPr="00230D1C">
        <w:rPr>
          <w:noProof/>
          <w:lang w:eastAsia="ko-KR"/>
        </w:rPr>
        <w:t>B4A36</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EllipsoidArcArea/OffsetAngle</w:t>
      </w:r>
      <w:bookmarkEnd w:id="2010"/>
      <w:bookmarkEnd w:id="2011"/>
      <w:bookmarkEnd w:id="2012"/>
      <w:bookmarkEnd w:id="2013"/>
      <w:bookmarkEnd w:id="2014"/>
      <w:bookmarkEnd w:id="2015"/>
      <w:bookmarkEnd w:id="2016"/>
    </w:p>
    <w:p w14:paraId="667CDA9F"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A36</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EllipsoidArcArea/OffsetAng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67"/>
        <w:gridCol w:w="1910"/>
        <w:gridCol w:w="1609"/>
        <w:gridCol w:w="1881"/>
        <w:gridCol w:w="1815"/>
        <w:gridCol w:w="1586"/>
        <w:gridCol w:w="71"/>
      </w:tblGrid>
      <w:tr w:rsidR="0064286F" w:rsidRPr="00230D1C" w14:paraId="37AFFF7E"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5EDBF76D" w14:textId="77777777" w:rsidR="0064286F" w:rsidRPr="00230D1C" w:rsidRDefault="0064286F" w:rsidP="00FA2FAA">
            <w:pPr>
              <w:rPr>
                <w:noProof/>
              </w:rPr>
            </w:pPr>
            <w:r w:rsidRPr="00230D1C">
              <w:rPr>
                <w:noProof/>
              </w:rPr>
              <w:t>&lt;x&gt;/OnNetwork/MCPTTGroupList/&lt;x&gt;/Entry/RulesForAffiliation/&lt;x&gt;/ListOfLocationCriteria/&lt;x&gt;/Entry/ExitSpecificArea/EllipsoidArcArea/OffsetAngle</w:t>
            </w:r>
          </w:p>
        </w:tc>
      </w:tr>
      <w:tr w:rsidR="0064286F" w:rsidRPr="00230D1C" w14:paraId="2ABA4A82" w14:textId="77777777" w:rsidTr="00FA2FAA">
        <w:trPr>
          <w:gridAfter w:val="1"/>
          <w:wAfter w:w="71" w:type="dxa"/>
          <w:cantSplit/>
          <w:trHeight w:hRule="exact" w:val="240"/>
          <w:jc w:val="center"/>
        </w:trPr>
        <w:tc>
          <w:tcPr>
            <w:tcW w:w="767" w:type="dxa"/>
            <w:tcBorders>
              <w:top w:val="single" w:sz="4" w:space="0" w:color="FFFFFF"/>
              <w:left w:val="single" w:sz="4" w:space="0" w:color="FFFFFF"/>
              <w:bottom w:val="single" w:sz="4" w:space="0" w:color="FFFFFF"/>
              <w:right w:val="single" w:sz="4" w:space="0" w:color="000000"/>
            </w:tcBorders>
            <w:shd w:val="clear" w:color="auto" w:fill="auto"/>
          </w:tcPr>
          <w:p w14:paraId="75E95804" w14:textId="77777777" w:rsidR="0064286F" w:rsidRPr="00230D1C" w:rsidRDefault="0064286F" w:rsidP="00FA2FAA">
            <w:pPr>
              <w:jc w:val="center"/>
              <w:rPr>
                <w:rFonts w:ascii="Arial" w:hAnsi="Arial" w:cs="Arial"/>
                <w:b/>
                <w:noProof/>
                <w:sz w:val="18"/>
                <w:szCs w:val="18"/>
              </w:rPr>
            </w:pPr>
          </w:p>
        </w:tc>
        <w:tc>
          <w:tcPr>
            <w:tcW w:w="19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E28A17" w14:textId="77777777" w:rsidR="0064286F" w:rsidRPr="00230D1C" w:rsidRDefault="0064286F" w:rsidP="00FA2FAA">
            <w:pPr>
              <w:pStyle w:val="TAC"/>
              <w:rPr>
                <w:noProof/>
              </w:rPr>
            </w:pPr>
            <w:r w:rsidRPr="00230D1C">
              <w:rPr>
                <w:noProof/>
              </w:rPr>
              <w:t>Status</w:t>
            </w:r>
          </w:p>
        </w:tc>
        <w:tc>
          <w:tcPr>
            <w:tcW w:w="16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D858E9" w14:textId="77777777" w:rsidR="0064286F" w:rsidRPr="00230D1C" w:rsidRDefault="0064286F" w:rsidP="00FA2FAA">
            <w:pPr>
              <w:pStyle w:val="TAC"/>
              <w:rPr>
                <w:noProof/>
              </w:rPr>
            </w:pPr>
            <w:r w:rsidRPr="00230D1C">
              <w:rPr>
                <w:noProof/>
              </w:rPr>
              <w:t>Occurrence</w:t>
            </w:r>
          </w:p>
        </w:tc>
        <w:tc>
          <w:tcPr>
            <w:tcW w:w="18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D7EA91" w14:textId="77777777" w:rsidR="0064286F" w:rsidRPr="00230D1C" w:rsidRDefault="0064286F" w:rsidP="00FA2FAA">
            <w:pPr>
              <w:pStyle w:val="TAC"/>
              <w:rPr>
                <w:noProof/>
              </w:rPr>
            </w:pPr>
            <w:r w:rsidRPr="00230D1C">
              <w:rPr>
                <w:noProof/>
              </w:rPr>
              <w:t>Format</w:t>
            </w:r>
          </w:p>
        </w:tc>
        <w:tc>
          <w:tcPr>
            <w:tcW w:w="18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4E8355" w14:textId="77777777" w:rsidR="0064286F" w:rsidRPr="00230D1C" w:rsidRDefault="0064286F" w:rsidP="00FA2FAA">
            <w:pPr>
              <w:pStyle w:val="TAC"/>
              <w:rPr>
                <w:noProof/>
              </w:rPr>
            </w:pPr>
            <w:r w:rsidRPr="00230D1C">
              <w:rPr>
                <w:noProof/>
              </w:rPr>
              <w:t>Min. Access Types</w:t>
            </w:r>
          </w:p>
        </w:tc>
        <w:tc>
          <w:tcPr>
            <w:tcW w:w="1586" w:type="dxa"/>
            <w:tcBorders>
              <w:top w:val="single" w:sz="4" w:space="0" w:color="FFFFFF"/>
              <w:left w:val="single" w:sz="4" w:space="0" w:color="000000"/>
              <w:bottom w:val="single" w:sz="4" w:space="0" w:color="FFFFFF"/>
              <w:right w:val="single" w:sz="4" w:space="0" w:color="FFFFFF"/>
            </w:tcBorders>
            <w:shd w:val="clear" w:color="auto" w:fill="auto"/>
          </w:tcPr>
          <w:p w14:paraId="371138BC" w14:textId="77777777" w:rsidR="0064286F" w:rsidRPr="00230D1C" w:rsidRDefault="0064286F" w:rsidP="00FA2FAA">
            <w:pPr>
              <w:jc w:val="center"/>
              <w:rPr>
                <w:rFonts w:ascii="Arial" w:hAnsi="Arial" w:cs="Arial"/>
                <w:b/>
                <w:noProof/>
                <w:sz w:val="18"/>
                <w:szCs w:val="18"/>
              </w:rPr>
            </w:pPr>
          </w:p>
        </w:tc>
      </w:tr>
      <w:tr w:rsidR="0064286F" w:rsidRPr="00230D1C" w14:paraId="38BBB96D" w14:textId="77777777" w:rsidTr="00FA2FAA">
        <w:trPr>
          <w:gridAfter w:val="1"/>
          <w:wAfter w:w="71" w:type="dxa"/>
          <w:cantSplit/>
          <w:trHeight w:hRule="exact" w:val="280"/>
          <w:jc w:val="center"/>
        </w:trPr>
        <w:tc>
          <w:tcPr>
            <w:tcW w:w="767" w:type="dxa"/>
            <w:tcBorders>
              <w:top w:val="single" w:sz="4" w:space="0" w:color="FFFFFF"/>
              <w:left w:val="single" w:sz="4" w:space="0" w:color="FFFFFF"/>
              <w:bottom w:val="single" w:sz="4" w:space="0" w:color="FFFFFF"/>
              <w:right w:val="single" w:sz="4" w:space="0" w:color="000000"/>
            </w:tcBorders>
            <w:shd w:val="clear" w:color="auto" w:fill="auto"/>
          </w:tcPr>
          <w:p w14:paraId="47C91845" w14:textId="77777777" w:rsidR="0064286F" w:rsidRPr="00230D1C" w:rsidRDefault="0064286F" w:rsidP="00FA2FAA">
            <w:pPr>
              <w:jc w:val="center"/>
              <w:rPr>
                <w:b/>
                <w:noProof/>
              </w:rPr>
            </w:pPr>
          </w:p>
        </w:tc>
        <w:tc>
          <w:tcPr>
            <w:tcW w:w="19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B4EE01" w14:textId="77777777" w:rsidR="0064286F" w:rsidRPr="00230D1C" w:rsidRDefault="0064286F" w:rsidP="00FA2FAA">
            <w:pPr>
              <w:pStyle w:val="TAC"/>
              <w:rPr>
                <w:noProof/>
              </w:rPr>
            </w:pPr>
            <w:r w:rsidRPr="00230D1C">
              <w:rPr>
                <w:noProof/>
              </w:rPr>
              <w:t>Required</w:t>
            </w:r>
          </w:p>
        </w:tc>
        <w:tc>
          <w:tcPr>
            <w:tcW w:w="16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1B5529" w14:textId="77777777" w:rsidR="0064286F" w:rsidRPr="00230D1C" w:rsidRDefault="0064286F" w:rsidP="00FA2FAA">
            <w:pPr>
              <w:pStyle w:val="TAC"/>
              <w:rPr>
                <w:noProof/>
              </w:rPr>
            </w:pPr>
            <w:r w:rsidRPr="00230D1C">
              <w:rPr>
                <w:noProof/>
              </w:rPr>
              <w:t>One</w:t>
            </w:r>
          </w:p>
        </w:tc>
        <w:tc>
          <w:tcPr>
            <w:tcW w:w="18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9ED398" w14:textId="77777777" w:rsidR="0064286F" w:rsidRPr="00230D1C" w:rsidRDefault="0064286F" w:rsidP="00FA2FAA">
            <w:pPr>
              <w:pStyle w:val="TAC"/>
              <w:rPr>
                <w:noProof/>
              </w:rPr>
            </w:pPr>
            <w:r w:rsidRPr="00230D1C">
              <w:rPr>
                <w:noProof/>
              </w:rPr>
              <w:t>int</w:t>
            </w:r>
          </w:p>
        </w:tc>
        <w:tc>
          <w:tcPr>
            <w:tcW w:w="18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2855EC" w14:textId="77777777" w:rsidR="0064286F" w:rsidRPr="00230D1C" w:rsidRDefault="0064286F" w:rsidP="00FA2FAA">
            <w:pPr>
              <w:pStyle w:val="TAC"/>
              <w:rPr>
                <w:noProof/>
              </w:rPr>
            </w:pPr>
            <w:r w:rsidRPr="00230D1C">
              <w:rPr>
                <w:noProof/>
              </w:rPr>
              <w:t>Get, Replace</w:t>
            </w:r>
          </w:p>
        </w:tc>
        <w:tc>
          <w:tcPr>
            <w:tcW w:w="1586" w:type="dxa"/>
            <w:tcBorders>
              <w:top w:val="single" w:sz="4" w:space="0" w:color="FFFFFF"/>
              <w:left w:val="single" w:sz="4" w:space="0" w:color="000000"/>
              <w:bottom w:val="single" w:sz="4" w:space="0" w:color="FFFFFF"/>
              <w:right w:val="single" w:sz="4" w:space="0" w:color="FFFFFF"/>
            </w:tcBorders>
            <w:shd w:val="clear" w:color="auto" w:fill="auto"/>
          </w:tcPr>
          <w:p w14:paraId="19750133" w14:textId="77777777" w:rsidR="0064286F" w:rsidRPr="00230D1C" w:rsidRDefault="0064286F" w:rsidP="00FA2FAA">
            <w:pPr>
              <w:jc w:val="center"/>
              <w:rPr>
                <w:b/>
                <w:noProof/>
              </w:rPr>
            </w:pPr>
          </w:p>
        </w:tc>
      </w:tr>
      <w:tr w:rsidR="0064286F" w:rsidRPr="00230D1C" w14:paraId="15AA0896" w14:textId="77777777" w:rsidTr="00FA2FAA">
        <w:trPr>
          <w:gridAfter w:val="1"/>
          <w:wAfter w:w="71" w:type="dxa"/>
          <w:cantSplit/>
          <w:jc w:val="center"/>
        </w:trPr>
        <w:tc>
          <w:tcPr>
            <w:tcW w:w="767" w:type="dxa"/>
            <w:tcBorders>
              <w:top w:val="single" w:sz="4" w:space="0" w:color="FFFFFF"/>
              <w:left w:val="single" w:sz="4" w:space="0" w:color="FFFFFF"/>
              <w:bottom w:val="single" w:sz="4" w:space="0" w:color="FFFFFF"/>
              <w:right w:val="single" w:sz="4" w:space="0" w:color="FFFFFF"/>
            </w:tcBorders>
            <w:shd w:val="clear" w:color="auto" w:fill="auto"/>
          </w:tcPr>
          <w:p w14:paraId="14C55168" w14:textId="77777777" w:rsidR="0064286F" w:rsidRPr="00230D1C" w:rsidRDefault="0064286F" w:rsidP="00FA2FAA">
            <w:pPr>
              <w:jc w:val="center"/>
              <w:rPr>
                <w:b/>
                <w:noProof/>
              </w:rPr>
            </w:pPr>
          </w:p>
        </w:tc>
        <w:tc>
          <w:tcPr>
            <w:tcW w:w="880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0D0CF35" w14:textId="77777777" w:rsidR="0064286F" w:rsidRPr="00230D1C" w:rsidRDefault="0064286F" w:rsidP="00FA2FAA">
            <w:pPr>
              <w:rPr>
                <w:noProof/>
              </w:rPr>
            </w:pPr>
            <w:r w:rsidRPr="00230D1C">
              <w:rPr>
                <w:noProof/>
              </w:rPr>
              <w:t xml:space="preserve">This leaf node </w:t>
            </w:r>
            <w:r w:rsidRPr="00230D1C">
              <w:rPr>
                <w:noProof/>
                <w:lang w:eastAsia="ko-KR"/>
              </w:rPr>
              <w:t xml:space="preserve">contains the offset angle of the </w:t>
            </w:r>
            <w:r w:rsidRPr="00230D1C">
              <w:rPr>
                <w:noProof/>
              </w:rPr>
              <w:t>ellipsoid arc.</w:t>
            </w:r>
          </w:p>
        </w:tc>
      </w:tr>
    </w:tbl>
    <w:p w14:paraId="37181E5C" w14:textId="77777777" w:rsidR="0064286F" w:rsidRPr="00230D1C" w:rsidRDefault="0064286F" w:rsidP="0064286F">
      <w:pPr>
        <w:rPr>
          <w:noProof/>
          <w:lang w:eastAsia="ko-KR"/>
        </w:rPr>
      </w:pPr>
      <w:bookmarkStart w:id="2017" w:name="_Toc36035811"/>
      <w:bookmarkStart w:id="2018" w:name="_Toc45273334"/>
      <w:bookmarkStart w:id="2019" w:name="_Toc51937062"/>
      <w:bookmarkStart w:id="2020" w:name="_Toc51938256"/>
    </w:p>
    <w:p w14:paraId="33518E48" w14:textId="77777777" w:rsidR="0064286F" w:rsidRPr="00230D1C" w:rsidRDefault="0064286F" w:rsidP="0064286F">
      <w:pPr>
        <w:pStyle w:val="Heading3"/>
        <w:rPr>
          <w:noProof/>
          <w:lang w:eastAsia="ko-KR"/>
        </w:rPr>
      </w:pPr>
      <w:bookmarkStart w:id="2021" w:name="_Toc144197115"/>
      <w:bookmarkStart w:id="2022" w:name="_Toc144198759"/>
      <w:bookmarkStart w:id="2023" w:name="_Toc152620193"/>
      <w:r w:rsidRPr="00230D1C">
        <w:rPr>
          <w:noProof/>
          <w:lang w:eastAsia="ko-KR"/>
        </w:rPr>
        <w:t>5</w:t>
      </w:r>
      <w:r w:rsidRPr="00230D1C">
        <w:rPr>
          <w:noProof/>
        </w:rPr>
        <w:t>.2.48</w:t>
      </w:r>
      <w:r w:rsidRPr="00230D1C">
        <w:rPr>
          <w:noProof/>
          <w:lang w:eastAsia="ko-KR"/>
        </w:rPr>
        <w:t>B4A37</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EllipsoidArcArea/</w:t>
      </w:r>
      <w:r w:rsidRPr="00230D1C">
        <w:rPr>
          <w:noProof/>
          <w:lang w:eastAsia="ko-KR"/>
        </w:rPr>
        <w:t>IncludedAngle</w:t>
      </w:r>
      <w:bookmarkEnd w:id="2017"/>
      <w:bookmarkEnd w:id="2018"/>
      <w:bookmarkEnd w:id="2019"/>
      <w:bookmarkEnd w:id="2020"/>
      <w:bookmarkEnd w:id="2021"/>
      <w:bookmarkEnd w:id="2022"/>
      <w:bookmarkEnd w:id="2023"/>
    </w:p>
    <w:p w14:paraId="5ACC3858"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A37</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EllipsoidArcArea/</w:t>
      </w:r>
      <w:r w:rsidRPr="00230D1C">
        <w:rPr>
          <w:noProof/>
          <w:lang w:eastAsia="ko-KR"/>
        </w:rPr>
        <w:t>IncludedAng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55"/>
        <w:gridCol w:w="1914"/>
        <w:gridCol w:w="1608"/>
        <w:gridCol w:w="1885"/>
        <w:gridCol w:w="1819"/>
        <w:gridCol w:w="1586"/>
        <w:gridCol w:w="72"/>
      </w:tblGrid>
      <w:tr w:rsidR="0064286F" w:rsidRPr="00230D1C" w14:paraId="2D333F7F"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679A8027" w14:textId="77777777" w:rsidR="0064286F" w:rsidRPr="00230D1C" w:rsidRDefault="0064286F" w:rsidP="00FA2FAA">
            <w:pPr>
              <w:rPr>
                <w:noProof/>
              </w:rPr>
            </w:pPr>
            <w:r w:rsidRPr="00230D1C">
              <w:rPr>
                <w:noProof/>
              </w:rPr>
              <w:t>&lt;x&gt;/OnNetwork/MCPTTGroupList/&lt;x&gt;/Entry/RulesForAffiliation/&lt;x&gt;/ListOfLocationCriteria/&lt;x&gt;/Entry/ExitSpecificArea/EllipsoidArcArea/</w:t>
            </w:r>
            <w:r w:rsidRPr="00230D1C">
              <w:rPr>
                <w:noProof/>
                <w:lang w:eastAsia="ko-KR"/>
              </w:rPr>
              <w:t>IncludedAngle</w:t>
            </w:r>
          </w:p>
        </w:tc>
      </w:tr>
      <w:tr w:rsidR="0064286F" w:rsidRPr="00230D1C" w14:paraId="3408782A" w14:textId="77777777" w:rsidTr="00FA2FAA">
        <w:trPr>
          <w:gridAfter w:val="1"/>
          <w:wAfter w:w="72" w:type="dxa"/>
          <w:cantSplit/>
          <w:trHeight w:hRule="exact" w:val="240"/>
          <w:jc w:val="center"/>
        </w:trPr>
        <w:tc>
          <w:tcPr>
            <w:tcW w:w="755" w:type="dxa"/>
            <w:tcBorders>
              <w:top w:val="single" w:sz="4" w:space="0" w:color="FFFFFF"/>
              <w:left w:val="single" w:sz="4" w:space="0" w:color="FFFFFF"/>
              <w:bottom w:val="single" w:sz="4" w:space="0" w:color="FFFFFF"/>
              <w:right w:val="single" w:sz="4" w:space="0" w:color="000000"/>
            </w:tcBorders>
            <w:shd w:val="clear" w:color="auto" w:fill="auto"/>
          </w:tcPr>
          <w:p w14:paraId="2217B11F" w14:textId="77777777" w:rsidR="0064286F" w:rsidRPr="00230D1C" w:rsidRDefault="0064286F" w:rsidP="00FA2FAA">
            <w:pPr>
              <w:jc w:val="center"/>
              <w:rPr>
                <w:rFonts w:ascii="Arial" w:hAnsi="Arial" w:cs="Arial"/>
                <w:b/>
                <w:noProof/>
                <w:sz w:val="18"/>
                <w:szCs w:val="18"/>
              </w:rPr>
            </w:pPr>
          </w:p>
        </w:tc>
        <w:tc>
          <w:tcPr>
            <w:tcW w:w="19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F2BEC5" w14:textId="77777777" w:rsidR="0064286F" w:rsidRPr="00230D1C" w:rsidRDefault="0064286F" w:rsidP="00FA2FAA">
            <w:pPr>
              <w:pStyle w:val="TAC"/>
              <w:rPr>
                <w:noProof/>
              </w:rPr>
            </w:pPr>
            <w:r w:rsidRPr="00230D1C">
              <w:rPr>
                <w:noProof/>
              </w:rPr>
              <w:t>Status</w:t>
            </w:r>
          </w:p>
        </w:tc>
        <w:tc>
          <w:tcPr>
            <w:tcW w:w="16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8D2A23" w14:textId="77777777" w:rsidR="0064286F" w:rsidRPr="00230D1C" w:rsidRDefault="0064286F" w:rsidP="00FA2FAA">
            <w:pPr>
              <w:pStyle w:val="TAC"/>
              <w:rPr>
                <w:noProof/>
              </w:rPr>
            </w:pPr>
            <w:r w:rsidRPr="00230D1C">
              <w:rPr>
                <w:noProof/>
              </w:rPr>
              <w:t>Occurrence</w:t>
            </w:r>
          </w:p>
        </w:tc>
        <w:tc>
          <w:tcPr>
            <w:tcW w:w="18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965EC1" w14:textId="77777777" w:rsidR="0064286F" w:rsidRPr="00230D1C" w:rsidRDefault="0064286F" w:rsidP="00FA2FAA">
            <w:pPr>
              <w:pStyle w:val="TAC"/>
              <w:rPr>
                <w:noProof/>
              </w:rPr>
            </w:pPr>
            <w:r w:rsidRPr="00230D1C">
              <w:rPr>
                <w:noProof/>
              </w:rPr>
              <w:t>Format</w:t>
            </w: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BDDB05" w14:textId="77777777" w:rsidR="0064286F" w:rsidRPr="00230D1C" w:rsidRDefault="0064286F" w:rsidP="00FA2FAA">
            <w:pPr>
              <w:pStyle w:val="TAC"/>
              <w:rPr>
                <w:noProof/>
              </w:rPr>
            </w:pPr>
            <w:r w:rsidRPr="00230D1C">
              <w:rPr>
                <w:noProof/>
              </w:rPr>
              <w:t>Min. Access Types</w:t>
            </w:r>
          </w:p>
        </w:tc>
        <w:tc>
          <w:tcPr>
            <w:tcW w:w="1586" w:type="dxa"/>
            <w:tcBorders>
              <w:top w:val="single" w:sz="4" w:space="0" w:color="FFFFFF"/>
              <w:left w:val="single" w:sz="4" w:space="0" w:color="000000"/>
              <w:bottom w:val="single" w:sz="4" w:space="0" w:color="FFFFFF"/>
              <w:right w:val="single" w:sz="4" w:space="0" w:color="FFFFFF"/>
            </w:tcBorders>
            <w:shd w:val="clear" w:color="auto" w:fill="auto"/>
          </w:tcPr>
          <w:p w14:paraId="4F881E8A" w14:textId="77777777" w:rsidR="0064286F" w:rsidRPr="00230D1C" w:rsidRDefault="0064286F" w:rsidP="00FA2FAA">
            <w:pPr>
              <w:jc w:val="center"/>
              <w:rPr>
                <w:rFonts w:ascii="Arial" w:hAnsi="Arial" w:cs="Arial"/>
                <w:b/>
                <w:noProof/>
                <w:sz w:val="18"/>
                <w:szCs w:val="18"/>
              </w:rPr>
            </w:pPr>
          </w:p>
        </w:tc>
      </w:tr>
      <w:tr w:rsidR="0064286F" w:rsidRPr="00230D1C" w14:paraId="781E2385" w14:textId="77777777" w:rsidTr="00FA2FAA">
        <w:trPr>
          <w:gridAfter w:val="1"/>
          <w:wAfter w:w="72" w:type="dxa"/>
          <w:cantSplit/>
          <w:trHeight w:hRule="exact" w:val="280"/>
          <w:jc w:val="center"/>
        </w:trPr>
        <w:tc>
          <w:tcPr>
            <w:tcW w:w="755" w:type="dxa"/>
            <w:tcBorders>
              <w:top w:val="single" w:sz="4" w:space="0" w:color="FFFFFF"/>
              <w:left w:val="single" w:sz="4" w:space="0" w:color="FFFFFF"/>
              <w:bottom w:val="single" w:sz="4" w:space="0" w:color="FFFFFF"/>
              <w:right w:val="single" w:sz="4" w:space="0" w:color="000000"/>
            </w:tcBorders>
            <w:shd w:val="clear" w:color="auto" w:fill="auto"/>
          </w:tcPr>
          <w:p w14:paraId="43F6A98A" w14:textId="77777777" w:rsidR="0064286F" w:rsidRPr="00230D1C" w:rsidRDefault="0064286F" w:rsidP="00FA2FAA">
            <w:pPr>
              <w:jc w:val="center"/>
              <w:rPr>
                <w:b/>
                <w:noProof/>
              </w:rPr>
            </w:pPr>
          </w:p>
        </w:tc>
        <w:tc>
          <w:tcPr>
            <w:tcW w:w="19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D2FB81" w14:textId="77777777" w:rsidR="0064286F" w:rsidRPr="00230D1C" w:rsidRDefault="0064286F" w:rsidP="00FA2FAA">
            <w:pPr>
              <w:pStyle w:val="TAC"/>
              <w:rPr>
                <w:noProof/>
              </w:rPr>
            </w:pPr>
            <w:r w:rsidRPr="00230D1C">
              <w:rPr>
                <w:noProof/>
              </w:rPr>
              <w:t>Required</w:t>
            </w:r>
          </w:p>
        </w:tc>
        <w:tc>
          <w:tcPr>
            <w:tcW w:w="16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07850B" w14:textId="77777777" w:rsidR="0064286F" w:rsidRPr="00230D1C" w:rsidRDefault="0064286F" w:rsidP="00FA2FAA">
            <w:pPr>
              <w:pStyle w:val="TAC"/>
              <w:rPr>
                <w:noProof/>
              </w:rPr>
            </w:pPr>
            <w:r w:rsidRPr="00230D1C">
              <w:rPr>
                <w:noProof/>
              </w:rPr>
              <w:t>One</w:t>
            </w:r>
          </w:p>
        </w:tc>
        <w:tc>
          <w:tcPr>
            <w:tcW w:w="18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87B02B" w14:textId="77777777" w:rsidR="0064286F" w:rsidRPr="00230D1C" w:rsidRDefault="0064286F" w:rsidP="00FA2FAA">
            <w:pPr>
              <w:pStyle w:val="TAC"/>
              <w:rPr>
                <w:noProof/>
              </w:rPr>
            </w:pPr>
            <w:r w:rsidRPr="00230D1C">
              <w:rPr>
                <w:noProof/>
              </w:rPr>
              <w:t>int</w:t>
            </w: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7E2BCE" w14:textId="77777777" w:rsidR="0064286F" w:rsidRPr="00230D1C" w:rsidRDefault="0064286F" w:rsidP="00FA2FAA">
            <w:pPr>
              <w:pStyle w:val="TAC"/>
              <w:rPr>
                <w:noProof/>
              </w:rPr>
            </w:pPr>
            <w:r w:rsidRPr="00230D1C">
              <w:rPr>
                <w:noProof/>
              </w:rPr>
              <w:t>Get, Replace</w:t>
            </w:r>
          </w:p>
        </w:tc>
        <w:tc>
          <w:tcPr>
            <w:tcW w:w="1586" w:type="dxa"/>
            <w:tcBorders>
              <w:top w:val="single" w:sz="4" w:space="0" w:color="FFFFFF"/>
              <w:left w:val="single" w:sz="4" w:space="0" w:color="000000"/>
              <w:bottom w:val="single" w:sz="4" w:space="0" w:color="FFFFFF"/>
              <w:right w:val="single" w:sz="4" w:space="0" w:color="FFFFFF"/>
            </w:tcBorders>
            <w:shd w:val="clear" w:color="auto" w:fill="auto"/>
          </w:tcPr>
          <w:p w14:paraId="0B633613" w14:textId="77777777" w:rsidR="0064286F" w:rsidRPr="00230D1C" w:rsidRDefault="0064286F" w:rsidP="00FA2FAA">
            <w:pPr>
              <w:jc w:val="center"/>
              <w:rPr>
                <w:b/>
                <w:noProof/>
              </w:rPr>
            </w:pPr>
          </w:p>
        </w:tc>
      </w:tr>
      <w:tr w:rsidR="0064286F" w:rsidRPr="00230D1C" w14:paraId="4C107CBF" w14:textId="77777777" w:rsidTr="00FA2FAA">
        <w:trPr>
          <w:gridAfter w:val="1"/>
          <w:wAfter w:w="72" w:type="dxa"/>
          <w:cantSplit/>
          <w:jc w:val="center"/>
        </w:trPr>
        <w:tc>
          <w:tcPr>
            <w:tcW w:w="755" w:type="dxa"/>
            <w:tcBorders>
              <w:top w:val="single" w:sz="4" w:space="0" w:color="FFFFFF"/>
              <w:left w:val="single" w:sz="4" w:space="0" w:color="FFFFFF"/>
              <w:bottom w:val="single" w:sz="4" w:space="0" w:color="FFFFFF"/>
              <w:right w:val="single" w:sz="4" w:space="0" w:color="FFFFFF"/>
            </w:tcBorders>
            <w:shd w:val="clear" w:color="auto" w:fill="auto"/>
          </w:tcPr>
          <w:p w14:paraId="374598BF" w14:textId="77777777" w:rsidR="0064286F" w:rsidRPr="00230D1C" w:rsidRDefault="0064286F" w:rsidP="00FA2FAA">
            <w:pPr>
              <w:jc w:val="center"/>
              <w:rPr>
                <w:b/>
                <w:noProof/>
              </w:rPr>
            </w:pPr>
          </w:p>
        </w:tc>
        <w:tc>
          <w:tcPr>
            <w:tcW w:w="881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4019728" w14:textId="77777777" w:rsidR="0064286F" w:rsidRPr="00230D1C" w:rsidRDefault="0064286F" w:rsidP="00FA2FAA">
            <w:pPr>
              <w:rPr>
                <w:noProof/>
              </w:rPr>
            </w:pPr>
            <w:r w:rsidRPr="00230D1C">
              <w:rPr>
                <w:noProof/>
              </w:rPr>
              <w:t xml:space="preserve">This leaf node </w:t>
            </w:r>
            <w:r w:rsidRPr="00230D1C">
              <w:rPr>
                <w:noProof/>
                <w:lang w:eastAsia="ko-KR"/>
              </w:rPr>
              <w:t xml:space="preserve">contains the included angle of the </w:t>
            </w:r>
            <w:r w:rsidRPr="00230D1C">
              <w:rPr>
                <w:noProof/>
              </w:rPr>
              <w:t>ellipsoid arc.</w:t>
            </w:r>
          </w:p>
        </w:tc>
      </w:tr>
    </w:tbl>
    <w:p w14:paraId="2F8E9377" w14:textId="77777777" w:rsidR="0064286F" w:rsidRPr="00230D1C" w:rsidRDefault="0064286F" w:rsidP="0064286F">
      <w:pPr>
        <w:rPr>
          <w:noProof/>
          <w:lang w:eastAsia="ko-KR"/>
        </w:rPr>
      </w:pPr>
      <w:bookmarkStart w:id="2024" w:name="_Toc36035812"/>
      <w:bookmarkStart w:id="2025" w:name="_Toc45273335"/>
      <w:bookmarkStart w:id="2026" w:name="_Toc51937063"/>
      <w:bookmarkStart w:id="2027" w:name="_Toc51938257"/>
    </w:p>
    <w:p w14:paraId="0BBBFB2C" w14:textId="77777777" w:rsidR="0064286F" w:rsidRPr="00230D1C" w:rsidRDefault="0064286F" w:rsidP="0064286F">
      <w:pPr>
        <w:pStyle w:val="Heading3"/>
        <w:rPr>
          <w:noProof/>
          <w:lang w:eastAsia="ko-KR"/>
        </w:rPr>
      </w:pPr>
      <w:bookmarkStart w:id="2028" w:name="_Toc144197116"/>
      <w:bookmarkStart w:id="2029" w:name="_Toc144198760"/>
      <w:bookmarkStart w:id="2030" w:name="_Toc152620194"/>
      <w:r w:rsidRPr="00230D1C">
        <w:rPr>
          <w:noProof/>
          <w:lang w:eastAsia="ko-KR"/>
        </w:rPr>
        <w:t>5</w:t>
      </w:r>
      <w:r w:rsidRPr="00230D1C">
        <w:rPr>
          <w:noProof/>
        </w:rPr>
        <w:t>.2.48</w:t>
      </w:r>
      <w:r w:rsidRPr="00230D1C">
        <w:rPr>
          <w:noProof/>
          <w:lang w:eastAsia="ko-KR"/>
        </w:rPr>
        <w:t>B4A38</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Speed</w:t>
      </w:r>
      <w:bookmarkEnd w:id="2024"/>
      <w:bookmarkEnd w:id="2025"/>
      <w:bookmarkEnd w:id="2026"/>
      <w:bookmarkEnd w:id="2027"/>
      <w:bookmarkEnd w:id="2028"/>
      <w:bookmarkEnd w:id="2029"/>
      <w:bookmarkEnd w:id="2030"/>
    </w:p>
    <w:p w14:paraId="459F90A4" w14:textId="77777777" w:rsidR="0064286F" w:rsidRPr="00230D1C" w:rsidRDefault="0064286F" w:rsidP="0064286F">
      <w:pPr>
        <w:pStyle w:val="TH"/>
        <w:rPr>
          <w:noProof/>
        </w:rPr>
      </w:pPr>
      <w:r w:rsidRPr="00230D1C">
        <w:rPr>
          <w:noProof/>
        </w:rPr>
        <w:t>Table </w:t>
      </w:r>
      <w:r w:rsidRPr="00230D1C">
        <w:rPr>
          <w:noProof/>
          <w:lang w:eastAsia="ko-KR"/>
        </w:rPr>
        <w:t>5</w:t>
      </w:r>
      <w:r w:rsidRPr="00230D1C">
        <w:rPr>
          <w:noProof/>
        </w:rPr>
        <w:t>.2.</w:t>
      </w:r>
      <w:r w:rsidRPr="00230D1C">
        <w:rPr>
          <w:noProof/>
          <w:lang w:eastAsia="ko-KR"/>
        </w:rPr>
        <w:t>48B4A38</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53"/>
        <w:gridCol w:w="1883"/>
        <w:gridCol w:w="1615"/>
        <w:gridCol w:w="1894"/>
        <w:gridCol w:w="1828"/>
        <w:gridCol w:w="1593"/>
        <w:gridCol w:w="73"/>
      </w:tblGrid>
      <w:tr w:rsidR="0064286F" w:rsidRPr="00230D1C" w14:paraId="6AE94128"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157CAC43" w14:textId="77777777" w:rsidR="0064286F" w:rsidRPr="00230D1C" w:rsidRDefault="0064286F" w:rsidP="00FA2FAA">
            <w:pPr>
              <w:rPr>
                <w:noProof/>
              </w:rPr>
            </w:pPr>
            <w:r w:rsidRPr="00230D1C">
              <w:rPr>
                <w:noProof/>
              </w:rPr>
              <w:t>&lt;x&gt;/OnNetwork/MCPTTGroupList/&lt;x&gt;/Entry/RulesForAffiliation/&lt;x&gt;/ListOfLocationCriteria/&lt;x&gt;/Entry/ExitSpecificArea/Speed</w:t>
            </w:r>
          </w:p>
        </w:tc>
      </w:tr>
      <w:tr w:rsidR="0064286F" w:rsidRPr="00230D1C" w14:paraId="3569B405" w14:textId="77777777" w:rsidTr="00FA2FAA">
        <w:trPr>
          <w:gridAfter w:val="1"/>
          <w:wAfter w:w="73" w:type="dxa"/>
          <w:cantSplit/>
          <w:trHeight w:hRule="exact" w:val="240"/>
          <w:jc w:val="center"/>
        </w:trPr>
        <w:tc>
          <w:tcPr>
            <w:tcW w:w="753" w:type="dxa"/>
            <w:tcBorders>
              <w:top w:val="single" w:sz="4" w:space="0" w:color="FFFFFF"/>
              <w:left w:val="single" w:sz="4" w:space="0" w:color="FFFFFF"/>
              <w:bottom w:val="single" w:sz="4" w:space="0" w:color="FFFFFF"/>
              <w:right w:val="single" w:sz="4" w:space="0" w:color="000000"/>
            </w:tcBorders>
            <w:shd w:val="clear" w:color="auto" w:fill="auto"/>
          </w:tcPr>
          <w:p w14:paraId="11758BED" w14:textId="77777777" w:rsidR="0064286F" w:rsidRPr="00230D1C" w:rsidRDefault="0064286F" w:rsidP="00FA2FAA">
            <w:pPr>
              <w:jc w:val="center"/>
              <w:rPr>
                <w:rFonts w:ascii="Arial" w:hAnsi="Arial" w:cs="Arial"/>
                <w:b/>
                <w:noProof/>
                <w:sz w:val="18"/>
                <w:szCs w:val="18"/>
              </w:rPr>
            </w:pPr>
          </w:p>
        </w:tc>
        <w:tc>
          <w:tcPr>
            <w:tcW w:w="18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85C841" w14:textId="77777777" w:rsidR="0064286F" w:rsidRPr="00230D1C" w:rsidRDefault="0064286F" w:rsidP="00FA2FAA">
            <w:pPr>
              <w:pStyle w:val="TAC"/>
              <w:rPr>
                <w:noProof/>
              </w:rPr>
            </w:pPr>
            <w:r w:rsidRPr="00230D1C">
              <w:rPr>
                <w:noProof/>
              </w:rPr>
              <w:t>Status</w:t>
            </w:r>
          </w:p>
        </w:tc>
        <w:tc>
          <w:tcPr>
            <w:tcW w:w="16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60588D" w14:textId="77777777" w:rsidR="0064286F" w:rsidRPr="00230D1C" w:rsidRDefault="0064286F" w:rsidP="00FA2FAA">
            <w:pPr>
              <w:pStyle w:val="TAC"/>
              <w:rPr>
                <w:noProof/>
              </w:rPr>
            </w:pPr>
            <w:r w:rsidRPr="00230D1C">
              <w:rPr>
                <w:noProof/>
              </w:rPr>
              <w:t>Occurrence</w:t>
            </w:r>
          </w:p>
        </w:tc>
        <w:tc>
          <w:tcPr>
            <w:tcW w:w="18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320B7E" w14:textId="77777777" w:rsidR="0064286F" w:rsidRPr="00230D1C" w:rsidRDefault="0064286F" w:rsidP="00FA2FAA">
            <w:pPr>
              <w:pStyle w:val="TAC"/>
              <w:rPr>
                <w:noProof/>
              </w:rPr>
            </w:pPr>
            <w:r w:rsidRPr="00230D1C">
              <w:rPr>
                <w:noProof/>
              </w:rPr>
              <w:t>Format</w:t>
            </w:r>
          </w:p>
        </w:tc>
        <w:tc>
          <w:tcPr>
            <w:tcW w:w="18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EF9453" w14:textId="77777777" w:rsidR="0064286F" w:rsidRPr="00230D1C" w:rsidRDefault="0064286F" w:rsidP="00FA2FAA">
            <w:pPr>
              <w:pStyle w:val="TAC"/>
              <w:rPr>
                <w:noProof/>
              </w:rPr>
            </w:pPr>
            <w:r w:rsidRPr="00230D1C">
              <w:rPr>
                <w:noProof/>
              </w:rPr>
              <w:t>Min. Access Types</w:t>
            </w:r>
          </w:p>
        </w:tc>
        <w:tc>
          <w:tcPr>
            <w:tcW w:w="1593" w:type="dxa"/>
            <w:tcBorders>
              <w:top w:val="single" w:sz="4" w:space="0" w:color="FFFFFF"/>
              <w:left w:val="single" w:sz="4" w:space="0" w:color="000000"/>
              <w:bottom w:val="single" w:sz="4" w:space="0" w:color="FFFFFF"/>
              <w:right w:val="single" w:sz="4" w:space="0" w:color="FFFFFF"/>
            </w:tcBorders>
            <w:shd w:val="clear" w:color="auto" w:fill="auto"/>
          </w:tcPr>
          <w:p w14:paraId="4F1A0CCB" w14:textId="77777777" w:rsidR="0064286F" w:rsidRPr="00230D1C" w:rsidRDefault="0064286F" w:rsidP="00FA2FAA">
            <w:pPr>
              <w:jc w:val="center"/>
              <w:rPr>
                <w:rFonts w:ascii="Arial" w:hAnsi="Arial" w:cs="Arial"/>
                <w:b/>
                <w:noProof/>
                <w:sz w:val="18"/>
                <w:szCs w:val="18"/>
              </w:rPr>
            </w:pPr>
          </w:p>
        </w:tc>
      </w:tr>
      <w:tr w:rsidR="0064286F" w:rsidRPr="00230D1C" w14:paraId="4687E3CB" w14:textId="77777777" w:rsidTr="00FA2FAA">
        <w:trPr>
          <w:gridAfter w:val="1"/>
          <w:wAfter w:w="73" w:type="dxa"/>
          <w:cantSplit/>
          <w:trHeight w:hRule="exact" w:val="280"/>
          <w:jc w:val="center"/>
        </w:trPr>
        <w:tc>
          <w:tcPr>
            <w:tcW w:w="753" w:type="dxa"/>
            <w:tcBorders>
              <w:top w:val="single" w:sz="4" w:space="0" w:color="FFFFFF"/>
              <w:left w:val="single" w:sz="4" w:space="0" w:color="FFFFFF"/>
              <w:bottom w:val="single" w:sz="4" w:space="0" w:color="FFFFFF"/>
              <w:right w:val="single" w:sz="4" w:space="0" w:color="000000"/>
            </w:tcBorders>
            <w:shd w:val="clear" w:color="auto" w:fill="auto"/>
          </w:tcPr>
          <w:p w14:paraId="332BE95A" w14:textId="77777777" w:rsidR="0064286F" w:rsidRPr="00230D1C" w:rsidRDefault="0064286F" w:rsidP="00FA2FAA">
            <w:pPr>
              <w:jc w:val="center"/>
              <w:rPr>
                <w:b/>
                <w:noProof/>
              </w:rPr>
            </w:pPr>
          </w:p>
        </w:tc>
        <w:tc>
          <w:tcPr>
            <w:tcW w:w="18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A3EAC0" w14:textId="77777777" w:rsidR="0064286F" w:rsidRPr="00230D1C" w:rsidRDefault="0064286F" w:rsidP="00FA2FAA">
            <w:pPr>
              <w:pStyle w:val="TAC"/>
              <w:rPr>
                <w:noProof/>
              </w:rPr>
            </w:pPr>
            <w:r w:rsidRPr="00230D1C">
              <w:rPr>
                <w:noProof/>
              </w:rPr>
              <w:t>Optional</w:t>
            </w:r>
          </w:p>
        </w:tc>
        <w:tc>
          <w:tcPr>
            <w:tcW w:w="16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71A569" w14:textId="77777777" w:rsidR="0064286F" w:rsidRPr="00230D1C" w:rsidRDefault="0064286F" w:rsidP="00FA2FAA">
            <w:pPr>
              <w:pStyle w:val="TAC"/>
              <w:rPr>
                <w:noProof/>
              </w:rPr>
            </w:pPr>
            <w:r w:rsidRPr="00230D1C">
              <w:rPr>
                <w:noProof/>
              </w:rPr>
              <w:t>One</w:t>
            </w:r>
          </w:p>
        </w:tc>
        <w:tc>
          <w:tcPr>
            <w:tcW w:w="18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E388EF" w14:textId="77777777" w:rsidR="0064286F" w:rsidRPr="00230D1C" w:rsidRDefault="0064286F" w:rsidP="00FA2FAA">
            <w:pPr>
              <w:pStyle w:val="TAC"/>
              <w:rPr>
                <w:noProof/>
              </w:rPr>
            </w:pPr>
            <w:r w:rsidRPr="00230D1C">
              <w:rPr>
                <w:noProof/>
              </w:rPr>
              <w:t>node</w:t>
            </w:r>
          </w:p>
        </w:tc>
        <w:tc>
          <w:tcPr>
            <w:tcW w:w="18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08FFDB" w14:textId="77777777" w:rsidR="0064286F" w:rsidRPr="00230D1C" w:rsidRDefault="0064286F" w:rsidP="00FA2FAA">
            <w:pPr>
              <w:pStyle w:val="TAC"/>
              <w:rPr>
                <w:noProof/>
              </w:rPr>
            </w:pPr>
            <w:r w:rsidRPr="00230D1C">
              <w:rPr>
                <w:noProof/>
              </w:rPr>
              <w:t>Get, Replace</w:t>
            </w:r>
          </w:p>
        </w:tc>
        <w:tc>
          <w:tcPr>
            <w:tcW w:w="1593" w:type="dxa"/>
            <w:tcBorders>
              <w:top w:val="single" w:sz="4" w:space="0" w:color="FFFFFF"/>
              <w:left w:val="single" w:sz="4" w:space="0" w:color="000000"/>
              <w:bottom w:val="single" w:sz="4" w:space="0" w:color="FFFFFF"/>
              <w:right w:val="single" w:sz="4" w:space="0" w:color="FFFFFF"/>
            </w:tcBorders>
            <w:shd w:val="clear" w:color="auto" w:fill="auto"/>
          </w:tcPr>
          <w:p w14:paraId="774C55E3" w14:textId="77777777" w:rsidR="0064286F" w:rsidRPr="00230D1C" w:rsidRDefault="0064286F" w:rsidP="00FA2FAA">
            <w:pPr>
              <w:jc w:val="center"/>
              <w:rPr>
                <w:b/>
                <w:noProof/>
              </w:rPr>
            </w:pPr>
          </w:p>
        </w:tc>
      </w:tr>
      <w:tr w:rsidR="0064286F" w:rsidRPr="00230D1C" w14:paraId="3C4C4EA7" w14:textId="77777777" w:rsidTr="00FA2FAA">
        <w:trPr>
          <w:gridAfter w:val="1"/>
          <w:wAfter w:w="73" w:type="dxa"/>
          <w:cantSplit/>
          <w:jc w:val="center"/>
        </w:trPr>
        <w:tc>
          <w:tcPr>
            <w:tcW w:w="753" w:type="dxa"/>
            <w:tcBorders>
              <w:top w:val="single" w:sz="4" w:space="0" w:color="FFFFFF"/>
              <w:left w:val="single" w:sz="4" w:space="0" w:color="FFFFFF"/>
              <w:bottom w:val="single" w:sz="4" w:space="0" w:color="FFFFFF"/>
              <w:right w:val="single" w:sz="4" w:space="0" w:color="FFFFFF"/>
            </w:tcBorders>
            <w:shd w:val="clear" w:color="auto" w:fill="auto"/>
          </w:tcPr>
          <w:p w14:paraId="663AC62D" w14:textId="77777777" w:rsidR="0064286F" w:rsidRPr="00230D1C" w:rsidRDefault="0064286F" w:rsidP="00FA2FAA">
            <w:pPr>
              <w:jc w:val="center"/>
              <w:rPr>
                <w:b/>
                <w:noProof/>
              </w:rPr>
            </w:pPr>
          </w:p>
        </w:tc>
        <w:tc>
          <w:tcPr>
            <w:tcW w:w="8813"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7D1879B" w14:textId="77777777" w:rsidR="0064286F" w:rsidRPr="00230D1C" w:rsidRDefault="0064286F" w:rsidP="00FA2FAA">
            <w:pPr>
              <w:rPr>
                <w:noProof/>
              </w:rPr>
            </w:pPr>
            <w:r w:rsidRPr="00230D1C">
              <w:rPr>
                <w:noProof/>
              </w:rPr>
              <w:t xml:space="preserve">This interior node </w:t>
            </w:r>
            <w:r w:rsidRPr="00230D1C">
              <w:rPr>
                <w:noProof/>
                <w:lang w:eastAsia="ko-KR"/>
              </w:rPr>
              <w:t>contains the speed</w:t>
            </w:r>
            <w:r w:rsidRPr="00230D1C">
              <w:rPr>
                <w:noProof/>
              </w:rPr>
              <w:t>.</w:t>
            </w:r>
          </w:p>
        </w:tc>
      </w:tr>
    </w:tbl>
    <w:p w14:paraId="5672348F" w14:textId="77777777" w:rsidR="0064286F" w:rsidRPr="00230D1C" w:rsidRDefault="0064286F" w:rsidP="0064286F">
      <w:pPr>
        <w:rPr>
          <w:noProof/>
          <w:lang w:eastAsia="ko-KR"/>
        </w:rPr>
      </w:pPr>
      <w:bookmarkStart w:id="2031" w:name="_Toc36035813"/>
      <w:bookmarkStart w:id="2032" w:name="_Toc45273336"/>
      <w:bookmarkStart w:id="2033" w:name="_Toc51937064"/>
      <w:bookmarkStart w:id="2034" w:name="_Toc51938258"/>
    </w:p>
    <w:p w14:paraId="76572E42" w14:textId="77777777" w:rsidR="0064286F" w:rsidRPr="00230D1C" w:rsidRDefault="0064286F" w:rsidP="0064286F">
      <w:pPr>
        <w:pStyle w:val="Heading3"/>
        <w:rPr>
          <w:noProof/>
          <w:lang w:eastAsia="ko-KR"/>
        </w:rPr>
      </w:pPr>
      <w:bookmarkStart w:id="2035" w:name="_Toc144197117"/>
      <w:bookmarkStart w:id="2036" w:name="_Toc144198761"/>
      <w:bookmarkStart w:id="2037" w:name="_Toc152620195"/>
      <w:r w:rsidRPr="00230D1C">
        <w:rPr>
          <w:noProof/>
          <w:lang w:eastAsia="ko-KR"/>
        </w:rPr>
        <w:t>5</w:t>
      </w:r>
      <w:r w:rsidRPr="00230D1C">
        <w:rPr>
          <w:noProof/>
        </w:rPr>
        <w:t>.2.48</w:t>
      </w:r>
      <w:r w:rsidRPr="00230D1C">
        <w:rPr>
          <w:noProof/>
          <w:lang w:eastAsia="ko-KR"/>
        </w:rPr>
        <w:t>B4A39</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Speed/Minimum</w:t>
      </w:r>
      <w:bookmarkEnd w:id="2031"/>
      <w:r w:rsidRPr="00230D1C">
        <w:rPr>
          <w:noProof/>
        </w:rPr>
        <w:t>Speed</w:t>
      </w:r>
      <w:bookmarkEnd w:id="2032"/>
      <w:bookmarkEnd w:id="2033"/>
      <w:bookmarkEnd w:id="2034"/>
      <w:bookmarkEnd w:id="2035"/>
      <w:bookmarkEnd w:id="2036"/>
      <w:bookmarkEnd w:id="2037"/>
    </w:p>
    <w:p w14:paraId="099691CA" w14:textId="77777777" w:rsidR="0064286F" w:rsidRPr="00230D1C" w:rsidRDefault="0064286F" w:rsidP="0064286F">
      <w:pPr>
        <w:pStyle w:val="TH"/>
        <w:rPr>
          <w:noProof/>
        </w:rPr>
      </w:pPr>
      <w:r w:rsidRPr="00230D1C">
        <w:rPr>
          <w:noProof/>
        </w:rPr>
        <w:t>Table </w:t>
      </w:r>
      <w:r w:rsidRPr="00230D1C">
        <w:rPr>
          <w:noProof/>
          <w:lang w:eastAsia="ko-KR"/>
        </w:rPr>
        <w:t>5</w:t>
      </w:r>
      <w:r w:rsidRPr="00230D1C">
        <w:rPr>
          <w:noProof/>
        </w:rPr>
        <w:t>.2.</w:t>
      </w:r>
      <w:r w:rsidRPr="00230D1C">
        <w:rPr>
          <w:noProof/>
          <w:lang w:eastAsia="ko-KR"/>
        </w:rPr>
        <w:t>48B4A39</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Speed/Minimum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2407"/>
        <w:gridCol w:w="1878"/>
        <w:gridCol w:w="1750"/>
        <w:gridCol w:w="1783"/>
        <w:gridCol w:w="1126"/>
        <w:gridCol w:w="47"/>
      </w:tblGrid>
      <w:tr w:rsidR="0064286F" w:rsidRPr="00230D1C" w14:paraId="3C6E1D1C"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7063B6F1" w14:textId="77777777" w:rsidR="0064286F" w:rsidRPr="00230D1C" w:rsidRDefault="0064286F" w:rsidP="00FA2FAA">
            <w:pPr>
              <w:rPr>
                <w:noProof/>
              </w:rPr>
            </w:pPr>
            <w:r w:rsidRPr="00230D1C">
              <w:rPr>
                <w:noProof/>
              </w:rPr>
              <w:t>&lt;x&gt;/OnNetwork/MCPTTGroupList/&lt;x&gt;/Entry/RulesForAffiliation/&lt;x&gt;/ListOfLocationCriteria/&lt;x&gt;/Entry/ExitSpecificArea/Speed/MinimumSpeed</w:t>
            </w:r>
          </w:p>
        </w:tc>
      </w:tr>
      <w:tr w:rsidR="0064286F" w:rsidRPr="00230D1C" w14:paraId="2709DE00" w14:textId="77777777" w:rsidTr="00FA2FAA">
        <w:trPr>
          <w:gridAfter w:val="1"/>
          <w:wAfter w:w="47" w:type="dxa"/>
          <w:cantSplit/>
          <w:trHeight w:hRule="exact" w:val="240"/>
          <w:jc w:val="center"/>
        </w:trPr>
        <w:tc>
          <w:tcPr>
            <w:tcW w:w="648" w:type="dxa"/>
            <w:tcBorders>
              <w:top w:val="single" w:sz="4" w:space="0" w:color="FFFFFF"/>
              <w:left w:val="single" w:sz="4" w:space="0" w:color="FFFFFF"/>
              <w:bottom w:val="single" w:sz="4" w:space="0" w:color="FFFFFF"/>
              <w:right w:val="single" w:sz="4" w:space="0" w:color="000000"/>
            </w:tcBorders>
            <w:shd w:val="clear" w:color="auto" w:fill="auto"/>
          </w:tcPr>
          <w:p w14:paraId="675F81D4" w14:textId="77777777" w:rsidR="0064286F" w:rsidRPr="00230D1C" w:rsidRDefault="0064286F" w:rsidP="00FA2FAA">
            <w:pPr>
              <w:jc w:val="center"/>
              <w:rPr>
                <w:rFonts w:ascii="Arial" w:hAnsi="Arial" w:cs="Arial"/>
                <w:b/>
                <w:noProof/>
                <w:sz w:val="18"/>
                <w:szCs w:val="18"/>
              </w:rPr>
            </w:pPr>
          </w:p>
        </w:tc>
        <w:tc>
          <w:tcPr>
            <w:tcW w:w="24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0486DE" w14:textId="77777777" w:rsidR="0064286F" w:rsidRPr="00230D1C" w:rsidRDefault="0064286F" w:rsidP="00FA2FAA">
            <w:pPr>
              <w:pStyle w:val="TAC"/>
              <w:rPr>
                <w:noProof/>
              </w:rPr>
            </w:pPr>
            <w:r w:rsidRPr="00230D1C">
              <w:rPr>
                <w:noProof/>
              </w:rPr>
              <w:t>Status</w:t>
            </w:r>
          </w:p>
        </w:tc>
        <w:tc>
          <w:tcPr>
            <w:tcW w:w="18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B6DF39" w14:textId="77777777" w:rsidR="0064286F" w:rsidRPr="00230D1C" w:rsidRDefault="0064286F" w:rsidP="00FA2FAA">
            <w:pPr>
              <w:pStyle w:val="TAC"/>
              <w:rPr>
                <w:noProof/>
              </w:rPr>
            </w:pPr>
            <w:r w:rsidRPr="00230D1C">
              <w:rPr>
                <w:noProof/>
              </w:rPr>
              <w:t>Occurrence</w:t>
            </w:r>
          </w:p>
        </w:tc>
        <w:tc>
          <w:tcPr>
            <w:tcW w:w="1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9E48C0" w14:textId="77777777" w:rsidR="0064286F" w:rsidRPr="00230D1C" w:rsidRDefault="0064286F" w:rsidP="00FA2FAA">
            <w:pPr>
              <w:pStyle w:val="TAC"/>
              <w:rPr>
                <w:noProof/>
              </w:rPr>
            </w:pPr>
            <w:r w:rsidRPr="00230D1C">
              <w:rPr>
                <w:noProof/>
              </w:rPr>
              <w:t>Format</w:t>
            </w:r>
          </w:p>
        </w:tc>
        <w:tc>
          <w:tcPr>
            <w:tcW w:w="17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59CCAF" w14:textId="77777777" w:rsidR="0064286F" w:rsidRPr="00230D1C" w:rsidRDefault="0064286F" w:rsidP="00FA2FAA">
            <w:pPr>
              <w:pStyle w:val="TAC"/>
              <w:rPr>
                <w:noProof/>
              </w:rPr>
            </w:pPr>
            <w:r w:rsidRPr="00230D1C">
              <w:rPr>
                <w:noProof/>
              </w:rPr>
              <w:t>Min. Access Types</w:t>
            </w:r>
          </w:p>
        </w:tc>
        <w:tc>
          <w:tcPr>
            <w:tcW w:w="1126" w:type="dxa"/>
            <w:tcBorders>
              <w:top w:val="single" w:sz="4" w:space="0" w:color="FFFFFF"/>
              <w:left w:val="single" w:sz="4" w:space="0" w:color="000000"/>
              <w:bottom w:val="single" w:sz="4" w:space="0" w:color="FFFFFF"/>
              <w:right w:val="single" w:sz="4" w:space="0" w:color="FFFFFF"/>
            </w:tcBorders>
            <w:shd w:val="clear" w:color="auto" w:fill="auto"/>
          </w:tcPr>
          <w:p w14:paraId="670E34BB" w14:textId="77777777" w:rsidR="0064286F" w:rsidRPr="00230D1C" w:rsidRDefault="0064286F" w:rsidP="00FA2FAA">
            <w:pPr>
              <w:jc w:val="center"/>
              <w:rPr>
                <w:rFonts w:ascii="Arial" w:hAnsi="Arial" w:cs="Arial"/>
                <w:b/>
                <w:noProof/>
                <w:sz w:val="18"/>
                <w:szCs w:val="18"/>
              </w:rPr>
            </w:pPr>
          </w:p>
        </w:tc>
      </w:tr>
      <w:tr w:rsidR="0064286F" w:rsidRPr="00230D1C" w14:paraId="4995C1CF" w14:textId="77777777" w:rsidTr="00FA2FAA">
        <w:trPr>
          <w:gridAfter w:val="1"/>
          <w:wAfter w:w="47" w:type="dxa"/>
          <w:cantSplit/>
          <w:trHeight w:hRule="exact" w:val="280"/>
          <w:jc w:val="center"/>
        </w:trPr>
        <w:tc>
          <w:tcPr>
            <w:tcW w:w="648" w:type="dxa"/>
            <w:tcBorders>
              <w:top w:val="single" w:sz="4" w:space="0" w:color="FFFFFF"/>
              <w:left w:val="single" w:sz="4" w:space="0" w:color="FFFFFF"/>
              <w:bottom w:val="single" w:sz="4" w:space="0" w:color="FFFFFF"/>
              <w:right w:val="single" w:sz="4" w:space="0" w:color="000000"/>
            </w:tcBorders>
            <w:shd w:val="clear" w:color="auto" w:fill="auto"/>
          </w:tcPr>
          <w:p w14:paraId="40966756" w14:textId="77777777" w:rsidR="0064286F" w:rsidRPr="00230D1C" w:rsidRDefault="0064286F" w:rsidP="00FA2FAA">
            <w:pPr>
              <w:jc w:val="center"/>
              <w:rPr>
                <w:b/>
                <w:noProof/>
              </w:rPr>
            </w:pPr>
          </w:p>
        </w:tc>
        <w:tc>
          <w:tcPr>
            <w:tcW w:w="24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073711" w14:textId="77777777" w:rsidR="0064286F" w:rsidRPr="00230D1C" w:rsidRDefault="0064286F" w:rsidP="00FA2FAA">
            <w:pPr>
              <w:pStyle w:val="TAC"/>
              <w:rPr>
                <w:noProof/>
              </w:rPr>
            </w:pPr>
            <w:r w:rsidRPr="00230D1C">
              <w:rPr>
                <w:noProof/>
              </w:rPr>
              <w:t>Required</w:t>
            </w:r>
          </w:p>
        </w:tc>
        <w:tc>
          <w:tcPr>
            <w:tcW w:w="18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D8656F" w14:textId="77777777" w:rsidR="0064286F" w:rsidRPr="00230D1C" w:rsidRDefault="0064286F" w:rsidP="00FA2FAA">
            <w:pPr>
              <w:pStyle w:val="TAC"/>
              <w:rPr>
                <w:noProof/>
              </w:rPr>
            </w:pPr>
            <w:r w:rsidRPr="00230D1C">
              <w:rPr>
                <w:noProof/>
              </w:rPr>
              <w:t>One</w:t>
            </w:r>
          </w:p>
        </w:tc>
        <w:tc>
          <w:tcPr>
            <w:tcW w:w="1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B8407E" w14:textId="77777777" w:rsidR="0064286F" w:rsidRPr="00230D1C" w:rsidRDefault="0064286F" w:rsidP="00FA2FAA">
            <w:pPr>
              <w:pStyle w:val="TAC"/>
              <w:rPr>
                <w:noProof/>
              </w:rPr>
            </w:pPr>
            <w:r w:rsidRPr="00230D1C">
              <w:rPr>
                <w:noProof/>
              </w:rPr>
              <w:t>int</w:t>
            </w:r>
          </w:p>
        </w:tc>
        <w:tc>
          <w:tcPr>
            <w:tcW w:w="17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8F148F" w14:textId="77777777" w:rsidR="0064286F" w:rsidRPr="00230D1C" w:rsidRDefault="0064286F" w:rsidP="00FA2FAA">
            <w:pPr>
              <w:pStyle w:val="TAC"/>
              <w:rPr>
                <w:noProof/>
              </w:rPr>
            </w:pPr>
            <w:r w:rsidRPr="00230D1C">
              <w:rPr>
                <w:noProof/>
              </w:rPr>
              <w:t>Get, Replace</w:t>
            </w:r>
          </w:p>
        </w:tc>
        <w:tc>
          <w:tcPr>
            <w:tcW w:w="1126" w:type="dxa"/>
            <w:tcBorders>
              <w:top w:val="single" w:sz="4" w:space="0" w:color="FFFFFF"/>
              <w:left w:val="single" w:sz="4" w:space="0" w:color="000000"/>
              <w:bottom w:val="single" w:sz="4" w:space="0" w:color="FFFFFF"/>
              <w:right w:val="single" w:sz="4" w:space="0" w:color="FFFFFF"/>
            </w:tcBorders>
            <w:shd w:val="clear" w:color="auto" w:fill="auto"/>
          </w:tcPr>
          <w:p w14:paraId="2F14BCA5" w14:textId="77777777" w:rsidR="0064286F" w:rsidRPr="00230D1C" w:rsidRDefault="0064286F" w:rsidP="00FA2FAA">
            <w:pPr>
              <w:jc w:val="center"/>
              <w:rPr>
                <w:b/>
                <w:noProof/>
              </w:rPr>
            </w:pPr>
          </w:p>
        </w:tc>
      </w:tr>
      <w:tr w:rsidR="0064286F" w:rsidRPr="00230D1C" w14:paraId="07898967" w14:textId="77777777" w:rsidTr="00FA2FAA">
        <w:trPr>
          <w:gridAfter w:val="1"/>
          <w:wAfter w:w="47" w:type="dxa"/>
          <w:cantSplit/>
          <w:jc w:val="center"/>
        </w:trPr>
        <w:tc>
          <w:tcPr>
            <w:tcW w:w="648" w:type="dxa"/>
            <w:tcBorders>
              <w:top w:val="single" w:sz="4" w:space="0" w:color="FFFFFF"/>
              <w:left w:val="single" w:sz="4" w:space="0" w:color="FFFFFF"/>
              <w:bottom w:val="single" w:sz="4" w:space="0" w:color="FFFFFF"/>
              <w:right w:val="single" w:sz="4" w:space="0" w:color="FFFFFF"/>
            </w:tcBorders>
            <w:shd w:val="clear" w:color="auto" w:fill="auto"/>
          </w:tcPr>
          <w:p w14:paraId="11390110" w14:textId="77777777" w:rsidR="0064286F" w:rsidRPr="00230D1C" w:rsidRDefault="0064286F" w:rsidP="00FA2FAA">
            <w:pPr>
              <w:jc w:val="center"/>
              <w:rPr>
                <w:b/>
                <w:noProof/>
              </w:rPr>
            </w:pPr>
          </w:p>
        </w:tc>
        <w:tc>
          <w:tcPr>
            <w:tcW w:w="894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2EA74A4" w14:textId="77777777" w:rsidR="0064286F" w:rsidRPr="00230D1C" w:rsidRDefault="0064286F" w:rsidP="00FA2FAA">
            <w:pPr>
              <w:rPr>
                <w:noProof/>
              </w:rPr>
            </w:pPr>
            <w:r w:rsidRPr="00230D1C">
              <w:rPr>
                <w:noProof/>
              </w:rPr>
              <w:t xml:space="preserve">This leaf node </w:t>
            </w:r>
            <w:r w:rsidRPr="00230D1C">
              <w:rPr>
                <w:noProof/>
                <w:lang w:eastAsia="ko-KR"/>
              </w:rPr>
              <w:t>contains the minimum speed</w:t>
            </w:r>
            <w:r w:rsidRPr="00230D1C">
              <w:rPr>
                <w:noProof/>
              </w:rPr>
              <w:t>.</w:t>
            </w:r>
          </w:p>
        </w:tc>
      </w:tr>
    </w:tbl>
    <w:p w14:paraId="4268F562" w14:textId="77777777" w:rsidR="0064286F" w:rsidRPr="00230D1C" w:rsidRDefault="0064286F" w:rsidP="0064286F">
      <w:pPr>
        <w:rPr>
          <w:noProof/>
          <w:lang w:eastAsia="ko-KR"/>
        </w:rPr>
      </w:pPr>
      <w:bookmarkStart w:id="2038" w:name="_Toc36035814"/>
    </w:p>
    <w:p w14:paraId="4F9A7695"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non-negative integer in units of kilometers/hour.</w:t>
      </w:r>
    </w:p>
    <w:p w14:paraId="73C424FE" w14:textId="77777777" w:rsidR="0064286F" w:rsidRPr="00230D1C" w:rsidRDefault="0064286F" w:rsidP="0064286F">
      <w:pPr>
        <w:pStyle w:val="Heading3"/>
        <w:rPr>
          <w:noProof/>
          <w:lang w:eastAsia="ko-KR"/>
        </w:rPr>
      </w:pPr>
      <w:bookmarkStart w:id="2039" w:name="_Toc45273337"/>
      <w:bookmarkStart w:id="2040" w:name="_Toc51937065"/>
      <w:bookmarkStart w:id="2041" w:name="_Toc51938259"/>
      <w:bookmarkStart w:id="2042" w:name="_Toc144197118"/>
      <w:bookmarkStart w:id="2043" w:name="_Toc144198762"/>
      <w:bookmarkStart w:id="2044" w:name="_Toc152620196"/>
      <w:r w:rsidRPr="00230D1C">
        <w:rPr>
          <w:noProof/>
          <w:lang w:eastAsia="ko-KR"/>
        </w:rPr>
        <w:t>5</w:t>
      </w:r>
      <w:r w:rsidRPr="00230D1C">
        <w:rPr>
          <w:noProof/>
        </w:rPr>
        <w:t>.2.48</w:t>
      </w:r>
      <w:r w:rsidRPr="00230D1C">
        <w:rPr>
          <w:noProof/>
          <w:lang w:eastAsia="ko-KR"/>
        </w:rPr>
        <w:t>B4A40</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Speed/Maximum</w:t>
      </w:r>
      <w:bookmarkEnd w:id="2038"/>
      <w:r w:rsidRPr="00230D1C">
        <w:rPr>
          <w:noProof/>
        </w:rPr>
        <w:t>Speed</w:t>
      </w:r>
      <w:bookmarkEnd w:id="2039"/>
      <w:bookmarkEnd w:id="2040"/>
      <w:bookmarkEnd w:id="2041"/>
      <w:bookmarkEnd w:id="2042"/>
      <w:bookmarkEnd w:id="2043"/>
      <w:bookmarkEnd w:id="2044"/>
    </w:p>
    <w:p w14:paraId="46CC0F92" w14:textId="77777777" w:rsidR="0064286F" w:rsidRPr="00230D1C" w:rsidRDefault="0064286F" w:rsidP="0064286F">
      <w:pPr>
        <w:pStyle w:val="TH"/>
        <w:rPr>
          <w:noProof/>
        </w:rPr>
      </w:pPr>
      <w:r w:rsidRPr="00230D1C">
        <w:rPr>
          <w:noProof/>
        </w:rPr>
        <w:t>Table </w:t>
      </w:r>
      <w:r w:rsidRPr="00230D1C">
        <w:rPr>
          <w:noProof/>
          <w:lang w:eastAsia="ko-KR"/>
        </w:rPr>
        <w:t>5</w:t>
      </w:r>
      <w:r w:rsidRPr="00230D1C">
        <w:rPr>
          <w:noProof/>
        </w:rPr>
        <w:t>.2.</w:t>
      </w:r>
      <w:r w:rsidRPr="00230D1C">
        <w:rPr>
          <w:noProof/>
          <w:lang w:eastAsia="ko-KR"/>
        </w:rPr>
        <w:t>48B4A40</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Speed/Maximum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0"/>
        <w:gridCol w:w="2405"/>
        <w:gridCol w:w="1877"/>
        <w:gridCol w:w="1750"/>
        <w:gridCol w:w="1784"/>
        <w:gridCol w:w="1127"/>
        <w:gridCol w:w="46"/>
      </w:tblGrid>
      <w:tr w:rsidR="0064286F" w:rsidRPr="00230D1C" w14:paraId="0D53DB2C"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1D7E3214" w14:textId="77777777" w:rsidR="0064286F" w:rsidRPr="00230D1C" w:rsidRDefault="0064286F" w:rsidP="00FA2FAA">
            <w:pPr>
              <w:rPr>
                <w:noProof/>
              </w:rPr>
            </w:pPr>
            <w:r w:rsidRPr="00230D1C">
              <w:rPr>
                <w:noProof/>
              </w:rPr>
              <w:t>&lt;x&gt;/OnNetwork/MCPTTGroupList/&lt;x&gt;/Entry/RulesForAffiliation/&lt;x&gt;/ListOfLocationCriteria/&lt;x&gt;/Entry/ExitSpecificArea/Speed/MaximumSpeed</w:t>
            </w:r>
          </w:p>
        </w:tc>
      </w:tr>
      <w:tr w:rsidR="0064286F" w:rsidRPr="00230D1C" w14:paraId="77A99B79" w14:textId="77777777" w:rsidTr="00FA2FAA">
        <w:trPr>
          <w:gridAfter w:val="1"/>
          <w:wAfter w:w="46" w:type="dxa"/>
          <w:cantSplit/>
          <w:trHeight w:hRule="exact" w:val="240"/>
          <w:jc w:val="center"/>
        </w:trPr>
        <w:tc>
          <w:tcPr>
            <w:tcW w:w="650" w:type="dxa"/>
            <w:tcBorders>
              <w:top w:val="single" w:sz="4" w:space="0" w:color="FFFFFF"/>
              <w:left w:val="single" w:sz="4" w:space="0" w:color="FFFFFF"/>
              <w:bottom w:val="single" w:sz="4" w:space="0" w:color="FFFFFF"/>
              <w:right w:val="single" w:sz="4" w:space="0" w:color="000000"/>
            </w:tcBorders>
            <w:shd w:val="clear" w:color="auto" w:fill="auto"/>
          </w:tcPr>
          <w:p w14:paraId="650BD969" w14:textId="77777777" w:rsidR="0064286F" w:rsidRPr="00230D1C" w:rsidRDefault="0064286F" w:rsidP="00FA2FAA">
            <w:pPr>
              <w:jc w:val="center"/>
              <w:rPr>
                <w:rFonts w:ascii="Arial" w:hAnsi="Arial" w:cs="Arial"/>
                <w:b/>
                <w:noProof/>
                <w:sz w:val="18"/>
                <w:szCs w:val="18"/>
              </w:rPr>
            </w:pPr>
          </w:p>
        </w:tc>
        <w:tc>
          <w:tcPr>
            <w:tcW w:w="24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A0745A" w14:textId="77777777" w:rsidR="0064286F" w:rsidRPr="00230D1C" w:rsidRDefault="0064286F" w:rsidP="00FA2FAA">
            <w:pPr>
              <w:pStyle w:val="TAC"/>
              <w:rPr>
                <w:noProof/>
              </w:rPr>
            </w:pPr>
            <w:r w:rsidRPr="00230D1C">
              <w:rPr>
                <w:noProof/>
              </w:rPr>
              <w:t>Status</w:t>
            </w:r>
          </w:p>
        </w:tc>
        <w:tc>
          <w:tcPr>
            <w:tcW w:w="18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9C670E" w14:textId="77777777" w:rsidR="0064286F" w:rsidRPr="00230D1C" w:rsidRDefault="0064286F" w:rsidP="00FA2FAA">
            <w:pPr>
              <w:pStyle w:val="TAC"/>
              <w:rPr>
                <w:noProof/>
              </w:rPr>
            </w:pPr>
            <w:r w:rsidRPr="00230D1C">
              <w:rPr>
                <w:noProof/>
              </w:rPr>
              <w:t>Occurrence</w:t>
            </w:r>
          </w:p>
        </w:tc>
        <w:tc>
          <w:tcPr>
            <w:tcW w:w="1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2A4D10" w14:textId="77777777" w:rsidR="0064286F" w:rsidRPr="00230D1C" w:rsidRDefault="0064286F" w:rsidP="00FA2FAA">
            <w:pPr>
              <w:pStyle w:val="TAC"/>
              <w:rPr>
                <w:noProof/>
              </w:rPr>
            </w:pPr>
            <w:r w:rsidRPr="00230D1C">
              <w:rPr>
                <w:noProof/>
              </w:rPr>
              <w:t>Format</w:t>
            </w:r>
          </w:p>
        </w:tc>
        <w:tc>
          <w:tcPr>
            <w:tcW w:w="17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DB5BDF" w14:textId="77777777" w:rsidR="0064286F" w:rsidRPr="00230D1C" w:rsidRDefault="0064286F" w:rsidP="00FA2FAA">
            <w:pPr>
              <w:pStyle w:val="TAC"/>
              <w:rPr>
                <w:noProof/>
              </w:rPr>
            </w:pPr>
            <w:r w:rsidRPr="00230D1C">
              <w:rPr>
                <w:noProof/>
              </w:rPr>
              <w:t>Min. Access Types</w:t>
            </w:r>
          </w:p>
        </w:tc>
        <w:tc>
          <w:tcPr>
            <w:tcW w:w="1127" w:type="dxa"/>
            <w:tcBorders>
              <w:top w:val="single" w:sz="4" w:space="0" w:color="FFFFFF"/>
              <w:left w:val="single" w:sz="4" w:space="0" w:color="000000"/>
              <w:bottom w:val="single" w:sz="4" w:space="0" w:color="FFFFFF"/>
              <w:right w:val="single" w:sz="4" w:space="0" w:color="FFFFFF"/>
            </w:tcBorders>
            <w:shd w:val="clear" w:color="auto" w:fill="auto"/>
          </w:tcPr>
          <w:p w14:paraId="1A6033A2" w14:textId="77777777" w:rsidR="0064286F" w:rsidRPr="00230D1C" w:rsidRDefault="0064286F" w:rsidP="00FA2FAA">
            <w:pPr>
              <w:jc w:val="center"/>
              <w:rPr>
                <w:rFonts w:ascii="Arial" w:hAnsi="Arial" w:cs="Arial"/>
                <w:b/>
                <w:noProof/>
                <w:sz w:val="18"/>
                <w:szCs w:val="18"/>
              </w:rPr>
            </w:pPr>
          </w:p>
        </w:tc>
      </w:tr>
      <w:tr w:rsidR="0064286F" w:rsidRPr="00230D1C" w14:paraId="3485B65E" w14:textId="77777777" w:rsidTr="00FA2FAA">
        <w:trPr>
          <w:gridAfter w:val="1"/>
          <w:wAfter w:w="46" w:type="dxa"/>
          <w:cantSplit/>
          <w:trHeight w:hRule="exact" w:val="280"/>
          <w:jc w:val="center"/>
        </w:trPr>
        <w:tc>
          <w:tcPr>
            <w:tcW w:w="650" w:type="dxa"/>
            <w:tcBorders>
              <w:top w:val="single" w:sz="4" w:space="0" w:color="FFFFFF"/>
              <w:left w:val="single" w:sz="4" w:space="0" w:color="FFFFFF"/>
              <w:bottom w:val="single" w:sz="4" w:space="0" w:color="FFFFFF"/>
              <w:right w:val="single" w:sz="4" w:space="0" w:color="000000"/>
            </w:tcBorders>
            <w:shd w:val="clear" w:color="auto" w:fill="auto"/>
          </w:tcPr>
          <w:p w14:paraId="40BE780E" w14:textId="77777777" w:rsidR="0064286F" w:rsidRPr="00230D1C" w:rsidRDefault="0064286F" w:rsidP="00FA2FAA">
            <w:pPr>
              <w:jc w:val="center"/>
              <w:rPr>
                <w:b/>
                <w:noProof/>
              </w:rPr>
            </w:pPr>
          </w:p>
        </w:tc>
        <w:tc>
          <w:tcPr>
            <w:tcW w:w="24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1077BE" w14:textId="77777777" w:rsidR="0064286F" w:rsidRPr="00230D1C" w:rsidRDefault="0064286F" w:rsidP="00FA2FAA">
            <w:pPr>
              <w:pStyle w:val="TAC"/>
              <w:rPr>
                <w:noProof/>
              </w:rPr>
            </w:pPr>
            <w:r w:rsidRPr="00230D1C">
              <w:rPr>
                <w:noProof/>
              </w:rPr>
              <w:t>Required</w:t>
            </w:r>
          </w:p>
        </w:tc>
        <w:tc>
          <w:tcPr>
            <w:tcW w:w="18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CE98E1" w14:textId="77777777" w:rsidR="0064286F" w:rsidRPr="00230D1C" w:rsidRDefault="0064286F" w:rsidP="00FA2FAA">
            <w:pPr>
              <w:pStyle w:val="TAC"/>
              <w:rPr>
                <w:noProof/>
              </w:rPr>
            </w:pPr>
            <w:r w:rsidRPr="00230D1C">
              <w:rPr>
                <w:noProof/>
              </w:rPr>
              <w:t>One</w:t>
            </w:r>
          </w:p>
        </w:tc>
        <w:tc>
          <w:tcPr>
            <w:tcW w:w="1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CBB5F3" w14:textId="77777777" w:rsidR="0064286F" w:rsidRPr="00230D1C" w:rsidRDefault="0064286F" w:rsidP="00FA2FAA">
            <w:pPr>
              <w:pStyle w:val="TAC"/>
              <w:rPr>
                <w:noProof/>
              </w:rPr>
            </w:pPr>
            <w:r w:rsidRPr="00230D1C">
              <w:rPr>
                <w:noProof/>
              </w:rPr>
              <w:t>int</w:t>
            </w:r>
          </w:p>
        </w:tc>
        <w:tc>
          <w:tcPr>
            <w:tcW w:w="17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0FE653" w14:textId="77777777" w:rsidR="0064286F" w:rsidRPr="00230D1C" w:rsidRDefault="0064286F" w:rsidP="00FA2FAA">
            <w:pPr>
              <w:pStyle w:val="TAC"/>
              <w:rPr>
                <w:noProof/>
              </w:rPr>
            </w:pPr>
            <w:r w:rsidRPr="00230D1C">
              <w:rPr>
                <w:noProof/>
              </w:rPr>
              <w:t>Get, Replace</w:t>
            </w:r>
          </w:p>
        </w:tc>
        <w:tc>
          <w:tcPr>
            <w:tcW w:w="1127" w:type="dxa"/>
            <w:tcBorders>
              <w:top w:val="single" w:sz="4" w:space="0" w:color="FFFFFF"/>
              <w:left w:val="single" w:sz="4" w:space="0" w:color="000000"/>
              <w:bottom w:val="single" w:sz="4" w:space="0" w:color="FFFFFF"/>
              <w:right w:val="single" w:sz="4" w:space="0" w:color="FFFFFF"/>
            </w:tcBorders>
            <w:shd w:val="clear" w:color="auto" w:fill="auto"/>
          </w:tcPr>
          <w:p w14:paraId="0703B6BA" w14:textId="77777777" w:rsidR="0064286F" w:rsidRPr="00230D1C" w:rsidRDefault="0064286F" w:rsidP="00FA2FAA">
            <w:pPr>
              <w:jc w:val="center"/>
              <w:rPr>
                <w:b/>
                <w:noProof/>
              </w:rPr>
            </w:pPr>
          </w:p>
        </w:tc>
      </w:tr>
      <w:tr w:rsidR="0064286F" w:rsidRPr="00230D1C" w14:paraId="36294F3B" w14:textId="77777777" w:rsidTr="00FA2FAA">
        <w:trPr>
          <w:gridAfter w:val="1"/>
          <w:wAfter w:w="46" w:type="dxa"/>
          <w:cantSplit/>
          <w:jc w:val="center"/>
        </w:trPr>
        <w:tc>
          <w:tcPr>
            <w:tcW w:w="650" w:type="dxa"/>
            <w:tcBorders>
              <w:top w:val="single" w:sz="4" w:space="0" w:color="FFFFFF"/>
              <w:left w:val="single" w:sz="4" w:space="0" w:color="FFFFFF"/>
              <w:bottom w:val="single" w:sz="4" w:space="0" w:color="FFFFFF"/>
              <w:right w:val="single" w:sz="4" w:space="0" w:color="FFFFFF"/>
            </w:tcBorders>
            <w:shd w:val="clear" w:color="auto" w:fill="auto"/>
          </w:tcPr>
          <w:p w14:paraId="08B201DA" w14:textId="77777777" w:rsidR="0064286F" w:rsidRPr="00230D1C" w:rsidRDefault="0064286F" w:rsidP="00FA2FAA">
            <w:pPr>
              <w:jc w:val="center"/>
              <w:rPr>
                <w:b/>
                <w:noProof/>
              </w:rPr>
            </w:pPr>
          </w:p>
        </w:tc>
        <w:tc>
          <w:tcPr>
            <w:tcW w:w="8943"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FFDC989" w14:textId="77777777" w:rsidR="0064286F" w:rsidRPr="00230D1C" w:rsidRDefault="0064286F" w:rsidP="00FA2FAA">
            <w:pPr>
              <w:rPr>
                <w:noProof/>
              </w:rPr>
            </w:pPr>
            <w:r w:rsidRPr="00230D1C">
              <w:rPr>
                <w:noProof/>
              </w:rPr>
              <w:t xml:space="preserve">This leaf node </w:t>
            </w:r>
            <w:r w:rsidRPr="00230D1C">
              <w:rPr>
                <w:noProof/>
                <w:lang w:eastAsia="ko-KR"/>
              </w:rPr>
              <w:t>contains the maximum speed</w:t>
            </w:r>
            <w:r w:rsidRPr="00230D1C">
              <w:rPr>
                <w:noProof/>
              </w:rPr>
              <w:t>.</w:t>
            </w:r>
          </w:p>
        </w:tc>
      </w:tr>
    </w:tbl>
    <w:p w14:paraId="69D168B1" w14:textId="77777777" w:rsidR="0064286F" w:rsidRPr="00230D1C" w:rsidRDefault="0064286F" w:rsidP="0064286F">
      <w:pPr>
        <w:rPr>
          <w:noProof/>
          <w:lang w:eastAsia="ko-KR"/>
        </w:rPr>
      </w:pPr>
      <w:bookmarkStart w:id="2045" w:name="_Toc36035815"/>
    </w:p>
    <w:p w14:paraId="21AA3B79"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non-negative integer in units of kilometers/hour.</w:t>
      </w:r>
    </w:p>
    <w:p w14:paraId="1AB85D63" w14:textId="77777777" w:rsidR="0064286F" w:rsidRPr="00230D1C" w:rsidRDefault="0064286F" w:rsidP="0064286F">
      <w:pPr>
        <w:pStyle w:val="Heading3"/>
        <w:rPr>
          <w:noProof/>
          <w:lang w:eastAsia="ko-KR"/>
        </w:rPr>
      </w:pPr>
      <w:bookmarkStart w:id="2046" w:name="_Toc45273338"/>
      <w:bookmarkStart w:id="2047" w:name="_Toc51937066"/>
      <w:bookmarkStart w:id="2048" w:name="_Toc51938260"/>
      <w:bookmarkStart w:id="2049" w:name="_Toc144197119"/>
      <w:bookmarkStart w:id="2050" w:name="_Toc144198763"/>
      <w:bookmarkStart w:id="2051" w:name="_Toc152620197"/>
      <w:r w:rsidRPr="00230D1C">
        <w:rPr>
          <w:noProof/>
          <w:lang w:eastAsia="ko-KR"/>
        </w:rPr>
        <w:t>5</w:t>
      </w:r>
      <w:r w:rsidRPr="00230D1C">
        <w:rPr>
          <w:noProof/>
        </w:rPr>
        <w:t>.2.48</w:t>
      </w:r>
      <w:r w:rsidRPr="00230D1C">
        <w:rPr>
          <w:noProof/>
          <w:lang w:eastAsia="ko-KR"/>
        </w:rPr>
        <w:t>B4A41</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Heading</w:t>
      </w:r>
      <w:bookmarkEnd w:id="2045"/>
      <w:bookmarkEnd w:id="2046"/>
      <w:bookmarkEnd w:id="2047"/>
      <w:bookmarkEnd w:id="2048"/>
      <w:bookmarkEnd w:id="2049"/>
      <w:bookmarkEnd w:id="2050"/>
      <w:bookmarkEnd w:id="2051"/>
    </w:p>
    <w:p w14:paraId="2DE35CEF" w14:textId="77777777" w:rsidR="0064286F" w:rsidRPr="00230D1C" w:rsidRDefault="0064286F" w:rsidP="0064286F">
      <w:pPr>
        <w:pStyle w:val="TH"/>
        <w:rPr>
          <w:noProof/>
        </w:rPr>
      </w:pPr>
      <w:r w:rsidRPr="00230D1C">
        <w:rPr>
          <w:noProof/>
        </w:rPr>
        <w:t>Table </w:t>
      </w:r>
      <w:r w:rsidRPr="00230D1C">
        <w:rPr>
          <w:noProof/>
          <w:lang w:eastAsia="ko-KR"/>
        </w:rPr>
        <w:t>5</w:t>
      </w:r>
      <w:r w:rsidRPr="00230D1C">
        <w:rPr>
          <w:noProof/>
        </w:rPr>
        <w:t>.2.</w:t>
      </w:r>
      <w:r w:rsidRPr="00230D1C">
        <w:rPr>
          <w:noProof/>
          <w:lang w:eastAsia="ko-KR"/>
        </w:rPr>
        <w:t>48B4A41</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53"/>
        <w:gridCol w:w="1883"/>
        <w:gridCol w:w="1615"/>
        <w:gridCol w:w="1894"/>
        <w:gridCol w:w="1828"/>
        <w:gridCol w:w="1593"/>
        <w:gridCol w:w="73"/>
      </w:tblGrid>
      <w:tr w:rsidR="0064286F" w:rsidRPr="00230D1C" w14:paraId="36FE9D4A"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0670F89F" w14:textId="77777777" w:rsidR="0064286F" w:rsidRPr="00230D1C" w:rsidRDefault="0064286F" w:rsidP="00FA2FAA">
            <w:pPr>
              <w:rPr>
                <w:noProof/>
              </w:rPr>
            </w:pPr>
            <w:r w:rsidRPr="00230D1C">
              <w:rPr>
                <w:noProof/>
              </w:rPr>
              <w:t>&lt;x&gt;/OnNetwork/MCPTTGroupList/&lt;x&gt;/Entry/RulesForAffiliation/&lt;x&gt;/ListOfLocationCriteria/&lt;x&gt;/Entry/ExitSpecificArea/Heading</w:t>
            </w:r>
          </w:p>
        </w:tc>
      </w:tr>
      <w:tr w:rsidR="0064286F" w:rsidRPr="00230D1C" w14:paraId="33DF8069" w14:textId="77777777" w:rsidTr="00FA2FAA">
        <w:trPr>
          <w:gridAfter w:val="1"/>
          <w:wAfter w:w="73" w:type="dxa"/>
          <w:cantSplit/>
          <w:trHeight w:hRule="exact" w:val="240"/>
          <w:jc w:val="center"/>
        </w:trPr>
        <w:tc>
          <w:tcPr>
            <w:tcW w:w="753" w:type="dxa"/>
            <w:tcBorders>
              <w:top w:val="single" w:sz="4" w:space="0" w:color="FFFFFF"/>
              <w:left w:val="single" w:sz="4" w:space="0" w:color="FFFFFF"/>
              <w:bottom w:val="single" w:sz="4" w:space="0" w:color="FFFFFF"/>
              <w:right w:val="single" w:sz="4" w:space="0" w:color="000000"/>
            </w:tcBorders>
            <w:shd w:val="clear" w:color="auto" w:fill="auto"/>
          </w:tcPr>
          <w:p w14:paraId="60E4FC31" w14:textId="77777777" w:rsidR="0064286F" w:rsidRPr="00230D1C" w:rsidRDefault="0064286F" w:rsidP="00FA2FAA">
            <w:pPr>
              <w:jc w:val="center"/>
              <w:rPr>
                <w:rFonts w:ascii="Arial" w:hAnsi="Arial" w:cs="Arial"/>
                <w:b/>
                <w:noProof/>
                <w:sz w:val="18"/>
                <w:szCs w:val="18"/>
              </w:rPr>
            </w:pPr>
          </w:p>
        </w:tc>
        <w:tc>
          <w:tcPr>
            <w:tcW w:w="18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ABDB9C" w14:textId="77777777" w:rsidR="0064286F" w:rsidRPr="00230D1C" w:rsidRDefault="0064286F" w:rsidP="00FA2FAA">
            <w:pPr>
              <w:pStyle w:val="TAC"/>
              <w:rPr>
                <w:noProof/>
              </w:rPr>
            </w:pPr>
            <w:r w:rsidRPr="00230D1C">
              <w:rPr>
                <w:noProof/>
              </w:rPr>
              <w:t>Status</w:t>
            </w:r>
          </w:p>
        </w:tc>
        <w:tc>
          <w:tcPr>
            <w:tcW w:w="16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14DA86" w14:textId="77777777" w:rsidR="0064286F" w:rsidRPr="00230D1C" w:rsidRDefault="0064286F" w:rsidP="00FA2FAA">
            <w:pPr>
              <w:pStyle w:val="TAC"/>
              <w:rPr>
                <w:noProof/>
              </w:rPr>
            </w:pPr>
            <w:r w:rsidRPr="00230D1C">
              <w:rPr>
                <w:noProof/>
              </w:rPr>
              <w:t>Occurrence</w:t>
            </w:r>
          </w:p>
        </w:tc>
        <w:tc>
          <w:tcPr>
            <w:tcW w:w="18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0FFAE9" w14:textId="77777777" w:rsidR="0064286F" w:rsidRPr="00230D1C" w:rsidRDefault="0064286F" w:rsidP="00FA2FAA">
            <w:pPr>
              <w:pStyle w:val="TAC"/>
              <w:rPr>
                <w:noProof/>
              </w:rPr>
            </w:pPr>
            <w:r w:rsidRPr="00230D1C">
              <w:rPr>
                <w:noProof/>
              </w:rPr>
              <w:t>Format</w:t>
            </w:r>
          </w:p>
        </w:tc>
        <w:tc>
          <w:tcPr>
            <w:tcW w:w="18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1960E9" w14:textId="77777777" w:rsidR="0064286F" w:rsidRPr="00230D1C" w:rsidRDefault="0064286F" w:rsidP="00FA2FAA">
            <w:pPr>
              <w:pStyle w:val="TAC"/>
              <w:rPr>
                <w:noProof/>
              </w:rPr>
            </w:pPr>
            <w:r w:rsidRPr="00230D1C">
              <w:rPr>
                <w:noProof/>
              </w:rPr>
              <w:t>Min. Access Types</w:t>
            </w:r>
          </w:p>
        </w:tc>
        <w:tc>
          <w:tcPr>
            <w:tcW w:w="1593" w:type="dxa"/>
            <w:tcBorders>
              <w:top w:val="single" w:sz="4" w:space="0" w:color="FFFFFF"/>
              <w:left w:val="single" w:sz="4" w:space="0" w:color="000000"/>
              <w:bottom w:val="single" w:sz="4" w:space="0" w:color="FFFFFF"/>
              <w:right w:val="single" w:sz="4" w:space="0" w:color="FFFFFF"/>
            </w:tcBorders>
            <w:shd w:val="clear" w:color="auto" w:fill="auto"/>
          </w:tcPr>
          <w:p w14:paraId="42A7A130" w14:textId="77777777" w:rsidR="0064286F" w:rsidRPr="00230D1C" w:rsidRDefault="0064286F" w:rsidP="00FA2FAA">
            <w:pPr>
              <w:jc w:val="center"/>
              <w:rPr>
                <w:rFonts w:ascii="Arial" w:hAnsi="Arial" w:cs="Arial"/>
                <w:b/>
                <w:noProof/>
                <w:sz w:val="18"/>
                <w:szCs w:val="18"/>
              </w:rPr>
            </w:pPr>
          </w:p>
        </w:tc>
      </w:tr>
      <w:tr w:rsidR="0064286F" w:rsidRPr="00230D1C" w14:paraId="52B2A782" w14:textId="77777777" w:rsidTr="00FA2FAA">
        <w:trPr>
          <w:gridAfter w:val="1"/>
          <w:wAfter w:w="73" w:type="dxa"/>
          <w:cantSplit/>
          <w:trHeight w:hRule="exact" w:val="280"/>
          <w:jc w:val="center"/>
        </w:trPr>
        <w:tc>
          <w:tcPr>
            <w:tcW w:w="753" w:type="dxa"/>
            <w:tcBorders>
              <w:top w:val="single" w:sz="4" w:space="0" w:color="FFFFFF"/>
              <w:left w:val="single" w:sz="4" w:space="0" w:color="FFFFFF"/>
              <w:bottom w:val="single" w:sz="4" w:space="0" w:color="FFFFFF"/>
              <w:right w:val="single" w:sz="4" w:space="0" w:color="000000"/>
            </w:tcBorders>
            <w:shd w:val="clear" w:color="auto" w:fill="auto"/>
          </w:tcPr>
          <w:p w14:paraId="204E0B0C" w14:textId="77777777" w:rsidR="0064286F" w:rsidRPr="00230D1C" w:rsidRDefault="0064286F" w:rsidP="00FA2FAA">
            <w:pPr>
              <w:jc w:val="center"/>
              <w:rPr>
                <w:b/>
                <w:noProof/>
              </w:rPr>
            </w:pPr>
          </w:p>
        </w:tc>
        <w:tc>
          <w:tcPr>
            <w:tcW w:w="18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0A8919" w14:textId="77777777" w:rsidR="0064286F" w:rsidRPr="00230D1C" w:rsidRDefault="0064286F" w:rsidP="00FA2FAA">
            <w:pPr>
              <w:pStyle w:val="TAC"/>
              <w:rPr>
                <w:noProof/>
              </w:rPr>
            </w:pPr>
            <w:r w:rsidRPr="00230D1C">
              <w:rPr>
                <w:noProof/>
              </w:rPr>
              <w:t>Optional</w:t>
            </w:r>
          </w:p>
        </w:tc>
        <w:tc>
          <w:tcPr>
            <w:tcW w:w="16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3A77B2" w14:textId="77777777" w:rsidR="0064286F" w:rsidRPr="00230D1C" w:rsidRDefault="0064286F" w:rsidP="00FA2FAA">
            <w:pPr>
              <w:pStyle w:val="TAC"/>
              <w:rPr>
                <w:noProof/>
              </w:rPr>
            </w:pPr>
            <w:r w:rsidRPr="00230D1C">
              <w:rPr>
                <w:noProof/>
              </w:rPr>
              <w:t>One</w:t>
            </w:r>
          </w:p>
        </w:tc>
        <w:tc>
          <w:tcPr>
            <w:tcW w:w="18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0ECBFF" w14:textId="77777777" w:rsidR="0064286F" w:rsidRPr="00230D1C" w:rsidRDefault="0064286F" w:rsidP="00FA2FAA">
            <w:pPr>
              <w:pStyle w:val="TAC"/>
              <w:rPr>
                <w:noProof/>
              </w:rPr>
            </w:pPr>
            <w:r w:rsidRPr="00230D1C">
              <w:rPr>
                <w:noProof/>
              </w:rPr>
              <w:t>node</w:t>
            </w:r>
          </w:p>
        </w:tc>
        <w:tc>
          <w:tcPr>
            <w:tcW w:w="18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B4B16F" w14:textId="77777777" w:rsidR="0064286F" w:rsidRPr="00230D1C" w:rsidRDefault="0064286F" w:rsidP="00FA2FAA">
            <w:pPr>
              <w:pStyle w:val="TAC"/>
              <w:rPr>
                <w:noProof/>
              </w:rPr>
            </w:pPr>
            <w:r w:rsidRPr="00230D1C">
              <w:rPr>
                <w:noProof/>
              </w:rPr>
              <w:t>Get, Replace</w:t>
            </w:r>
          </w:p>
        </w:tc>
        <w:tc>
          <w:tcPr>
            <w:tcW w:w="1593" w:type="dxa"/>
            <w:tcBorders>
              <w:top w:val="single" w:sz="4" w:space="0" w:color="FFFFFF"/>
              <w:left w:val="single" w:sz="4" w:space="0" w:color="000000"/>
              <w:bottom w:val="single" w:sz="4" w:space="0" w:color="FFFFFF"/>
              <w:right w:val="single" w:sz="4" w:space="0" w:color="FFFFFF"/>
            </w:tcBorders>
            <w:shd w:val="clear" w:color="auto" w:fill="auto"/>
          </w:tcPr>
          <w:p w14:paraId="2F07A0DA" w14:textId="77777777" w:rsidR="0064286F" w:rsidRPr="00230D1C" w:rsidRDefault="0064286F" w:rsidP="00FA2FAA">
            <w:pPr>
              <w:jc w:val="center"/>
              <w:rPr>
                <w:b/>
                <w:noProof/>
              </w:rPr>
            </w:pPr>
          </w:p>
        </w:tc>
      </w:tr>
      <w:tr w:rsidR="0064286F" w:rsidRPr="00230D1C" w14:paraId="0314C1A0" w14:textId="77777777" w:rsidTr="00FA2FAA">
        <w:trPr>
          <w:gridAfter w:val="1"/>
          <w:wAfter w:w="73" w:type="dxa"/>
          <w:cantSplit/>
          <w:jc w:val="center"/>
        </w:trPr>
        <w:tc>
          <w:tcPr>
            <w:tcW w:w="753" w:type="dxa"/>
            <w:tcBorders>
              <w:top w:val="single" w:sz="4" w:space="0" w:color="FFFFFF"/>
              <w:left w:val="single" w:sz="4" w:space="0" w:color="FFFFFF"/>
              <w:bottom w:val="single" w:sz="4" w:space="0" w:color="FFFFFF"/>
              <w:right w:val="single" w:sz="4" w:space="0" w:color="FFFFFF"/>
            </w:tcBorders>
            <w:shd w:val="clear" w:color="auto" w:fill="auto"/>
          </w:tcPr>
          <w:p w14:paraId="2AD1032D" w14:textId="77777777" w:rsidR="0064286F" w:rsidRPr="00230D1C" w:rsidRDefault="0064286F" w:rsidP="00FA2FAA">
            <w:pPr>
              <w:jc w:val="center"/>
              <w:rPr>
                <w:b/>
                <w:noProof/>
              </w:rPr>
            </w:pPr>
          </w:p>
        </w:tc>
        <w:tc>
          <w:tcPr>
            <w:tcW w:w="8813"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F73A885" w14:textId="77777777" w:rsidR="0064286F" w:rsidRPr="00230D1C" w:rsidRDefault="0064286F" w:rsidP="00FA2FAA">
            <w:pPr>
              <w:rPr>
                <w:noProof/>
              </w:rPr>
            </w:pPr>
            <w:r w:rsidRPr="00230D1C">
              <w:rPr>
                <w:noProof/>
              </w:rPr>
              <w:t xml:space="preserve">This interior node </w:t>
            </w:r>
            <w:r w:rsidRPr="00230D1C">
              <w:rPr>
                <w:noProof/>
                <w:lang w:eastAsia="ko-KR"/>
              </w:rPr>
              <w:t>contains the heading</w:t>
            </w:r>
            <w:r w:rsidRPr="00230D1C">
              <w:rPr>
                <w:noProof/>
              </w:rPr>
              <w:t>.</w:t>
            </w:r>
          </w:p>
        </w:tc>
      </w:tr>
    </w:tbl>
    <w:p w14:paraId="4E54B94B" w14:textId="77777777" w:rsidR="0064286F" w:rsidRPr="00230D1C" w:rsidRDefault="0064286F" w:rsidP="0064286F">
      <w:pPr>
        <w:rPr>
          <w:noProof/>
          <w:lang w:eastAsia="ko-KR"/>
        </w:rPr>
      </w:pPr>
      <w:bookmarkStart w:id="2052" w:name="_Toc36035816"/>
      <w:bookmarkStart w:id="2053" w:name="_Toc45273339"/>
      <w:bookmarkStart w:id="2054" w:name="_Toc51937067"/>
      <w:bookmarkStart w:id="2055" w:name="_Toc51938261"/>
    </w:p>
    <w:p w14:paraId="2355457F" w14:textId="77777777" w:rsidR="0064286F" w:rsidRPr="00230D1C" w:rsidRDefault="0064286F" w:rsidP="0064286F">
      <w:pPr>
        <w:pStyle w:val="Heading3"/>
        <w:rPr>
          <w:noProof/>
          <w:lang w:eastAsia="ko-KR"/>
        </w:rPr>
      </w:pPr>
      <w:bookmarkStart w:id="2056" w:name="_Toc144197120"/>
      <w:bookmarkStart w:id="2057" w:name="_Toc144198764"/>
      <w:bookmarkStart w:id="2058" w:name="_Toc152620198"/>
      <w:r w:rsidRPr="00230D1C">
        <w:rPr>
          <w:noProof/>
          <w:lang w:eastAsia="ko-KR"/>
        </w:rPr>
        <w:t>5</w:t>
      </w:r>
      <w:r w:rsidRPr="00230D1C">
        <w:rPr>
          <w:noProof/>
        </w:rPr>
        <w:t>.2.48</w:t>
      </w:r>
      <w:r w:rsidRPr="00230D1C">
        <w:rPr>
          <w:noProof/>
          <w:lang w:eastAsia="ko-KR"/>
        </w:rPr>
        <w:t>B4A42</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Heading/Minimum</w:t>
      </w:r>
      <w:bookmarkEnd w:id="2052"/>
      <w:r w:rsidRPr="00230D1C">
        <w:rPr>
          <w:noProof/>
        </w:rPr>
        <w:t>Heading</w:t>
      </w:r>
      <w:bookmarkEnd w:id="2053"/>
      <w:bookmarkEnd w:id="2054"/>
      <w:bookmarkEnd w:id="2055"/>
      <w:bookmarkEnd w:id="2056"/>
      <w:bookmarkEnd w:id="2057"/>
      <w:bookmarkEnd w:id="2058"/>
    </w:p>
    <w:p w14:paraId="1957DC0D" w14:textId="77777777" w:rsidR="0064286F" w:rsidRPr="00230D1C" w:rsidRDefault="0064286F" w:rsidP="0064286F">
      <w:pPr>
        <w:pStyle w:val="TH"/>
        <w:rPr>
          <w:noProof/>
        </w:rPr>
      </w:pPr>
      <w:r w:rsidRPr="00230D1C">
        <w:rPr>
          <w:noProof/>
        </w:rPr>
        <w:t>Table </w:t>
      </w:r>
      <w:r w:rsidRPr="00230D1C">
        <w:rPr>
          <w:noProof/>
          <w:lang w:eastAsia="ko-KR"/>
        </w:rPr>
        <w:t>5</w:t>
      </w:r>
      <w:r w:rsidRPr="00230D1C">
        <w:rPr>
          <w:noProof/>
        </w:rPr>
        <w:t>.2.</w:t>
      </w:r>
      <w:r w:rsidRPr="00230D1C">
        <w:rPr>
          <w:noProof/>
          <w:lang w:eastAsia="ko-KR"/>
        </w:rPr>
        <w:t>48B4A42</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Heading/Minimum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6"/>
        <w:gridCol w:w="2387"/>
        <w:gridCol w:w="1869"/>
        <w:gridCol w:w="1753"/>
        <w:gridCol w:w="1784"/>
        <w:gridCol w:w="1143"/>
        <w:gridCol w:w="47"/>
      </w:tblGrid>
      <w:tr w:rsidR="0064286F" w:rsidRPr="00230D1C" w14:paraId="04A052A0"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5AA19A11" w14:textId="77777777" w:rsidR="0064286F" w:rsidRPr="00230D1C" w:rsidRDefault="0064286F" w:rsidP="00FA2FAA">
            <w:pPr>
              <w:rPr>
                <w:noProof/>
              </w:rPr>
            </w:pPr>
            <w:r w:rsidRPr="00230D1C">
              <w:rPr>
                <w:noProof/>
              </w:rPr>
              <w:t>&lt;x&gt;/OnNetwork/MCPTTGroupList/&lt;x&gt;/Entry/RulesForAffiliation/&lt;x&gt;/ListOfLocationCriteria/&lt;x&gt;/Entry/ExitSpecificArea/Heading/MinimumHeading</w:t>
            </w:r>
          </w:p>
        </w:tc>
      </w:tr>
      <w:tr w:rsidR="0064286F" w:rsidRPr="00230D1C" w14:paraId="2E214909" w14:textId="77777777" w:rsidTr="00FA2FAA">
        <w:trPr>
          <w:gridAfter w:val="1"/>
          <w:wAfter w:w="47" w:type="dxa"/>
          <w:cantSplit/>
          <w:trHeight w:hRule="exact" w:val="240"/>
          <w:jc w:val="center"/>
        </w:trPr>
        <w:tc>
          <w:tcPr>
            <w:tcW w:w="656" w:type="dxa"/>
            <w:tcBorders>
              <w:top w:val="single" w:sz="4" w:space="0" w:color="FFFFFF"/>
              <w:left w:val="single" w:sz="4" w:space="0" w:color="FFFFFF"/>
              <w:bottom w:val="single" w:sz="4" w:space="0" w:color="FFFFFF"/>
              <w:right w:val="single" w:sz="4" w:space="0" w:color="000000"/>
            </w:tcBorders>
            <w:shd w:val="clear" w:color="auto" w:fill="auto"/>
          </w:tcPr>
          <w:p w14:paraId="158E6C70" w14:textId="77777777" w:rsidR="0064286F" w:rsidRPr="00230D1C" w:rsidRDefault="0064286F" w:rsidP="00FA2FAA">
            <w:pPr>
              <w:jc w:val="center"/>
              <w:rPr>
                <w:rFonts w:ascii="Arial" w:hAnsi="Arial" w:cs="Arial"/>
                <w:b/>
                <w:noProof/>
                <w:sz w:val="18"/>
                <w:szCs w:val="18"/>
              </w:rPr>
            </w:pPr>
          </w:p>
        </w:tc>
        <w:tc>
          <w:tcPr>
            <w:tcW w:w="23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E2D3E4" w14:textId="77777777" w:rsidR="0064286F" w:rsidRPr="00230D1C" w:rsidRDefault="0064286F" w:rsidP="00FA2FAA">
            <w:pPr>
              <w:pStyle w:val="TAC"/>
              <w:rPr>
                <w:noProof/>
              </w:rPr>
            </w:pPr>
            <w:r w:rsidRPr="00230D1C">
              <w:rPr>
                <w:noProof/>
              </w:rPr>
              <w:t>Status</w:t>
            </w:r>
          </w:p>
        </w:tc>
        <w:tc>
          <w:tcPr>
            <w:tcW w:w="18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E78513" w14:textId="77777777" w:rsidR="0064286F" w:rsidRPr="00230D1C" w:rsidRDefault="0064286F" w:rsidP="00FA2FAA">
            <w:pPr>
              <w:pStyle w:val="TAC"/>
              <w:rPr>
                <w:noProof/>
              </w:rPr>
            </w:pPr>
            <w:r w:rsidRPr="00230D1C">
              <w:rPr>
                <w:noProof/>
              </w:rPr>
              <w:t>Occurrence</w:t>
            </w:r>
          </w:p>
        </w:tc>
        <w:tc>
          <w:tcPr>
            <w:tcW w:w="17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E93365" w14:textId="77777777" w:rsidR="0064286F" w:rsidRPr="00230D1C" w:rsidRDefault="0064286F" w:rsidP="00FA2FAA">
            <w:pPr>
              <w:pStyle w:val="TAC"/>
              <w:rPr>
                <w:noProof/>
              </w:rPr>
            </w:pPr>
            <w:r w:rsidRPr="00230D1C">
              <w:rPr>
                <w:noProof/>
              </w:rPr>
              <w:t>Format</w:t>
            </w:r>
          </w:p>
        </w:tc>
        <w:tc>
          <w:tcPr>
            <w:tcW w:w="17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658F84" w14:textId="77777777" w:rsidR="0064286F" w:rsidRPr="00230D1C" w:rsidRDefault="0064286F" w:rsidP="00FA2FAA">
            <w:pPr>
              <w:pStyle w:val="TAC"/>
              <w:rPr>
                <w:noProof/>
              </w:rPr>
            </w:pPr>
            <w:r w:rsidRPr="00230D1C">
              <w:rPr>
                <w:noProof/>
              </w:rPr>
              <w:t>Min. Access Types</w:t>
            </w:r>
          </w:p>
        </w:tc>
        <w:tc>
          <w:tcPr>
            <w:tcW w:w="1143" w:type="dxa"/>
            <w:tcBorders>
              <w:top w:val="single" w:sz="4" w:space="0" w:color="FFFFFF"/>
              <w:left w:val="single" w:sz="4" w:space="0" w:color="000000"/>
              <w:bottom w:val="single" w:sz="4" w:space="0" w:color="FFFFFF"/>
              <w:right w:val="single" w:sz="4" w:space="0" w:color="FFFFFF"/>
            </w:tcBorders>
            <w:shd w:val="clear" w:color="auto" w:fill="auto"/>
          </w:tcPr>
          <w:p w14:paraId="333FB576" w14:textId="77777777" w:rsidR="0064286F" w:rsidRPr="00230D1C" w:rsidRDefault="0064286F" w:rsidP="00FA2FAA">
            <w:pPr>
              <w:jc w:val="center"/>
              <w:rPr>
                <w:rFonts w:ascii="Arial" w:hAnsi="Arial" w:cs="Arial"/>
                <w:b/>
                <w:noProof/>
                <w:sz w:val="18"/>
                <w:szCs w:val="18"/>
              </w:rPr>
            </w:pPr>
          </w:p>
        </w:tc>
      </w:tr>
      <w:tr w:rsidR="0064286F" w:rsidRPr="00230D1C" w14:paraId="1C5FDFD2" w14:textId="77777777" w:rsidTr="00FA2FAA">
        <w:trPr>
          <w:gridAfter w:val="1"/>
          <w:wAfter w:w="47" w:type="dxa"/>
          <w:cantSplit/>
          <w:trHeight w:hRule="exact" w:val="280"/>
          <w:jc w:val="center"/>
        </w:trPr>
        <w:tc>
          <w:tcPr>
            <w:tcW w:w="656" w:type="dxa"/>
            <w:tcBorders>
              <w:top w:val="single" w:sz="4" w:space="0" w:color="FFFFFF"/>
              <w:left w:val="single" w:sz="4" w:space="0" w:color="FFFFFF"/>
              <w:bottom w:val="single" w:sz="4" w:space="0" w:color="FFFFFF"/>
              <w:right w:val="single" w:sz="4" w:space="0" w:color="000000"/>
            </w:tcBorders>
            <w:shd w:val="clear" w:color="auto" w:fill="auto"/>
          </w:tcPr>
          <w:p w14:paraId="4DFB9797" w14:textId="77777777" w:rsidR="0064286F" w:rsidRPr="00230D1C" w:rsidRDefault="0064286F" w:rsidP="00FA2FAA">
            <w:pPr>
              <w:jc w:val="center"/>
              <w:rPr>
                <w:b/>
                <w:noProof/>
              </w:rPr>
            </w:pPr>
          </w:p>
        </w:tc>
        <w:tc>
          <w:tcPr>
            <w:tcW w:w="23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F353F9" w14:textId="77777777" w:rsidR="0064286F" w:rsidRPr="00230D1C" w:rsidRDefault="0064286F" w:rsidP="00FA2FAA">
            <w:pPr>
              <w:pStyle w:val="TAC"/>
              <w:rPr>
                <w:noProof/>
              </w:rPr>
            </w:pPr>
            <w:r w:rsidRPr="00230D1C">
              <w:rPr>
                <w:noProof/>
              </w:rPr>
              <w:t>Required</w:t>
            </w:r>
          </w:p>
        </w:tc>
        <w:tc>
          <w:tcPr>
            <w:tcW w:w="18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E9424F" w14:textId="77777777" w:rsidR="0064286F" w:rsidRPr="00230D1C" w:rsidRDefault="0064286F" w:rsidP="00FA2FAA">
            <w:pPr>
              <w:pStyle w:val="TAC"/>
              <w:rPr>
                <w:noProof/>
              </w:rPr>
            </w:pPr>
            <w:r w:rsidRPr="00230D1C">
              <w:rPr>
                <w:noProof/>
              </w:rPr>
              <w:t>One</w:t>
            </w:r>
          </w:p>
        </w:tc>
        <w:tc>
          <w:tcPr>
            <w:tcW w:w="17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A1BC25" w14:textId="77777777" w:rsidR="0064286F" w:rsidRPr="00230D1C" w:rsidRDefault="0064286F" w:rsidP="00FA2FAA">
            <w:pPr>
              <w:pStyle w:val="TAC"/>
              <w:rPr>
                <w:noProof/>
              </w:rPr>
            </w:pPr>
            <w:r w:rsidRPr="00230D1C">
              <w:rPr>
                <w:noProof/>
              </w:rPr>
              <w:t>int</w:t>
            </w:r>
          </w:p>
        </w:tc>
        <w:tc>
          <w:tcPr>
            <w:tcW w:w="17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BBC36B" w14:textId="77777777" w:rsidR="0064286F" w:rsidRPr="00230D1C" w:rsidRDefault="0064286F" w:rsidP="00FA2FAA">
            <w:pPr>
              <w:pStyle w:val="TAC"/>
              <w:rPr>
                <w:noProof/>
              </w:rPr>
            </w:pPr>
            <w:r w:rsidRPr="00230D1C">
              <w:rPr>
                <w:noProof/>
              </w:rPr>
              <w:t>Get, Replace</w:t>
            </w:r>
          </w:p>
        </w:tc>
        <w:tc>
          <w:tcPr>
            <w:tcW w:w="1143" w:type="dxa"/>
            <w:tcBorders>
              <w:top w:val="single" w:sz="4" w:space="0" w:color="FFFFFF"/>
              <w:left w:val="single" w:sz="4" w:space="0" w:color="000000"/>
              <w:bottom w:val="single" w:sz="4" w:space="0" w:color="FFFFFF"/>
              <w:right w:val="single" w:sz="4" w:space="0" w:color="FFFFFF"/>
            </w:tcBorders>
            <w:shd w:val="clear" w:color="auto" w:fill="auto"/>
          </w:tcPr>
          <w:p w14:paraId="6C44899B" w14:textId="77777777" w:rsidR="0064286F" w:rsidRPr="00230D1C" w:rsidRDefault="0064286F" w:rsidP="00FA2FAA">
            <w:pPr>
              <w:jc w:val="center"/>
              <w:rPr>
                <w:b/>
                <w:noProof/>
              </w:rPr>
            </w:pPr>
          </w:p>
        </w:tc>
      </w:tr>
      <w:tr w:rsidR="0064286F" w:rsidRPr="00230D1C" w14:paraId="2D8C0B64" w14:textId="77777777" w:rsidTr="00FA2FAA">
        <w:trPr>
          <w:gridAfter w:val="1"/>
          <w:wAfter w:w="47" w:type="dxa"/>
          <w:cantSplit/>
          <w:jc w:val="center"/>
        </w:trPr>
        <w:tc>
          <w:tcPr>
            <w:tcW w:w="656" w:type="dxa"/>
            <w:tcBorders>
              <w:top w:val="single" w:sz="4" w:space="0" w:color="FFFFFF"/>
              <w:left w:val="single" w:sz="4" w:space="0" w:color="FFFFFF"/>
              <w:bottom w:val="single" w:sz="4" w:space="0" w:color="FFFFFF"/>
              <w:right w:val="single" w:sz="4" w:space="0" w:color="FFFFFF"/>
            </w:tcBorders>
            <w:shd w:val="clear" w:color="auto" w:fill="auto"/>
          </w:tcPr>
          <w:p w14:paraId="251A2CF8" w14:textId="77777777" w:rsidR="0064286F" w:rsidRPr="00230D1C" w:rsidRDefault="0064286F" w:rsidP="00FA2FAA">
            <w:pPr>
              <w:jc w:val="center"/>
              <w:rPr>
                <w:b/>
                <w:noProof/>
              </w:rPr>
            </w:pPr>
          </w:p>
        </w:tc>
        <w:tc>
          <w:tcPr>
            <w:tcW w:w="893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83BE9FA" w14:textId="77777777" w:rsidR="0064286F" w:rsidRPr="00230D1C" w:rsidRDefault="0064286F" w:rsidP="00FA2FAA">
            <w:pPr>
              <w:rPr>
                <w:noProof/>
              </w:rPr>
            </w:pPr>
            <w:r w:rsidRPr="00230D1C">
              <w:rPr>
                <w:noProof/>
              </w:rPr>
              <w:t xml:space="preserve">This leaf node </w:t>
            </w:r>
            <w:r w:rsidRPr="00230D1C">
              <w:rPr>
                <w:noProof/>
                <w:lang w:eastAsia="ko-KR"/>
              </w:rPr>
              <w:t>contains the minimum heading</w:t>
            </w:r>
            <w:r w:rsidRPr="00230D1C">
              <w:rPr>
                <w:noProof/>
              </w:rPr>
              <w:t>.</w:t>
            </w:r>
          </w:p>
        </w:tc>
      </w:tr>
    </w:tbl>
    <w:p w14:paraId="709DC0A2" w14:textId="77777777" w:rsidR="0064286F" w:rsidRPr="00230D1C" w:rsidRDefault="0064286F" w:rsidP="0064286F">
      <w:pPr>
        <w:rPr>
          <w:noProof/>
          <w:lang w:eastAsia="ko-KR"/>
        </w:rPr>
      </w:pPr>
      <w:bookmarkStart w:id="2059" w:name="_Toc36035817"/>
    </w:p>
    <w:p w14:paraId="6EF407BA"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0-359</w:t>
      </w:r>
    </w:p>
    <w:p w14:paraId="22D95499" w14:textId="77777777" w:rsidR="0064286F" w:rsidRPr="00230D1C" w:rsidRDefault="0064286F" w:rsidP="0064286F">
      <w:pPr>
        <w:pStyle w:val="Heading3"/>
        <w:rPr>
          <w:noProof/>
          <w:lang w:eastAsia="ko-KR"/>
        </w:rPr>
      </w:pPr>
      <w:bookmarkStart w:id="2060" w:name="_Toc45273340"/>
      <w:bookmarkStart w:id="2061" w:name="_Toc51937068"/>
      <w:bookmarkStart w:id="2062" w:name="_Toc51938262"/>
      <w:bookmarkStart w:id="2063" w:name="_Toc144197121"/>
      <w:bookmarkStart w:id="2064" w:name="_Toc144198765"/>
      <w:bookmarkStart w:id="2065" w:name="_Toc152620199"/>
      <w:r w:rsidRPr="00230D1C">
        <w:rPr>
          <w:noProof/>
          <w:lang w:eastAsia="ko-KR"/>
        </w:rPr>
        <w:t>5</w:t>
      </w:r>
      <w:r w:rsidRPr="00230D1C">
        <w:rPr>
          <w:noProof/>
        </w:rPr>
        <w:t>.2.48</w:t>
      </w:r>
      <w:r w:rsidRPr="00230D1C">
        <w:rPr>
          <w:noProof/>
          <w:lang w:eastAsia="ko-KR"/>
        </w:rPr>
        <w:t>B4A43</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Heading/Maximum</w:t>
      </w:r>
      <w:bookmarkEnd w:id="2059"/>
      <w:r w:rsidRPr="00230D1C">
        <w:rPr>
          <w:noProof/>
        </w:rPr>
        <w:t>Heading</w:t>
      </w:r>
      <w:bookmarkEnd w:id="2060"/>
      <w:bookmarkEnd w:id="2061"/>
      <w:bookmarkEnd w:id="2062"/>
      <w:bookmarkEnd w:id="2063"/>
      <w:bookmarkEnd w:id="2064"/>
      <w:bookmarkEnd w:id="2065"/>
    </w:p>
    <w:p w14:paraId="068F25F6" w14:textId="77777777" w:rsidR="0064286F" w:rsidRPr="00230D1C" w:rsidRDefault="0064286F" w:rsidP="0064286F">
      <w:pPr>
        <w:pStyle w:val="TH"/>
        <w:rPr>
          <w:noProof/>
        </w:rPr>
      </w:pPr>
      <w:r w:rsidRPr="00230D1C">
        <w:rPr>
          <w:noProof/>
        </w:rPr>
        <w:t>Table </w:t>
      </w:r>
      <w:r w:rsidRPr="00230D1C">
        <w:rPr>
          <w:noProof/>
          <w:lang w:eastAsia="ko-KR"/>
        </w:rPr>
        <w:t>5</w:t>
      </w:r>
      <w:r w:rsidRPr="00230D1C">
        <w:rPr>
          <w:noProof/>
        </w:rPr>
        <w:t>.2.</w:t>
      </w:r>
      <w:r w:rsidRPr="00230D1C">
        <w:rPr>
          <w:noProof/>
          <w:lang w:eastAsia="ko-KR"/>
        </w:rPr>
        <w:t>48B4A43</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Heading/Maximum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9"/>
        <w:gridCol w:w="2385"/>
        <w:gridCol w:w="1867"/>
        <w:gridCol w:w="1753"/>
        <w:gridCol w:w="1784"/>
        <w:gridCol w:w="1144"/>
        <w:gridCol w:w="47"/>
      </w:tblGrid>
      <w:tr w:rsidR="0064286F" w:rsidRPr="00230D1C" w14:paraId="4712AF57"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3CB00092" w14:textId="77777777" w:rsidR="0064286F" w:rsidRPr="00230D1C" w:rsidRDefault="0064286F" w:rsidP="00FA2FAA">
            <w:pPr>
              <w:rPr>
                <w:noProof/>
              </w:rPr>
            </w:pPr>
            <w:r w:rsidRPr="00230D1C">
              <w:rPr>
                <w:noProof/>
              </w:rPr>
              <w:t>&lt;x&gt;/OnNetwork/MCPTTGroupList/&lt;x&gt;/Entry/RulesForAffiliation/&lt;x&gt;/ListOfLocationCriteria/&lt;x&gt;/Entry/ExitSpecificArea/Heading/MaximumHeading</w:t>
            </w:r>
          </w:p>
        </w:tc>
      </w:tr>
      <w:tr w:rsidR="0064286F" w:rsidRPr="00230D1C" w14:paraId="3D15F500" w14:textId="77777777" w:rsidTr="00FA2FAA">
        <w:trPr>
          <w:gridAfter w:val="1"/>
          <w:wAfter w:w="47" w:type="dxa"/>
          <w:cantSplit/>
          <w:trHeight w:hRule="exact" w:val="240"/>
          <w:jc w:val="center"/>
        </w:trPr>
        <w:tc>
          <w:tcPr>
            <w:tcW w:w="659" w:type="dxa"/>
            <w:tcBorders>
              <w:top w:val="single" w:sz="4" w:space="0" w:color="FFFFFF"/>
              <w:left w:val="single" w:sz="4" w:space="0" w:color="FFFFFF"/>
              <w:bottom w:val="single" w:sz="4" w:space="0" w:color="FFFFFF"/>
              <w:right w:val="single" w:sz="4" w:space="0" w:color="000000"/>
            </w:tcBorders>
            <w:shd w:val="clear" w:color="auto" w:fill="auto"/>
          </w:tcPr>
          <w:p w14:paraId="32DD6F54" w14:textId="77777777" w:rsidR="0064286F" w:rsidRPr="00230D1C" w:rsidRDefault="0064286F" w:rsidP="00FA2FAA">
            <w:pPr>
              <w:jc w:val="center"/>
              <w:rPr>
                <w:rFonts w:ascii="Arial" w:hAnsi="Arial" w:cs="Arial"/>
                <w:b/>
                <w:noProof/>
                <w:sz w:val="18"/>
                <w:szCs w:val="18"/>
              </w:rPr>
            </w:pPr>
          </w:p>
        </w:tc>
        <w:tc>
          <w:tcPr>
            <w:tcW w:w="23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04B15E" w14:textId="77777777" w:rsidR="0064286F" w:rsidRPr="00230D1C" w:rsidRDefault="0064286F" w:rsidP="00FA2FAA">
            <w:pPr>
              <w:pStyle w:val="TAC"/>
              <w:rPr>
                <w:noProof/>
              </w:rPr>
            </w:pPr>
            <w:r w:rsidRPr="00230D1C">
              <w:rPr>
                <w:noProof/>
              </w:rPr>
              <w:t>Status</w:t>
            </w:r>
          </w:p>
        </w:tc>
        <w:tc>
          <w:tcPr>
            <w:tcW w:w="18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156AC4" w14:textId="77777777" w:rsidR="0064286F" w:rsidRPr="00230D1C" w:rsidRDefault="0064286F" w:rsidP="00FA2FAA">
            <w:pPr>
              <w:pStyle w:val="TAC"/>
              <w:rPr>
                <w:noProof/>
              </w:rPr>
            </w:pPr>
            <w:r w:rsidRPr="00230D1C">
              <w:rPr>
                <w:noProof/>
              </w:rPr>
              <w:t>Occurrence</w:t>
            </w:r>
          </w:p>
        </w:tc>
        <w:tc>
          <w:tcPr>
            <w:tcW w:w="17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ADD8B7" w14:textId="77777777" w:rsidR="0064286F" w:rsidRPr="00230D1C" w:rsidRDefault="0064286F" w:rsidP="00FA2FAA">
            <w:pPr>
              <w:pStyle w:val="TAC"/>
              <w:rPr>
                <w:noProof/>
              </w:rPr>
            </w:pPr>
            <w:r w:rsidRPr="00230D1C">
              <w:rPr>
                <w:noProof/>
              </w:rPr>
              <w:t>Format</w:t>
            </w:r>
          </w:p>
        </w:tc>
        <w:tc>
          <w:tcPr>
            <w:tcW w:w="17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5FB389" w14:textId="77777777" w:rsidR="0064286F" w:rsidRPr="00230D1C" w:rsidRDefault="0064286F" w:rsidP="00FA2FAA">
            <w:pPr>
              <w:pStyle w:val="TAC"/>
              <w:rPr>
                <w:noProof/>
              </w:rPr>
            </w:pPr>
            <w:r w:rsidRPr="00230D1C">
              <w:rPr>
                <w:noProof/>
              </w:rPr>
              <w:t>Min. Access Types</w:t>
            </w:r>
          </w:p>
        </w:tc>
        <w:tc>
          <w:tcPr>
            <w:tcW w:w="1144" w:type="dxa"/>
            <w:tcBorders>
              <w:top w:val="single" w:sz="4" w:space="0" w:color="FFFFFF"/>
              <w:left w:val="single" w:sz="4" w:space="0" w:color="000000"/>
              <w:bottom w:val="single" w:sz="4" w:space="0" w:color="FFFFFF"/>
              <w:right w:val="single" w:sz="4" w:space="0" w:color="FFFFFF"/>
            </w:tcBorders>
            <w:shd w:val="clear" w:color="auto" w:fill="auto"/>
          </w:tcPr>
          <w:p w14:paraId="09773416" w14:textId="77777777" w:rsidR="0064286F" w:rsidRPr="00230D1C" w:rsidRDefault="0064286F" w:rsidP="00FA2FAA">
            <w:pPr>
              <w:jc w:val="center"/>
              <w:rPr>
                <w:rFonts w:ascii="Arial" w:hAnsi="Arial" w:cs="Arial"/>
                <w:b/>
                <w:noProof/>
                <w:sz w:val="18"/>
                <w:szCs w:val="18"/>
              </w:rPr>
            </w:pPr>
          </w:p>
        </w:tc>
      </w:tr>
      <w:tr w:rsidR="0064286F" w:rsidRPr="00230D1C" w14:paraId="2E41EE42" w14:textId="77777777" w:rsidTr="00FA2FAA">
        <w:trPr>
          <w:gridAfter w:val="1"/>
          <w:wAfter w:w="47" w:type="dxa"/>
          <w:cantSplit/>
          <w:trHeight w:hRule="exact" w:val="280"/>
          <w:jc w:val="center"/>
        </w:trPr>
        <w:tc>
          <w:tcPr>
            <w:tcW w:w="659" w:type="dxa"/>
            <w:tcBorders>
              <w:top w:val="single" w:sz="4" w:space="0" w:color="FFFFFF"/>
              <w:left w:val="single" w:sz="4" w:space="0" w:color="FFFFFF"/>
              <w:bottom w:val="single" w:sz="4" w:space="0" w:color="FFFFFF"/>
              <w:right w:val="single" w:sz="4" w:space="0" w:color="000000"/>
            </w:tcBorders>
            <w:shd w:val="clear" w:color="auto" w:fill="auto"/>
          </w:tcPr>
          <w:p w14:paraId="0E64E602" w14:textId="77777777" w:rsidR="0064286F" w:rsidRPr="00230D1C" w:rsidRDefault="0064286F" w:rsidP="00FA2FAA">
            <w:pPr>
              <w:jc w:val="center"/>
              <w:rPr>
                <w:b/>
                <w:noProof/>
              </w:rPr>
            </w:pPr>
          </w:p>
        </w:tc>
        <w:tc>
          <w:tcPr>
            <w:tcW w:w="23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D88882" w14:textId="77777777" w:rsidR="0064286F" w:rsidRPr="00230D1C" w:rsidRDefault="0064286F" w:rsidP="00FA2FAA">
            <w:pPr>
              <w:pStyle w:val="TAC"/>
              <w:rPr>
                <w:noProof/>
              </w:rPr>
            </w:pPr>
            <w:r w:rsidRPr="00230D1C">
              <w:rPr>
                <w:noProof/>
              </w:rPr>
              <w:t>Required</w:t>
            </w:r>
          </w:p>
        </w:tc>
        <w:tc>
          <w:tcPr>
            <w:tcW w:w="18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F9BC64" w14:textId="77777777" w:rsidR="0064286F" w:rsidRPr="00230D1C" w:rsidRDefault="0064286F" w:rsidP="00FA2FAA">
            <w:pPr>
              <w:pStyle w:val="TAC"/>
              <w:rPr>
                <w:noProof/>
              </w:rPr>
            </w:pPr>
            <w:r w:rsidRPr="00230D1C">
              <w:rPr>
                <w:noProof/>
              </w:rPr>
              <w:t>One</w:t>
            </w:r>
          </w:p>
        </w:tc>
        <w:tc>
          <w:tcPr>
            <w:tcW w:w="17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BD2803" w14:textId="77777777" w:rsidR="0064286F" w:rsidRPr="00230D1C" w:rsidRDefault="0064286F" w:rsidP="00FA2FAA">
            <w:pPr>
              <w:pStyle w:val="TAC"/>
              <w:rPr>
                <w:noProof/>
              </w:rPr>
            </w:pPr>
            <w:r w:rsidRPr="00230D1C">
              <w:rPr>
                <w:noProof/>
              </w:rPr>
              <w:t>int</w:t>
            </w:r>
          </w:p>
        </w:tc>
        <w:tc>
          <w:tcPr>
            <w:tcW w:w="17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B4D335" w14:textId="77777777" w:rsidR="0064286F" w:rsidRPr="00230D1C" w:rsidRDefault="0064286F" w:rsidP="00FA2FAA">
            <w:pPr>
              <w:pStyle w:val="TAC"/>
              <w:rPr>
                <w:noProof/>
              </w:rPr>
            </w:pPr>
            <w:r w:rsidRPr="00230D1C">
              <w:rPr>
                <w:noProof/>
              </w:rPr>
              <w:t>Get, Replace</w:t>
            </w:r>
          </w:p>
        </w:tc>
        <w:tc>
          <w:tcPr>
            <w:tcW w:w="1144" w:type="dxa"/>
            <w:tcBorders>
              <w:top w:val="single" w:sz="4" w:space="0" w:color="FFFFFF"/>
              <w:left w:val="single" w:sz="4" w:space="0" w:color="000000"/>
              <w:bottom w:val="single" w:sz="4" w:space="0" w:color="FFFFFF"/>
              <w:right w:val="single" w:sz="4" w:space="0" w:color="FFFFFF"/>
            </w:tcBorders>
            <w:shd w:val="clear" w:color="auto" w:fill="auto"/>
          </w:tcPr>
          <w:p w14:paraId="3A17631C" w14:textId="77777777" w:rsidR="0064286F" w:rsidRPr="00230D1C" w:rsidRDefault="0064286F" w:rsidP="00FA2FAA">
            <w:pPr>
              <w:jc w:val="center"/>
              <w:rPr>
                <w:b/>
                <w:noProof/>
              </w:rPr>
            </w:pPr>
          </w:p>
        </w:tc>
      </w:tr>
      <w:tr w:rsidR="0064286F" w:rsidRPr="00230D1C" w14:paraId="5DB7DA7E" w14:textId="77777777" w:rsidTr="00FA2FAA">
        <w:trPr>
          <w:gridAfter w:val="1"/>
          <w:wAfter w:w="47" w:type="dxa"/>
          <w:cantSplit/>
          <w:jc w:val="center"/>
        </w:trPr>
        <w:tc>
          <w:tcPr>
            <w:tcW w:w="659" w:type="dxa"/>
            <w:tcBorders>
              <w:top w:val="single" w:sz="4" w:space="0" w:color="FFFFFF"/>
              <w:left w:val="single" w:sz="4" w:space="0" w:color="FFFFFF"/>
              <w:bottom w:val="single" w:sz="4" w:space="0" w:color="FFFFFF"/>
              <w:right w:val="single" w:sz="4" w:space="0" w:color="FFFFFF"/>
            </w:tcBorders>
            <w:shd w:val="clear" w:color="auto" w:fill="auto"/>
          </w:tcPr>
          <w:p w14:paraId="325E1F96" w14:textId="77777777" w:rsidR="0064286F" w:rsidRPr="00230D1C" w:rsidRDefault="0064286F" w:rsidP="00FA2FAA">
            <w:pPr>
              <w:jc w:val="center"/>
              <w:rPr>
                <w:b/>
                <w:noProof/>
              </w:rPr>
            </w:pPr>
          </w:p>
        </w:tc>
        <w:tc>
          <w:tcPr>
            <w:tcW w:w="8933"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FEE8D84" w14:textId="77777777" w:rsidR="0064286F" w:rsidRPr="00230D1C" w:rsidRDefault="0064286F" w:rsidP="00FA2FAA">
            <w:pPr>
              <w:rPr>
                <w:noProof/>
              </w:rPr>
            </w:pPr>
            <w:r w:rsidRPr="00230D1C">
              <w:rPr>
                <w:noProof/>
              </w:rPr>
              <w:t xml:space="preserve">This leaf node </w:t>
            </w:r>
            <w:r w:rsidRPr="00230D1C">
              <w:rPr>
                <w:noProof/>
                <w:lang w:eastAsia="ko-KR"/>
              </w:rPr>
              <w:t>contains the maximum heading</w:t>
            </w:r>
            <w:r w:rsidRPr="00230D1C">
              <w:rPr>
                <w:noProof/>
              </w:rPr>
              <w:t>.</w:t>
            </w:r>
          </w:p>
        </w:tc>
      </w:tr>
    </w:tbl>
    <w:p w14:paraId="7145EFEF" w14:textId="77777777" w:rsidR="0064286F" w:rsidRPr="00230D1C" w:rsidRDefault="0064286F" w:rsidP="0064286F">
      <w:pPr>
        <w:rPr>
          <w:noProof/>
          <w:lang w:eastAsia="ko-KR"/>
        </w:rPr>
      </w:pPr>
      <w:bookmarkStart w:id="2066" w:name="_Toc36035818"/>
    </w:p>
    <w:p w14:paraId="23128DB3"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0-359</w:t>
      </w:r>
    </w:p>
    <w:p w14:paraId="19D2D8D5" w14:textId="77777777" w:rsidR="0064286F" w:rsidRPr="00230D1C" w:rsidRDefault="0064286F" w:rsidP="0064286F">
      <w:pPr>
        <w:pStyle w:val="Heading3"/>
        <w:rPr>
          <w:noProof/>
          <w:lang w:eastAsia="ko-KR"/>
        </w:rPr>
      </w:pPr>
      <w:bookmarkStart w:id="2067" w:name="_Toc45273341"/>
      <w:bookmarkStart w:id="2068" w:name="_Toc51937069"/>
      <w:bookmarkStart w:id="2069" w:name="_Toc51938263"/>
      <w:bookmarkStart w:id="2070" w:name="_Toc144197122"/>
      <w:bookmarkStart w:id="2071" w:name="_Toc144198766"/>
      <w:bookmarkStart w:id="2072" w:name="_Toc152620200"/>
      <w:r w:rsidRPr="00230D1C">
        <w:rPr>
          <w:noProof/>
          <w:lang w:eastAsia="ko-KR"/>
        </w:rPr>
        <w:t>5</w:t>
      </w:r>
      <w:r w:rsidRPr="00230D1C">
        <w:rPr>
          <w:noProof/>
        </w:rPr>
        <w:t>.2.48</w:t>
      </w:r>
      <w:r w:rsidRPr="00230D1C">
        <w:rPr>
          <w:noProof/>
          <w:lang w:eastAsia="ko-KR"/>
        </w:rPr>
        <w:t>B4A44</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Affiliation/&lt;x&gt;/ListOfActiveFunctionalAliases</w:t>
      </w:r>
      <w:bookmarkEnd w:id="2066"/>
      <w:bookmarkEnd w:id="2067"/>
      <w:bookmarkEnd w:id="2068"/>
      <w:bookmarkEnd w:id="2069"/>
      <w:bookmarkEnd w:id="2070"/>
      <w:bookmarkEnd w:id="2071"/>
      <w:bookmarkEnd w:id="2072"/>
    </w:p>
    <w:p w14:paraId="48D51DD3"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A44</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w:t>
      </w:r>
      <w:r w:rsidRPr="00230D1C">
        <w:rPr>
          <w:noProof/>
          <w:lang w:eastAsia="ko-KR"/>
        </w:rPr>
        <w:br/>
      </w:r>
      <w:r w:rsidRPr="00230D1C">
        <w:rPr>
          <w:noProof/>
        </w:rPr>
        <w:t>ListOfActiveFunctionalAlias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1"/>
        <w:gridCol w:w="1196"/>
        <w:gridCol w:w="1315"/>
        <w:gridCol w:w="2154"/>
        <w:gridCol w:w="1950"/>
        <w:gridCol w:w="2353"/>
      </w:tblGrid>
      <w:tr w:rsidR="0064286F" w:rsidRPr="00230D1C" w14:paraId="3AFCA5A8"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2E5F534"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ListOfActiveFunctionalAliases</w:t>
            </w:r>
          </w:p>
        </w:tc>
      </w:tr>
      <w:tr w:rsidR="0064286F" w:rsidRPr="00230D1C" w14:paraId="2D3ECDD3" w14:textId="77777777" w:rsidTr="00FA2FAA">
        <w:trPr>
          <w:cantSplit/>
          <w:trHeight w:hRule="exact" w:val="240"/>
          <w:jc w:val="center"/>
        </w:trPr>
        <w:tc>
          <w:tcPr>
            <w:tcW w:w="671" w:type="dxa"/>
            <w:tcBorders>
              <w:top w:val="single" w:sz="4" w:space="0" w:color="FFFFFF"/>
              <w:left w:val="single" w:sz="4" w:space="0" w:color="FFFFFF"/>
              <w:bottom w:val="single" w:sz="4" w:space="0" w:color="FFFFFF"/>
              <w:right w:val="single" w:sz="4" w:space="0" w:color="000000"/>
            </w:tcBorders>
            <w:shd w:val="clear" w:color="auto" w:fill="auto"/>
          </w:tcPr>
          <w:p w14:paraId="096BE8BD" w14:textId="77777777" w:rsidR="0064286F" w:rsidRPr="00230D1C" w:rsidRDefault="0064286F" w:rsidP="00FA2FAA">
            <w:pPr>
              <w:jc w:val="center"/>
              <w:rPr>
                <w:rFonts w:ascii="Arial" w:hAnsi="Arial" w:cs="Arial"/>
                <w:b/>
                <w:noProof/>
                <w:sz w:val="18"/>
                <w:szCs w:val="18"/>
              </w:rPr>
            </w:pPr>
          </w:p>
        </w:tc>
        <w:tc>
          <w:tcPr>
            <w:tcW w:w="11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CC51D0" w14:textId="77777777" w:rsidR="0064286F" w:rsidRPr="00230D1C" w:rsidRDefault="0064286F" w:rsidP="00FA2FAA">
            <w:pPr>
              <w:pStyle w:val="TAC"/>
              <w:rPr>
                <w:noProof/>
              </w:rPr>
            </w:pPr>
            <w:r w:rsidRPr="00230D1C">
              <w:rPr>
                <w:noProof/>
              </w:rPr>
              <w:t>Status</w:t>
            </w:r>
          </w:p>
        </w:tc>
        <w:tc>
          <w:tcPr>
            <w:tcW w:w="13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6B400D" w14:textId="77777777" w:rsidR="0064286F" w:rsidRPr="00230D1C" w:rsidRDefault="0064286F" w:rsidP="00FA2FAA">
            <w:pPr>
              <w:pStyle w:val="TAC"/>
              <w:rPr>
                <w:noProof/>
              </w:rPr>
            </w:pPr>
            <w:r w:rsidRPr="00230D1C">
              <w:rPr>
                <w:noProof/>
              </w:rPr>
              <w:t>Occurrence</w:t>
            </w:r>
          </w:p>
        </w:tc>
        <w:tc>
          <w:tcPr>
            <w:tcW w:w="21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850200" w14:textId="77777777" w:rsidR="0064286F" w:rsidRPr="00230D1C" w:rsidRDefault="0064286F" w:rsidP="00FA2FAA">
            <w:pPr>
              <w:pStyle w:val="TAC"/>
              <w:rPr>
                <w:noProof/>
              </w:rPr>
            </w:pPr>
            <w:r w:rsidRPr="00230D1C">
              <w:rPr>
                <w:noProof/>
              </w:rPr>
              <w:t>Format</w:t>
            </w:r>
          </w:p>
        </w:tc>
        <w:tc>
          <w:tcPr>
            <w:tcW w:w="19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AA7438" w14:textId="77777777" w:rsidR="0064286F" w:rsidRPr="00230D1C" w:rsidRDefault="0064286F" w:rsidP="00FA2FAA">
            <w:pPr>
              <w:pStyle w:val="TAC"/>
              <w:rPr>
                <w:noProof/>
              </w:rPr>
            </w:pPr>
            <w:r w:rsidRPr="00230D1C">
              <w:rPr>
                <w:noProof/>
              </w:rPr>
              <w:t>Min. Access Types</w:t>
            </w:r>
          </w:p>
        </w:tc>
        <w:tc>
          <w:tcPr>
            <w:tcW w:w="2353" w:type="dxa"/>
            <w:tcBorders>
              <w:top w:val="single" w:sz="4" w:space="0" w:color="FFFFFF"/>
              <w:left w:val="single" w:sz="4" w:space="0" w:color="000000"/>
              <w:bottom w:val="single" w:sz="4" w:space="0" w:color="FFFFFF"/>
              <w:right w:val="single" w:sz="4" w:space="0" w:color="FFFFFF"/>
            </w:tcBorders>
            <w:shd w:val="clear" w:color="auto" w:fill="auto"/>
          </w:tcPr>
          <w:p w14:paraId="5839675A" w14:textId="77777777" w:rsidR="0064286F" w:rsidRPr="00230D1C" w:rsidRDefault="0064286F" w:rsidP="00FA2FAA">
            <w:pPr>
              <w:jc w:val="center"/>
              <w:rPr>
                <w:rFonts w:ascii="Arial" w:hAnsi="Arial" w:cs="Arial"/>
                <w:b/>
                <w:noProof/>
                <w:sz w:val="18"/>
                <w:szCs w:val="18"/>
              </w:rPr>
            </w:pPr>
          </w:p>
        </w:tc>
      </w:tr>
      <w:tr w:rsidR="0064286F" w:rsidRPr="00230D1C" w14:paraId="395A1C09" w14:textId="77777777" w:rsidTr="00FA2FAA">
        <w:trPr>
          <w:cantSplit/>
          <w:trHeight w:hRule="exact" w:val="280"/>
          <w:jc w:val="center"/>
        </w:trPr>
        <w:tc>
          <w:tcPr>
            <w:tcW w:w="671" w:type="dxa"/>
            <w:tcBorders>
              <w:top w:val="single" w:sz="4" w:space="0" w:color="FFFFFF"/>
              <w:left w:val="single" w:sz="4" w:space="0" w:color="FFFFFF"/>
              <w:bottom w:val="single" w:sz="4" w:space="0" w:color="FFFFFF"/>
              <w:right w:val="single" w:sz="4" w:space="0" w:color="000000"/>
            </w:tcBorders>
            <w:shd w:val="clear" w:color="auto" w:fill="auto"/>
          </w:tcPr>
          <w:p w14:paraId="5D6AE13B" w14:textId="77777777" w:rsidR="0064286F" w:rsidRPr="00230D1C" w:rsidRDefault="0064286F" w:rsidP="00FA2FAA">
            <w:pPr>
              <w:jc w:val="center"/>
              <w:rPr>
                <w:b/>
                <w:noProof/>
              </w:rPr>
            </w:pPr>
          </w:p>
        </w:tc>
        <w:tc>
          <w:tcPr>
            <w:tcW w:w="11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4F7C82" w14:textId="77777777" w:rsidR="0064286F" w:rsidRPr="00230D1C" w:rsidRDefault="0064286F" w:rsidP="00FA2FAA">
            <w:pPr>
              <w:pStyle w:val="TAC"/>
              <w:rPr>
                <w:noProof/>
              </w:rPr>
            </w:pPr>
            <w:r w:rsidRPr="00230D1C">
              <w:rPr>
                <w:noProof/>
              </w:rPr>
              <w:t>Optional</w:t>
            </w:r>
          </w:p>
        </w:tc>
        <w:tc>
          <w:tcPr>
            <w:tcW w:w="13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686C87" w14:textId="77777777" w:rsidR="0064286F" w:rsidRPr="00230D1C" w:rsidRDefault="0064286F" w:rsidP="00FA2FAA">
            <w:pPr>
              <w:pStyle w:val="TAC"/>
              <w:rPr>
                <w:noProof/>
              </w:rPr>
            </w:pPr>
            <w:r w:rsidRPr="00230D1C">
              <w:rPr>
                <w:noProof/>
              </w:rPr>
              <w:t>One</w:t>
            </w:r>
          </w:p>
        </w:tc>
        <w:tc>
          <w:tcPr>
            <w:tcW w:w="21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18670F" w14:textId="77777777" w:rsidR="0064286F" w:rsidRPr="00230D1C" w:rsidRDefault="0064286F" w:rsidP="00FA2FAA">
            <w:pPr>
              <w:pStyle w:val="TAC"/>
              <w:rPr>
                <w:noProof/>
              </w:rPr>
            </w:pPr>
            <w:r w:rsidRPr="00230D1C">
              <w:rPr>
                <w:noProof/>
              </w:rPr>
              <w:t>node</w:t>
            </w:r>
          </w:p>
        </w:tc>
        <w:tc>
          <w:tcPr>
            <w:tcW w:w="19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36997F" w14:textId="77777777" w:rsidR="0064286F" w:rsidRPr="00230D1C" w:rsidRDefault="0064286F" w:rsidP="00FA2FAA">
            <w:pPr>
              <w:pStyle w:val="TAC"/>
              <w:rPr>
                <w:noProof/>
              </w:rPr>
            </w:pPr>
            <w:r w:rsidRPr="00230D1C">
              <w:rPr>
                <w:noProof/>
              </w:rPr>
              <w:t>Get, Replace</w:t>
            </w:r>
          </w:p>
        </w:tc>
        <w:tc>
          <w:tcPr>
            <w:tcW w:w="2353" w:type="dxa"/>
            <w:tcBorders>
              <w:top w:val="single" w:sz="4" w:space="0" w:color="FFFFFF"/>
              <w:left w:val="single" w:sz="4" w:space="0" w:color="000000"/>
              <w:bottom w:val="single" w:sz="4" w:space="0" w:color="FFFFFF"/>
              <w:right w:val="single" w:sz="4" w:space="0" w:color="FFFFFF"/>
            </w:tcBorders>
            <w:shd w:val="clear" w:color="auto" w:fill="auto"/>
          </w:tcPr>
          <w:p w14:paraId="25AB57F5" w14:textId="77777777" w:rsidR="0064286F" w:rsidRPr="00230D1C" w:rsidRDefault="0064286F" w:rsidP="00FA2FAA">
            <w:pPr>
              <w:jc w:val="center"/>
              <w:rPr>
                <w:b/>
                <w:noProof/>
              </w:rPr>
            </w:pPr>
          </w:p>
        </w:tc>
      </w:tr>
      <w:tr w:rsidR="0064286F" w:rsidRPr="00230D1C" w14:paraId="7252BC08" w14:textId="77777777" w:rsidTr="00FA2FAA">
        <w:trPr>
          <w:cantSplit/>
          <w:jc w:val="center"/>
        </w:trPr>
        <w:tc>
          <w:tcPr>
            <w:tcW w:w="671" w:type="dxa"/>
            <w:tcBorders>
              <w:top w:val="single" w:sz="4" w:space="0" w:color="FFFFFF"/>
              <w:left w:val="single" w:sz="4" w:space="0" w:color="FFFFFF"/>
              <w:bottom w:val="single" w:sz="4" w:space="0" w:color="FFFFFF"/>
              <w:right w:val="single" w:sz="4" w:space="0" w:color="FFFFFF"/>
            </w:tcBorders>
            <w:shd w:val="clear" w:color="auto" w:fill="auto"/>
          </w:tcPr>
          <w:p w14:paraId="50F24A6D" w14:textId="77777777" w:rsidR="0064286F" w:rsidRPr="00230D1C" w:rsidRDefault="0064286F" w:rsidP="00FA2FAA">
            <w:pPr>
              <w:jc w:val="center"/>
              <w:rPr>
                <w:b/>
                <w:noProof/>
              </w:rPr>
            </w:pPr>
          </w:p>
        </w:tc>
        <w:tc>
          <w:tcPr>
            <w:tcW w:w="89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A1E2A89" w14:textId="77777777" w:rsidR="0064286F" w:rsidRPr="00230D1C" w:rsidRDefault="0064286F" w:rsidP="00FA2FAA">
            <w:pPr>
              <w:rPr>
                <w:noProof/>
                <w:lang w:eastAsia="ko-KR"/>
              </w:rPr>
            </w:pPr>
            <w:r w:rsidRPr="00230D1C">
              <w:rPr>
                <w:noProof/>
              </w:rPr>
              <w:t xml:space="preserve">This interior node </w:t>
            </w:r>
            <w:r w:rsidRPr="00230D1C">
              <w:rPr>
                <w:noProof/>
                <w:lang w:eastAsia="ko-KR"/>
              </w:rPr>
              <w:t>is a placeholder for the functional alias part of rules that control automatic affiliation.</w:t>
            </w:r>
          </w:p>
        </w:tc>
      </w:tr>
    </w:tbl>
    <w:p w14:paraId="6B047F42" w14:textId="77777777" w:rsidR="0064286F" w:rsidRPr="00230D1C" w:rsidRDefault="0064286F" w:rsidP="0064286F">
      <w:pPr>
        <w:rPr>
          <w:noProof/>
          <w:lang w:eastAsia="ko-KR"/>
        </w:rPr>
      </w:pPr>
      <w:bookmarkStart w:id="2073" w:name="_Toc36035819"/>
      <w:bookmarkStart w:id="2074" w:name="_Toc45273342"/>
      <w:bookmarkStart w:id="2075" w:name="_Toc51937070"/>
      <w:bookmarkStart w:id="2076" w:name="_Toc51938264"/>
    </w:p>
    <w:p w14:paraId="2692E6A9" w14:textId="77777777" w:rsidR="0064286F" w:rsidRPr="00230D1C" w:rsidRDefault="0064286F" w:rsidP="0064286F">
      <w:pPr>
        <w:pStyle w:val="Heading3"/>
        <w:rPr>
          <w:noProof/>
          <w:lang w:eastAsia="ko-KR"/>
        </w:rPr>
      </w:pPr>
      <w:bookmarkStart w:id="2077" w:name="_Toc144197123"/>
      <w:bookmarkStart w:id="2078" w:name="_Toc144198767"/>
      <w:bookmarkStart w:id="2079" w:name="_Toc152620201"/>
      <w:r w:rsidRPr="00230D1C">
        <w:rPr>
          <w:noProof/>
          <w:lang w:eastAsia="ko-KR"/>
        </w:rPr>
        <w:t>5</w:t>
      </w:r>
      <w:r w:rsidRPr="00230D1C">
        <w:rPr>
          <w:noProof/>
        </w:rPr>
        <w:t>.2.48</w:t>
      </w:r>
      <w:r w:rsidRPr="00230D1C">
        <w:rPr>
          <w:noProof/>
          <w:lang w:eastAsia="ko-KR"/>
        </w:rPr>
        <w:t>B4A45</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Affiliation/&lt;x&gt;/ListOfActiveFunctionalAliases/&lt;x&gt;</w:t>
      </w:r>
      <w:bookmarkEnd w:id="2073"/>
      <w:bookmarkEnd w:id="2074"/>
      <w:bookmarkEnd w:id="2075"/>
      <w:bookmarkEnd w:id="2076"/>
      <w:bookmarkEnd w:id="2077"/>
      <w:bookmarkEnd w:id="2078"/>
      <w:bookmarkEnd w:id="2079"/>
    </w:p>
    <w:p w14:paraId="6CA7B995"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A45</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w:t>
      </w:r>
      <w:r w:rsidRPr="00230D1C">
        <w:rPr>
          <w:noProof/>
        </w:rPr>
        <w:br/>
        <w:t>ListOfActiveFunctionalAliases/&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1"/>
        <w:gridCol w:w="1196"/>
        <w:gridCol w:w="1315"/>
        <w:gridCol w:w="2154"/>
        <w:gridCol w:w="1950"/>
        <w:gridCol w:w="2353"/>
      </w:tblGrid>
      <w:tr w:rsidR="0064286F" w:rsidRPr="00230D1C" w14:paraId="5E78C163"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9878150"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ListOfActiveFunctionalAliases/&lt;x&gt;</w:t>
            </w:r>
          </w:p>
        </w:tc>
      </w:tr>
      <w:tr w:rsidR="0064286F" w:rsidRPr="00230D1C" w14:paraId="0DF58EAC" w14:textId="77777777" w:rsidTr="00FA2FAA">
        <w:trPr>
          <w:cantSplit/>
          <w:trHeight w:hRule="exact" w:val="240"/>
          <w:jc w:val="center"/>
        </w:trPr>
        <w:tc>
          <w:tcPr>
            <w:tcW w:w="671" w:type="dxa"/>
            <w:tcBorders>
              <w:top w:val="single" w:sz="4" w:space="0" w:color="FFFFFF"/>
              <w:left w:val="single" w:sz="4" w:space="0" w:color="FFFFFF"/>
              <w:bottom w:val="single" w:sz="4" w:space="0" w:color="FFFFFF"/>
              <w:right w:val="single" w:sz="4" w:space="0" w:color="000000"/>
            </w:tcBorders>
            <w:shd w:val="clear" w:color="auto" w:fill="auto"/>
          </w:tcPr>
          <w:p w14:paraId="599FDF63" w14:textId="77777777" w:rsidR="0064286F" w:rsidRPr="00230D1C" w:rsidRDefault="0064286F" w:rsidP="00FA2FAA">
            <w:pPr>
              <w:jc w:val="center"/>
              <w:rPr>
                <w:rFonts w:ascii="Arial" w:hAnsi="Arial" w:cs="Arial"/>
                <w:b/>
                <w:noProof/>
                <w:sz w:val="18"/>
                <w:szCs w:val="18"/>
              </w:rPr>
            </w:pPr>
          </w:p>
        </w:tc>
        <w:tc>
          <w:tcPr>
            <w:tcW w:w="11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49AC6F" w14:textId="77777777" w:rsidR="0064286F" w:rsidRPr="00230D1C" w:rsidRDefault="0064286F" w:rsidP="00FA2FAA">
            <w:pPr>
              <w:pStyle w:val="TAC"/>
              <w:rPr>
                <w:noProof/>
              </w:rPr>
            </w:pPr>
            <w:r w:rsidRPr="00230D1C">
              <w:rPr>
                <w:noProof/>
              </w:rPr>
              <w:t>Status</w:t>
            </w:r>
          </w:p>
        </w:tc>
        <w:tc>
          <w:tcPr>
            <w:tcW w:w="13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690580" w14:textId="77777777" w:rsidR="0064286F" w:rsidRPr="00230D1C" w:rsidRDefault="0064286F" w:rsidP="00FA2FAA">
            <w:pPr>
              <w:pStyle w:val="TAC"/>
              <w:rPr>
                <w:noProof/>
              </w:rPr>
            </w:pPr>
            <w:r w:rsidRPr="00230D1C">
              <w:rPr>
                <w:noProof/>
              </w:rPr>
              <w:t>Occurrence</w:t>
            </w:r>
          </w:p>
        </w:tc>
        <w:tc>
          <w:tcPr>
            <w:tcW w:w="21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04DDEA" w14:textId="77777777" w:rsidR="0064286F" w:rsidRPr="00230D1C" w:rsidRDefault="0064286F" w:rsidP="00FA2FAA">
            <w:pPr>
              <w:pStyle w:val="TAC"/>
              <w:rPr>
                <w:noProof/>
              </w:rPr>
            </w:pPr>
            <w:r w:rsidRPr="00230D1C">
              <w:rPr>
                <w:noProof/>
              </w:rPr>
              <w:t>Format</w:t>
            </w:r>
          </w:p>
        </w:tc>
        <w:tc>
          <w:tcPr>
            <w:tcW w:w="19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C20863" w14:textId="77777777" w:rsidR="0064286F" w:rsidRPr="00230D1C" w:rsidRDefault="0064286F" w:rsidP="00FA2FAA">
            <w:pPr>
              <w:pStyle w:val="TAC"/>
              <w:rPr>
                <w:noProof/>
              </w:rPr>
            </w:pPr>
            <w:r w:rsidRPr="00230D1C">
              <w:rPr>
                <w:noProof/>
              </w:rPr>
              <w:t>Min. Access Types</w:t>
            </w:r>
          </w:p>
        </w:tc>
        <w:tc>
          <w:tcPr>
            <w:tcW w:w="2353" w:type="dxa"/>
            <w:tcBorders>
              <w:top w:val="single" w:sz="4" w:space="0" w:color="FFFFFF"/>
              <w:left w:val="single" w:sz="4" w:space="0" w:color="000000"/>
              <w:bottom w:val="single" w:sz="4" w:space="0" w:color="FFFFFF"/>
              <w:right w:val="single" w:sz="4" w:space="0" w:color="FFFFFF"/>
            </w:tcBorders>
            <w:shd w:val="clear" w:color="auto" w:fill="auto"/>
          </w:tcPr>
          <w:p w14:paraId="55C8A883" w14:textId="77777777" w:rsidR="0064286F" w:rsidRPr="00230D1C" w:rsidRDefault="0064286F" w:rsidP="00FA2FAA">
            <w:pPr>
              <w:jc w:val="center"/>
              <w:rPr>
                <w:rFonts w:ascii="Arial" w:hAnsi="Arial" w:cs="Arial"/>
                <w:b/>
                <w:noProof/>
                <w:sz w:val="18"/>
                <w:szCs w:val="18"/>
              </w:rPr>
            </w:pPr>
          </w:p>
        </w:tc>
      </w:tr>
      <w:tr w:rsidR="0064286F" w:rsidRPr="00230D1C" w14:paraId="12D239E6" w14:textId="77777777" w:rsidTr="00FA2FAA">
        <w:trPr>
          <w:cantSplit/>
          <w:trHeight w:hRule="exact" w:val="280"/>
          <w:jc w:val="center"/>
        </w:trPr>
        <w:tc>
          <w:tcPr>
            <w:tcW w:w="671" w:type="dxa"/>
            <w:tcBorders>
              <w:top w:val="single" w:sz="4" w:space="0" w:color="FFFFFF"/>
              <w:left w:val="single" w:sz="4" w:space="0" w:color="FFFFFF"/>
              <w:bottom w:val="single" w:sz="4" w:space="0" w:color="FFFFFF"/>
              <w:right w:val="single" w:sz="4" w:space="0" w:color="000000"/>
            </w:tcBorders>
            <w:shd w:val="clear" w:color="auto" w:fill="auto"/>
          </w:tcPr>
          <w:p w14:paraId="206F113C" w14:textId="77777777" w:rsidR="0064286F" w:rsidRPr="00230D1C" w:rsidRDefault="0064286F" w:rsidP="00FA2FAA">
            <w:pPr>
              <w:jc w:val="center"/>
              <w:rPr>
                <w:b/>
                <w:noProof/>
              </w:rPr>
            </w:pPr>
          </w:p>
        </w:tc>
        <w:tc>
          <w:tcPr>
            <w:tcW w:w="11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F4FFD7" w14:textId="77777777" w:rsidR="0064286F" w:rsidRPr="00230D1C" w:rsidRDefault="0064286F" w:rsidP="00FA2FAA">
            <w:pPr>
              <w:pStyle w:val="TAC"/>
              <w:rPr>
                <w:noProof/>
              </w:rPr>
            </w:pPr>
            <w:r w:rsidRPr="00230D1C">
              <w:rPr>
                <w:noProof/>
              </w:rPr>
              <w:t>Optional</w:t>
            </w:r>
          </w:p>
        </w:tc>
        <w:tc>
          <w:tcPr>
            <w:tcW w:w="13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07BB2A" w14:textId="77777777" w:rsidR="0064286F" w:rsidRPr="00230D1C" w:rsidRDefault="0064286F" w:rsidP="00FA2FAA">
            <w:pPr>
              <w:pStyle w:val="TAC"/>
              <w:rPr>
                <w:noProof/>
              </w:rPr>
            </w:pPr>
            <w:r w:rsidRPr="00230D1C">
              <w:rPr>
                <w:noProof/>
              </w:rPr>
              <w:t>OneOrMore</w:t>
            </w:r>
          </w:p>
        </w:tc>
        <w:tc>
          <w:tcPr>
            <w:tcW w:w="21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A40EDB" w14:textId="77777777" w:rsidR="0064286F" w:rsidRPr="00230D1C" w:rsidRDefault="0064286F" w:rsidP="00FA2FAA">
            <w:pPr>
              <w:pStyle w:val="TAC"/>
              <w:rPr>
                <w:noProof/>
              </w:rPr>
            </w:pPr>
            <w:r w:rsidRPr="00230D1C">
              <w:rPr>
                <w:noProof/>
              </w:rPr>
              <w:t>node</w:t>
            </w:r>
          </w:p>
        </w:tc>
        <w:tc>
          <w:tcPr>
            <w:tcW w:w="19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DA9DCF" w14:textId="77777777" w:rsidR="0064286F" w:rsidRPr="00230D1C" w:rsidRDefault="0064286F" w:rsidP="00FA2FAA">
            <w:pPr>
              <w:pStyle w:val="TAC"/>
              <w:rPr>
                <w:noProof/>
              </w:rPr>
            </w:pPr>
            <w:r w:rsidRPr="00230D1C">
              <w:rPr>
                <w:noProof/>
              </w:rPr>
              <w:t>Get, Replace</w:t>
            </w:r>
          </w:p>
        </w:tc>
        <w:tc>
          <w:tcPr>
            <w:tcW w:w="2353" w:type="dxa"/>
            <w:tcBorders>
              <w:top w:val="single" w:sz="4" w:space="0" w:color="FFFFFF"/>
              <w:left w:val="single" w:sz="4" w:space="0" w:color="000000"/>
              <w:bottom w:val="single" w:sz="4" w:space="0" w:color="FFFFFF"/>
              <w:right w:val="single" w:sz="4" w:space="0" w:color="FFFFFF"/>
            </w:tcBorders>
            <w:shd w:val="clear" w:color="auto" w:fill="auto"/>
          </w:tcPr>
          <w:p w14:paraId="11E4D529" w14:textId="77777777" w:rsidR="0064286F" w:rsidRPr="00230D1C" w:rsidRDefault="0064286F" w:rsidP="00FA2FAA">
            <w:pPr>
              <w:jc w:val="center"/>
              <w:rPr>
                <w:b/>
                <w:noProof/>
              </w:rPr>
            </w:pPr>
          </w:p>
        </w:tc>
      </w:tr>
      <w:tr w:rsidR="0064286F" w:rsidRPr="00230D1C" w14:paraId="457DC3E0" w14:textId="77777777" w:rsidTr="00FA2FAA">
        <w:trPr>
          <w:cantSplit/>
          <w:jc w:val="center"/>
        </w:trPr>
        <w:tc>
          <w:tcPr>
            <w:tcW w:w="671" w:type="dxa"/>
            <w:tcBorders>
              <w:top w:val="single" w:sz="4" w:space="0" w:color="FFFFFF"/>
              <w:left w:val="single" w:sz="4" w:space="0" w:color="FFFFFF"/>
              <w:bottom w:val="single" w:sz="4" w:space="0" w:color="FFFFFF"/>
              <w:right w:val="single" w:sz="4" w:space="0" w:color="FFFFFF"/>
            </w:tcBorders>
            <w:shd w:val="clear" w:color="auto" w:fill="auto"/>
          </w:tcPr>
          <w:p w14:paraId="2603E248" w14:textId="77777777" w:rsidR="0064286F" w:rsidRPr="00230D1C" w:rsidRDefault="0064286F" w:rsidP="00FA2FAA">
            <w:pPr>
              <w:jc w:val="center"/>
              <w:rPr>
                <w:b/>
                <w:noProof/>
              </w:rPr>
            </w:pPr>
          </w:p>
        </w:tc>
        <w:tc>
          <w:tcPr>
            <w:tcW w:w="89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E0CA0B2" w14:textId="77777777" w:rsidR="0064286F" w:rsidRPr="00230D1C" w:rsidRDefault="0064286F" w:rsidP="00FA2FAA">
            <w:pPr>
              <w:rPr>
                <w:noProof/>
                <w:lang w:eastAsia="ko-KR"/>
              </w:rPr>
            </w:pPr>
            <w:r w:rsidRPr="00230D1C">
              <w:rPr>
                <w:noProof/>
              </w:rPr>
              <w:t xml:space="preserve">This interior node </w:t>
            </w:r>
            <w:r w:rsidRPr="00230D1C">
              <w:rPr>
                <w:noProof/>
                <w:lang w:eastAsia="ko-KR"/>
              </w:rPr>
              <w:t>is a placeholder for the functional alias part of rules that control automatic affiliation.</w:t>
            </w:r>
          </w:p>
        </w:tc>
      </w:tr>
    </w:tbl>
    <w:p w14:paraId="04D041EB" w14:textId="77777777" w:rsidR="0064286F" w:rsidRPr="00230D1C" w:rsidRDefault="0064286F" w:rsidP="0064286F">
      <w:pPr>
        <w:rPr>
          <w:noProof/>
          <w:lang w:eastAsia="ko-KR"/>
        </w:rPr>
      </w:pPr>
      <w:bookmarkStart w:id="2080" w:name="_Toc36035820"/>
      <w:bookmarkStart w:id="2081" w:name="_Toc45273343"/>
      <w:bookmarkStart w:id="2082" w:name="_Toc51937071"/>
      <w:bookmarkStart w:id="2083" w:name="_Toc51938265"/>
    </w:p>
    <w:p w14:paraId="447D8A2B" w14:textId="77777777" w:rsidR="0064286F" w:rsidRPr="00230D1C" w:rsidRDefault="0064286F" w:rsidP="0064286F">
      <w:pPr>
        <w:pStyle w:val="Heading3"/>
        <w:rPr>
          <w:noProof/>
          <w:lang w:eastAsia="ko-KR"/>
        </w:rPr>
      </w:pPr>
      <w:bookmarkStart w:id="2084" w:name="_Toc144197124"/>
      <w:bookmarkStart w:id="2085" w:name="_Toc144198768"/>
      <w:bookmarkStart w:id="2086" w:name="_Toc152620202"/>
      <w:r w:rsidRPr="00230D1C">
        <w:rPr>
          <w:noProof/>
          <w:lang w:eastAsia="ko-KR"/>
        </w:rPr>
        <w:t>5</w:t>
      </w:r>
      <w:r w:rsidRPr="00230D1C">
        <w:rPr>
          <w:noProof/>
        </w:rPr>
        <w:t>.2.48</w:t>
      </w:r>
      <w:r w:rsidRPr="00230D1C">
        <w:rPr>
          <w:noProof/>
          <w:lang w:eastAsia="ko-KR"/>
        </w:rPr>
        <w:t>B4A46</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Affiliation/&lt;x&gt;/ListOfActiveFunctionalAliases/&lt;x&gt;/Entry</w:t>
      </w:r>
      <w:bookmarkEnd w:id="2080"/>
      <w:bookmarkEnd w:id="2081"/>
      <w:bookmarkEnd w:id="2082"/>
      <w:bookmarkEnd w:id="2083"/>
      <w:bookmarkEnd w:id="2084"/>
      <w:bookmarkEnd w:id="2085"/>
      <w:bookmarkEnd w:id="2086"/>
    </w:p>
    <w:p w14:paraId="1F2A7D7F"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A46</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w:t>
      </w:r>
      <w:r w:rsidRPr="00230D1C">
        <w:rPr>
          <w:noProof/>
        </w:rPr>
        <w:br/>
        <w:t>ListOfActiveFunctionalAliases/&lt;x&gt;/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1"/>
        <w:gridCol w:w="1196"/>
        <w:gridCol w:w="1315"/>
        <w:gridCol w:w="2154"/>
        <w:gridCol w:w="1950"/>
        <w:gridCol w:w="2353"/>
      </w:tblGrid>
      <w:tr w:rsidR="0064286F" w:rsidRPr="00230D1C" w14:paraId="48DB2120"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C1D3DDD"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ListOfActiveFunctionalAliases/&lt;x&gt;/Entry</w:t>
            </w:r>
          </w:p>
        </w:tc>
      </w:tr>
      <w:tr w:rsidR="0064286F" w:rsidRPr="00230D1C" w14:paraId="232884C6" w14:textId="77777777" w:rsidTr="00FA2FAA">
        <w:trPr>
          <w:cantSplit/>
          <w:trHeight w:hRule="exact" w:val="240"/>
          <w:jc w:val="center"/>
        </w:trPr>
        <w:tc>
          <w:tcPr>
            <w:tcW w:w="671" w:type="dxa"/>
            <w:tcBorders>
              <w:top w:val="single" w:sz="4" w:space="0" w:color="FFFFFF"/>
              <w:left w:val="single" w:sz="4" w:space="0" w:color="FFFFFF"/>
              <w:bottom w:val="single" w:sz="4" w:space="0" w:color="FFFFFF"/>
              <w:right w:val="single" w:sz="4" w:space="0" w:color="000000"/>
            </w:tcBorders>
            <w:shd w:val="clear" w:color="auto" w:fill="auto"/>
          </w:tcPr>
          <w:p w14:paraId="19929A4D" w14:textId="77777777" w:rsidR="0064286F" w:rsidRPr="00230D1C" w:rsidRDefault="0064286F" w:rsidP="00FA2FAA">
            <w:pPr>
              <w:jc w:val="center"/>
              <w:rPr>
                <w:rFonts w:ascii="Arial" w:hAnsi="Arial" w:cs="Arial"/>
                <w:b/>
                <w:noProof/>
                <w:sz w:val="18"/>
                <w:szCs w:val="18"/>
              </w:rPr>
            </w:pPr>
          </w:p>
        </w:tc>
        <w:tc>
          <w:tcPr>
            <w:tcW w:w="11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362F00" w14:textId="77777777" w:rsidR="0064286F" w:rsidRPr="00230D1C" w:rsidRDefault="0064286F" w:rsidP="00FA2FAA">
            <w:pPr>
              <w:pStyle w:val="TAC"/>
              <w:rPr>
                <w:noProof/>
              </w:rPr>
            </w:pPr>
            <w:r w:rsidRPr="00230D1C">
              <w:rPr>
                <w:noProof/>
              </w:rPr>
              <w:t>Status</w:t>
            </w:r>
          </w:p>
        </w:tc>
        <w:tc>
          <w:tcPr>
            <w:tcW w:w="13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B5E13A" w14:textId="77777777" w:rsidR="0064286F" w:rsidRPr="00230D1C" w:rsidRDefault="0064286F" w:rsidP="00FA2FAA">
            <w:pPr>
              <w:pStyle w:val="TAC"/>
              <w:rPr>
                <w:noProof/>
              </w:rPr>
            </w:pPr>
            <w:r w:rsidRPr="00230D1C">
              <w:rPr>
                <w:noProof/>
              </w:rPr>
              <w:t>Occurrence</w:t>
            </w:r>
          </w:p>
        </w:tc>
        <w:tc>
          <w:tcPr>
            <w:tcW w:w="21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8E39D2" w14:textId="77777777" w:rsidR="0064286F" w:rsidRPr="00230D1C" w:rsidRDefault="0064286F" w:rsidP="00FA2FAA">
            <w:pPr>
              <w:pStyle w:val="TAC"/>
              <w:rPr>
                <w:noProof/>
              </w:rPr>
            </w:pPr>
            <w:r w:rsidRPr="00230D1C">
              <w:rPr>
                <w:noProof/>
              </w:rPr>
              <w:t>Format</w:t>
            </w:r>
          </w:p>
        </w:tc>
        <w:tc>
          <w:tcPr>
            <w:tcW w:w="19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4D1FA1" w14:textId="77777777" w:rsidR="0064286F" w:rsidRPr="00230D1C" w:rsidRDefault="0064286F" w:rsidP="00FA2FAA">
            <w:pPr>
              <w:pStyle w:val="TAC"/>
              <w:rPr>
                <w:noProof/>
              </w:rPr>
            </w:pPr>
            <w:r w:rsidRPr="00230D1C">
              <w:rPr>
                <w:noProof/>
              </w:rPr>
              <w:t>Min. Access Types</w:t>
            </w:r>
          </w:p>
        </w:tc>
        <w:tc>
          <w:tcPr>
            <w:tcW w:w="2353" w:type="dxa"/>
            <w:tcBorders>
              <w:top w:val="single" w:sz="4" w:space="0" w:color="FFFFFF"/>
              <w:left w:val="single" w:sz="4" w:space="0" w:color="000000"/>
              <w:bottom w:val="single" w:sz="4" w:space="0" w:color="FFFFFF"/>
              <w:right w:val="single" w:sz="4" w:space="0" w:color="FFFFFF"/>
            </w:tcBorders>
            <w:shd w:val="clear" w:color="auto" w:fill="auto"/>
          </w:tcPr>
          <w:p w14:paraId="09C34486" w14:textId="77777777" w:rsidR="0064286F" w:rsidRPr="00230D1C" w:rsidRDefault="0064286F" w:rsidP="00FA2FAA">
            <w:pPr>
              <w:jc w:val="center"/>
              <w:rPr>
                <w:rFonts w:ascii="Arial" w:hAnsi="Arial" w:cs="Arial"/>
                <w:b/>
                <w:noProof/>
                <w:sz w:val="18"/>
                <w:szCs w:val="18"/>
              </w:rPr>
            </w:pPr>
          </w:p>
        </w:tc>
      </w:tr>
      <w:tr w:rsidR="0064286F" w:rsidRPr="00230D1C" w14:paraId="6EA042B6" w14:textId="77777777" w:rsidTr="00FA2FAA">
        <w:trPr>
          <w:cantSplit/>
          <w:trHeight w:hRule="exact" w:val="280"/>
          <w:jc w:val="center"/>
        </w:trPr>
        <w:tc>
          <w:tcPr>
            <w:tcW w:w="671" w:type="dxa"/>
            <w:tcBorders>
              <w:top w:val="single" w:sz="4" w:space="0" w:color="FFFFFF"/>
              <w:left w:val="single" w:sz="4" w:space="0" w:color="FFFFFF"/>
              <w:bottom w:val="single" w:sz="4" w:space="0" w:color="FFFFFF"/>
              <w:right w:val="single" w:sz="4" w:space="0" w:color="000000"/>
            </w:tcBorders>
            <w:shd w:val="clear" w:color="auto" w:fill="auto"/>
          </w:tcPr>
          <w:p w14:paraId="647A6D54" w14:textId="77777777" w:rsidR="0064286F" w:rsidRPr="00230D1C" w:rsidRDefault="0064286F" w:rsidP="00FA2FAA">
            <w:pPr>
              <w:jc w:val="center"/>
              <w:rPr>
                <w:b/>
                <w:noProof/>
              </w:rPr>
            </w:pPr>
          </w:p>
        </w:tc>
        <w:tc>
          <w:tcPr>
            <w:tcW w:w="11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C121B5" w14:textId="77777777" w:rsidR="0064286F" w:rsidRPr="00230D1C" w:rsidRDefault="0064286F" w:rsidP="00FA2FAA">
            <w:pPr>
              <w:pStyle w:val="TAC"/>
              <w:rPr>
                <w:noProof/>
              </w:rPr>
            </w:pPr>
            <w:r w:rsidRPr="00230D1C">
              <w:rPr>
                <w:noProof/>
              </w:rPr>
              <w:t>Optional</w:t>
            </w:r>
          </w:p>
        </w:tc>
        <w:tc>
          <w:tcPr>
            <w:tcW w:w="13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36EFB3" w14:textId="77777777" w:rsidR="0064286F" w:rsidRPr="00230D1C" w:rsidRDefault="0064286F" w:rsidP="00FA2FAA">
            <w:pPr>
              <w:pStyle w:val="TAC"/>
              <w:rPr>
                <w:noProof/>
              </w:rPr>
            </w:pPr>
            <w:r w:rsidRPr="00230D1C">
              <w:rPr>
                <w:noProof/>
              </w:rPr>
              <w:t>One</w:t>
            </w:r>
          </w:p>
        </w:tc>
        <w:tc>
          <w:tcPr>
            <w:tcW w:w="21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9682C9" w14:textId="77777777" w:rsidR="0064286F" w:rsidRPr="00230D1C" w:rsidRDefault="0064286F" w:rsidP="00FA2FAA">
            <w:pPr>
              <w:pStyle w:val="TAC"/>
              <w:rPr>
                <w:noProof/>
              </w:rPr>
            </w:pPr>
            <w:r w:rsidRPr="00230D1C">
              <w:rPr>
                <w:noProof/>
              </w:rPr>
              <w:t>node</w:t>
            </w:r>
          </w:p>
        </w:tc>
        <w:tc>
          <w:tcPr>
            <w:tcW w:w="19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245447" w14:textId="77777777" w:rsidR="0064286F" w:rsidRPr="00230D1C" w:rsidRDefault="0064286F" w:rsidP="00FA2FAA">
            <w:pPr>
              <w:pStyle w:val="TAC"/>
              <w:rPr>
                <w:noProof/>
              </w:rPr>
            </w:pPr>
            <w:r w:rsidRPr="00230D1C">
              <w:rPr>
                <w:noProof/>
              </w:rPr>
              <w:t>Get, Replace</w:t>
            </w:r>
          </w:p>
        </w:tc>
        <w:tc>
          <w:tcPr>
            <w:tcW w:w="2353" w:type="dxa"/>
            <w:tcBorders>
              <w:top w:val="single" w:sz="4" w:space="0" w:color="FFFFFF"/>
              <w:left w:val="single" w:sz="4" w:space="0" w:color="000000"/>
              <w:bottom w:val="single" w:sz="4" w:space="0" w:color="FFFFFF"/>
              <w:right w:val="single" w:sz="4" w:space="0" w:color="FFFFFF"/>
            </w:tcBorders>
            <w:shd w:val="clear" w:color="auto" w:fill="auto"/>
          </w:tcPr>
          <w:p w14:paraId="2AC1F9FE" w14:textId="77777777" w:rsidR="0064286F" w:rsidRPr="00230D1C" w:rsidRDefault="0064286F" w:rsidP="00FA2FAA">
            <w:pPr>
              <w:jc w:val="center"/>
              <w:rPr>
                <w:b/>
                <w:noProof/>
              </w:rPr>
            </w:pPr>
          </w:p>
        </w:tc>
      </w:tr>
      <w:tr w:rsidR="0064286F" w:rsidRPr="00230D1C" w14:paraId="288CE231" w14:textId="77777777" w:rsidTr="00FA2FAA">
        <w:trPr>
          <w:cantSplit/>
          <w:jc w:val="center"/>
        </w:trPr>
        <w:tc>
          <w:tcPr>
            <w:tcW w:w="671" w:type="dxa"/>
            <w:tcBorders>
              <w:top w:val="single" w:sz="4" w:space="0" w:color="FFFFFF"/>
              <w:left w:val="single" w:sz="4" w:space="0" w:color="FFFFFF"/>
              <w:bottom w:val="single" w:sz="4" w:space="0" w:color="FFFFFF"/>
              <w:right w:val="single" w:sz="4" w:space="0" w:color="FFFFFF"/>
            </w:tcBorders>
            <w:shd w:val="clear" w:color="auto" w:fill="auto"/>
          </w:tcPr>
          <w:p w14:paraId="152C3E39" w14:textId="77777777" w:rsidR="0064286F" w:rsidRPr="00230D1C" w:rsidRDefault="0064286F" w:rsidP="00FA2FAA">
            <w:pPr>
              <w:jc w:val="center"/>
              <w:rPr>
                <w:b/>
                <w:noProof/>
              </w:rPr>
            </w:pPr>
          </w:p>
        </w:tc>
        <w:tc>
          <w:tcPr>
            <w:tcW w:w="89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D5BDF28" w14:textId="77777777" w:rsidR="0064286F" w:rsidRPr="00230D1C" w:rsidRDefault="0064286F" w:rsidP="00FA2FAA">
            <w:pPr>
              <w:rPr>
                <w:noProof/>
                <w:lang w:eastAsia="ko-KR"/>
              </w:rPr>
            </w:pPr>
            <w:r w:rsidRPr="00230D1C">
              <w:rPr>
                <w:noProof/>
              </w:rPr>
              <w:t xml:space="preserve">This interior node </w:t>
            </w:r>
            <w:r w:rsidRPr="00230D1C">
              <w:rPr>
                <w:noProof/>
                <w:lang w:eastAsia="ko-KR"/>
              </w:rPr>
              <w:t>is a placeholder for the functional alias part of rules that control automatic affiliation.</w:t>
            </w:r>
          </w:p>
        </w:tc>
      </w:tr>
    </w:tbl>
    <w:p w14:paraId="3FCE316A" w14:textId="77777777" w:rsidR="0064286F" w:rsidRPr="00230D1C" w:rsidRDefault="0064286F" w:rsidP="0064286F">
      <w:pPr>
        <w:rPr>
          <w:noProof/>
          <w:lang w:eastAsia="ko-KR"/>
        </w:rPr>
      </w:pPr>
      <w:bookmarkStart w:id="2087" w:name="_Toc36035821"/>
      <w:bookmarkStart w:id="2088" w:name="_Toc45273344"/>
      <w:bookmarkStart w:id="2089" w:name="_Toc51937072"/>
      <w:bookmarkStart w:id="2090" w:name="_Toc51938266"/>
    </w:p>
    <w:p w14:paraId="644A9183" w14:textId="77777777" w:rsidR="0064286F" w:rsidRPr="00230D1C" w:rsidRDefault="0064286F" w:rsidP="0064286F">
      <w:pPr>
        <w:pStyle w:val="Heading3"/>
        <w:rPr>
          <w:noProof/>
          <w:lang w:eastAsia="ko-KR"/>
        </w:rPr>
      </w:pPr>
      <w:bookmarkStart w:id="2091" w:name="_Toc144197125"/>
      <w:bookmarkStart w:id="2092" w:name="_Toc144198769"/>
      <w:bookmarkStart w:id="2093" w:name="_Toc152620203"/>
      <w:r w:rsidRPr="00230D1C">
        <w:rPr>
          <w:noProof/>
          <w:lang w:eastAsia="ko-KR"/>
        </w:rPr>
        <w:t>5</w:t>
      </w:r>
      <w:r w:rsidRPr="00230D1C">
        <w:rPr>
          <w:noProof/>
        </w:rPr>
        <w:t>.2.48</w:t>
      </w:r>
      <w:r w:rsidRPr="00230D1C">
        <w:rPr>
          <w:noProof/>
          <w:lang w:eastAsia="ko-KR"/>
        </w:rPr>
        <w:t>B4A47</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Affiliation/&lt;x&gt;/ListOfActiveFunctionalAliases/&lt;x&gt;/</w:t>
      </w:r>
      <w:r w:rsidRPr="00230D1C">
        <w:rPr>
          <w:noProof/>
        </w:rPr>
        <w:br/>
        <w:t>Entry/FunctionalAlias</w:t>
      </w:r>
      <w:bookmarkEnd w:id="2087"/>
      <w:bookmarkEnd w:id="2088"/>
      <w:bookmarkEnd w:id="2089"/>
      <w:bookmarkEnd w:id="2090"/>
      <w:bookmarkEnd w:id="2091"/>
      <w:bookmarkEnd w:id="2092"/>
      <w:bookmarkEnd w:id="2093"/>
    </w:p>
    <w:p w14:paraId="1BBD3EE9" w14:textId="77777777" w:rsidR="0064286F" w:rsidRPr="00230D1C" w:rsidRDefault="0064286F" w:rsidP="0064286F">
      <w:pPr>
        <w:pStyle w:val="TH"/>
        <w:rPr>
          <w:noProof/>
        </w:rPr>
      </w:pPr>
      <w:r w:rsidRPr="00230D1C">
        <w:rPr>
          <w:noProof/>
        </w:rPr>
        <w:t>Table </w:t>
      </w:r>
      <w:r w:rsidRPr="00230D1C">
        <w:rPr>
          <w:noProof/>
          <w:lang w:eastAsia="ko-KR"/>
        </w:rPr>
        <w:t>5</w:t>
      </w:r>
      <w:r w:rsidRPr="00230D1C">
        <w:rPr>
          <w:noProof/>
        </w:rPr>
        <w:t>.2.</w:t>
      </w:r>
      <w:r w:rsidRPr="00230D1C">
        <w:rPr>
          <w:noProof/>
          <w:lang w:eastAsia="ko-KR"/>
        </w:rPr>
        <w:t>48B4A47</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Affiliation/&lt;x&gt;/</w:t>
      </w:r>
      <w:r w:rsidRPr="00230D1C">
        <w:rPr>
          <w:noProof/>
        </w:rPr>
        <w:br/>
        <w:t>ListOfActiveFunctionalAliases/&lt;x&gt;/Entry/FunctionalAlia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2000"/>
        <w:gridCol w:w="2143"/>
        <w:gridCol w:w="1847"/>
        <w:gridCol w:w="1921"/>
        <w:gridCol w:w="1044"/>
        <w:gridCol w:w="41"/>
      </w:tblGrid>
      <w:tr w:rsidR="0064286F" w:rsidRPr="00230D1C" w14:paraId="4EC89870"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46232ED6" w14:textId="77777777" w:rsidR="0064286F" w:rsidRPr="00230D1C" w:rsidRDefault="0064286F" w:rsidP="00FA2FAA">
            <w:pPr>
              <w:rPr>
                <w:noProof/>
              </w:rPr>
            </w:pPr>
            <w:r w:rsidRPr="00230D1C">
              <w:rPr>
                <w:noProof/>
              </w:rPr>
              <w:t>&lt;x&gt;/OnNetwork/MCPTTGroupList/&lt;x&gt;/Entry/RulesForAffiliation/&lt;x&gt;/ListOfActiveFunctionalAliases/&lt;x&gt;/Entry/FunctionalAlias</w:t>
            </w:r>
          </w:p>
        </w:tc>
      </w:tr>
      <w:tr w:rsidR="0064286F" w:rsidRPr="00230D1C" w14:paraId="14E8CFE8" w14:textId="77777777" w:rsidTr="00FA2FAA">
        <w:trPr>
          <w:gridAfter w:val="1"/>
          <w:wAfter w:w="41" w:type="dxa"/>
          <w:cantSplit/>
          <w:trHeight w:hRule="exact" w:val="240"/>
          <w:jc w:val="center"/>
        </w:trPr>
        <w:tc>
          <w:tcPr>
            <w:tcW w:w="643" w:type="dxa"/>
            <w:tcBorders>
              <w:top w:val="single" w:sz="4" w:space="0" w:color="FFFFFF"/>
              <w:left w:val="single" w:sz="4" w:space="0" w:color="FFFFFF"/>
              <w:bottom w:val="single" w:sz="4" w:space="0" w:color="FFFFFF"/>
              <w:right w:val="single" w:sz="4" w:space="0" w:color="000000"/>
            </w:tcBorders>
            <w:shd w:val="clear" w:color="auto" w:fill="auto"/>
          </w:tcPr>
          <w:p w14:paraId="008CF295" w14:textId="77777777" w:rsidR="0064286F" w:rsidRPr="00230D1C" w:rsidRDefault="0064286F" w:rsidP="00FA2FAA">
            <w:pPr>
              <w:jc w:val="center"/>
              <w:rPr>
                <w:rFonts w:ascii="Arial" w:hAnsi="Arial" w:cs="Arial"/>
                <w:b/>
                <w:noProof/>
                <w:sz w:val="18"/>
                <w:szCs w:val="18"/>
              </w:rPr>
            </w:pPr>
          </w:p>
        </w:tc>
        <w:tc>
          <w:tcPr>
            <w:tcW w:w="20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42F534" w14:textId="77777777" w:rsidR="0064286F" w:rsidRPr="00230D1C" w:rsidRDefault="0064286F" w:rsidP="00FA2FAA">
            <w:pPr>
              <w:pStyle w:val="TAC"/>
              <w:rPr>
                <w:noProof/>
              </w:rPr>
            </w:pPr>
            <w:r w:rsidRPr="00230D1C">
              <w:rPr>
                <w:noProof/>
              </w:rPr>
              <w:t>Status</w:t>
            </w:r>
          </w:p>
        </w:tc>
        <w:tc>
          <w:tcPr>
            <w:tcW w:w="21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C592C6" w14:textId="77777777" w:rsidR="0064286F" w:rsidRPr="00230D1C" w:rsidRDefault="0064286F" w:rsidP="00FA2FAA">
            <w:pPr>
              <w:pStyle w:val="TAC"/>
              <w:rPr>
                <w:noProof/>
              </w:rPr>
            </w:pPr>
            <w:r w:rsidRPr="00230D1C">
              <w:rPr>
                <w:noProof/>
              </w:rPr>
              <w:t>Occurrence</w:t>
            </w:r>
          </w:p>
        </w:tc>
        <w:tc>
          <w:tcPr>
            <w:tcW w:w="18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9C94C9" w14:textId="77777777" w:rsidR="0064286F" w:rsidRPr="00230D1C" w:rsidRDefault="0064286F" w:rsidP="00FA2FAA">
            <w:pPr>
              <w:pStyle w:val="TAC"/>
              <w:rPr>
                <w:noProof/>
              </w:rPr>
            </w:pPr>
            <w:r w:rsidRPr="00230D1C">
              <w:rPr>
                <w:noProof/>
              </w:rPr>
              <w:t>Format</w:t>
            </w:r>
          </w:p>
        </w:tc>
        <w:tc>
          <w:tcPr>
            <w:tcW w:w="19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04E193" w14:textId="77777777" w:rsidR="0064286F" w:rsidRPr="00230D1C" w:rsidRDefault="0064286F" w:rsidP="00FA2FAA">
            <w:pPr>
              <w:pStyle w:val="TAC"/>
              <w:rPr>
                <w:noProof/>
              </w:rPr>
            </w:pPr>
            <w:r w:rsidRPr="00230D1C">
              <w:rPr>
                <w:noProof/>
              </w:rPr>
              <w:t>Min. Access Types</w:t>
            </w:r>
          </w:p>
        </w:tc>
        <w:tc>
          <w:tcPr>
            <w:tcW w:w="1044" w:type="dxa"/>
            <w:tcBorders>
              <w:top w:val="single" w:sz="4" w:space="0" w:color="FFFFFF"/>
              <w:left w:val="single" w:sz="4" w:space="0" w:color="000000"/>
              <w:bottom w:val="single" w:sz="4" w:space="0" w:color="FFFFFF"/>
              <w:right w:val="single" w:sz="4" w:space="0" w:color="FFFFFF"/>
            </w:tcBorders>
            <w:shd w:val="clear" w:color="auto" w:fill="auto"/>
          </w:tcPr>
          <w:p w14:paraId="4F4E964C" w14:textId="77777777" w:rsidR="0064286F" w:rsidRPr="00230D1C" w:rsidRDefault="0064286F" w:rsidP="00FA2FAA">
            <w:pPr>
              <w:jc w:val="center"/>
              <w:rPr>
                <w:rFonts w:ascii="Arial" w:hAnsi="Arial" w:cs="Arial"/>
                <w:b/>
                <w:noProof/>
                <w:sz w:val="18"/>
                <w:szCs w:val="18"/>
              </w:rPr>
            </w:pPr>
          </w:p>
        </w:tc>
      </w:tr>
      <w:tr w:rsidR="0064286F" w:rsidRPr="00230D1C" w14:paraId="13177300" w14:textId="77777777" w:rsidTr="00FA2FAA">
        <w:trPr>
          <w:gridAfter w:val="1"/>
          <w:wAfter w:w="41" w:type="dxa"/>
          <w:cantSplit/>
          <w:trHeight w:hRule="exact" w:val="280"/>
          <w:jc w:val="center"/>
        </w:trPr>
        <w:tc>
          <w:tcPr>
            <w:tcW w:w="643" w:type="dxa"/>
            <w:tcBorders>
              <w:top w:val="single" w:sz="4" w:space="0" w:color="FFFFFF"/>
              <w:left w:val="single" w:sz="4" w:space="0" w:color="FFFFFF"/>
              <w:bottom w:val="single" w:sz="4" w:space="0" w:color="FFFFFF"/>
              <w:right w:val="single" w:sz="4" w:space="0" w:color="000000"/>
            </w:tcBorders>
            <w:shd w:val="clear" w:color="auto" w:fill="auto"/>
          </w:tcPr>
          <w:p w14:paraId="427CB925" w14:textId="77777777" w:rsidR="0064286F" w:rsidRPr="00230D1C" w:rsidRDefault="0064286F" w:rsidP="00FA2FAA">
            <w:pPr>
              <w:jc w:val="center"/>
              <w:rPr>
                <w:b/>
                <w:noProof/>
              </w:rPr>
            </w:pPr>
          </w:p>
        </w:tc>
        <w:tc>
          <w:tcPr>
            <w:tcW w:w="20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D78D51" w14:textId="77777777" w:rsidR="0064286F" w:rsidRPr="00230D1C" w:rsidRDefault="0064286F" w:rsidP="00FA2FAA">
            <w:pPr>
              <w:pStyle w:val="TAC"/>
              <w:rPr>
                <w:noProof/>
              </w:rPr>
            </w:pPr>
            <w:r w:rsidRPr="00230D1C">
              <w:rPr>
                <w:noProof/>
              </w:rPr>
              <w:t>Required</w:t>
            </w:r>
          </w:p>
        </w:tc>
        <w:tc>
          <w:tcPr>
            <w:tcW w:w="21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554433" w14:textId="77777777" w:rsidR="0064286F" w:rsidRPr="00230D1C" w:rsidRDefault="0064286F" w:rsidP="00FA2FAA">
            <w:pPr>
              <w:pStyle w:val="TAC"/>
              <w:rPr>
                <w:noProof/>
              </w:rPr>
            </w:pPr>
            <w:r w:rsidRPr="00230D1C">
              <w:rPr>
                <w:noProof/>
              </w:rPr>
              <w:t>One</w:t>
            </w:r>
          </w:p>
        </w:tc>
        <w:tc>
          <w:tcPr>
            <w:tcW w:w="18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264852" w14:textId="77777777" w:rsidR="0064286F" w:rsidRPr="00230D1C" w:rsidRDefault="0064286F" w:rsidP="00FA2FAA">
            <w:pPr>
              <w:pStyle w:val="TAC"/>
              <w:rPr>
                <w:noProof/>
              </w:rPr>
            </w:pPr>
            <w:r w:rsidRPr="00230D1C">
              <w:rPr>
                <w:noProof/>
              </w:rPr>
              <w:t>chr</w:t>
            </w:r>
          </w:p>
        </w:tc>
        <w:tc>
          <w:tcPr>
            <w:tcW w:w="19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B14BED" w14:textId="77777777" w:rsidR="0064286F" w:rsidRPr="00230D1C" w:rsidRDefault="0064286F" w:rsidP="00FA2FAA">
            <w:pPr>
              <w:pStyle w:val="TAC"/>
              <w:rPr>
                <w:noProof/>
              </w:rPr>
            </w:pPr>
            <w:r w:rsidRPr="00230D1C">
              <w:rPr>
                <w:noProof/>
              </w:rPr>
              <w:t>Get, Replace</w:t>
            </w:r>
          </w:p>
        </w:tc>
        <w:tc>
          <w:tcPr>
            <w:tcW w:w="1044" w:type="dxa"/>
            <w:tcBorders>
              <w:top w:val="single" w:sz="4" w:space="0" w:color="FFFFFF"/>
              <w:left w:val="single" w:sz="4" w:space="0" w:color="000000"/>
              <w:bottom w:val="single" w:sz="4" w:space="0" w:color="FFFFFF"/>
              <w:right w:val="single" w:sz="4" w:space="0" w:color="FFFFFF"/>
            </w:tcBorders>
            <w:shd w:val="clear" w:color="auto" w:fill="auto"/>
          </w:tcPr>
          <w:p w14:paraId="16BAB0A5" w14:textId="77777777" w:rsidR="0064286F" w:rsidRPr="00230D1C" w:rsidRDefault="0064286F" w:rsidP="00FA2FAA">
            <w:pPr>
              <w:jc w:val="center"/>
              <w:rPr>
                <w:b/>
                <w:noProof/>
              </w:rPr>
            </w:pPr>
          </w:p>
        </w:tc>
      </w:tr>
      <w:tr w:rsidR="0064286F" w:rsidRPr="00230D1C" w14:paraId="2FA8E117" w14:textId="77777777" w:rsidTr="00FA2FAA">
        <w:trPr>
          <w:gridAfter w:val="1"/>
          <w:wAfter w:w="41" w:type="dxa"/>
          <w:cantSplit/>
          <w:jc w:val="center"/>
        </w:trPr>
        <w:tc>
          <w:tcPr>
            <w:tcW w:w="643" w:type="dxa"/>
            <w:tcBorders>
              <w:top w:val="single" w:sz="4" w:space="0" w:color="FFFFFF"/>
              <w:left w:val="single" w:sz="4" w:space="0" w:color="FFFFFF"/>
              <w:bottom w:val="single" w:sz="4" w:space="0" w:color="FFFFFF"/>
              <w:right w:val="single" w:sz="4" w:space="0" w:color="FFFFFF"/>
            </w:tcBorders>
            <w:shd w:val="clear" w:color="auto" w:fill="auto"/>
          </w:tcPr>
          <w:p w14:paraId="05A37E4D" w14:textId="77777777" w:rsidR="0064286F" w:rsidRPr="00230D1C" w:rsidRDefault="0064286F" w:rsidP="00FA2FAA">
            <w:pPr>
              <w:jc w:val="center"/>
              <w:rPr>
                <w:b/>
                <w:noProof/>
              </w:rPr>
            </w:pPr>
          </w:p>
        </w:tc>
        <w:tc>
          <w:tcPr>
            <w:tcW w:w="895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C310565" w14:textId="77777777" w:rsidR="0064286F" w:rsidRPr="00230D1C" w:rsidRDefault="0064286F" w:rsidP="00FA2FAA">
            <w:pPr>
              <w:rPr>
                <w:noProof/>
              </w:rPr>
            </w:pPr>
            <w:r w:rsidRPr="00230D1C">
              <w:rPr>
                <w:noProof/>
              </w:rPr>
              <w:t xml:space="preserve">This leaf node </w:t>
            </w:r>
            <w:r w:rsidRPr="00230D1C">
              <w:rPr>
                <w:noProof/>
                <w:lang w:eastAsia="ko-KR"/>
              </w:rPr>
              <w:t>contains a functional alias</w:t>
            </w:r>
            <w:r w:rsidRPr="00230D1C">
              <w:rPr>
                <w:noProof/>
              </w:rPr>
              <w:t>.</w:t>
            </w:r>
          </w:p>
        </w:tc>
      </w:tr>
    </w:tbl>
    <w:p w14:paraId="7CCFEA52" w14:textId="77777777" w:rsidR="0064286F" w:rsidRPr="00230D1C" w:rsidRDefault="0064286F" w:rsidP="0064286F">
      <w:pPr>
        <w:rPr>
          <w:noProof/>
          <w:lang w:eastAsia="ko-KR"/>
        </w:rPr>
      </w:pPr>
      <w:bookmarkStart w:id="2094" w:name="_Toc36035822"/>
      <w:bookmarkStart w:id="2095" w:name="_Toc45273345"/>
      <w:bookmarkStart w:id="2096" w:name="_Toc51937073"/>
      <w:bookmarkStart w:id="2097" w:name="_Toc51938267"/>
    </w:p>
    <w:p w14:paraId="4F5D4A1E" w14:textId="77777777" w:rsidR="0064286F" w:rsidRPr="00230D1C" w:rsidRDefault="0064286F" w:rsidP="0064286F">
      <w:pPr>
        <w:pStyle w:val="Heading3"/>
        <w:rPr>
          <w:noProof/>
          <w:lang w:eastAsia="ko-KR"/>
        </w:rPr>
      </w:pPr>
      <w:bookmarkStart w:id="2098" w:name="_Toc144197126"/>
      <w:bookmarkStart w:id="2099" w:name="_Toc144198770"/>
      <w:bookmarkStart w:id="2100" w:name="_Toc152620204"/>
      <w:r w:rsidRPr="00230D1C">
        <w:rPr>
          <w:noProof/>
          <w:lang w:eastAsia="ko-KR"/>
        </w:rPr>
        <w:t>5</w:t>
      </w:r>
      <w:r w:rsidRPr="00230D1C">
        <w:rPr>
          <w:noProof/>
        </w:rPr>
        <w:t>.2.48</w:t>
      </w:r>
      <w:r w:rsidRPr="00230D1C">
        <w:rPr>
          <w:noProof/>
          <w:lang w:eastAsia="ko-KR"/>
        </w:rPr>
        <w:t>B4B</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Deaffiliation</w:t>
      </w:r>
      <w:bookmarkEnd w:id="2094"/>
      <w:bookmarkEnd w:id="2095"/>
      <w:bookmarkEnd w:id="2096"/>
      <w:bookmarkEnd w:id="2097"/>
      <w:bookmarkEnd w:id="2098"/>
      <w:bookmarkEnd w:id="2099"/>
      <w:bookmarkEnd w:id="2100"/>
    </w:p>
    <w:p w14:paraId="48F14454"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B</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1"/>
        <w:gridCol w:w="1196"/>
        <w:gridCol w:w="1315"/>
        <w:gridCol w:w="2154"/>
        <w:gridCol w:w="1950"/>
        <w:gridCol w:w="2353"/>
      </w:tblGrid>
      <w:tr w:rsidR="0064286F" w:rsidRPr="00230D1C" w14:paraId="5AD12646" w14:textId="77777777" w:rsidTr="00D95E8F">
        <w:trPr>
          <w:cantSplit/>
          <w:trHeight w:val="5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AD725C7"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w:t>
            </w:r>
          </w:p>
        </w:tc>
      </w:tr>
      <w:tr w:rsidR="0064286F" w:rsidRPr="00230D1C" w14:paraId="1BF447FD" w14:textId="77777777" w:rsidTr="00D95E8F">
        <w:trPr>
          <w:cantSplit/>
          <w:trHeight w:val="57"/>
          <w:jc w:val="center"/>
        </w:trPr>
        <w:tc>
          <w:tcPr>
            <w:tcW w:w="671" w:type="dxa"/>
            <w:tcBorders>
              <w:top w:val="single" w:sz="4" w:space="0" w:color="FFFFFF"/>
              <w:left w:val="single" w:sz="4" w:space="0" w:color="FFFFFF"/>
              <w:bottom w:val="single" w:sz="4" w:space="0" w:color="FFFFFF"/>
              <w:right w:val="single" w:sz="4" w:space="0" w:color="000000"/>
            </w:tcBorders>
            <w:shd w:val="clear" w:color="auto" w:fill="auto"/>
          </w:tcPr>
          <w:p w14:paraId="24B62353" w14:textId="77777777" w:rsidR="0064286F" w:rsidRPr="00230D1C" w:rsidRDefault="0064286F" w:rsidP="00D95E8F">
            <w:pPr>
              <w:pStyle w:val="TAC"/>
              <w:rPr>
                <w:noProof/>
              </w:rPr>
            </w:pPr>
          </w:p>
        </w:tc>
        <w:tc>
          <w:tcPr>
            <w:tcW w:w="11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75DD19" w14:textId="77777777" w:rsidR="0064286F" w:rsidRPr="00230D1C" w:rsidRDefault="0064286F" w:rsidP="00FA2FAA">
            <w:pPr>
              <w:pStyle w:val="TAC"/>
              <w:rPr>
                <w:noProof/>
              </w:rPr>
            </w:pPr>
            <w:r w:rsidRPr="00230D1C">
              <w:rPr>
                <w:noProof/>
              </w:rPr>
              <w:t>Status</w:t>
            </w:r>
          </w:p>
        </w:tc>
        <w:tc>
          <w:tcPr>
            <w:tcW w:w="13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AFFFE5" w14:textId="77777777" w:rsidR="0064286F" w:rsidRPr="00230D1C" w:rsidRDefault="0064286F" w:rsidP="00FA2FAA">
            <w:pPr>
              <w:pStyle w:val="TAC"/>
              <w:rPr>
                <w:noProof/>
              </w:rPr>
            </w:pPr>
            <w:r w:rsidRPr="00230D1C">
              <w:rPr>
                <w:noProof/>
              </w:rPr>
              <w:t>Occurrence</w:t>
            </w:r>
          </w:p>
        </w:tc>
        <w:tc>
          <w:tcPr>
            <w:tcW w:w="21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F8B8BF" w14:textId="77777777" w:rsidR="0064286F" w:rsidRPr="00230D1C" w:rsidRDefault="0064286F" w:rsidP="00FA2FAA">
            <w:pPr>
              <w:pStyle w:val="TAC"/>
              <w:rPr>
                <w:noProof/>
              </w:rPr>
            </w:pPr>
            <w:r w:rsidRPr="00230D1C">
              <w:rPr>
                <w:noProof/>
              </w:rPr>
              <w:t>Format</w:t>
            </w:r>
          </w:p>
        </w:tc>
        <w:tc>
          <w:tcPr>
            <w:tcW w:w="19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D47F4E" w14:textId="77777777" w:rsidR="0064286F" w:rsidRPr="00230D1C" w:rsidRDefault="0064286F" w:rsidP="00FA2FAA">
            <w:pPr>
              <w:pStyle w:val="TAC"/>
              <w:rPr>
                <w:noProof/>
              </w:rPr>
            </w:pPr>
            <w:r w:rsidRPr="00230D1C">
              <w:rPr>
                <w:noProof/>
              </w:rPr>
              <w:t>Min. Access Types</w:t>
            </w:r>
          </w:p>
        </w:tc>
        <w:tc>
          <w:tcPr>
            <w:tcW w:w="2353" w:type="dxa"/>
            <w:tcBorders>
              <w:top w:val="single" w:sz="4" w:space="0" w:color="FFFFFF"/>
              <w:left w:val="single" w:sz="4" w:space="0" w:color="000000"/>
              <w:bottom w:val="single" w:sz="4" w:space="0" w:color="FFFFFF"/>
              <w:right w:val="single" w:sz="4" w:space="0" w:color="FFFFFF"/>
            </w:tcBorders>
            <w:shd w:val="clear" w:color="auto" w:fill="auto"/>
          </w:tcPr>
          <w:p w14:paraId="0B24C05C" w14:textId="77777777" w:rsidR="0064286F" w:rsidRPr="00230D1C" w:rsidRDefault="0064286F" w:rsidP="00D95E8F">
            <w:pPr>
              <w:pStyle w:val="TAC"/>
              <w:rPr>
                <w:noProof/>
              </w:rPr>
            </w:pPr>
          </w:p>
        </w:tc>
      </w:tr>
      <w:tr w:rsidR="0064286F" w:rsidRPr="00230D1C" w14:paraId="31D41EE5" w14:textId="77777777" w:rsidTr="00D95E8F">
        <w:trPr>
          <w:cantSplit/>
          <w:trHeight w:val="57"/>
          <w:jc w:val="center"/>
        </w:trPr>
        <w:tc>
          <w:tcPr>
            <w:tcW w:w="671" w:type="dxa"/>
            <w:tcBorders>
              <w:top w:val="single" w:sz="4" w:space="0" w:color="FFFFFF"/>
              <w:left w:val="single" w:sz="4" w:space="0" w:color="FFFFFF"/>
              <w:bottom w:val="single" w:sz="4" w:space="0" w:color="FFFFFF"/>
              <w:right w:val="single" w:sz="4" w:space="0" w:color="000000"/>
            </w:tcBorders>
            <w:shd w:val="clear" w:color="auto" w:fill="auto"/>
          </w:tcPr>
          <w:p w14:paraId="057A8217" w14:textId="77777777" w:rsidR="0064286F" w:rsidRPr="00230D1C" w:rsidRDefault="0064286F" w:rsidP="00D95E8F">
            <w:pPr>
              <w:pStyle w:val="TAC"/>
              <w:rPr>
                <w:noProof/>
              </w:rPr>
            </w:pPr>
          </w:p>
        </w:tc>
        <w:tc>
          <w:tcPr>
            <w:tcW w:w="11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DD6347" w14:textId="77777777" w:rsidR="0064286F" w:rsidRPr="00230D1C" w:rsidRDefault="0064286F" w:rsidP="00FA2FAA">
            <w:pPr>
              <w:pStyle w:val="TAC"/>
              <w:rPr>
                <w:noProof/>
              </w:rPr>
            </w:pPr>
            <w:r w:rsidRPr="00230D1C">
              <w:rPr>
                <w:noProof/>
              </w:rPr>
              <w:t>Optional</w:t>
            </w:r>
          </w:p>
        </w:tc>
        <w:tc>
          <w:tcPr>
            <w:tcW w:w="13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367A1B" w14:textId="77777777" w:rsidR="0064286F" w:rsidRPr="00230D1C" w:rsidRDefault="0064286F" w:rsidP="00FA2FAA">
            <w:pPr>
              <w:pStyle w:val="TAC"/>
              <w:rPr>
                <w:noProof/>
              </w:rPr>
            </w:pPr>
            <w:r w:rsidRPr="00230D1C">
              <w:rPr>
                <w:noProof/>
              </w:rPr>
              <w:t>ZeroOr</w:t>
            </w:r>
            <w:r w:rsidR="00F66015" w:rsidRPr="00230D1C">
              <w:rPr>
                <w:noProof/>
              </w:rPr>
              <w:t>One</w:t>
            </w:r>
          </w:p>
        </w:tc>
        <w:tc>
          <w:tcPr>
            <w:tcW w:w="21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F71316" w14:textId="77777777" w:rsidR="0064286F" w:rsidRPr="00230D1C" w:rsidRDefault="0064286F" w:rsidP="00FA2FAA">
            <w:pPr>
              <w:pStyle w:val="TAC"/>
              <w:rPr>
                <w:noProof/>
              </w:rPr>
            </w:pPr>
            <w:r w:rsidRPr="00230D1C">
              <w:rPr>
                <w:noProof/>
              </w:rPr>
              <w:t>node</w:t>
            </w:r>
          </w:p>
        </w:tc>
        <w:tc>
          <w:tcPr>
            <w:tcW w:w="19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A3EC16" w14:textId="77777777" w:rsidR="0064286F" w:rsidRPr="00230D1C" w:rsidRDefault="0064286F" w:rsidP="00FA2FAA">
            <w:pPr>
              <w:pStyle w:val="TAC"/>
              <w:rPr>
                <w:noProof/>
              </w:rPr>
            </w:pPr>
            <w:r w:rsidRPr="00230D1C">
              <w:rPr>
                <w:noProof/>
              </w:rPr>
              <w:t>Get, Replace</w:t>
            </w:r>
          </w:p>
        </w:tc>
        <w:tc>
          <w:tcPr>
            <w:tcW w:w="2353" w:type="dxa"/>
            <w:tcBorders>
              <w:top w:val="single" w:sz="4" w:space="0" w:color="FFFFFF"/>
              <w:left w:val="single" w:sz="4" w:space="0" w:color="000000"/>
              <w:bottom w:val="single" w:sz="4" w:space="0" w:color="FFFFFF"/>
              <w:right w:val="single" w:sz="4" w:space="0" w:color="FFFFFF"/>
            </w:tcBorders>
            <w:shd w:val="clear" w:color="auto" w:fill="auto"/>
          </w:tcPr>
          <w:p w14:paraId="6BA4F190" w14:textId="77777777" w:rsidR="0064286F" w:rsidRPr="00230D1C" w:rsidRDefault="0064286F" w:rsidP="00D95E8F">
            <w:pPr>
              <w:pStyle w:val="TAC"/>
              <w:rPr>
                <w:noProof/>
              </w:rPr>
            </w:pPr>
          </w:p>
        </w:tc>
      </w:tr>
      <w:tr w:rsidR="0064286F" w:rsidRPr="00230D1C" w14:paraId="65DE0C14" w14:textId="77777777" w:rsidTr="00D95E8F">
        <w:trPr>
          <w:cantSplit/>
          <w:trHeight w:val="57"/>
          <w:jc w:val="center"/>
        </w:trPr>
        <w:tc>
          <w:tcPr>
            <w:tcW w:w="671" w:type="dxa"/>
            <w:tcBorders>
              <w:top w:val="single" w:sz="4" w:space="0" w:color="FFFFFF"/>
              <w:left w:val="single" w:sz="4" w:space="0" w:color="FFFFFF"/>
              <w:bottom w:val="single" w:sz="4" w:space="0" w:color="FFFFFF"/>
              <w:right w:val="single" w:sz="4" w:space="0" w:color="FFFFFF"/>
            </w:tcBorders>
            <w:shd w:val="clear" w:color="auto" w:fill="auto"/>
          </w:tcPr>
          <w:p w14:paraId="31B1FB27" w14:textId="77777777" w:rsidR="0064286F" w:rsidRPr="00230D1C" w:rsidRDefault="0064286F" w:rsidP="00FA2FAA">
            <w:pPr>
              <w:jc w:val="center"/>
              <w:rPr>
                <w:b/>
                <w:noProof/>
              </w:rPr>
            </w:pPr>
          </w:p>
        </w:tc>
        <w:tc>
          <w:tcPr>
            <w:tcW w:w="89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3FCD758" w14:textId="77777777" w:rsidR="0064286F" w:rsidRPr="00230D1C" w:rsidRDefault="0064286F" w:rsidP="00FA2FAA">
            <w:pPr>
              <w:rPr>
                <w:noProof/>
                <w:lang w:eastAsia="ko-KR"/>
              </w:rPr>
            </w:pPr>
            <w:r w:rsidRPr="00230D1C">
              <w:rPr>
                <w:noProof/>
              </w:rPr>
              <w:t xml:space="preserve">This interior node </w:t>
            </w:r>
            <w:r w:rsidRPr="00230D1C">
              <w:rPr>
                <w:noProof/>
                <w:lang w:eastAsia="ko-KR"/>
              </w:rPr>
              <w:t>is a placeholder for the rules that control automatic deaffiliation.</w:t>
            </w:r>
          </w:p>
        </w:tc>
      </w:tr>
    </w:tbl>
    <w:p w14:paraId="1282558D" w14:textId="77777777" w:rsidR="0064286F" w:rsidRPr="00230D1C" w:rsidRDefault="0064286F" w:rsidP="0064286F">
      <w:pPr>
        <w:rPr>
          <w:noProof/>
          <w:lang w:eastAsia="ko-KR"/>
        </w:rPr>
      </w:pPr>
      <w:bookmarkStart w:id="2101" w:name="_Toc36035823"/>
      <w:bookmarkStart w:id="2102" w:name="_Toc45273346"/>
      <w:bookmarkStart w:id="2103" w:name="_Toc51937074"/>
      <w:bookmarkStart w:id="2104" w:name="_Toc51938268"/>
    </w:p>
    <w:p w14:paraId="2D18C67C" w14:textId="77777777" w:rsidR="0064286F" w:rsidRPr="00230D1C" w:rsidRDefault="0064286F" w:rsidP="0064286F">
      <w:pPr>
        <w:pStyle w:val="Heading3"/>
        <w:rPr>
          <w:noProof/>
          <w:lang w:eastAsia="ko-KR"/>
        </w:rPr>
      </w:pPr>
      <w:bookmarkStart w:id="2105" w:name="_Toc144197127"/>
      <w:bookmarkStart w:id="2106" w:name="_Toc144198771"/>
      <w:bookmarkStart w:id="2107" w:name="_Toc152620205"/>
      <w:r w:rsidRPr="00230D1C">
        <w:rPr>
          <w:noProof/>
          <w:lang w:eastAsia="ko-KR"/>
        </w:rPr>
        <w:t>5</w:t>
      </w:r>
      <w:r w:rsidRPr="00230D1C">
        <w:rPr>
          <w:noProof/>
        </w:rPr>
        <w:t>.2.48</w:t>
      </w:r>
      <w:r w:rsidRPr="00230D1C">
        <w:rPr>
          <w:noProof/>
          <w:lang w:eastAsia="ko-KR"/>
        </w:rPr>
        <w:t>B4B0</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Deaffiliation/&lt;x&gt;</w:t>
      </w:r>
      <w:bookmarkEnd w:id="2105"/>
      <w:bookmarkEnd w:id="2106"/>
      <w:bookmarkEnd w:id="2107"/>
    </w:p>
    <w:p w14:paraId="2A8348BB"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B0</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1"/>
        <w:gridCol w:w="1196"/>
        <w:gridCol w:w="1315"/>
        <w:gridCol w:w="2154"/>
        <w:gridCol w:w="1950"/>
        <w:gridCol w:w="2353"/>
      </w:tblGrid>
      <w:tr w:rsidR="0064286F" w:rsidRPr="00230D1C" w14:paraId="0EEBCD85" w14:textId="77777777" w:rsidTr="00FA2FAA">
        <w:trPr>
          <w:cantSplit/>
          <w:trHeight w:val="5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98A04EE"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w:t>
            </w:r>
          </w:p>
        </w:tc>
      </w:tr>
      <w:tr w:rsidR="0064286F" w:rsidRPr="00230D1C" w14:paraId="74749BA1" w14:textId="77777777" w:rsidTr="00FA2FAA">
        <w:trPr>
          <w:cantSplit/>
          <w:trHeight w:val="57"/>
          <w:jc w:val="center"/>
        </w:trPr>
        <w:tc>
          <w:tcPr>
            <w:tcW w:w="671" w:type="dxa"/>
            <w:tcBorders>
              <w:top w:val="single" w:sz="4" w:space="0" w:color="FFFFFF"/>
              <w:left w:val="single" w:sz="4" w:space="0" w:color="FFFFFF"/>
              <w:bottom w:val="single" w:sz="4" w:space="0" w:color="FFFFFF"/>
              <w:right w:val="single" w:sz="4" w:space="0" w:color="000000"/>
            </w:tcBorders>
            <w:shd w:val="clear" w:color="auto" w:fill="auto"/>
          </w:tcPr>
          <w:p w14:paraId="07381D7E" w14:textId="77777777" w:rsidR="0064286F" w:rsidRPr="00230D1C" w:rsidRDefault="0064286F" w:rsidP="00FA2FAA">
            <w:pPr>
              <w:pStyle w:val="TAC"/>
              <w:rPr>
                <w:noProof/>
              </w:rPr>
            </w:pPr>
          </w:p>
        </w:tc>
        <w:tc>
          <w:tcPr>
            <w:tcW w:w="11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D02AC4" w14:textId="77777777" w:rsidR="0064286F" w:rsidRPr="00230D1C" w:rsidRDefault="0064286F" w:rsidP="00FA2FAA">
            <w:pPr>
              <w:pStyle w:val="TAC"/>
              <w:rPr>
                <w:noProof/>
              </w:rPr>
            </w:pPr>
            <w:r w:rsidRPr="00230D1C">
              <w:rPr>
                <w:noProof/>
              </w:rPr>
              <w:t>Status</w:t>
            </w:r>
          </w:p>
        </w:tc>
        <w:tc>
          <w:tcPr>
            <w:tcW w:w="13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055953" w14:textId="77777777" w:rsidR="0064286F" w:rsidRPr="00230D1C" w:rsidRDefault="0064286F" w:rsidP="00FA2FAA">
            <w:pPr>
              <w:pStyle w:val="TAC"/>
              <w:rPr>
                <w:noProof/>
              </w:rPr>
            </w:pPr>
            <w:r w:rsidRPr="00230D1C">
              <w:rPr>
                <w:noProof/>
              </w:rPr>
              <w:t>Occurrence</w:t>
            </w:r>
          </w:p>
        </w:tc>
        <w:tc>
          <w:tcPr>
            <w:tcW w:w="21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40A0DD" w14:textId="77777777" w:rsidR="0064286F" w:rsidRPr="00230D1C" w:rsidRDefault="0064286F" w:rsidP="00FA2FAA">
            <w:pPr>
              <w:pStyle w:val="TAC"/>
              <w:rPr>
                <w:noProof/>
              </w:rPr>
            </w:pPr>
            <w:r w:rsidRPr="00230D1C">
              <w:rPr>
                <w:noProof/>
              </w:rPr>
              <w:t>Format</w:t>
            </w:r>
          </w:p>
        </w:tc>
        <w:tc>
          <w:tcPr>
            <w:tcW w:w="19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6824B6" w14:textId="77777777" w:rsidR="0064286F" w:rsidRPr="00230D1C" w:rsidRDefault="0064286F" w:rsidP="00FA2FAA">
            <w:pPr>
              <w:pStyle w:val="TAC"/>
              <w:rPr>
                <w:noProof/>
              </w:rPr>
            </w:pPr>
            <w:r w:rsidRPr="00230D1C">
              <w:rPr>
                <w:noProof/>
              </w:rPr>
              <w:t>Min. Access Types</w:t>
            </w:r>
          </w:p>
        </w:tc>
        <w:tc>
          <w:tcPr>
            <w:tcW w:w="2353" w:type="dxa"/>
            <w:tcBorders>
              <w:top w:val="single" w:sz="4" w:space="0" w:color="FFFFFF"/>
              <w:left w:val="single" w:sz="4" w:space="0" w:color="000000"/>
              <w:bottom w:val="single" w:sz="4" w:space="0" w:color="FFFFFF"/>
              <w:right w:val="single" w:sz="4" w:space="0" w:color="FFFFFF"/>
            </w:tcBorders>
            <w:shd w:val="clear" w:color="auto" w:fill="auto"/>
          </w:tcPr>
          <w:p w14:paraId="2F553F92" w14:textId="77777777" w:rsidR="0064286F" w:rsidRPr="00230D1C" w:rsidRDefault="0064286F" w:rsidP="00FA2FAA">
            <w:pPr>
              <w:pStyle w:val="TAC"/>
              <w:rPr>
                <w:noProof/>
              </w:rPr>
            </w:pPr>
          </w:p>
        </w:tc>
      </w:tr>
      <w:tr w:rsidR="0064286F" w:rsidRPr="00230D1C" w14:paraId="139C885C" w14:textId="77777777" w:rsidTr="00FA2FAA">
        <w:trPr>
          <w:cantSplit/>
          <w:trHeight w:val="57"/>
          <w:jc w:val="center"/>
        </w:trPr>
        <w:tc>
          <w:tcPr>
            <w:tcW w:w="671" w:type="dxa"/>
            <w:tcBorders>
              <w:top w:val="single" w:sz="4" w:space="0" w:color="FFFFFF"/>
              <w:left w:val="single" w:sz="4" w:space="0" w:color="FFFFFF"/>
              <w:bottom w:val="single" w:sz="4" w:space="0" w:color="FFFFFF"/>
              <w:right w:val="single" w:sz="4" w:space="0" w:color="000000"/>
            </w:tcBorders>
            <w:shd w:val="clear" w:color="auto" w:fill="auto"/>
          </w:tcPr>
          <w:p w14:paraId="3883564A" w14:textId="77777777" w:rsidR="0064286F" w:rsidRPr="00230D1C" w:rsidRDefault="0064286F" w:rsidP="00FA2FAA">
            <w:pPr>
              <w:pStyle w:val="TAC"/>
              <w:rPr>
                <w:noProof/>
              </w:rPr>
            </w:pPr>
          </w:p>
        </w:tc>
        <w:tc>
          <w:tcPr>
            <w:tcW w:w="11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9236D1" w14:textId="77777777" w:rsidR="0064286F" w:rsidRPr="00230D1C" w:rsidRDefault="0064286F" w:rsidP="00FA2FAA">
            <w:pPr>
              <w:pStyle w:val="TAC"/>
              <w:rPr>
                <w:noProof/>
              </w:rPr>
            </w:pPr>
            <w:r w:rsidRPr="00230D1C">
              <w:rPr>
                <w:noProof/>
              </w:rPr>
              <w:t>Optional</w:t>
            </w:r>
          </w:p>
        </w:tc>
        <w:tc>
          <w:tcPr>
            <w:tcW w:w="13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4DB2EA" w14:textId="77777777" w:rsidR="0064286F" w:rsidRPr="00230D1C" w:rsidRDefault="0064286F" w:rsidP="00FA2FAA">
            <w:pPr>
              <w:pStyle w:val="TAC"/>
              <w:rPr>
                <w:noProof/>
              </w:rPr>
            </w:pPr>
            <w:r w:rsidRPr="00230D1C">
              <w:rPr>
                <w:noProof/>
              </w:rPr>
              <w:t>ZeroOrMore</w:t>
            </w:r>
          </w:p>
        </w:tc>
        <w:tc>
          <w:tcPr>
            <w:tcW w:w="21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D57D52" w14:textId="77777777" w:rsidR="0064286F" w:rsidRPr="00230D1C" w:rsidRDefault="0064286F" w:rsidP="00FA2FAA">
            <w:pPr>
              <w:pStyle w:val="TAC"/>
              <w:rPr>
                <w:noProof/>
              </w:rPr>
            </w:pPr>
            <w:r w:rsidRPr="00230D1C">
              <w:rPr>
                <w:noProof/>
              </w:rPr>
              <w:t>node</w:t>
            </w:r>
          </w:p>
        </w:tc>
        <w:tc>
          <w:tcPr>
            <w:tcW w:w="19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35831D" w14:textId="77777777" w:rsidR="0064286F" w:rsidRPr="00230D1C" w:rsidRDefault="0064286F" w:rsidP="00FA2FAA">
            <w:pPr>
              <w:pStyle w:val="TAC"/>
              <w:rPr>
                <w:noProof/>
              </w:rPr>
            </w:pPr>
            <w:r w:rsidRPr="00230D1C">
              <w:rPr>
                <w:noProof/>
              </w:rPr>
              <w:t>Get, Replace</w:t>
            </w:r>
          </w:p>
        </w:tc>
        <w:tc>
          <w:tcPr>
            <w:tcW w:w="2353" w:type="dxa"/>
            <w:tcBorders>
              <w:top w:val="single" w:sz="4" w:space="0" w:color="FFFFFF"/>
              <w:left w:val="single" w:sz="4" w:space="0" w:color="000000"/>
              <w:bottom w:val="single" w:sz="4" w:space="0" w:color="FFFFFF"/>
              <w:right w:val="single" w:sz="4" w:space="0" w:color="FFFFFF"/>
            </w:tcBorders>
            <w:shd w:val="clear" w:color="auto" w:fill="auto"/>
          </w:tcPr>
          <w:p w14:paraId="30F3CA16" w14:textId="77777777" w:rsidR="0064286F" w:rsidRPr="00230D1C" w:rsidRDefault="0064286F" w:rsidP="00FA2FAA">
            <w:pPr>
              <w:pStyle w:val="TAC"/>
              <w:rPr>
                <w:noProof/>
              </w:rPr>
            </w:pPr>
          </w:p>
        </w:tc>
      </w:tr>
      <w:tr w:rsidR="0064286F" w:rsidRPr="00230D1C" w14:paraId="09FF7C2F" w14:textId="77777777" w:rsidTr="00FA2FAA">
        <w:trPr>
          <w:cantSplit/>
          <w:trHeight w:val="57"/>
          <w:jc w:val="center"/>
        </w:trPr>
        <w:tc>
          <w:tcPr>
            <w:tcW w:w="671" w:type="dxa"/>
            <w:tcBorders>
              <w:top w:val="single" w:sz="4" w:space="0" w:color="FFFFFF"/>
              <w:left w:val="single" w:sz="4" w:space="0" w:color="FFFFFF"/>
              <w:bottom w:val="single" w:sz="4" w:space="0" w:color="FFFFFF"/>
              <w:right w:val="single" w:sz="4" w:space="0" w:color="FFFFFF"/>
            </w:tcBorders>
            <w:shd w:val="clear" w:color="auto" w:fill="auto"/>
          </w:tcPr>
          <w:p w14:paraId="7727E724" w14:textId="77777777" w:rsidR="0064286F" w:rsidRPr="00230D1C" w:rsidRDefault="0064286F" w:rsidP="00FA2FAA">
            <w:pPr>
              <w:jc w:val="center"/>
              <w:rPr>
                <w:b/>
                <w:noProof/>
              </w:rPr>
            </w:pPr>
          </w:p>
        </w:tc>
        <w:tc>
          <w:tcPr>
            <w:tcW w:w="89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0DB5959" w14:textId="77777777" w:rsidR="0064286F" w:rsidRPr="00230D1C" w:rsidRDefault="0064286F" w:rsidP="00FA2FAA">
            <w:pPr>
              <w:rPr>
                <w:noProof/>
                <w:lang w:eastAsia="ko-KR"/>
              </w:rPr>
            </w:pPr>
            <w:r w:rsidRPr="00230D1C">
              <w:rPr>
                <w:noProof/>
              </w:rPr>
              <w:t xml:space="preserve">This interior node </w:t>
            </w:r>
            <w:r w:rsidRPr="00230D1C">
              <w:rPr>
                <w:noProof/>
                <w:lang w:eastAsia="ko-KR"/>
              </w:rPr>
              <w:t>is a placeholder for the zero or more rules that control automatic deaffiliation.</w:t>
            </w:r>
          </w:p>
        </w:tc>
      </w:tr>
    </w:tbl>
    <w:p w14:paraId="294BCA2D" w14:textId="77777777" w:rsidR="0064286F" w:rsidRPr="00230D1C" w:rsidRDefault="0064286F" w:rsidP="0064286F">
      <w:pPr>
        <w:rPr>
          <w:noProof/>
          <w:lang w:eastAsia="ko-KR"/>
        </w:rPr>
      </w:pPr>
    </w:p>
    <w:p w14:paraId="5B97F58A" w14:textId="77777777" w:rsidR="0064286F" w:rsidRPr="00230D1C" w:rsidRDefault="0064286F" w:rsidP="0064286F">
      <w:pPr>
        <w:pStyle w:val="Heading3"/>
        <w:rPr>
          <w:noProof/>
          <w:lang w:eastAsia="ko-KR"/>
        </w:rPr>
      </w:pPr>
      <w:bookmarkStart w:id="2108" w:name="_Toc144197128"/>
      <w:bookmarkStart w:id="2109" w:name="_Toc144198772"/>
      <w:bookmarkStart w:id="2110" w:name="_Toc152620206"/>
      <w:r w:rsidRPr="00230D1C">
        <w:rPr>
          <w:noProof/>
          <w:lang w:eastAsia="ko-KR"/>
        </w:rPr>
        <w:t>5</w:t>
      </w:r>
      <w:r w:rsidRPr="00230D1C">
        <w:rPr>
          <w:noProof/>
        </w:rPr>
        <w:t>.2.48</w:t>
      </w:r>
      <w:r w:rsidRPr="00230D1C">
        <w:rPr>
          <w:noProof/>
          <w:lang w:eastAsia="ko-KR"/>
        </w:rPr>
        <w:t>B4B1</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Deaffiliation/&lt;x&gt;/ListOfLocationCriteria</w:t>
      </w:r>
      <w:bookmarkEnd w:id="2101"/>
      <w:bookmarkEnd w:id="2102"/>
      <w:bookmarkEnd w:id="2103"/>
      <w:bookmarkEnd w:id="2104"/>
      <w:bookmarkEnd w:id="2108"/>
      <w:bookmarkEnd w:id="2109"/>
      <w:bookmarkEnd w:id="2110"/>
    </w:p>
    <w:p w14:paraId="6FB39D20"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B1</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208"/>
        <w:gridCol w:w="1322"/>
        <w:gridCol w:w="2151"/>
        <w:gridCol w:w="1949"/>
        <w:gridCol w:w="2334"/>
      </w:tblGrid>
      <w:tr w:rsidR="0064286F" w:rsidRPr="00230D1C" w14:paraId="04AF320C"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89FC757"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ListOfLocationCriteria</w:t>
            </w:r>
          </w:p>
        </w:tc>
      </w:tr>
      <w:tr w:rsidR="0064286F" w:rsidRPr="00230D1C" w14:paraId="59949724"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01F96E1" w14:textId="77777777" w:rsidR="0064286F" w:rsidRPr="00230D1C" w:rsidRDefault="0064286F" w:rsidP="00FA2FAA">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EC0922" w14:textId="77777777" w:rsidR="0064286F" w:rsidRPr="00230D1C" w:rsidRDefault="0064286F" w:rsidP="00FA2FAA">
            <w:pPr>
              <w:pStyle w:val="TAC"/>
              <w:rPr>
                <w:noProof/>
              </w:rPr>
            </w:pPr>
            <w:r w:rsidRPr="00230D1C">
              <w:rPr>
                <w:noProof/>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273D90" w14:textId="77777777" w:rsidR="0064286F" w:rsidRPr="00230D1C" w:rsidRDefault="0064286F" w:rsidP="00FA2FAA">
            <w:pPr>
              <w:pStyle w:val="TAC"/>
              <w:rPr>
                <w:noProof/>
              </w:rPr>
            </w:pPr>
            <w:r w:rsidRPr="00230D1C">
              <w:rPr>
                <w:noProof/>
              </w:rPr>
              <w:t>Occurrence</w:t>
            </w:r>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71797A" w14:textId="77777777" w:rsidR="0064286F" w:rsidRPr="00230D1C" w:rsidRDefault="0064286F" w:rsidP="00FA2FAA">
            <w:pPr>
              <w:pStyle w:val="TAC"/>
              <w:rPr>
                <w:noProof/>
              </w:rPr>
            </w:pPr>
            <w:r w:rsidRPr="00230D1C">
              <w:rPr>
                <w:noProof/>
              </w:rPr>
              <w:t>Format</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4E380D" w14:textId="77777777" w:rsidR="0064286F" w:rsidRPr="00230D1C" w:rsidRDefault="0064286F" w:rsidP="00FA2FAA">
            <w:pPr>
              <w:pStyle w:val="TAC"/>
              <w:rPr>
                <w:noProof/>
              </w:rPr>
            </w:pPr>
            <w:r w:rsidRPr="00230D1C">
              <w:rPr>
                <w:noProof/>
              </w:rPr>
              <w:t>Min. Access Types</w:t>
            </w:r>
          </w:p>
        </w:tc>
        <w:tc>
          <w:tcPr>
            <w:tcW w:w="2334" w:type="dxa"/>
            <w:tcBorders>
              <w:top w:val="single" w:sz="4" w:space="0" w:color="FFFFFF"/>
              <w:left w:val="single" w:sz="4" w:space="0" w:color="000000"/>
              <w:bottom w:val="single" w:sz="4" w:space="0" w:color="FFFFFF"/>
              <w:right w:val="single" w:sz="4" w:space="0" w:color="FFFFFF"/>
            </w:tcBorders>
            <w:shd w:val="clear" w:color="auto" w:fill="auto"/>
          </w:tcPr>
          <w:p w14:paraId="03C938CC" w14:textId="77777777" w:rsidR="0064286F" w:rsidRPr="00230D1C" w:rsidRDefault="0064286F" w:rsidP="00FA2FAA">
            <w:pPr>
              <w:jc w:val="center"/>
              <w:rPr>
                <w:rFonts w:ascii="Arial" w:hAnsi="Arial" w:cs="Arial"/>
                <w:b/>
                <w:noProof/>
                <w:sz w:val="18"/>
                <w:szCs w:val="18"/>
              </w:rPr>
            </w:pPr>
          </w:p>
        </w:tc>
      </w:tr>
      <w:tr w:rsidR="0064286F" w:rsidRPr="00230D1C" w14:paraId="2BA6347F"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4772049" w14:textId="77777777" w:rsidR="0064286F" w:rsidRPr="00230D1C" w:rsidRDefault="0064286F" w:rsidP="00FA2FAA">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1E730D" w14:textId="77777777" w:rsidR="0064286F" w:rsidRPr="00230D1C" w:rsidRDefault="0064286F" w:rsidP="00FA2FAA">
            <w:pPr>
              <w:pStyle w:val="TAC"/>
              <w:rPr>
                <w:noProof/>
              </w:rPr>
            </w:pPr>
            <w:r w:rsidRPr="00230D1C">
              <w:rPr>
                <w:noProof/>
              </w:rPr>
              <w:t>Optional</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308E19" w14:textId="77777777" w:rsidR="0064286F" w:rsidRPr="00230D1C" w:rsidRDefault="0064286F" w:rsidP="00FA2FAA">
            <w:pPr>
              <w:pStyle w:val="TAC"/>
              <w:rPr>
                <w:noProof/>
              </w:rPr>
            </w:pPr>
            <w:r w:rsidRPr="00230D1C">
              <w:rPr>
                <w:noProof/>
              </w:rPr>
              <w:t>One</w:t>
            </w:r>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C7F66C" w14:textId="77777777" w:rsidR="0064286F" w:rsidRPr="00230D1C" w:rsidRDefault="0064286F" w:rsidP="00FA2FAA">
            <w:pPr>
              <w:pStyle w:val="TAC"/>
              <w:rPr>
                <w:noProof/>
              </w:rPr>
            </w:pPr>
            <w:r w:rsidRPr="00230D1C">
              <w:rPr>
                <w:noProof/>
              </w:rPr>
              <w:t>node</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4586EB" w14:textId="77777777" w:rsidR="0064286F" w:rsidRPr="00230D1C" w:rsidRDefault="0064286F" w:rsidP="00FA2FAA">
            <w:pPr>
              <w:pStyle w:val="TAC"/>
              <w:rPr>
                <w:noProof/>
              </w:rPr>
            </w:pPr>
            <w:r w:rsidRPr="00230D1C">
              <w:rPr>
                <w:noProof/>
              </w:rPr>
              <w:t>Get, Replace</w:t>
            </w:r>
          </w:p>
        </w:tc>
        <w:tc>
          <w:tcPr>
            <w:tcW w:w="2334" w:type="dxa"/>
            <w:tcBorders>
              <w:top w:val="single" w:sz="4" w:space="0" w:color="FFFFFF"/>
              <w:left w:val="single" w:sz="4" w:space="0" w:color="000000"/>
              <w:bottom w:val="single" w:sz="4" w:space="0" w:color="FFFFFF"/>
              <w:right w:val="single" w:sz="4" w:space="0" w:color="FFFFFF"/>
            </w:tcBorders>
            <w:shd w:val="clear" w:color="auto" w:fill="auto"/>
          </w:tcPr>
          <w:p w14:paraId="3955CCFF" w14:textId="77777777" w:rsidR="0064286F" w:rsidRPr="00230D1C" w:rsidRDefault="0064286F" w:rsidP="00FA2FAA">
            <w:pPr>
              <w:jc w:val="center"/>
              <w:rPr>
                <w:b/>
                <w:noProof/>
              </w:rPr>
            </w:pPr>
          </w:p>
        </w:tc>
      </w:tr>
      <w:tr w:rsidR="0064286F" w:rsidRPr="00230D1C" w14:paraId="449EEFAE"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238A828"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297CCF6" w14:textId="77777777" w:rsidR="0064286F" w:rsidRPr="00230D1C" w:rsidRDefault="0064286F" w:rsidP="00FA2FAA">
            <w:pPr>
              <w:rPr>
                <w:noProof/>
                <w:lang w:eastAsia="ko-KR"/>
              </w:rPr>
            </w:pPr>
            <w:r w:rsidRPr="00230D1C">
              <w:rPr>
                <w:noProof/>
              </w:rPr>
              <w:t xml:space="preserve">This interior node </w:t>
            </w:r>
            <w:r w:rsidRPr="00230D1C">
              <w:rPr>
                <w:noProof/>
                <w:lang w:eastAsia="ko-KR"/>
              </w:rPr>
              <w:t>is a placeholder for the location portion of the rules that control automatic deaffiliation.</w:t>
            </w:r>
          </w:p>
        </w:tc>
      </w:tr>
    </w:tbl>
    <w:p w14:paraId="205DB8DC" w14:textId="77777777" w:rsidR="0064286F" w:rsidRPr="00230D1C" w:rsidRDefault="0064286F" w:rsidP="0064286F">
      <w:pPr>
        <w:rPr>
          <w:noProof/>
          <w:lang w:eastAsia="ko-KR"/>
        </w:rPr>
      </w:pPr>
      <w:bookmarkStart w:id="2111" w:name="_Toc36035824"/>
      <w:bookmarkStart w:id="2112" w:name="_Toc45273347"/>
      <w:bookmarkStart w:id="2113" w:name="_Toc51937075"/>
      <w:bookmarkStart w:id="2114" w:name="_Toc51938269"/>
    </w:p>
    <w:p w14:paraId="468990CF" w14:textId="77777777" w:rsidR="0064286F" w:rsidRPr="00230D1C" w:rsidRDefault="0064286F" w:rsidP="0064286F">
      <w:pPr>
        <w:pStyle w:val="Heading3"/>
        <w:rPr>
          <w:noProof/>
          <w:lang w:eastAsia="ko-KR"/>
        </w:rPr>
      </w:pPr>
      <w:bookmarkStart w:id="2115" w:name="_Toc144197129"/>
      <w:bookmarkStart w:id="2116" w:name="_Toc144198773"/>
      <w:bookmarkStart w:id="2117" w:name="_Toc152620207"/>
      <w:r w:rsidRPr="00230D1C">
        <w:rPr>
          <w:noProof/>
          <w:lang w:eastAsia="ko-KR"/>
        </w:rPr>
        <w:t>5</w:t>
      </w:r>
      <w:r w:rsidRPr="00230D1C">
        <w:rPr>
          <w:noProof/>
        </w:rPr>
        <w:t>.2.48</w:t>
      </w:r>
      <w:r w:rsidRPr="00230D1C">
        <w:rPr>
          <w:noProof/>
          <w:lang w:eastAsia="ko-KR"/>
        </w:rPr>
        <w:t>B4B2</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Deaffiliation/&lt;x&gt;/ListOfLocationCriteria/&lt;x&gt;</w:t>
      </w:r>
      <w:bookmarkEnd w:id="2111"/>
      <w:bookmarkEnd w:id="2112"/>
      <w:bookmarkEnd w:id="2113"/>
      <w:bookmarkEnd w:id="2114"/>
      <w:bookmarkEnd w:id="2115"/>
      <w:bookmarkEnd w:id="2116"/>
      <w:bookmarkEnd w:id="2117"/>
    </w:p>
    <w:p w14:paraId="26853A94"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B2</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208"/>
        <w:gridCol w:w="1322"/>
        <w:gridCol w:w="2151"/>
        <w:gridCol w:w="1949"/>
        <w:gridCol w:w="2334"/>
      </w:tblGrid>
      <w:tr w:rsidR="0064286F" w:rsidRPr="00230D1C" w14:paraId="08F290E4"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0251063"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ListOfLocationCriteria/&lt;x&gt;</w:t>
            </w:r>
          </w:p>
        </w:tc>
      </w:tr>
      <w:tr w:rsidR="0064286F" w:rsidRPr="00230D1C" w14:paraId="2A3B3DC6"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CAD3605" w14:textId="77777777" w:rsidR="0064286F" w:rsidRPr="00230D1C" w:rsidRDefault="0064286F" w:rsidP="00FA2FAA">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FE4AAF" w14:textId="77777777" w:rsidR="0064286F" w:rsidRPr="00230D1C" w:rsidRDefault="0064286F" w:rsidP="00FA2FAA">
            <w:pPr>
              <w:pStyle w:val="TAC"/>
              <w:rPr>
                <w:noProof/>
              </w:rPr>
            </w:pPr>
            <w:r w:rsidRPr="00230D1C">
              <w:rPr>
                <w:noProof/>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8418DA" w14:textId="77777777" w:rsidR="0064286F" w:rsidRPr="00230D1C" w:rsidRDefault="0064286F" w:rsidP="00FA2FAA">
            <w:pPr>
              <w:pStyle w:val="TAC"/>
              <w:rPr>
                <w:noProof/>
              </w:rPr>
            </w:pPr>
            <w:r w:rsidRPr="00230D1C">
              <w:rPr>
                <w:noProof/>
              </w:rPr>
              <w:t>Occurrence</w:t>
            </w:r>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BA5803" w14:textId="77777777" w:rsidR="0064286F" w:rsidRPr="00230D1C" w:rsidRDefault="0064286F" w:rsidP="00FA2FAA">
            <w:pPr>
              <w:pStyle w:val="TAC"/>
              <w:rPr>
                <w:noProof/>
              </w:rPr>
            </w:pPr>
            <w:r w:rsidRPr="00230D1C">
              <w:rPr>
                <w:noProof/>
              </w:rPr>
              <w:t>Format</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CF2562" w14:textId="77777777" w:rsidR="0064286F" w:rsidRPr="00230D1C" w:rsidRDefault="0064286F" w:rsidP="00FA2FAA">
            <w:pPr>
              <w:pStyle w:val="TAC"/>
              <w:rPr>
                <w:noProof/>
              </w:rPr>
            </w:pPr>
            <w:r w:rsidRPr="00230D1C">
              <w:rPr>
                <w:noProof/>
              </w:rPr>
              <w:t>Min. Access Types</w:t>
            </w:r>
          </w:p>
        </w:tc>
        <w:tc>
          <w:tcPr>
            <w:tcW w:w="2334" w:type="dxa"/>
            <w:tcBorders>
              <w:top w:val="single" w:sz="4" w:space="0" w:color="FFFFFF"/>
              <w:left w:val="single" w:sz="4" w:space="0" w:color="000000"/>
              <w:bottom w:val="single" w:sz="4" w:space="0" w:color="FFFFFF"/>
              <w:right w:val="single" w:sz="4" w:space="0" w:color="FFFFFF"/>
            </w:tcBorders>
            <w:shd w:val="clear" w:color="auto" w:fill="auto"/>
          </w:tcPr>
          <w:p w14:paraId="3FDA0694" w14:textId="77777777" w:rsidR="0064286F" w:rsidRPr="00230D1C" w:rsidRDefault="0064286F" w:rsidP="00FA2FAA">
            <w:pPr>
              <w:jc w:val="center"/>
              <w:rPr>
                <w:rFonts w:ascii="Arial" w:hAnsi="Arial" w:cs="Arial"/>
                <w:b/>
                <w:noProof/>
                <w:sz w:val="18"/>
                <w:szCs w:val="18"/>
              </w:rPr>
            </w:pPr>
          </w:p>
        </w:tc>
      </w:tr>
      <w:tr w:rsidR="0064286F" w:rsidRPr="00230D1C" w14:paraId="2C8308BE"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DBD9EE2" w14:textId="77777777" w:rsidR="0064286F" w:rsidRPr="00230D1C" w:rsidRDefault="0064286F" w:rsidP="00FA2FAA">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8528A8" w14:textId="77777777" w:rsidR="0064286F" w:rsidRPr="00230D1C" w:rsidRDefault="0064286F" w:rsidP="00FA2FAA">
            <w:pPr>
              <w:pStyle w:val="TAC"/>
              <w:rPr>
                <w:noProof/>
              </w:rPr>
            </w:pPr>
            <w:r w:rsidRPr="00230D1C">
              <w:rPr>
                <w:noProof/>
              </w:rPr>
              <w:t>Optional</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7585BB" w14:textId="77777777" w:rsidR="0064286F" w:rsidRPr="00230D1C" w:rsidRDefault="0064286F" w:rsidP="00FA2FAA">
            <w:pPr>
              <w:pStyle w:val="TAC"/>
              <w:rPr>
                <w:noProof/>
              </w:rPr>
            </w:pPr>
            <w:r w:rsidRPr="00230D1C">
              <w:rPr>
                <w:noProof/>
              </w:rPr>
              <w:t>ZeroOrMore</w:t>
            </w:r>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982276" w14:textId="77777777" w:rsidR="0064286F" w:rsidRPr="00230D1C" w:rsidRDefault="0064286F" w:rsidP="00FA2FAA">
            <w:pPr>
              <w:pStyle w:val="TAC"/>
              <w:rPr>
                <w:noProof/>
              </w:rPr>
            </w:pPr>
            <w:r w:rsidRPr="00230D1C">
              <w:rPr>
                <w:noProof/>
              </w:rPr>
              <w:t>node</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6EE64E" w14:textId="77777777" w:rsidR="0064286F" w:rsidRPr="00230D1C" w:rsidRDefault="0064286F" w:rsidP="00FA2FAA">
            <w:pPr>
              <w:pStyle w:val="TAC"/>
              <w:rPr>
                <w:noProof/>
              </w:rPr>
            </w:pPr>
            <w:r w:rsidRPr="00230D1C">
              <w:rPr>
                <w:noProof/>
              </w:rPr>
              <w:t>Get, Replace</w:t>
            </w:r>
          </w:p>
        </w:tc>
        <w:tc>
          <w:tcPr>
            <w:tcW w:w="2334" w:type="dxa"/>
            <w:tcBorders>
              <w:top w:val="single" w:sz="4" w:space="0" w:color="FFFFFF"/>
              <w:left w:val="single" w:sz="4" w:space="0" w:color="000000"/>
              <w:bottom w:val="single" w:sz="4" w:space="0" w:color="FFFFFF"/>
              <w:right w:val="single" w:sz="4" w:space="0" w:color="FFFFFF"/>
            </w:tcBorders>
            <w:shd w:val="clear" w:color="auto" w:fill="auto"/>
          </w:tcPr>
          <w:p w14:paraId="2C860538" w14:textId="77777777" w:rsidR="0064286F" w:rsidRPr="00230D1C" w:rsidRDefault="0064286F" w:rsidP="00FA2FAA">
            <w:pPr>
              <w:jc w:val="center"/>
              <w:rPr>
                <w:b/>
                <w:noProof/>
              </w:rPr>
            </w:pPr>
          </w:p>
        </w:tc>
      </w:tr>
      <w:tr w:rsidR="0064286F" w:rsidRPr="00230D1C" w14:paraId="34B34E15"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9F31ADE"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E5A992E" w14:textId="77777777" w:rsidR="0064286F" w:rsidRPr="00230D1C" w:rsidRDefault="0064286F" w:rsidP="00FA2FAA">
            <w:pPr>
              <w:rPr>
                <w:noProof/>
                <w:lang w:eastAsia="ko-KR"/>
              </w:rPr>
            </w:pPr>
            <w:r w:rsidRPr="00230D1C">
              <w:rPr>
                <w:noProof/>
              </w:rPr>
              <w:t>This interior node</w:t>
            </w:r>
            <w:r w:rsidRPr="00230D1C">
              <w:rPr>
                <w:noProof/>
                <w:lang w:eastAsia="ko-KR"/>
              </w:rPr>
              <w:t xml:space="preserve"> is a placeholder for the location portion of the rules that control automatic deaffiliation.</w:t>
            </w:r>
          </w:p>
        </w:tc>
      </w:tr>
    </w:tbl>
    <w:p w14:paraId="5DC74355" w14:textId="77777777" w:rsidR="0064286F" w:rsidRPr="00230D1C" w:rsidRDefault="0064286F" w:rsidP="0064286F">
      <w:pPr>
        <w:rPr>
          <w:noProof/>
          <w:lang w:eastAsia="ko-KR"/>
        </w:rPr>
      </w:pPr>
      <w:bookmarkStart w:id="2118" w:name="_Toc36035825"/>
      <w:bookmarkStart w:id="2119" w:name="_Toc45273348"/>
      <w:bookmarkStart w:id="2120" w:name="_Toc51937076"/>
      <w:bookmarkStart w:id="2121" w:name="_Toc51938270"/>
    </w:p>
    <w:p w14:paraId="406F0D90" w14:textId="77777777" w:rsidR="0064286F" w:rsidRPr="00230D1C" w:rsidRDefault="0064286F" w:rsidP="0064286F">
      <w:pPr>
        <w:pStyle w:val="Heading3"/>
        <w:rPr>
          <w:noProof/>
          <w:lang w:eastAsia="ko-KR"/>
        </w:rPr>
      </w:pPr>
      <w:bookmarkStart w:id="2122" w:name="_Toc144197130"/>
      <w:bookmarkStart w:id="2123" w:name="_Toc144198774"/>
      <w:bookmarkStart w:id="2124" w:name="_Toc152620208"/>
      <w:r w:rsidRPr="00230D1C">
        <w:rPr>
          <w:noProof/>
          <w:lang w:eastAsia="ko-KR"/>
        </w:rPr>
        <w:t>5</w:t>
      </w:r>
      <w:r w:rsidRPr="00230D1C">
        <w:rPr>
          <w:noProof/>
        </w:rPr>
        <w:t>.2.48</w:t>
      </w:r>
      <w:r w:rsidRPr="00230D1C">
        <w:rPr>
          <w:noProof/>
          <w:lang w:eastAsia="ko-KR"/>
        </w:rPr>
        <w:t>B4B3</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Deaffiliation/&lt;x&gt;/ListOfLocationCriteria/&lt;x&gt;/Entry</w:t>
      </w:r>
      <w:bookmarkEnd w:id="2118"/>
      <w:bookmarkEnd w:id="2119"/>
      <w:bookmarkEnd w:id="2120"/>
      <w:bookmarkEnd w:id="2121"/>
      <w:bookmarkEnd w:id="2122"/>
      <w:bookmarkEnd w:id="2123"/>
      <w:bookmarkEnd w:id="2124"/>
    </w:p>
    <w:p w14:paraId="7F68268C"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B3</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w:t>
      </w:r>
      <w:r w:rsidRPr="00230D1C">
        <w:rPr>
          <w:noProof/>
        </w:rPr>
        <w:br/>
        <w:t>ListOfLocationCriteria/&lt;x&gt;/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208"/>
        <w:gridCol w:w="1322"/>
        <w:gridCol w:w="2151"/>
        <w:gridCol w:w="1949"/>
        <w:gridCol w:w="2334"/>
      </w:tblGrid>
      <w:tr w:rsidR="0064286F" w:rsidRPr="00230D1C" w14:paraId="4A68C685"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99BD5E0"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ListOfLocationCriteria/&lt;x&gt;/Entry</w:t>
            </w:r>
          </w:p>
        </w:tc>
      </w:tr>
      <w:tr w:rsidR="0064286F" w:rsidRPr="00230D1C" w14:paraId="6D6690D6"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094B57B" w14:textId="77777777" w:rsidR="0064286F" w:rsidRPr="00230D1C" w:rsidRDefault="0064286F" w:rsidP="00FA2FAA">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030F5E" w14:textId="77777777" w:rsidR="0064286F" w:rsidRPr="00230D1C" w:rsidRDefault="0064286F" w:rsidP="00FA2FAA">
            <w:pPr>
              <w:pStyle w:val="TAC"/>
              <w:rPr>
                <w:noProof/>
              </w:rPr>
            </w:pPr>
            <w:r w:rsidRPr="00230D1C">
              <w:rPr>
                <w:noProof/>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716144" w14:textId="77777777" w:rsidR="0064286F" w:rsidRPr="00230D1C" w:rsidRDefault="0064286F" w:rsidP="00FA2FAA">
            <w:pPr>
              <w:pStyle w:val="TAC"/>
              <w:rPr>
                <w:noProof/>
              </w:rPr>
            </w:pPr>
            <w:r w:rsidRPr="00230D1C">
              <w:rPr>
                <w:noProof/>
              </w:rPr>
              <w:t>Occurrence</w:t>
            </w:r>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AD388E" w14:textId="77777777" w:rsidR="0064286F" w:rsidRPr="00230D1C" w:rsidRDefault="0064286F" w:rsidP="00FA2FAA">
            <w:pPr>
              <w:pStyle w:val="TAC"/>
              <w:rPr>
                <w:noProof/>
              </w:rPr>
            </w:pPr>
            <w:r w:rsidRPr="00230D1C">
              <w:rPr>
                <w:noProof/>
              </w:rPr>
              <w:t>Format</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5F8B08" w14:textId="77777777" w:rsidR="0064286F" w:rsidRPr="00230D1C" w:rsidRDefault="0064286F" w:rsidP="00FA2FAA">
            <w:pPr>
              <w:pStyle w:val="TAC"/>
              <w:rPr>
                <w:noProof/>
              </w:rPr>
            </w:pPr>
            <w:r w:rsidRPr="00230D1C">
              <w:rPr>
                <w:noProof/>
              </w:rPr>
              <w:t>Min. Access Types</w:t>
            </w:r>
          </w:p>
        </w:tc>
        <w:tc>
          <w:tcPr>
            <w:tcW w:w="2334" w:type="dxa"/>
            <w:tcBorders>
              <w:top w:val="single" w:sz="4" w:space="0" w:color="FFFFFF"/>
              <w:left w:val="single" w:sz="4" w:space="0" w:color="000000"/>
              <w:bottom w:val="single" w:sz="4" w:space="0" w:color="FFFFFF"/>
              <w:right w:val="single" w:sz="4" w:space="0" w:color="FFFFFF"/>
            </w:tcBorders>
            <w:shd w:val="clear" w:color="auto" w:fill="auto"/>
          </w:tcPr>
          <w:p w14:paraId="78659DE0" w14:textId="77777777" w:rsidR="0064286F" w:rsidRPr="00230D1C" w:rsidRDefault="0064286F" w:rsidP="00FA2FAA">
            <w:pPr>
              <w:jc w:val="center"/>
              <w:rPr>
                <w:rFonts w:ascii="Arial" w:hAnsi="Arial" w:cs="Arial"/>
                <w:b/>
                <w:noProof/>
                <w:sz w:val="18"/>
                <w:szCs w:val="18"/>
              </w:rPr>
            </w:pPr>
          </w:p>
        </w:tc>
      </w:tr>
      <w:tr w:rsidR="0064286F" w:rsidRPr="00230D1C" w14:paraId="2093BA9B"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2CF4254" w14:textId="77777777" w:rsidR="0064286F" w:rsidRPr="00230D1C" w:rsidRDefault="0064286F" w:rsidP="00FA2FAA">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30493D" w14:textId="77777777" w:rsidR="0064286F" w:rsidRPr="00230D1C" w:rsidRDefault="0064286F" w:rsidP="00FA2FAA">
            <w:pPr>
              <w:pStyle w:val="TAC"/>
              <w:rPr>
                <w:noProof/>
              </w:rPr>
            </w:pPr>
            <w:r w:rsidRPr="00230D1C">
              <w:rPr>
                <w:noProof/>
              </w:rPr>
              <w:t>Optional</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766FE5" w14:textId="77777777" w:rsidR="0064286F" w:rsidRPr="00230D1C" w:rsidRDefault="0064286F" w:rsidP="00FA2FAA">
            <w:pPr>
              <w:pStyle w:val="TAC"/>
              <w:rPr>
                <w:noProof/>
              </w:rPr>
            </w:pPr>
            <w:r w:rsidRPr="00230D1C">
              <w:rPr>
                <w:noProof/>
              </w:rPr>
              <w:t>One</w:t>
            </w:r>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AF69A6" w14:textId="77777777" w:rsidR="0064286F" w:rsidRPr="00230D1C" w:rsidRDefault="0064286F" w:rsidP="00FA2FAA">
            <w:pPr>
              <w:pStyle w:val="TAC"/>
              <w:rPr>
                <w:noProof/>
              </w:rPr>
            </w:pPr>
            <w:r w:rsidRPr="00230D1C">
              <w:rPr>
                <w:noProof/>
              </w:rPr>
              <w:t>node</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74EDC1" w14:textId="77777777" w:rsidR="0064286F" w:rsidRPr="00230D1C" w:rsidRDefault="0064286F" w:rsidP="00FA2FAA">
            <w:pPr>
              <w:pStyle w:val="TAC"/>
              <w:rPr>
                <w:noProof/>
              </w:rPr>
            </w:pPr>
            <w:r w:rsidRPr="00230D1C">
              <w:rPr>
                <w:noProof/>
              </w:rPr>
              <w:t>Get, Replace</w:t>
            </w:r>
          </w:p>
        </w:tc>
        <w:tc>
          <w:tcPr>
            <w:tcW w:w="2334" w:type="dxa"/>
            <w:tcBorders>
              <w:top w:val="single" w:sz="4" w:space="0" w:color="FFFFFF"/>
              <w:left w:val="single" w:sz="4" w:space="0" w:color="000000"/>
              <w:bottom w:val="single" w:sz="4" w:space="0" w:color="FFFFFF"/>
              <w:right w:val="single" w:sz="4" w:space="0" w:color="FFFFFF"/>
            </w:tcBorders>
            <w:shd w:val="clear" w:color="auto" w:fill="auto"/>
          </w:tcPr>
          <w:p w14:paraId="45D1E6E5" w14:textId="77777777" w:rsidR="0064286F" w:rsidRPr="00230D1C" w:rsidRDefault="0064286F" w:rsidP="00FA2FAA">
            <w:pPr>
              <w:jc w:val="center"/>
              <w:rPr>
                <w:b/>
                <w:noProof/>
              </w:rPr>
            </w:pPr>
          </w:p>
        </w:tc>
      </w:tr>
      <w:tr w:rsidR="0064286F" w:rsidRPr="00230D1C" w14:paraId="0878AD05"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E6A96DC"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A2A6BDC" w14:textId="77777777" w:rsidR="0064286F" w:rsidRPr="00230D1C" w:rsidRDefault="0064286F" w:rsidP="00FA2FAA">
            <w:pPr>
              <w:rPr>
                <w:noProof/>
                <w:lang w:eastAsia="ko-KR"/>
              </w:rPr>
            </w:pPr>
            <w:r w:rsidRPr="00230D1C">
              <w:rPr>
                <w:noProof/>
              </w:rPr>
              <w:t>This interior node</w:t>
            </w:r>
            <w:r w:rsidRPr="00230D1C">
              <w:rPr>
                <w:noProof/>
                <w:lang w:eastAsia="ko-KR"/>
              </w:rPr>
              <w:t xml:space="preserve"> is a placeholder for the location portion of the rules that control automatic deaffiliation.</w:t>
            </w:r>
          </w:p>
        </w:tc>
      </w:tr>
    </w:tbl>
    <w:p w14:paraId="189240FB" w14:textId="77777777" w:rsidR="0064286F" w:rsidRPr="00230D1C" w:rsidRDefault="0064286F" w:rsidP="0064286F">
      <w:pPr>
        <w:rPr>
          <w:noProof/>
          <w:lang w:eastAsia="ko-KR"/>
        </w:rPr>
      </w:pPr>
      <w:bookmarkStart w:id="2125" w:name="_Toc36035826"/>
      <w:bookmarkStart w:id="2126" w:name="_Toc45273349"/>
      <w:bookmarkStart w:id="2127" w:name="_Toc51937077"/>
      <w:bookmarkStart w:id="2128" w:name="_Toc51938271"/>
    </w:p>
    <w:p w14:paraId="3DD39E72" w14:textId="77777777" w:rsidR="0064286F" w:rsidRPr="00230D1C" w:rsidRDefault="0064286F" w:rsidP="0064286F">
      <w:pPr>
        <w:pStyle w:val="Heading3"/>
        <w:rPr>
          <w:noProof/>
          <w:lang w:eastAsia="ko-KR"/>
        </w:rPr>
      </w:pPr>
      <w:bookmarkStart w:id="2129" w:name="_Toc144197131"/>
      <w:bookmarkStart w:id="2130" w:name="_Toc144198775"/>
      <w:bookmarkStart w:id="2131" w:name="_Toc152620209"/>
      <w:r w:rsidRPr="00230D1C">
        <w:rPr>
          <w:noProof/>
          <w:lang w:eastAsia="ko-KR"/>
        </w:rPr>
        <w:t>5</w:t>
      </w:r>
      <w:r w:rsidRPr="00230D1C">
        <w:rPr>
          <w:noProof/>
        </w:rPr>
        <w:t>.2.48</w:t>
      </w:r>
      <w:r w:rsidRPr="00230D1C">
        <w:rPr>
          <w:noProof/>
          <w:lang w:eastAsia="ko-KR"/>
        </w:rPr>
        <w:t>B4B4</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w:t>
      </w:r>
      <w:bookmarkEnd w:id="2125"/>
      <w:bookmarkEnd w:id="2126"/>
      <w:bookmarkEnd w:id="2127"/>
      <w:bookmarkEnd w:id="2128"/>
      <w:bookmarkEnd w:id="2129"/>
      <w:bookmarkEnd w:id="2130"/>
      <w:bookmarkEnd w:id="2131"/>
    </w:p>
    <w:p w14:paraId="7A725D44" w14:textId="77777777" w:rsidR="0064286F" w:rsidRPr="00230D1C" w:rsidRDefault="0064286F" w:rsidP="0064286F">
      <w:pPr>
        <w:pStyle w:val="TH"/>
        <w:rPr>
          <w:noProof/>
        </w:rPr>
      </w:pPr>
      <w:r w:rsidRPr="00230D1C">
        <w:rPr>
          <w:noProof/>
        </w:rPr>
        <w:t>Table </w:t>
      </w:r>
      <w:r w:rsidRPr="00230D1C">
        <w:rPr>
          <w:noProof/>
          <w:lang w:eastAsia="ko-KR"/>
        </w:rPr>
        <w:t>5</w:t>
      </w:r>
      <w:r w:rsidRPr="00230D1C">
        <w:rPr>
          <w:noProof/>
        </w:rPr>
        <w:t>.2.</w:t>
      </w:r>
      <w:r w:rsidRPr="00230D1C">
        <w:rPr>
          <w:noProof/>
          <w:lang w:eastAsia="ko-KR"/>
        </w:rPr>
        <w:t>48B4B4</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w:t>
      </w:r>
      <w:r w:rsidRPr="00230D1C">
        <w:rPr>
          <w:noProof/>
        </w:rPr>
        <w:br/>
        <w:t>ListOfLocationCriteria/&lt;x&gt;/Entry/EnterSpecific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0"/>
        <w:gridCol w:w="1819"/>
        <w:gridCol w:w="1168"/>
        <w:gridCol w:w="1934"/>
        <w:gridCol w:w="1747"/>
        <w:gridCol w:w="2049"/>
        <w:gridCol w:w="102"/>
      </w:tblGrid>
      <w:tr w:rsidR="0064286F" w:rsidRPr="00230D1C" w14:paraId="5A77BC49" w14:textId="77777777" w:rsidTr="00D95E8F">
        <w:trPr>
          <w:cantSplit/>
          <w:trHeight w:val="5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10710273" w14:textId="77777777" w:rsidR="0064286F" w:rsidRPr="00230D1C" w:rsidRDefault="0064286F" w:rsidP="00FA2FAA">
            <w:pPr>
              <w:rPr>
                <w:noProof/>
              </w:rPr>
            </w:pPr>
            <w:r w:rsidRPr="00230D1C">
              <w:rPr>
                <w:noProof/>
              </w:rPr>
              <w:t>&lt;x&gt;/OnNetwork/MCPTTGroupList/&lt;x&gt;/Entry/RulesForDeaffiliation/&lt;x&gt;/ListOfLocationCriteria/&lt;x&gt;/Entry/EnterSpecificArea</w:t>
            </w:r>
          </w:p>
        </w:tc>
      </w:tr>
      <w:tr w:rsidR="0064286F" w:rsidRPr="00230D1C" w14:paraId="3609B135" w14:textId="77777777" w:rsidTr="00D95E8F">
        <w:trPr>
          <w:gridAfter w:val="1"/>
          <w:wAfter w:w="102" w:type="dxa"/>
          <w:cantSplit/>
          <w:trHeight w:val="57"/>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3E7F1370" w14:textId="77777777" w:rsidR="0064286F" w:rsidRPr="00230D1C" w:rsidRDefault="0064286F" w:rsidP="00D95E8F">
            <w:pPr>
              <w:pStyle w:val="TAC"/>
              <w:rPr>
                <w:noProof/>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197E24" w14:textId="77777777" w:rsidR="0064286F" w:rsidRPr="00230D1C" w:rsidRDefault="0064286F" w:rsidP="00FA2FAA">
            <w:pPr>
              <w:pStyle w:val="TAC"/>
              <w:rPr>
                <w:noProof/>
              </w:rPr>
            </w:pPr>
            <w:r w:rsidRPr="00230D1C">
              <w:rPr>
                <w:noProof/>
              </w:rPr>
              <w:t>Status</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08E55F" w14:textId="77777777" w:rsidR="0064286F" w:rsidRPr="00230D1C" w:rsidRDefault="0064286F" w:rsidP="00FA2FAA">
            <w:pPr>
              <w:pStyle w:val="TAC"/>
              <w:rPr>
                <w:noProof/>
              </w:rPr>
            </w:pPr>
            <w:r w:rsidRPr="00230D1C">
              <w:rPr>
                <w:noProof/>
              </w:rPr>
              <w:t>Occurrenc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54537E" w14:textId="77777777" w:rsidR="0064286F" w:rsidRPr="00230D1C" w:rsidRDefault="0064286F" w:rsidP="00FA2FAA">
            <w:pPr>
              <w:pStyle w:val="TAC"/>
              <w:rPr>
                <w:noProof/>
              </w:rPr>
            </w:pPr>
            <w:r w:rsidRPr="00230D1C">
              <w:rPr>
                <w:noProof/>
              </w:rPr>
              <w:t>Forma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13C46A" w14:textId="77777777" w:rsidR="0064286F" w:rsidRPr="00230D1C" w:rsidRDefault="0064286F" w:rsidP="00FA2FAA">
            <w:pPr>
              <w:pStyle w:val="TAC"/>
              <w:rPr>
                <w:noProof/>
              </w:rPr>
            </w:pPr>
            <w:r w:rsidRPr="00230D1C">
              <w:rPr>
                <w:noProof/>
              </w:rPr>
              <w:t>Min. Access Types</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146306D4" w14:textId="77777777" w:rsidR="0064286F" w:rsidRPr="00230D1C" w:rsidRDefault="0064286F" w:rsidP="00D95E8F">
            <w:pPr>
              <w:pStyle w:val="TAC"/>
              <w:rPr>
                <w:noProof/>
              </w:rPr>
            </w:pPr>
          </w:p>
        </w:tc>
      </w:tr>
      <w:tr w:rsidR="0064286F" w:rsidRPr="00230D1C" w14:paraId="1DDD4FBF" w14:textId="77777777" w:rsidTr="00D95E8F">
        <w:trPr>
          <w:gridAfter w:val="1"/>
          <w:wAfter w:w="102" w:type="dxa"/>
          <w:cantSplit/>
          <w:trHeight w:val="57"/>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2CE00EF4" w14:textId="77777777" w:rsidR="0064286F" w:rsidRPr="00230D1C" w:rsidRDefault="0064286F" w:rsidP="00D95E8F">
            <w:pPr>
              <w:pStyle w:val="TAC"/>
              <w:rPr>
                <w:noProof/>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AA722C" w14:textId="77777777" w:rsidR="0064286F" w:rsidRPr="00230D1C" w:rsidRDefault="0064286F" w:rsidP="00FA2FAA">
            <w:pPr>
              <w:pStyle w:val="TAC"/>
              <w:rPr>
                <w:noProof/>
              </w:rPr>
            </w:pPr>
            <w:r w:rsidRPr="00230D1C">
              <w:rPr>
                <w:noProof/>
              </w:rPr>
              <w:t>Optional</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EAB90E" w14:textId="77777777" w:rsidR="0064286F" w:rsidRPr="00230D1C" w:rsidRDefault="0064286F" w:rsidP="00FA2FAA">
            <w:pPr>
              <w:pStyle w:val="TAC"/>
              <w:rPr>
                <w:noProof/>
              </w:rPr>
            </w:pPr>
            <w:r w:rsidRPr="00230D1C">
              <w:rPr>
                <w:noProof/>
              </w:rPr>
              <w:t>ZeroOrOn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CA3B55" w14:textId="77777777" w:rsidR="0064286F" w:rsidRPr="00230D1C" w:rsidRDefault="0064286F" w:rsidP="00FA2FAA">
            <w:pPr>
              <w:pStyle w:val="TAC"/>
              <w:rPr>
                <w:noProof/>
              </w:rPr>
            </w:pPr>
            <w:r w:rsidRPr="00230D1C">
              <w:rPr>
                <w:noProof/>
              </w:rPr>
              <w:t>node</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52FF47" w14:textId="77777777" w:rsidR="0064286F" w:rsidRPr="00230D1C" w:rsidRDefault="0064286F" w:rsidP="00FA2FAA">
            <w:pPr>
              <w:pStyle w:val="TAC"/>
              <w:rPr>
                <w:noProof/>
              </w:rPr>
            </w:pPr>
            <w:r w:rsidRPr="00230D1C">
              <w:rPr>
                <w:noProof/>
              </w:rPr>
              <w:t>Get, Replace</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721800A3" w14:textId="77777777" w:rsidR="0064286F" w:rsidRPr="00230D1C" w:rsidRDefault="0064286F" w:rsidP="00D95E8F">
            <w:pPr>
              <w:pStyle w:val="TAC"/>
              <w:rPr>
                <w:noProof/>
              </w:rPr>
            </w:pPr>
          </w:p>
        </w:tc>
      </w:tr>
      <w:tr w:rsidR="0064286F" w:rsidRPr="00230D1C" w14:paraId="70675048" w14:textId="77777777" w:rsidTr="00D95E8F">
        <w:trPr>
          <w:gridAfter w:val="1"/>
          <w:wAfter w:w="102" w:type="dxa"/>
          <w:cantSplit/>
          <w:trHeight w:val="57"/>
          <w:jc w:val="center"/>
        </w:trPr>
        <w:tc>
          <w:tcPr>
            <w:tcW w:w="820" w:type="dxa"/>
            <w:tcBorders>
              <w:top w:val="single" w:sz="4" w:space="0" w:color="FFFFFF"/>
              <w:left w:val="single" w:sz="4" w:space="0" w:color="FFFFFF"/>
              <w:bottom w:val="single" w:sz="4" w:space="0" w:color="FFFFFF"/>
              <w:right w:val="single" w:sz="4" w:space="0" w:color="FFFFFF"/>
            </w:tcBorders>
            <w:shd w:val="clear" w:color="auto" w:fill="auto"/>
          </w:tcPr>
          <w:p w14:paraId="4E4926D5" w14:textId="77777777" w:rsidR="0064286F" w:rsidRPr="00230D1C" w:rsidRDefault="0064286F" w:rsidP="00FA2FAA">
            <w:pPr>
              <w:jc w:val="center"/>
              <w:rPr>
                <w:b/>
                <w:noProof/>
              </w:rPr>
            </w:pPr>
          </w:p>
        </w:tc>
        <w:tc>
          <w:tcPr>
            <w:tcW w:w="871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763880D" w14:textId="77777777" w:rsidR="0064286F" w:rsidRPr="00230D1C" w:rsidRDefault="0064286F" w:rsidP="00FA2FAA">
            <w:pPr>
              <w:rPr>
                <w:noProof/>
              </w:rPr>
            </w:pPr>
            <w:r w:rsidRPr="00230D1C">
              <w:rPr>
                <w:noProof/>
              </w:rPr>
              <w:t>This interior node</w:t>
            </w:r>
            <w:r w:rsidRPr="00230D1C">
              <w:rPr>
                <w:noProof/>
                <w:lang w:eastAsia="ko-KR"/>
              </w:rPr>
              <w:t xml:space="preserve"> contains a </w:t>
            </w:r>
            <w:r w:rsidRPr="00230D1C">
              <w:rPr>
                <w:noProof/>
              </w:rPr>
              <w:t>geographical area which, when entered by the MC service UE triggers evaluation of the rules.</w:t>
            </w:r>
          </w:p>
        </w:tc>
      </w:tr>
    </w:tbl>
    <w:p w14:paraId="467FDA22" w14:textId="77777777" w:rsidR="0064286F" w:rsidRPr="00230D1C" w:rsidRDefault="0064286F" w:rsidP="0064286F">
      <w:pPr>
        <w:rPr>
          <w:noProof/>
          <w:lang w:eastAsia="ko-KR"/>
        </w:rPr>
      </w:pPr>
      <w:bookmarkStart w:id="2132" w:name="_Toc36035827"/>
      <w:bookmarkStart w:id="2133" w:name="_Toc45273350"/>
      <w:bookmarkStart w:id="2134" w:name="_Toc51937078"/>
      <w:bookmarkStart w:id="2135" w:name="_Toc51938272"/>
    </w:p>
    <w:p w14:paraId="31E02D7C" w14:textId="77777777" w:rsidR="0064286F" w:rsidRPr="00230D1C" w:rsidRDefault="0064286F" w:rsidP="0064286F">
      <w:pPr>
        <w:pStyle w:val="Heading3"/>
        <w:rPr>
          <w:noProof/>
          <w:lang w:eastAsia="ko-KR"/>
        </w:rPr>
      </w:pPr>
      <w:bookmarkStart w:id="2136" w:name="_Toc144197132"/>
      <w:bookmarkStart w:id="2137" w:name="_Toc144198776"/>
      <w:bookmarkStart w:id="2138" w:name="_Toc152620210"/>
      <w:r w:rsidRPr="00230D1C">
        <w:rPr>
          <w:noProof/>
          <w:lang w:eastAsia="ko-KR"/>
        </w:rPr>
        <w:t>5</w:t>
      </w:r>
      <w:r w:rsidRPr="00230D1C">
        <w:rPr>
          <w:noProof/>
        </w:rPr>
        <w:t>.2.48</w:t>
      </w:r>
      <w:r w:rsidRPr="00230D1C">
        <w:rPr>
          <w:noProof/>
          <w:lang w:eastAsia="ko-KR"/>
        </w:rPr>
        <w:t>B4B5</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PolygonArea</w:t>
      </w:r>
      <w:bookmarkEnd w:id="2132"/>
      <w:bookmarkEnd w:id="2133"/>
      <w:bookmarkEnd w:id="2134"/>
      <w:bookmarkEnd w:id="2135"/>
      <w:bookmarkEnd w:id="2136"/>
      <w:bookmarkEnd w:id="2137"/>
      <w:bookmarkEnd w:id="2138"/>
    </w:p>
    <w:p w14:paraId="003DAD71" w14:textId="77777777" w:rsidR="0064286F" w:rsidRPr="00230D1C" w:rsidRDefault="0064286F" w:rsidP="0064286F">
      <w:pPr>
        <w:pStyle w:val="TH"/>
        <w:rPr>
          <w:noProof/>
        </w:rPr>
      </w:pPr>
      <w:r w:rsidRPr="00230D1C">
        <w:rPr>
          <w:noProof/>
        </w:rPr>
        <w:t>Table </w:t>
      </w:r>
      <w:r w:rsidRPr="00230D1C">
        <w:rPr>
          <w:noProof/>
          <w:lang w:eastAsia="ko-KR"/>
        </w:rPr>
        <w:t>5</w:t>
      </w:r>
      <w:r w:rsidRPr="00230D1C">
        <w:rPr>
          <w:noProof/>
        </w:rPr>
        <w:t>.2.</w:t>
      </w:r>
      <w:r w:rsidRPr="00230D1C">
        <w:rPr>
          <w:noProof/>
          <w:lang w:eastAsia="ko-KR"/>
        </w:rPr>
        <w:t>48B4B5</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nterSpecificArea/Polygon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0"/>
        <w:gridCol w:w="1819"/>
        <w:gridCol w:w="1168"/>
        <w:gridCol w:w="1934"/>
        <w:gridCol w:w="1747"/>
        <w:gridCol w:w="2049"/>
        <w:gridCol w:w="102"/>
      </w:tblGrid>
      <w:tr w:rsidR="0064286F" w:rsidRPr="00230D1C" w14:paraId="252E11B4" w14:textId="77777777" w:rsidTr="00D95E8F">
        <w:trPr>
          <w:cantSplit/>
          <w:trHeight w:val="5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59336ECA" w14:textId="77777777" w:rsidR="0064286F" w:rsidRPr="00230D1C" w:rsidRDefault="0064286F" w:rsidP="00FA2FAA">
            <w:pPr>
              <w:rPr>
                <w:noProof/>
              </w:rPr>
            </w:pPr>
            <w:r w:rsidRPr="00230D1C">
              <w:rPr>
                <w:noProof/>
              </w:rPr>
              <w:t>&lt;x&gt;/OnNetwork/MCPTTGroupList/&lt;x&gt;/Entry/RulesForDeaffiliation/&lt;x&gt;/ListOfLocationCriteria/&lt;x&gt;/Entry/EnterSpecificArea/PolygonArea</w:t>
            </w:r>
          </w:p>
        </w:tc>
      </w:tr>
      <w:tr w:rsidR="0064286F" w:rsidRPr="00230D1C" w14:paraId="71B58F16" w14:textId="77777777" w:rsidTr="00D95E8F">
        <w:trPr>
          <w:gridAfter w:val="1"/>
          <w:wAfter w:w="102" w:type="dxa"/>
          <w:cantSplit/>
          <w:trHeight w:val="57"/>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7369F1D7" w14:textId="77777777" w:rsidR="0064286F" w:rsidRPr="00230D1C" w:rsidRDefault="0064286F" w:rsidP="00D95E8F">
            <w:pPr>
              <w:pStyle w:val="TAC"/>
              <w:rPr>
                <w:noProof/>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6FC1F0" w14:textId="77777777" w:rsidR="0064286F" w:rsidRPr="00230D1C" w:rsidRDefault="0064286F" w:rsidP="00FA2FAA">
            <w:pPr>
              <w:pStyle w:val="TAC"/>
              <w:rPr>
                <w:noProof/>
              </w:rPr>
            </w:pPr>
            <w:r w:rsidRPr="00230D1C">
              <w:rPr>
                <w:noProof/>
              </w:rPr>
              <w:t>Status</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6FDF57" w14:textId="77777777" w:rsidR="0064286F" w:rsidRPr="00230D1C" w:rsidRDefault="0064286F" w:rsidP="00FA2FAA">
            <w:pPr>
              <w:pStyle w:val="TAC"/>
              <w:rPr>
                <w:noProof/>
              </w:rPr>
            </w:pPr>
            <w:r w:rsidRPr="00230D1C">
              <w:rPr>
                <w:noProof/>
              </w:rPr>
              <w:t>Occurrenc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D7ED90" w14:textId="77777777" w:rsidR="0064286F" w:rsidRPr="00230D1C" w:rsidRDefault="0064286F" w:rsidP="00FA2FAA">
            <w:pPr>
              <w:pStyle w:val="TAC"/>
              <w:rPr>
                <w:noProof/>
              </w:rPr>
            </w:pPr>
            <w:r w:rsidRPr="00230D1C">
              <w:rPr>
                <w:noProof/>
              </w:rPr>
              <w:t>Forma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C188CE" w14:textId="77777777" w:rsidR="0064286F" w:rsidRPr="00230D1C" w:rsidRDefault="0064286F" w:rsidP="00FA2FAA">
            <w:pPr>
              <w:pStyle w:val="TAC"/>
              <w:rPr>
                <w:noProof/>
              </w:rPr>
            </w:pPr>
            <w:r w:rsidRPr="00230D1C">
              <w:rPr>
                <w:noProof/>
              </w:rPr>
              <w:t>Min. Access Types</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6BA9F1FE" w14:textId="77777777" w:rsidR="0064286F" w:rsidRPr="00230D1C" w:rsidRDefault="0064286F" w:rsidP="00D95E8F">
            <w:pPr>
              <w:pStyle w:val="TAC"/>
              <w:rPr>
                <w:noProof/>
              </w:rPr>
            </w:pPr>
          </w:p>
        </w:tc>
      </w:tr>
      <w:tr w:rsidR="0064286F" w:rsidRPr="00230D1C" w14:paraId="7828103C" w14:textId="77777777" w:rsidTr="00D95E8F">
        <w:trPr>
          <w:gridAfter w:val="1"/>
          <w:wAfter w:w="102" w:type="dxa"/>
          <w:cantSplit/>
          <w:trHeight w:val="57"/>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5D3F3BE5" w14:textId="77777777" w:rsidR="0064286F" w:rsidRPr="00230D1C" w:rsidRDefault="0064286F" w:rsidP="00D95E8F">
            <w:pPr>
              <w:pStyle w:val="TAC"/>
              <w:rPr>
                <w:noProof/>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E9B89A" w14:textId="77777777" w:rsidR="0064286F" w:rsidRPr="00230D1C" w:rsidRDefault="0064286F" w:rsidP="00FA2FAA">
            <w:pPr>
              <w:pStyle w:val="TAC"/>
              <w:rPr>
                <w:noProof/>
              </w:rPr>
            </w:pPr>
            <w:r w:rsidRPr="00230D1C">
              <w:rPr>
                <w:noProof/>
              </w:rPr>
              <w:t>Optional</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5BC1D0" w14:textId="77777777" w:rsidR="0064286F" w:rsidRPr="00230D1C" w:rsidRDefault="0064286F" w:rsidP="00FA2FAA">
            <w:pPr>
              <w:pStyle w:val="TAC"/>
              <w:rPr>
                <w:noProof/>
              </w:rPr>
            </w:pPr>
            <w:r w:rsidRPr="00230D1C">
              <w:rPr>
                <w:noProof/>
              </w:rPr>
              <w:t>ZeroOrOn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27288B" w14:textId="77777777" w:rsidR="0064286F" w:rsidRPr="00230D1C" w:rsidRDefault="0064286F" w:rsidP="00FA2FAA">
            <w:pPr>
              <w:pStyle w:val="TAC"/>
              <w:rPr>
                <w:noProof/>
              </w:rPr>
            </w:pPr>
            <w:r w:rsidRPr="00230D1C">
              <w:rPr>
                <w:noProof/>
              </w:rPr>
              <w:t>node</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4B507C" w14:textId="77777777" w:rsidR="0064286F" w:rsidRPr="00230D1C" w:rsidRDefault="0064286F" w:rsidP="00FA2FAA">
            <w:pPr>
              <w:pStyle w:val="TAC"/>
              <w:rPr>
                <w:noProof/>
              </w:rPr>
            </w:pPr>
            <w:r w:rsidRPr="00230D1C">
              <w:rPr>
                <w:noProof/>
              </w:rPr>
              <w:t>Get, Replace</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5E5B85C7" w14:textId="77777777" w:rsidR="0064286F" w:rsidRPr="00230D1C" w:rsidRDefault="0064286F" w:rsidP="00D95E8F">
            <w:pPr>
              <w:pStyle w:val="TAC"/>
              <w:rPr>
                <w:noProof/>
              </w:rPr>
            </w:pPr>
          </w:p>
        </w:tc>
      </w:tr>
      <w:tr w:rsidR="0064286F" w:rsidRPr="00230D1C" w14:paraId="70C480D6" w14:textId="77777777" w:rsidTr="00D95E8F">
        <w:trPr>
          <w:gridAfter w:val="1"/>
          <w:wAfter w:w="102" w:type="dxa"/>
          <w:cantSplit/>
          <w:trHeight w:val="57"/>
          <w:jc w:val="center"/>
        </w:trPr>
        <w:tc>
          <w:tcPr>
            <w:tcW w:w="820" w:type="dxa"/>
            <w:tcBorders>
              <w:top w:val="single" w:sz="4" w:space="0" w:color="FFFFFF"/>
              <w:left w:val="single" w:sz="4" w:space="0" w:color="FFFFFF"/>
              <w:bottom w:val="single" w:sz="4" w:space="0" w:color="FFFFFF"/>
              <w:right w:val="single" w:sz="4" w:space="0" w:color="FFFFFF"/>
            </w:tcBorders>
            <w:shd w:val="clear" w:color="auto" w:fill="auto"/>
          </w:tcPr>
          <w:p w14:paraId="3403D20C" w14:textId="77777777" w:rsidR="0064286F" w:rsidRPr="00230D1C" w:rsidRDefault="0064286F" w:rsidP="00FA2FAA">
            <w:pPr>
              <w:jc w:val="center"/>
              <w:rPr>
                <w:b/>
                <w:noProof/>
              </w:rPr>
            </w:pPr>
          </w:p>
        </w:tc>
        <w:tc>
          <w:tcPr>
            <w:tcW w:w="871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19DE0C4" w14:textId="77777777" w:rsidR="0064286F" w:rsidRPr="00230D1C" w:rsidRDefault="0064286F" w:rsidP="00FA2FAA">
            <w:pPr>
              <w:rPr>
                <w:noProof/>
              </w:rPr>
            </w:pPr>
            <w:r w:rsidRPr="00230D1C">
              <w:rPr>
                <w:noProof/>
              </w:rPr>
              <w:t>This interior node</w:t>
            </w:r>
            <w:r w:rsidRPr="00230D1C">
              <w:rPr>
                <w:noProof/>
                <w:lang w:eastAsia="ko-KR"/>
              </w:rPr>
              <w:t xml:space="preserve"> contains a </w:t>
            </w:r>
            <w:r w:rsidRPr="00230D1C">
              <w:rPr>
                <w:noProof/>
              </w:rPr>
              <w:t>geographical area described by a polygon.</w:t>
            </w:r>
          </w:p>
        </w:tc>
      </w:tr>
    </w:tbl>
    <w:p w14:paraId="3D8F9671" w14:textId="77777777" w:rsidR="0064286F" w:rsidRPr="00230D1C" w:rsidRDefault="0064286F" w:rsidP="0064286F">
      <w:pPr>
        <w:rPr>
          <w:noProof/>
          <w:lang w:eastAsia="ko-KR"/>
        </w:rPr>
      </w:pPr>
      <w:bookmarkStart w:id="2139" w:name="_Toc36035828"/>
      <w:bookmarkStart w:id="2140" w:name="_Toc45273351"/>
      <w:bookmarkStart w:id="2141" w:name="_Toc51937079"/>
      <w:bookmarkStart w:id="2142" w:name="_Toc51938273"/>
    </w:p>
    <w:p w14:paraId="488B3AE7" w14:textId="77777777" w:rsidR="0064286F" w:rsidRPr="00230D1C" w:rsidRDefault="0064286F" w:rsidP="0064286F">
      <w:pPr>
        <w:pStyle w:val="Heading3"/>
        <w:rPr>
          <w:noProof/>
          <w:lang w:eastAsia="ko-KR"/>
        </w:rPr>
      </w:pPr>
      <w:bookmarkStart w:id="2143" w:name="_Toc144197133"/>
      <w:bookmarkStart w:id="2144" w:name="_Toc144198777"/>
      <w:bookmarkStart w:id="2145" w:name="_Toc152620211"/>
      <w:r w:rsidRPr="00230D1C">
        <w:rPr>
          <w:noProof/>
          <w:lang w:eastAsia="ko-KR"/>
        </w:rPr>
        <w:t>5</w:t>
      </w:r>
      <w:r w:rsidRPr="00230D1C">
        <w:rPr>
          <w:noProof/>
        </w:rPr>
        <w:t>.2.48</w:t>
      </w:r>
      <w:r w:rsidRPr="00230D1C">
        <w:rPr>
          <w:noProof/>
          <w:lang w:eastAsia="ko-KR"/>
        </w:rPr>
        <w:t>B4B6</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PolygonArea/&lt;x&gt;</w:t>
      </w:r>
      <w:bookmarkEnd w:id="2139"/>
      <w:bookmarkEnd w:id="2140"/>
      <w:bookmarkEnd w:id="2141"/>
      <w:bookmarkEnd w:id="2142"/>
      <w:bookmarkEnd w:id="2143"/>
      <w:bookmarkEnd w:id="2144"/>
      <w:bookmarkEnd w:id="2145"/>
    </w:p>
    <w:p w14:paraId="205F7F32" w14:textId="77777777" w:rsidR="0064286F" w:rsidRPr="00230D1C" w:rsidRDefault="0064286F" w:rsidP="0064286F">
      <w:pPr>
        <w:pStyle w:val="TH"/>
        <w:rPr>
          <w:noProof/>
        </w:rPr>
      </w:pPr>
      <w:r w:rsidRPr="00230D1C">
        <w:rPr>
          <w:noProof/>
        </w:rPr>
        <w:t>Table </w:t>
      </w:r>
      <w:r w:rsidRPr="00230D1C">
        <w:rPr>
          <w:noProof/>
          <w:lang w:eastAsia="ko-KR"/>
        </w:rPr>
        <w:t>5</w:t>
      </w:r>
      <w:r w:rsidRPr="00230D1C">
        <w:rPr>
          <w:noProof/>
        </w:rPr>
        <w:t>.2.</w:t>
      </w:r>
      <w:r w:rsidRPr="00230D1C">
        <w:rPr>
          <w:noProof/>
          <w:lang w:eastAsia="ko-KR"/>
        </w:rPr>
        <w:t>48B4B6</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nterSpecificArea/PolygonArea/&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0"/>
        <w:gridCol w:w="1680"/>
        <w:gridCol w:w="1559"/>
        <w:gridCol w:w="1682"/>
        <w:gridCol w:w="1747"/>
        <w:gridCol w:w="2049"/>
        <w:gridCol w:w="102"/>
      </w:tblGrid>
      <w:tr w:rsidR="0064286F" w:rsidRPr="00230D1C" w14:paraId="1E819D9D" w14:textId="77777777" w:rsidTr="00D95E8F">
        <w:trPr>
          <w:cantSplit/>
          <w:trHeight w:val="5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0A9F5B63" w14:textId="77777777" w:rsidR="0064286F" w:rsidRPr="00230D1C" w:rsidRDefault="0064286F" w:rsidP="00FA2FAA">
            <w:pPr>
              <w:rPr>
                <w:noProof/>
              </w:rPr>
            </w:pPr>
            <w:r w:rsidRPr="00230D1C">
              <w:rPr>
                <w:noProof/>
              </w:rPr>
              <w:t>&lt;x&gt;/OnNetwork/MCPTTGroupList/&lt;x&gt;/Entry/RulesForDeaffiliation/&lt;x&gt;/ListOfLocationCriteria/&lt;x&gt;/Entry/EnterSpecificArea/PolygonArea/&lt;x&gt;</w:t>
            </w:r>
          </w:p>
        </w:tc>
      </w:tr>
      <w:tr w:rsidR="0064286F" w:rsidRPr="00230D1C" w14:paraId="760A507A" w14:textId="77777777" w:rsidTr="00D95E8F">
        <w:trPr>
          <w:gridAfter w:val="1"/>
          <w:wAfter w:w="102" w:type="dxa"/>
          <w:cantSplit/>
          <w:trHeight w:val="57"/>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6D884FCC" w14:textId="77777777" w:rsidR="0064286F" w:rsidRPr="00230D1C" w:rsidRDefault="0064286F" w:rsidP="00D95E8F">
            <w:pPr>
              <w:pStyle w:val="TAC"/>
              <w:rPr>
                <w:noProof/>
              </w:rPr>
            </w:pPr>
          </w:p>
        </w:tc>
        <w:tc>
          <w:tcPr>
            <w:tcW w:w="16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6A350E" w14:textId="77777777" w:rsidR="0064286F" w:rsidRPr="00230D1C" w:rsidRDefault="0064286F" w:rsidP="00FA2FAA">
            <w:pPr>
              <w:pStyle w:val="TAC"/>
              <w:rPr>
                <w:noProof/>
              </w:rPr>
            </w:pPr>
            <w:r w:rsidRPr="00230D1C">
              <w:rPr>
                <w:noProof/>
              </w:rPr>
              <w:t>Status</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821BF4" w14:textId="77777777" w:rsidR="0064286F" w:rsidRPr="00230D1C" w:rsidRDefault="0064286F" w:rsidP="00FA2FAA">
            <w:pPr>
              <w:pStyle w:val="TAC"/>
              <w:rPr>
                <w:noProof/>
              </w:rPr>
            </w:pPr>
            <w:r w:rsidRPr="00230D1C">
              <w:rPr>
                <w:noProof/>
              </w:rPr>
              <w:t>Occurrence</w:t>
            </w:r>
          </w:p>
        </w:tc>
        <w:tc>
          <w:tcPr>
            <w:tcW w:w="16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770627" w14:textId="77777777" w:rsidR="0064286F" w:rsidRPr="00230D1C" w:rsidRDefault="0064286F" w:rsidP="00FA2FAA">
            <w:pPr>
              <w:pStyle w:val="TAC"/>
              <w:rPr>
                <w:noProof/>
              </w:rPr>
            </w:pPr>
            <w:r w:rsidRPr="00230D1C">
              <w:rPr>
                <w:noProof/>
              </w:rPr>
              <w:t>Forma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33EDF1" w14:textId="77777777" w:rsidR="0064286F" w:rsidRPr="00230D1C" w:rsidRDefault="0064286F" w:rsidP="00FA2FAA">
            <w:pPr>
              <w:pStyle w:val="TAC"/>
              <w:rPr>
                <w:noProof/>
              </w:rPr>
            </w:pPr>
            <w:r w:rsidRPr="00230D1C">
              <w:rPr>
                <w:noProof/>
              </w:rPr>
              <w:t>Min. Access Types</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643C3D58" w14:textId="77777777" w:rsidR="0064286F" w:rsidRPr="00230D1C" w:rsidRDefault="0064286F" w:rsidP="00D95E8F">
            <w:pPr>
              <w:pStyle w:val="TAC"/>
              <w:rPr>
                <w:noProof/>
              </w:rPr>
            </w:pPr>
          </w:p>
        </w:tc>
      </w:tr>
      <w:tr w:rsidR="0064286F" w:rsidRPr="00230D1C" w14:paraId="6A003CBF" w14:textId="77777777" w:rsidTr="00D95E8F">
        <w:trPr>
          <w:gridAfter w:val="1"/>
          <w:wAfter w:w="102" w:type="dxa"/>
          <w:cantSplit/>
          <w:trHeight w:val="57"/>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04BE4DA9" w14:textId="77777777" w:rsidR="0064286F" w:rsidRPr="00230D1C" w:rsidRDefault="0064286F" w:rsidP="00D95E8F">
            <w:pPr>
              <w:pStyle w:val="TAC"/>
              <w:rPr>
                <w:noProof/>
              </w:rPr>
            </w:pPr>
          </w:p>
        </w:tc>
        <w:tc>
          <w:tcPr>
            <w:tcW w:w="16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B61142" w14:textId="77777777" w:rsidR="0064286F" w:rsidRPr="00230D1C" w:rsidRDefault="0064286F" w:rsidP="00FA2FAA">
            <w:pPr>
              <w:pStyle w:val="TAC"/>
              <w:rPr>
                <w:noProof/>
              </w:rPr>
            </w:pPr>
            <w:r w:rsidRPr="00230D1C">
              <w:rPr>
                <w:noProof/>
              </w:rPr>
              <w:t>Required</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C0C1AE" w14:textId="77777777" w:rsidR="0064286F" w:rsidRPr="00230D1C" w:rsidRDefault="0064286F" w:rsidP="00FA2FAA">
            <w:pPr>
              <w:pStyle w:val="TAC"/>
              <w:rPr>
                <w:noProof/>
              </w:rPr>
            </w:pPr>
            <w:r w:rsidRPr="00230D1C">
              <w:rPr>
                <w:noProof/>
              </w:rPr>
              <w:t>OneOrN</w:t>
            </w:r>
          </w:p>
        </w:tc>
        <w:tc>
          <w:tcPr>
            <w:tcW w:w="16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D30C99" w14:textId="77777777" w:rsidR="0064286F" w:rsidRPr="00230D1C" w:rsidRDefault="0064286F" w:rsidP="00FA2FAA">
            <w:pPr>
              <w:pStyle w:val="TAC"/>
              <w:rPr>
                <w:noProof/>
              </w:rPr>
            </w:pPr>
            <w:r w:rsidRPr="00230D1C">
              <w:rPr>
                <w:noProof/>
              </w:rPr>
              <w:t>node</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9721FF" w14:textId="77777777" w:rsidR="0064286F" w:rsidRPr="00230D1C" w:rsidRDefault="0064286F" w:rsidP="00FA2FAA">
            <w:pPr>
              <w:pStyle w:val="TAC"/>
              <w:rPr>
                <w:noProof/>
              </w:rPr>
            </w:pPr>
            <w:r w:rsidRPr="00230D1C">
              <w:rPr>
                <w:noProof/>
              </w:rPr>
              <w:t>Get, Replace</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47001A5D" w14:textId="77777777" w:rsidR="0064286F" w:rsidRPr="00230D1C" w:rsidRDefault="0064286F" w:rsidP="00D95E8F">
            <w:pPr>
              <w:pStyle w:val="TAC"/>
              <w:rPr>
                <w:noProof/>
              </w:rPr>
            </w:pPr>
          </w:p>
        </w:tc>
      </w:tr>
      <w:tr w:rsidR="0064286F" w:rsidRPr="00230D1C" w14:paraId="6D1C18C4" w14:textId="77777777" w:rsidTr="00D95E8F">
        <w:trPr>
          <w:gridAfter w:val="1"/>
          <w:wAfter w:w="102" w:type="dxa"/>
          <w:cantSplit/>
          <w:trHeight w:val="57"/>
          <w:jc w:val="center"/>
        </w:trPr>
        <w:tc>
          <w:tcPr>
            <w:tcW w:w="820" w:type="dxa"/>
            <w:tcBorders>
              <w:top w:val="single" w:sz="4" w:space="0" w:color="FFFFFF"/>
              <w:left w:val="single" w:sz="4" w:space="0" w:color="FFFFFF"/>
              <w:bottom w:val="single" w:sz="4" w:space="0" w:color="FFFFFF"/>
              <w:right w:val="single" w:sz="4" w:space="0" w:color="FFFFFF"/>
            </w:tcBorders>
            <w:shd w:val="clear" w:color="auto" w:fill="auto"/>
          </w:tcPr>
          <w:p w14:paraId="262758DC" w14:textId="77777777" w:rsidR="0064286F" w:rsidRPr="00230D1C" w:rsidRDefault="0064286F" w:rsidP="00FA2FAA">
            <w:pPr>
              <w:jc w:val="center"/>
              <w:rPr>
                <w:b/>
                <w:noProof/>
              </w:rPr>
            </w:pPr>
          </w:p>
        </w:tc>
        <w:tc>
          <w:tcPr>
            <w:tcW w:w="871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E88B1DC" w14:textId="77777777" w:rsidR="0064286F" w:rsidRPr="00230D1C" w:rsidRDefault="0064286F" w:rsidP="00FA2FAA">
            <w:pPr>
              <w:rPr>
                <w:noProof/>
              </w:rPr>
            </w:pPr>
            <w:r w:rsidRPr="00230D1C">
              <w:rPr>
                <w:noProof/>
              </w:rPr>
              <w:t>This interior node</w:t>
            </w:r>
            <w:r w:rsidRPr="00230D1C">
              <w:rPr>
                <w:noProof/>
                <w:lang w:eastAsia="ko-KR"/>
              </w:rPr>
              <w:t xml:space="preserve"> contains the coordinates of the corners which define a</w:t>
            </w:r>
            <w:r w:rsidRPr="00230D1C">
              <w:rPr>
                <w:noProof/>
              </w:rPr>
              <w:t xml:space="preserve"> polygon. The occurrence of this leaf node is "3 to 15" as per 3GPP TS 23.032 [21].</w:t>
            </w:r>
          </w:p>
        </w:tc>
      </w:tr>
    </w:tbl>
    <w:p w14:paraId="69EEFADB" w14:textId="77777777" w:rsidR="0064286F" w:rsidRPr="00230D1C" w:rsidRDefault="0064286F" w:rsidP="0064286F">
      <w:pPr>
        <w:rPr>
          <w:noProof/>
          <w:lang w:eastAsia="ko-KR"/>
        </w:rPr>
      </w:pPr>
      <w:bookmarkStart w:id="2146" w:name="_Toc36035829"/>
      <w:bookmarkStart w:id="2147" w:name="_Toc45273352"/>
      <w:bookmarkStart w:id="2148" w:name="_Toc51937080"/>
      <w:bookmarkStart w:id="2149" w:name="_Toc51938274"/>
    </w:p>
    <w:p w14:paraId="101A93E1" w14:textId="77777777" w:rsidR="0064286F" w:rsidRPr="00230D1C" w:rsidRDefault="0064286F" w:rsidP="0064286F">
      <w:pPr>
        <w:pStyle w:val="Heading3"/>
        <w:rPr>
          <w:noProof/>
          <w:lang w:eastAsia="ko-KR"/>
        </w:rPr>
      </w:pPr>
      <w:bookmarkStart w:id="2150" w:name="_Toc144197134"/>
      <w:bookmarkStart w:id="2151" w:name="_Toc144198778"/>
      <w:bookmarkStart w:id="2152" w:name="_Toc152620212"/>
      <w:r w:rsidRPr="00230D1C">
        <w:rPr>
          <w:noProof/>
          <w:lang w:eastAsia="ko-KR"/>
        </w:rPr>
        <w:t>5</w:t>
      </w:r>
      <w:r w:rsidRPr="00230D1C">
        <w:rPr>
          <w:noProof/>
        </w:rPr>
        <w:t>.2.48</w:t>
      </w:r>
      <w:r w:rsidRPr="00230D1C">
        <w:rPr>
          <w:noProof/>
          <w:lang w:eastAsia="ko-KR"/>
        </w:rPr>
        <w:t>B4B7</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PolygonArea/&lt;x&gt;/PointCoordinateType</w:t>
      </w:r>
      <w:bookmarkEnd w:id="2146"/>
      <w:bookmarkEnd w:id="2147"/>
      <w:bookmarkEnd w:id="2148"/>
      <w:bookmarkEnd w:id="2149"/>
      <w:bookmarkEnd w:id="2150"/>
      <w:bookmarkEnd w:id="2151"/>
      <w:bookmarkEnd w:id="2152"/>
    </w:p>
    <w:p w14:paraId="66A7DCED"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B7</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w:t>
      </w:r>
      <w:r w:rsidRPr="00230D1C">
        <w:rPr>
          <w:noProof/>
        </w:rPr>
        <w:br/>
        <w:t>ListOfLocationCriteria/&lt;x&gt;/Entry/EnterSpecificArea/PolygonArea/&lt;x&gt;/PointCoordinate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0"/>
        <w:gridCol w:w="1819"/>
        <w:gridCol w:w="1168"/>
        <w:gridCol w:w="1934"/>
        <w:gridCol w:w="1747"/>
        <w:gridCol w:w="2049"/>
        <w:gridCol w:w="102"/>
      </w:tblGrid>
      <w:tr w:rsidR="0064286F" w:rsidRPr="00230D1C" w14:paraId="59295B6C"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50D36728" w14:textId="77777777" w:rsidR="0064286F" w:rsidRPr="00230D1C" w:rsidRDefault="0064286F" w:rsidP="00FA2FAA">
            <w:pPr>
              <w:rPr>
                <w:noProof/>
              </w:rPr>
            </w:pPr>
            <w:r w:rsidRPr="00230D1C">
              <w:rPr>
                <w:noProof/>
              </w:rPr>
              <w:t>&lt;x&gt;/OnNetwork/MCPTTGroupList/&lt;x&gt;/Entry/RulesForDeaffiliation/&lt;x&gt;/ListOfLocationCriteria/&lt;x&gt;/Entry/EnterSpecificArea/PolygonArea/&lt;x&gt;/PointCoordinateType</w:t>
            </w:r>
          </w:p>
        </w:tc>
      </w:tr>
      <w:tr w:rsidR="0064286F" w:rsidRPr="00230D1C" w14:paraId="6B44D983" w14:textId="77777777" w:rsidTr="00FA2FAA">
        <w:trPr>
          <w:gridAfter w:val="1"/>
          <w:wAfter w:w="102" w:type="dxa"/>
          <w:cantSplit/>
          <w:trHeight w:hRule="exact" w:val="24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22A51BAC" w14:textId="77777777" w:rsidR="0064286F" w:rsidRPr="00230D1C" w:rsidRDefault="0064286F" w:rsidP="00FA2FAA">
            <w:pPr>
              <w:jc w:val="center"/>
              <w:rPr>
                <w:rFonts w:ascii="Arial" w:hAnsi="Arial" w:cs="Arial"/>
                <w:b/>
                <w:noProof/>
                <w:sz w:val="18"/>
                <w:szCs w:val="18"/>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235C5E" w14:textId="77777777" w:rsidR="0064286F" w:rsidRPr="00230D1C" w:rsidRDefault="0064286F" w:rsidP="00FA2FAA">
            <w:pPr>
              <w:pStyle w:val="TAC"/>
              <w:rPr>
                <w:noProof/>
              </w:rPr>
            </w:pPr>
            <w:r w:rsidRPr="00230D1C">
              <w:rPr>
                <w:noProof/>
              </w:rPr>
              <w:t>Status</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9B558B" w14:textId="77777777" w:rsidR="0064286F" w:rsidRPr="00230D1C" w:rsidRDefault="0064286F" w:rsidP="00FA2FAA">
            <w:pPr>
              <w:pStyle w:val="TAC"/>
              <w:rPr>
                <w:noProof/>
              </w:rPr>
            </w:pPr>
            <w:r w:rsidRPr="00230D1C">
              <w:rPr>
                <w:noProof/>
              </w:rPr>
              <w:t>Occurrenc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2D95B4" w14:textId="77777777" w:rsidR="0064286F" w:rsidRPr="00230D1C" w:rsidRDefault="0064286F" w:rsidP="00FA2FAA">
            <w:pPr>
              <w:pStyle w:val="TAC"/>
              <w:rPr>
                <w:noProof/>
              </w:rPr>
            </w:pPr>
            <w:r w:rsidRPr="00230D1C">
              <w:rPr>
                <w:noProof/>
              </w:rPr>
              <w:t>Forma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D4FCEB" w14:textId="77777777" w:rsidR="0064286F" w:rsidRPr="00230D1C" w:rsidRDefault="0064286F" w:rsidP="00FA2FAA">
            <w:pPr>
              <w:pStyle w:val="TAC"/>
              <w:rPr>
                <w:noProof/>
              </w:rPr>
            </w:pPr>
            <w:r w:rsidRPr="00230D1C">
              <w:rPr>
                <w:noProof/>
              </w:rPr>
              <w:t>Min. Access Types</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70F7BE1A" w14:textId="77777777" w:rsidR="0064286F" w:rsidRPr="00230D1C" w:rsidRDefault="0064286F" w:rsidP="00FA2FAA">
            <w:pPr>
              <w:jc w:val="center"/>
              <w:rPr>
                <w:rFonts w:ascii="Arial" w:hAnsi="Arial" w:cs="Arial"/>
                <w:b/>
                <w:noProof/>
                <w:sz w:val="18"/>
                <w:szCs w:val="18"/>
              </w:rPr>
            </w:pPr>
          </w:p>
        </w:tc>
      </w:tr>
      <w:tr w:rsidR="0064286F" w:rsidRPr="00230D1C" w14:paraId="22FF0770" w14:textId="77777777" w:rsidTr="00FA2FAA">
        <w:trPr>
          <w:gridAfter w:val="1"/>
          <w:wAfter w:w="102" w:type="dxa"/>
          <w:cantSplit/>
          <w:trHeight w:hRule="exact" w:val="28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4B597059" w14:textId="77777777" w:rsidR="0064286F" w:rsidRPr="00230D1C" w:rsidRDefault="0064286F" w:rsidP="00FA2FAA">
            <w:pPr>
              <w:jc w:val="center"/>
              <w:rPr>
                <w:b/>
                <w:noProof/>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37E69D" w14:textId="77777777" w:rsidR="0064286F" w:rsidRPr="00230D1C" w:rsidRDefault="0064286F" w:rsidP="00FA2FAA">
            <w:pPr>
              <w:pStyle w:val="TAC"/>
              <w:rPr>
                <w:noProof/>
              </w:rPr>
            </w:pPr>
            <w:r w:rsidRPr="00230D1C">
              <w:rPr>
                <w:noProof/>
              </w:rPr>
              <w:t>Required</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96FE89" w14:textId="77777777" w:rsidR="0064286F" w:rsidRPr="00230D1C" w:rsidRDefault="0064286F" w:rsidP="00FA2FAA">
            <w:pPr>
              <w:pStyle w:val="TAC"/>
              <w:rPr>
                <w:noProof/>
              </w:rPr>
            </w:pPr>
            <w:r w:rsidRPr="00230D1C">
              <w:rPr>
                <w:noProof/>
              </w:rPr>
              <w:t>On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AF9E04" w14:textId="77777777" w:rsidR="0064286F" w:rsidRPr="00230D1C" w:rsidRDefault="0064286F" w:rsidP="00FA2FAA">
            <w:pPr>
              <w:pStyle w:val="TAC"/>
              <w:rPr>
                <w:noProof/>
              </w:rPr>
            </w:pPr>
            <w:r w:rsidRPr="00230D1C">
              <w:rPr>
                <w:noProof/>
              </w:rPr>
              <w:t>node</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4DEDE6" w14:textId="77777777" w:rsidR="0064286F" w:rsidRPr="00230D1C" w:rsidRDefault="0064286F" w:rsidP="00FA2FAA">
            <w:pPr>
              <w:pStyle w:val="TAC"/>
              <w:rPr>
                <w:noProof/>
              </w:rPr>
            </w:pPr>
            <w:r w:rsidRPr="00230D1C">
              <w:rPr>
                <w:noProof/>
              </w:rPr>
              <w:t>Get, Replace</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4FAC6081" w14:textId="77777777" w:rsidR="0064286F" w:rsidRPr="00230D1C" w:rsidRDefault="0064286F" w:rsidP="00FA2FAA">
            <w:pPr>
              <w:jc w:val="center"/>
              <w:rPr>
                <w:b/>
                <w:noProof/>
              </w:rPr>
            </w:pPr>
          </w:p>
        </w:tc>
      </w:tr>
      <w:tr w:rsidR="0064286F" w:rsidRPr="00230D1C" w14:paraId="1716C173" w14:textId="77777777" w:rsidTr="00FA2FAA">
        <w:trPr>
          <w:gridAfter w:val="1"/>
          <w:wAfter w:w="102" w:type="dxa"/>
          <w:cantSplit/>
          <w:jc w:val="center"/>
        </w:trPr>
        <w:tc>
          <w:tcPr>
            <w:tcW w:w="820" w:type="dxa"/>
            <w:tcBorders>
              <w:top w:val="single" w:sz="4" w:space="0" w:color="FFFFFF"/>
              <w:left w:val="single" w:sz="4" w:space="0" w:color="FFFFFF"/>
              <w:bottom w:val="single" w:sz="4" w:space="0" w:color="FFFFFF"/>
              <w:right w:val="single" w:sz="4" w:space="0" w:color="FFFFFF"/>
            </w:tcBorders>
            <w:shd w:val="clear" w:color="auto" w:fill="auto"/>
          </w:tcPr>
          <w:p w14:paraId="2CCD0D9C" w14:textId="77777777" w:rsidR="0064286F" w:rsidRPr="00230D1C" w:rsidRDefault="0064286F" w:rsidP="00FA2FAA">
            <w:pPr>
              <w:jc w:val="center"/>
              <w:rPr>
                <w:b/>
                <w:noProof/>
              </w:rPr>
            </w:pPr>
          </w:p>
        </w:tc>
        <w:tc>
          <w:tcPr>
            <w:tcW w:w="871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18FDCCF" w14:textId="77777777" w:rsidR="0064286F" w:rsidRPr="00230D1C" w:rsidRDefault="0064286F" w:rsidP="00FA2FAA">
            <w:pPr>
              <w:rPr>
                <w:noProof/>
              </w:rPr>
            </w:pPr>
            <w:r w:rsidRPr="00230D1C">
              <w:rPr>
                <w:noProof/>
              </w:rPr>
              <w:t xml:space="preserve">This interior node </w:t>
            </w:r>
            <w:r w:rsidRPr="00230D1C">
              <w:rPr>
                <w:noProof/>
                <w:lang w:eastAsia="ko-KR"/>
              </w:rPr>
              <w:t>contains the type of the coordinates</w:t>
            </w:r>
            <w:r w:rsidRPr="00230D1C">
              <w:rPr>
                <w:noProof/>
              </w:rPr>
              <w:t>.</w:t>
            </w:r>
          </w:p>
        </w:tc>
      </w:tr>
    </w:tbl>
    <w:p w14:paraId="5F0820DB" w14:textId="77777777" w:rsidR="0064286F" w:rsidRPr="00230D1C" w:rsidRDefault="0064286F" w:rsidP="0064286F">
      <w:pPr>
        <w:rPr>
          <w:noProof/>
          <w:lang w:eastAsia="ko-KR"/>
        </w:rPr>
      </w:pPr>
      <w:bookmarkStart w:id="2153" w:name="_Toc36035830"/>
      <w:bookmarkStart w:id="2154" w:name="_Toc45273353"/>
      <w:bookmarkStart w:id="2155" w:name="_Toc51937081"/>
      <w:bookmarkStart w:id="2156" w:name="_Toc51938275"/>
    </w:p>
    <w:p w14:paraId="55E167B8" w14:textId="77777777" w:rsidR="0064286F" w:rsidRPr="00230D1C" w:rsidRDefault="0064286F" w:rsidP="0064286F">
      <w:pPr>
        <w:pStyle w:val="Heading3"/>
        <w:rPr>
          <w:noProof/>
          <w:lang w:eastAsia="ko-KR"/>
        </w:rPr>
      </w:pPr>
      <w:bookmarkStart w:id="2157" w:name="_Toc144197135"/>
      <w:bookmarkStart w:id="2158" w:name="_Toc144198779"/>
      <w:bookmarkStart w:id="2159" w:name="_Toc152620213"/>
      <w:r w:rsidRPr="00230D1C">
        <w:rPr>
          <w:noProof/>
          <w:lang w:eastAsia="ko-KR"/>
        </w:rPr>
        <w:t>5</w:t>
      </w:r>
      <w:r w:rsidRPr="00230D1C">
        <w:rPr>
          <w:noProof/>
        </w:rPr>
        <w:t>.2.48</w:t>
      </w:r>
      <w:r w:rsidRPr="00230D1C">
        <w:rPr>
          <w:noProof/>
          <w:lang w:eastAsia="ko-KR"/>
        </w:rPr>
        <w:t>B4B8</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PolygonArea/&lt;x&gt;/PointCoordinateType/</w:t>
      </w:r>
      <w:r w:rsidRPr="00230D1C">
        <w:rPr>
          <w:noProof/>
        </w:rPr>
        <w:br/>
        <w:t>Longitude</w:t>
      </w:r>
      <w:bookmarkEnd w:id="2153"/>
      <w:bookmarkEnd w:id="2154"/>
      <w:bookmarkEnd w:id="2155"/>
      <w:bookmarkEnd w:id="2156"/>
      <w:bookmarkEnd w:id="2157"/>
      <w:bookmarkEnd w:id="2158"/>
      <w:bookmarkEnd w:id="2159"/>
    </w:p>
    <w:p w14:paraId="4354E8D7"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B8</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w:t>
      </w:r>
      <w:r w:rsidRPr="00230D1C">
        <w:rPr>
          <w:noProof/>
        </w:rPr>
        <w:br/>
        <w:t>ListOfLocationCriteria/&lt;x&gt;/Entry/EnterSpecificArea/PolygonArea/&lt;x&gt;/PointCoordinateType/</w:t>
      </w:r>
      <w:r w:rsidRPr="00230D1C">
        <w:rPr>
          <w:noProof/>
          <w:lang w:eastAsia="ko-KR"/>
        </w:rPr>
        <w:br/>
      </w:r>
      <w:r w:rsidRPr="00230D1C">
        <w:rPr>
          <w:noProof/>
        </w:rPr>
        <w:t>Long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0"/>
        <w:gridCol w:w="1819"/>
        <w:gridCol w:w="1168"/>
        <w:gridCol w:w="1934"/>
        <w:gridCol w:w="1747"/>
        <w:gridCol w:w="2049"/>
        <w:gridCol w:w="102"/>
      </w:tblGrid>
      <w:tr w:rsidR="0064286F" w:rsidRPr="00230D1C" w14:paraId="523BD13D"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2B7568A2" w14:textId="77777777" w:rsidR="0064286F" w:rsidRPr="00230D1C" w:rsidRDefault="0064286F" w:rsidP="00FA2FAA">
            <w:pPr>
              <w:rPr>
                <w:noProof/>
              </w:rPr>
            </w:pPr>
            <w:r w:rsidRPr="00230D1C">
              <w:rPr>
                <w:noProof/>
              </w:rPr>
              <w:t>&lt;x&gt;/OnNetwork/MCPTTGroupList/&lt;x&gt;/Entry/RulesForDeaffiliation/&lt;x&gt;/ListOfLocationCriteria/&lt;x&gt;/Entry/EnterSpecificArea/PolygonArea/&lt;x&gt;/PointCoordinateType/Longitude</w:t>
            </w:r>
          </w:p>
        </w:tc>
      </w:tr>
      <w:tr w:rsidR="0064286F" w:rsidRPr="00230D1C" w14:paraId="00FE7600" w14:textId="77777777" w:rsidTr="00FA2FAA">
        <w:trPr>
          <w:gridAfter w:val="1"/>
          <w:wAfter w:w="102" w:type="dxa"/>
          <w:cantSplit/>
          <w:trHeight w:hRule="exact" w:val="24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5BD6E873" w14:textId="77777777" w:rsidR="0064286F" w:rsidRPr="00230D1C" w:rsidRDefault="0064286F" w:rsidP="00FA2FAA">
            <w:pPr>
              <w:jc w:val="center"/>
              <w:rPr>
                <w:rFonts w:ascii="Arial" w:hAnsi="Arial" w:cs="Arial"/>
                <w:b/>
                <w:noProof/>
                <w:sz w:val="18"/>
                <w:szCs w:val="18"/>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A07511" w14:textId="77777777" w:rsidR="0064286F" w:rsidRPr="00230D1C" w:rsidRDefault="0064286F" w:rsidP="00FA2FAA">
            <w:pPr>
              <w:pStyle w:val="TAC"/>
              <w:rPr>
                <w:noProof/>
              </w:rPr>
            </w:pPr>
            <w:r w:rsidRPr="00230D1C">
              <w:rPr>
                <w:noProof/>
              </w:rPr>
              <w:t>Status</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B7FF97" w14:textId="77777777" w:rsidR="0064286F" w:rsidRPr="00230D1C" w:rsidRDefault="0064286F" w:rsidP="00FA2FAA">
            <w:pPr>
              <w:pStyle w:val="TAC"/>
              <w:rPr>
                <w:noProof/>
              </w:rPr>
            </w:pPr>
            <w:r w:rsidRPr="00230D1C">
              <w:rPr>
                <w:noProof/>
              </w:rPr>
              <w:t>Occurrenc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D52BB5" w14:textId="77777777" w:rsidR="0064286F" w:rsidRPr="00230D1C" w:rsidRDefault="0064286F" w:rsidP="00FA2FAA">
            <w:pPr>
              <w:pStyle w:val="TAC"/>
              <w:rPr>
                <w:noProof/>
              </w:rPr>
            </w:pPr>
            <w:r w:rsidRPr="00230D1C">
              <w:rPr>
                <w:noProof/>
              </w:rPr>
              <w:t>Forma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FA8F28" w14:textId="77777777" w:rsidR="0064286F" w:rsidRPr="00230D1C" w:rsidRDefault="0064286F" w:rsidP="00FA2FAA">
            <w:pPr>
              <w:pStyle w:val="TAC"/>
              <w:rPr>
                <w:noProof/>
              </w:rPr>
            </w:pPr>
            <w:r w:rsidRPr="00230D1C">
              <w:rPr>
                <w:noProof/>
              </w:rPr>
              <w:t>Min. Access Types</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5452A12F" w14:textId="77777777" w:rsidR="0064286F" w:rsidRPr="00230D1C" w:rsidRDefault="0064286F" w:rsidP="00FA2FAA">
            <w:pPr>
              <w:jc w:val="center"/>
              <w:rPr>
                <w:rFonts w:ascii="Arial" w:hAnsi="Arial" w:cs="Arial"/>
                <w:b/>
                <w:noProof/>
                <w:sz w:val="18"/>
                <w:szCs w:val="18"/>
              </w:rPr>
            </w:pPr>
          </w:p>
        </w:tc>
      </w:tr>
      <w:tr w:rsidR="0064286F" w:rsidRPr="00230D1C" w14:paraId="6BDB7AA6" w14:textId="77777777" w:rsidTr="00FA2FAA">
        <w:trPr>
          <w:gridAfter w:val="1"/>
          <w:wAfter w:w="102" w:type="dxa"/>
          <w:cantSplit/>
          <w:trHeight w:hRule="exact" w:val="28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3D017D05" w14:textId="77777777" w:rsidR="0064286F" w:rsidRPr="00230D1C" w:rsidRDefault="0064286F" w:rsidP="00FA2FAA">
            <w:pPr>
              <w:jc w:val="center"/>
              <w:rPr>
                <w:b/>
                <w:noProof/>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260A4C" w14:textId="77777777" w:rsidR="0064286F" w:rsidRPr="00230D1C" w:rsidRDefault="0064286F" w:rsidP="00FA2FAA">
            <w:pPr>
              <w:pStyle w:val="TAC"/>
              <w:rPr>
                <w:noProof/>
              </w:rPr>
            </w:pPr>
            <w:r w:rsidRPr="00230D1C">
              <w:rPr>
                <w:noProof/>
              </w:rPr>
              <w:t>Required</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65F6FA" w14:textId="77777777" w:rsidR="0064286F" w:rsidRPr="00230D1C" w:rsidRDefault="0064286F" w:rsidP="00FA2FAA">
            <w:pPr>
              <w:pStyle w:val="TAC"/>
              <w:rPr>
                <w:noProof/>
              </w:rPr>
            </w:pPr>
            <w:r w:rsidRPr="00230D1C">
              <w:rPr>
                <w:noProof/>
              </w:rPr>
              <w:t>On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C0A7EA" w14:textId="77777777" w:rsidR="0064286F" w:rsidRPr="00230D1C" w:rsidRDefault="0064286F" w:rsidP="00FA2FAA">
            <w:pPr>
              <w:pStyle w:val="TAC"/>
              <w:rPr>
                <w:noProof/>
              </w:rPr>
            </w:pPr>
            <w:r w:rsidRPr="00230D1C">
              <w:rPr>
                <w:noProof/>
              </w:rPr>
              <w:t>in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F6A6B5" w14:textId="77777777" w:rsidR="0064286F" w:rsidRPr="00230D1C" w:rsidRDefault="0064286F" w:rsidP="00FA2FAA">
            <w:pPr>
              <w:pStyle w:val="TAC"/>
              <w:rPr>
                <w:noProof/>
              </w:rPr>
            </w:pPr>
            <w:r w:rsidRPr="00230D1C">
              <w:rPr>
                <w:noProof/>
              </w:rPr>
              <w:t>Get, Replace</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0B663A69" w14:textId="77777777" w:rsidR="0064286F" w:rsidRPr="00230D1C" w:rsidRDefault="0064286F" w:rsidP="00FA2FAA">
            <w:pPr>
              <w:jc w:val="center"/>
              <w:rPr>
                <w:b/>
                <w:noProof/>
              </w:rPr>
            </w:pPr>
          </w:p>
        </w:tc>
      </w:tr>
      <w:tr w:rsidR="0064286F" w:rsidRPr="00230D1C" w14:paraId="0611B8B9" w14:textId="77777777" w:rsidTr="00FA2FAA">
        <w:trPr>
          <w:gridAfter w:val="1"/>
          <w:wAfter w:w="102" w:type="dxa"/>
          <w:cantSplit/>
          <w:jc w:val="center"/>
        </w:trPr>
        <w:tc>
          <w:tcPr>
            <w:tcW w:w="820" w:type="dxa"/>
            <w:tcBorders>
              <w:top w:val="single" w:sz="4" w:space="0" w:color="FFFFFF"/>
              <w:left w:val="single" w:sz="4" w:space="0" w:color="FFFFFF"/>
              <w:bottom w:val="single" w:sz="4" w:space="0" w:color="FFFFFF"/>
              <w:right w:val="single" w:sz="4" w:space="0" w:color="FFFFFF"/>
            </w:tcBorders>
            <w:shd w:val="clear" w:color="auto" w:fill="auto"/>
          </w:tcPr>
          <w:p w14:paraId="5DFD2E76" w14:textId="77777777" w:rsidR="0064286F" w:rsidRPr="00230D1C" w:rsidRDefault="0064286F" w:rsidP="00FA2FAA">
            <w:pPr>
              <w:jc w:val="center"/>
              <w:rPr>
                <w:b/>
                <w:noProof/>
              </w:rPr>
            </w:pPr>
          </w:p>
        </w:tc>
        <w:tc>
          <w:tcPr>
            <w:tcW w:w="871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4EC3DF5" w14:textId="77777777" w:rsidR="0064286F" w:rsidRPr="00230D1C" w:rsidRDefault="0064286F" w:rsidP="00FA2FAA">
            <w:pPr>
              <w:rPr>
                <w:noProof/>
              </w:rPr>
            </w:pPr>
            <w:r w:rsidRPr="00230D1C">
              <w:rPr>
                <w:noProof/>
              </w:rPr>
              <w:t xml:space="preserve">This leaf node </w:t>
            </w:r>
            <w:r w:rsidRPr="00230D1C">
              <w:rPr>
                <w:noProof/>
                <w:lang w:eastAsia="ko-KR"/>
              </w:rPr>
              <w:t>contains the longitudinal coordinate of a corner</w:t>
            </w:r>
            <w:r w:rsidRPr="00230D1C">
              <w:rPr>
                <w:noProof/>
              </w:rPr>
              <w:t>.</w:t>
            </w:r>
          </w:p>
        </w:tc>
      </w:tr>
    </w:tbl>
    <w:p w14:paraId="70E84714" w14:textId="77777777" w:rsidR="0064286F" w:rsidRPr="00230D1C" w:rsidRDefault="0064286F" w:rsidP="0064286F">
      <w:pPr>
        <w:rPr>
          <w:noProof/>
          <w:lang w:eastAsia="ko-KR"/>
        </w:rPr>
      </w:pPr>
      <w:bookmarkStart w:id="2160" w:name="_Toc36035831"/>
      <w:bookmarkStart w:id="2161" w:name="_Toc45273354"/>
      <w:bookmarkStart w:id="2162" w:name="_Toc51937082"/>
      <w:bookmarkStart w:id="2163" w:name="_Toc51938276"/>
    </w:p>
    <w:p w14:paraId="19FBBB1C" w14:textId="77777777" w:rsidR="0064286F" w:rsidRPr="00230D1C" w:rsidRDefault="0064286F" w:rsidP="0064286F">
      <w:pPr>
        <w:pStyle w:val="Heading3"/>
        <w:rPr>
          <w:noProof/>
          <w:lang w:eastAsia="ko-KR"/>
        </w:rPr>
      </w:pPr>
      <w:bookmarkStart w:id="2164" w:name="_Toc144197136"/>
      <w:bookmarkStart w:id="2165" w:name="_Toc144198780"/>
      <w:bookmarkStart w:id="2166" w:name="_Toc152620214"/>
      <w:r w:rsidRPr="00230D1C">
        <w:rPr>
          <w:noProof/>
          <w:lang w:eastAsia="ko-KR"/>
        </w:rPr>
        <w:t>5</w:t>
      </w:r>
      <w:r w:rsidRPr="00230D1C">
        <w:rPr>
          <w:noProof/>
        </w:rPr>
        <w:t>.2.48</w:t>
      </w:r>
      <w:r w:rsidRPr="00230D1C">
        <w:rPr>
          <w:noProof/>
          <w:lang w:eastAsia="ko-KR"/>
        </w:rPr>
        <w:t>B4B9</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PolygonArea/&lt;x&gt;/PointCoordinateType/</w:t>
      </w:r>
      <w:r w:rsidRPr="00230D1C">
        <w:rPr>
          <w:noProof/>
        </w:rPr>
        <w:br/>
        <w:t>Latitude</w:t>
      </w:r>
      <w:bookmarkEnd w:id="2160"/>
      <w:bookmarkEnd w:id="2161"/>
      <w:bookmarkEnd w:id="2162"/>
      <w:bookmarkEnd w:id="2163"/>
      <w:bookmarkEnd w:id="2164"/>
      <w:bookmarkEnd w:id="2165"/>
      <w:bookmarkEnd w:id="2166"/>
    </w:p>
    <w:p w14:paraId="6945E9ED"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B9</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w:t>
      </w:r>
      <w:r w:rsidRPr="00230D1C">
        <w:rPr>
          <w:noProof/>
        </w:rPr>
        <w:br/>
        <w:t>ListOfLocationCriteria/&lt;x&gt;/Entry/EnterSpecificArea/PolygonArea/&lt;x&gt;/PointCoordinateType/</w:t>
      </w:r>
      <w:r w:rsidRPr="00230D1C">
        <w:rPr>
          <w:noProof/>
          <w:lang w:eastAsia="ko-KR"/>
        </w:rPr>
        <w:br/>
      </w:r>
      <w:r w:rsidRPr="00230D1C">
        <w:rPr>
          <w:noProof/>
        </w:rPr>
        <w:t>Lat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94"/>
        <w:gridCol w:w="2645"/>
        <w:gridCol w:w="1513"/>
        <w:gridCol w:w="1758"/>
        <w:gridCol w:w="1699"/>
        <w:gridCol w:w="1494"/>
        <w:gridCol w:w="36"/>
      </w:tblGrid>
      <w:tr w:rsidR="0064286F" w:rsidRPr="00230D1C" w14:paraId="479E8A28"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3A2C1140" w14:textId="77777777" w:rsidR="0064286F" w:rsidRPr="00230D1C" w:rsidRDefault="0064286F" w:rsidP="00FA2FAA">
            <w:pPr>
              <w:rPr>
                <w:noProof/>
              </w:rPr>
            </w:pPr>
            <w:r w:rsidRPr="00230D1C">
              <w:rPr>
                <w:noProof/>
              </w:rPr>
              <w:t>&lt;x&gt;/OnNetwork/MCPTTGroupList/&lt;x&gt;/Entry/RulesForDeaffiliation/&lt;x&gt;/ListOfLocationCriteria/&lt;x&gt;/Entry/EnterSpecificArea/PolygonArea/&lt;x&gt;/PointCoordinateType/Latitude</w:t>
            </w:r>
          </w:p>
        </w:tc>
      </w:tr>
      <w:tr w:rsidR="0064286F" w:rsidRPr="00230D1C" w14:paraId="6F90F0E4" w14:textId="77777777" w:rsidTr="00FA2FAA">
        <w:trPr>
          <w:gridAfter w:val="1"/>
          <w:wAfter w:w="36" w:type="dxa"/>
          <w:cantSplit/>
          <w:trHeight w:hRule="exact" w:val="240"/>
          <w:jc w:val="center"/>
        </w:trPr>
        <w:tc>
          <w:tcPr>
            <w:tcW w:w="494" w:type="dxa"/>
            <w:tcBorders>
              <w:top w:val="single" w:sz="4" w:space="0" w:color="FFFFFF"/>
              <w:left w:val="single" w:sz="4" w:space="0" w:color="FFFFFF"/>
              <w:bottom w:val="single" w:sz="4" w:space="0" w:color="FFFFFF"/>
              <w:right w:val="single" w:sz="4" w:space="0" w:color="000000"/>
            </w:tcBorders>
            <w:shd w:val="clear" w:color="auto" w:fill="auto"/>
          </w:tcPr>
          <w:p w14:paraId="28270C6E" w14:textId="77777777" w:rsidR="0064286F" w:rsidRPr="00230D1C" w:rsidRDefault="0064286F" w:rsidP="00FA2FAA">
            <w:pPr>
              <w:jc w:val="center"/>
              <w:rPr>
                <w:rFonts w:ascii="Arial" w:hAnsi="Arial" w:cs="Arial"/>
                <w:b/>
                <w:noProof/>
                <w:sz w:val="18"/>
                <w:szCs w:val="18"/>
              </w:rPr>
            </w:pPr>
          </w:p>
        </w:tc>
        <w:tc>
          <w:tcPr>
            <w:tcW w:w="26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14A103" w14:textId="77777777" w:rsidR="0064286F" w:rsidRPr="00230D1C" w:rsidRDefault="0064286F" w:rsidP="00FA2FAA">
            <w:pPr>
              <w:pStyle w:val="TAC"/>
              <w:rPr>
                <w:noProof/>
              </w:rPr>
            </w:pPr>
            <w:r w:rsidRPr="00230D1C">
              <w:rPr>
                <w:noProof/>
              </w:rPr>
              <w:t>Status</w:t>
            </w:r>
          </w:p>
        </w:tc>
        <w:tc>
          <w:tcPr>
            <w:tcW w:w="1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71F41E" w14:textId="77777777" w:rsidR="0064286F" w:rsidRPr="00230D1C" w:rsidRDefault="0064286F" w:rsidP="00FA2FAA">
            <w:pPr>
              <w:pStyle w:val="TAC"/>
              <w:rPr>
                <w:noProof/>
              </w:rPr>
            </w:pPr>
            <w:r w:rsidRPr="00230D1C">
              <w:rPr>
                <w:noProof/>
              </w:rPr>
              <w:t>Occurrence</w:t>
            </w:r>
          </w:p>
        </w:tc>
        <w:tc>
          <w:tcPr>
            <w:tcW w:w="17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AED878" w14:textId="77777777" w:rsidR="0064286F" w:rsidRPr="00230D1C" w:rsidRDefault="0064286F" w:rsidP="00FA2FAA">
            <w:pPr>
              <w:pStyle w:val="TAC"/>
              <w:rPr>
                <w:noProof/>
              </w:rPr>
            </w:pPr>
            <w:r w:rsidRPr="00230D1C">
              <w:rPr>
                <w:noProof/>
              </w:rPr>
              <w:t>Format</w:t>
            </w:r>
          </w:p>
        </w:tc>
        <w:tc>
          <w:tcPr>
            <w:tcW w:w="16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B36EED" w14:textId="77777777" w:rsidR="0064286F" w:rsidRPr="00230D1C" w:rsidRDefault="0064286F" w:rsidP="00FA2FAA">
            <w:pPr>
              <w:pStyle w:val="TAC"/>
              <w:rPr>
                <w:noProof/>
              </w:rPr>
            </w:pPr>
            <w:r w:rsidRPr="00230D1C">
              <w:rPr>
                <w:noProof/>
              </w:rPr>
              <w:t>Min. Access Types</w:t>
            </w:r>
          </w:p>
        </w:tc>
        <w:tc>
          <w:tcPr>
            <w:tcW w:w="1494" w:type="dxa"/>
            <w:tcBorders>
              <w:top w:val="single" w:sz="4" w:space="0" w:color="FFFFFF"/>
              <w:left w:val="single" w:sz="4" w:space="0" w:color="000000"/>
              <w:bottom w:val="single" w:sz="4" w:space="0" w:color="FFFFFF"/>
              <w:right w:val="single" w:sz="4" w:space="0" w:color="FFFFFF"/>
            </w:tcBorders>
            <w:shd w:val="clear" w:color="auto" w:fill="auto"/>
          </w:tcPr>
          <w:p w14:paraId="79B35356" w14:textId="77777777" w:rsidR="0064286F" w:rsidRPr="00230D1C" w:rsidRDefault="0064286F" w:rsidP="00FA2FAA">
            <w:pPr>
              <w:jc w:val="center"/>
              <w:rPr>
                <w:rFonts w:ascii="Arial" w:hAnsi="Arial" w:cs="Arial"/>
                <w:b/>
                <w:noProof/>
                <w:sz w:val="18"/>
                <w:szCs w:val="18"/>
              </w:rPr>
            </w:pPr>
          </w:p>
        </w:tc>
      </w:tr>
      <w:tr w:rsidR="0064286F" w:rsidRPr="00230D1C" w14:paraId="00BDA333" w14:textId="77777777" w:rsidTr="00FA2FAA">
        <w:trPr>
          <w:gridAfter w:val="1"/>
          <w:wAfter w:w="36" w:type="dxa"/>
          <w:cantSplit/>
          <w:trHeight w:hRule="exact" w:val="280"/>
          <w:jc w:val="center"/>
        </w:trPr>
        <w:tc>
          <w:tcPr>
            <w:tcW w:w="494" w:type="dxa"/>
            <w:tcBorders>
              <w:top w:val="single" w:sz="4" w:space="0" w:color="FFFFFF"/>
              <w:left w:val="single" w:sz="4" w:space="0" w:color="FFFFFF"/>
              <w:bottom w:val="single" w:sz="4" w:space="0" w:color="FFFFFF"/>
              <w:right w:val="single" w:sz="4" w:space="0" w:color="000000"/>
            </w:tcBorders>
            <w:shd w:val="clear" w:color="auto" w:fill="auto"/>
          </w:tcPr>
          <w:p w14:paraId="26765556" w14:textId="77777777" w:rsidR="0064286F" w:rsidRPr="00230D1C" w:rsidRDefault="0064286F" w:rsidP="00FA2FAA">
            <w:pPr>
              <w:jc w:val="center"/>
              <w:rPr>
                <w:b/>
                <w:noProof/>
              </w:rPr>
            </w:pPr>
          </w:p>
        </w:tc>
        <w:tc>
          <w:tcPr>
            <w:tcW w:w="26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B49D7C" w14:textId="77777777" w:rsidR="0064286F" w:rsidRPr="00230D1C" w:rsidRDefault="0064286F" w:rsidP="00FA2FAA">
            <w:pPr>
              <w:pStyle w:val="TAC"/>
              <w:rPr>
                <w:noProof/>
              </w:rPr>
            </w:pPr>
            <w:r w:rsidRPr="00230D1C">
              <w:rPr>
                <w:noProof/>
              </w:rPr>
              <w:t>Required</w:t>
            </w:r>
          </w:p>
        </w:tc>
        <w:tc>
          <w:tcPr>
            <w:tcW w:w="1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0A5E56" w14:textId="77777777" w:rsidR="0064286F" w:rsidRPr="00230D1C" w:rsidRDefault="0064286F" w:rsidP="00FA2FAA">
            <w:pPr>
              <w:pStyle w:val="TAC"/>
              <w:rPr>
                <w:noProof/>
              </w:rPr>
            </w:pPr>
            <w:r w:rsidRPr="00230D1C">
              <w:rPr>
                <w:noProof/>
              </w:rPr>
              <w:t>One</w:t>
            </w:r>
          </w:p>
        </w:tc>
        <w:tc>
          <w:tcPr>
            <w:tcW w:w="17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D1DD3C" w14:textId="77777777" w:rsidR="0064286F" w:rsidRPr="00230D1C" w:rsidRDefault="0064286F" w:rsidP="00FA2FAA">
            <w:pPr>
              <w:pStyle w:val="TAC"/>
              <w:rPr>
                <w:noProof/>
              </w:rPr>
            </w:pPr>
            <w:r w:rsidRPr="00230D1C">
              <w:rPr>
                <w:noProof/>
              </w:rPr>
              <w:t>int</w:t>
            </w:r>
          </w:p>
        </w:tc>
        <w:tc>
          <w:tcPr>
            <w:tcW w:w="16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213863" w14:textId="77777777" w:rsidR="0064286F" w:rsidRPr="00230D1C" w:rsidRDefault="0064286F" w:rsidP="00FA2FAA">
            <w:pPr>
              <w:pStyle w:val="TAC"/>
              <w:rPr>
                <w:noProof/>
              </w:rPr>
            </w:pPr>
            <w:r w:rsidRPr="00230D1C">
              <w:rPr>
                <w:noProof/>
              </w:rPr>
              <w:t>Get, Replace</w:t>
            </w:r>
          </w:p>
        </w:tc>
        <w:tc>
          <w:tcPr>
            <w:tcW w:w="1494" w:type="dxa"/>
            <w:tcBorders>
              <w:top w:val="single" w:sz="4" w:space="0" w:color="FFFFFF"/>
              <w:left w:val="single" w:sz="4" w:space="0" w:color="000000"/>
              <w:bottom w:val="single" w:sz="4" w:space="0" w:color="FFFFFF"/>
              <w:right w:val="single" w:sz="4" w:space="0" w:color="FFFFFF"/>
            </w:tcBorders>
            <w:shd w:val="clear" w:color="auto" w:fill="auto"/>
          </w:tcPr>
          <w:p w14:paraId="537D15E4" w14:textId="77777777" w:rsidR="0064286F" w:rsidRPr="00230D1C" w:rsidRDefault="0064286F" w:rsidP="00FA2FAA">
            <w:pPr>
              <w:jc w:val="center"/>
              <w:rPr>
                <w:b/>
                <w:noProof/>
              </w:rPr>
            </w:pPr>
          </w:p>
        </w:tc>
      </w:tr>
      <w:tr w:rsidR="0064286F" w:rsidRPr="00230D1C" w14:paraId="2669C4BF" w14:textId="77777777" w:rsidTr="00FA2FAA">
        <w:trPr>
          <w:gridAfter w:val="1"/>
          <w:wAfter w:w="36" w:type="dxa"/>
          <w:cantSplit/>
          <w:jc w:val="center"/>
        </w:trPr>
        <w:tc>
          <w:tcPr>
            <w:tcW w:w="494" w:type="dxa"/>
            <w:tcBorders>
              <w:top w:val="single" w:sz="4" w:space="0" w:color="FFFFFF"/>
              <w:left w:val="single" w:sz="4" w:space="0" w:color="FFFFFF"/>
              <w:bottom w:val="single" w:sz="4" w:space="0" w:color="FFFFFF"/>
              <w:right w:val="single" w:sz="4" w:space="0" w:color="FFFFFF"/>
            </w:tcBorders>
            <w:shd w:val="clear" w:color="auto" w:fill="auto"/>
          </w:tcPr>
          <w:p w14:paraId="062A8711" w14:textId="77777777" w:rsidR="0064286F" w:rsidRPr="00230D1C" w:rsidRDefault="0064286F" w:rsidP="00FA2FAA">
            <w:pPr>
              <w:jc w:val="center"/>
              <w:rPr>
                <w:b/>
                <w:noProof/>
              </w:rPr>
            </w:pPr>
          </w:p>
        </w:tc>
        <w:tc>
          <w:tcPr>
            <w:tcW w:w="910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88C38BF" w14:textId="77777777" w:rsidR="0064286F" w:rsidRPr="00230D1C" w:rsidRDefault="0064286F" w:rsidP="00FA2FAA">
            <w:pPr>
              <w:rPr>
                <w:noProof/>
              </w:rPr>
            </w:pPr>
            <w:r w:rsidRPr="00230D1C">
              <w:rPr>
                <w:noProof/>
              </w:rPr>
              <w:t xml:space="preserve">This leaf node </w:t>
            </w:r>
            <w:r w:rsidRPr="00230D1C">
              <w:rPr>
                <w:noProof/>
                <w:lang w:eastAsia="ko-KR"/>
              </w:rPr>
              <w:t>contains the latitudinal coordinate of a corner</w:t>
            </w:r>
            <w:r w:rsidRPr="00230D1C">
              <w:rPr>
                <w:noProof/>
              </w:rPr>
              <w:t>.</w:t>
            </w:r>
          </w:p>
        </w:tc>
      </w:tr>
    </w:tbl>
    <w:p w14:paraId="42ADA745" w14:textId="77777777" w:rsidR="0064286F" w:rsidRPr="00230D1C" w:rsidRDefault="0064286F" w:rsidP="0064286F">
      <w:pPr>
        <w:rPr>
          <w:noProof/>
          <w:lang w:eastAsia="ko-KR"/>
        </w:rPr>
      </w:pPr>
      <w:bookmarkStart w:id="2167" w:name="_Toc36035832"/>
      <w:bookmarkStart w:id="2168" w:name="_Toc45273355"/>
      <w:bookmarkStart w:id="2169" w:name="_Toc51937083"/>
      <w:bookmarkStart w:id="2170" w:name="_Toc51938277"/>
    </w:p>
    <w:p w14:paraId="1AF6D607" w14:textId="77777777" w:rsidR="0064286F" w:rsidRPr="00230D1C" w:rsidRDefault="0064286F" w:rsidP="0064286F">
      <w:pPr>
        <w:pStyle w:val="Heading3"/>
        <w:rPr>
          <w:noProof/>
          <w:lang w:eastAsia="ko-KR"/>
        </w:rPr>
      </w:pPr>
      <w:bookmarkStart w:id="2171" w:name="_Toc144197137"/>
      <w:bookmarkStart w:id="2172" w:name="_Toc144198781"/>
      <w:bookmarkStart w:id="2173" w:name="_Toc152620215"/>
      <w:r w:rsidRPr="00230D1C">
        <w:rPr>
          <w:noProof/>
          <w:lang w:eastAsia="ko-KR"/>
        </w:rPr>
        <w:t>5</w:t>
      </w:r>
      <w:r w:rsidRPr="00230D1C">
        <w:rPr>
          <w:noProof/>
        </w:rPr>
        <w:t>.2.48</w:t>
      </w:r>
      <w:r w:rsidRPr="00230D1C">
        <w:rPr>
          <w:noProof/>
          <w:lang w:eastAsia="ko-KR"/>
        </w:rPr>
        <w:t>B4B10</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EllipsoidArcArea</w:t>
      </w:r>
      <w:bookmarkEnd w:id="2167"/>
      <w:bookmarkEnd w:id="2168"/>
      <w:bookmarkEnd w:id="2169"/>
      <w:bookmarkEnd w:id="2170"/>
      <w:bookmarkEnd w:id="2171"/>
      <w:bookmarkEnd w:id="2172"/>
      <w:bookmarkEnd w:id="2173"/>
    </w:p>
    <w:p w14:paraId="0A7D7F25" w14:textId="77777777" w:rsidR="0064286F" w:rsidRPr="00230D1C" w:rsidRDefault="0064286F" w:rsidP="0064286F">
      <w:pPr>
        <w:pStyle w:val="TH"/>
        <w:rPr>
          <w:noProof/>
        </w:rPr>
      </w:pPr>
      <w:r w:rsidRPr="00230D1C">
        <w:rPr>
          <w:noProof/>
        </w:rPr>
        <w:t>Table </w:t>
      </w:r>
      <w:r w:rsidRPr="00230D1C">
        <w:rPr>
          <w:noProof/>
          <w:lang w:eastAsia="ko-KR"/>
        </w:rPr>
        <w:t>5</w:t>
      </w:r>
      <w:r w:rsidRPr="00230D1C">
        <w:rPr>
          <w:noProof/>
        </w:rPr>
        <w:t>.2.</w:t>
      </w:r>
      <w:r w:rsidRPr="00230D1C">
        <w:rPr>
          <w:noProof/>
          <w:lang w:eastAsia="ko-KR"/>
        </w:rPr>
        <w:t>48B4B10</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w:t>
      </w:r>
      <w:r w:rsidRPr="00230D1C">
        <w:rPr>
          <w:noProof/>
        </w:rPr>
        <w:br/>
        <w:t>ListOfLocationCriteria/&lt;x&gt;/Entry/EnterSpecificArea/EllipsoidArc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0"/>
        <w:gridCol w:w="1819"/>
        <w:gridCol w:w="1168"/>
        <w:gridCol w:w="1934"/>
        <w:gridCol w:w="1747"/>
        <w:gridCol w:w="2049"/>
        <w:gridCol w:w="102"/>
      </w:tblGrid>
      <w:tr w:rsidR="0064286F" w:rsidRPr="00230D1C" w14:paraId="4D416429"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0B83758D" w14:textId="77777777" w:rsidR="0064286F" w:rsidRPr="00230D1C" w:rsidRDefault="0064286F" w:rsidP="00FA2FAA">
            <w:pPr>
              <w:rPr>
                <w:noProof/>
              </w:rPr>
            </w:pPr>
            <w:r w:rsidRPr="00230D1C">
              <w:rPr>
                <w:noProof/>
              </w:rPr>
              <w:t>&lt;x&gt;/OnNetwork/MCPTTGroupList/&lt;x&gt;/Entry/RulesForDeaffiliation/&lt;x&gt;/ListOfLocationCriteria/&lt;x&gt;/Entry/EnterSpecificArea/EllipsoidArcArea</w:t>
            </w:r>
          </w:p>
        </w:tc>
      </w:tr>
      <w:tr w:rsidR="0064286F" w:rsidRPr="00230D1C" w14:paraId="750FD03F" w14:textId="77777777" w:rsidTr="00FA2FAA">
        <w:trPr>
          <w:gridAfter w:val="1"/>
          <w:wAfter w:w="102" w:type="dxa"/>
          <w:cantSplit/>
          <w:trHeight w:hRule="exact" w:val="24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60AC4CBD" w14:textId="77777777" w:rsidR="0064286F" w:rsidRPr="00230D1C" w:rsidRDefault="0064286F" w:rsidP="00FA2FAA">
            <w:pPr>
              <w:jc w:val="center"/>
              <w:rPr>
                <w:rFonts w:ascii="Arial" w:hAnsi="Arial" w:cs="Arial"/>
                <w:b/>
                <w:noProof/>
                <w:sz w:val="18"/>
                <w:szCs w:val="18"/>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08D250" w14:textId="77777777" w:rsidR="0064286F" w:rsidRPr="00230D1C" w:rsidRDefault="0064286F" w:rsidP="00FA2FAA">
            <w:pPr>
              <w:pStyle w:val="TAC"/>
              <w:rPr>
                <w:noProof/>
              </w:rPr>
            </w:pPr>
            <w:r w:rsidRPr="00230D1C">
              <w:rPr>
                <w:noProof/>
              </w:rPr>
              <w:t>Status</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79373A" w14:textId="77777777" w:rsidR="0064286F" w:rsidRPr="00230D1C" w:rsidRDefault="0064286F" w:rsidP="00FA2FAA">
            <w:pPr>
              <w:pStyle w:val="TAC"/>
              <w:rPr>
                <w:noProof/>
              </w:rPr>
            </w:pPr>
            <w:r w:rsidRPr="00230D1C">
              <w:rPr>
                <w:noProof/>
              </w:rPr>
              <w:t>Occurrenc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48A90D" w14:textId="77777777" w:rsidR="0064286F" w:rsidRPr="00230D1C" w:rsidRDefault="0064286F" w:rsidP="00FA2FAA">
            <w:pPr>
              <w:pStyle w:val="TAC"/>
              <w:rPr>
                <w:noProof/>
              </w:rPr>
            </w:pPr>
            <w:r w:rsidRPr="00230D1C">
              <w:rPr>
                <w:noProof/>
              </w:rPr>
              <w:t>Forma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8A30AA" w14:textId="77777777" w:rsidR="0064286F" w:rsidRPr="00230D1C" w:rsidRDefault="0064286F" w:rsidP="00FA2FAA">
            <w:pPr>
              <w:pStyle w:val="TAC"/>
              <w:rPr>
                <w:noProof/>
              </w:rPr>
            </w:pPr>
            <w:r w:rsidRPr="00230D1C">
              <w:rPr>
                <w:noProof/>
              </w:rPr>
              <w:t>Min. Access Types</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4179B489" w14:textId="77777777" w:rsidR="0064286F" w:rsidRPr="00230D1C" w:rsidRDefault="0064286F" w:rsidP="00FA2FAA">
            <w:pPr>
              <w:jc w:val="center"/>
              <w:rPr>
                <w:rFonts w:ascii="Arial" w:hAnsi="Arial" w:cs="Arial"/>
                <w:b/>
                <w:noProof/>
                <w:sz w:val="18"/>
                <w:szCs w:val="18"/>
              </w:rPr>
            </w:pPr>
          </w:p>
        </w:tc>
      </w:tr>
      <w:tr w:rsidR="0064286F" w:rsidRPr="00230D1C" w14:paraId="22161D70" w14:textId="77777777" w:rsidTr="00FA2FAA">
        <w:trPr>
          <w:gridAfter w:val="1"/>
          <w:wAfter w:w="102" w:type="dxa"/>
          <w:cantSplit/>
          <w:trHeight w:hRule="exact" w:val="28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7AB4F0FA" w14:textId="77777777" w:rsidR="0064286F" w:rsidRPr="00230D1C" w:rsidRDefault="0064286F" w:rsidP="00FA2FAA">
            <w:pPr>
              <w:jc w:val="center"/>
              <w:rPr>
                <w:b/>
                <w:noProof/>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8D9CD6" w14:textId="77777777" w:rsidR="0064286F" w:rsidRPr="00230D1C" w:rsidRDefault="0064286F" w:rsidP="00FA2FAA">
            <w:pPr>
              <w:pStyle w:val="TAC"/>
              <w:rPr>
                <w:noProof/>
              </w:rPr>
            </w:pPr>
            <w:r w:rsidRPr="00230D1C">
              <w:rPr>
                <w:noProof/>
              </w:rPr>
              <w:t>Optional</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C67483" w14:textId="77777777" w:rsidR="0064286F" w:rsidRPr="00230D1C" w:rsidRDefault="0064286F" w:rsidP="00FA2FAA">
            <w:pPr>
              <w:pStyle w:val="TAC"/>
              <w:rPr>
                <w:noProof/>
              </w:rPr>
            </w:pPr>
            <w:r w:rsidRPr="00230D1C">
              <w:rPr>
                <w:noProof/>
              </w:rPr>
              <w:t>ZeroOrOn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70BD53" w14:textId="77777777" w:rsidR="0064286F" w:rsidRPr="00230D1C" w:rsidRDefault="0064286F" w:rsidP="00FA2FAA">
            <w:pPr>
              <w:pStyle w:val="TAC"/>
              <w:rPr>
                <w:noProof/>
              </w:rPr>
            </w:pPr>
            <w:r w:rsidRPr="00230D1C">
              <w:rPr>
                <w:noProof/>
              </w:rPr>
              <w:t>node</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1BFD2E" w14:textId="77777777" w:rsidR="0064286F" w:rsidRPr="00230D1C" w:rsidRDefault="0064286F" w:rsidP="00FA2FAA">
            <w:pPr>
              <w:pStyle w:val="TAC"/>
              <w:rPr>
                <w:noProof/>
              </w:rPr>
            </w:pPr>
            <w:r w:rsidRPr="00230D1C">
              <w:rPr>
                <w:noProof/>
              </w:rPr>
              <w:t>Get, Replace</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2DCCBA5C" w14:textId="77777777" w:rsidR="0064286F" w:rsidRPr="00230D1C" w:rsidRDefault="0064286F" w:rsidP="00FA2FAA">
            <w:pPr>
              <w:jc w:val="center"/>
              <w:rPr>
                <w:b/>
                <w:noProof/>
              </w:rPr>
            </w:pPr>
          </w:p>
        </w:tc>
      </w:tr>
      <w:tr w:rsidR="0064286F" w:rsidRPr="00230D1C" w14:paraId="4BA5FD6E" w14:textId="77777777" w:rsidTr="00FA2FAA">
        <w:trPr>
          <w:gridAfter w:val="1"/>
          <w:wAfter w:w="102" w:type="dxa"/>
          <w:cantSplit/>
          <w:jc w:val="center"/>
        </w:trPr>
        <w:tc>
          <w:tcPr>
            <w:tcW w:w="820" w:type="dxa"/>
            <w:tcBorders>
              <w:top w:val="single" w:sz="4" w:space="0" w:color="FFFFFF"/>
              <w:left w:val="single" w:sz="4" w:space="0" w:color="FFFFFF"/>
              <w:bottom w:val="single" w:sz="4" w:space="0" w:color="FFFFFF"/>
              <w:right w:val="single" w:sz="4" w:space="0" w:color="FFFFFF"/>
            </w:tcBorders>
            <w:shd w:val="clear" w:color="auto" w:fill="auto"/>
          </w:tcPr>
          <w:p w14:paraId="45740623" w14:textId="77777777" w:rsidR="0064286F" w:rsidRPr="00230D1C" w:rsidRDefault="0064286F" w:rsidP="00FA2FAA">
            <w:pPr>
              <w:jc w:val="center"/>
              <w:rPr>
                <w:b/>
                <w:noProof/>
              </w:rPr>
            </w:pPr>
          </w:p>
        </w:tc>
        <w:tc>
          <w:tcPr>
            <w:tcW w:w="871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F1C4C40" w14:textId="77777777" w:rsidR="0064286F" w:rsidRPr="00230D1C" w:rsidRDefault="0064286F" w:rsidP="00FA2FAA">
            <w:pPr>
              <w:rPr>
                <w:noProof/>
              </w:rPr>
            </w:pPr>
            <w:r w:rsidRPr="00230D1C">
              <w:rPr>
                <w:noProof/>
              </w:rPr>
              <w:t xml:space="preserve">This interior node </w:t>
            </w:r>
            <w:r w:rsidRPr="00230D1C">
              <w:rPr>
                <w:noProof/>
                <w:lang w:eastAsia="ko-KR"/>
              </w:rPr>
              <w:t xml:space="preserve">contains a </w:t>
            </w:r>
            <w:r w:rsidRPr="00230D1C">
              <w:rPr>
                <w:noProof/>
              </w:rPr>
              <w:t>geographical area described by an ellipsoid arc.</w:t>
            </w:r>
          </w:p>
        </w:tc>
      </w:tr>
    </w:tbl>
    <w:p w14:paraId="39F8380F" w14:textId="77777777" w:rsidR="0064286F" w:rsidRPr="00230D1C" w:rsidRDefault="0064286F" w:rsidP="0064286F">
      <w:pPr>
        <w:rPr>
          <w:noProof/>
          <w:lang w:eastAsia="ko-KR"/>
        </w:rPr>
      </w:pPr>
      <w:bookmarkStart w:id="2174" w:name="_Toc36035833"/>
      <w:bookmarkStart w:id="2175" w:name="_Toc45273356"/>
      <w:bookmarkStart w:id="2176" w:name="_Toc51937084"/>
      <w:bookmarkStart w:id="2177" w:name="_Toc51938278"/>
    </w:p>
    <w:p w14:paraId="028B5BCA" w14:textId="77777777" w:rsidR="0064286F" w:rsidRPr="00230D1C" w:rsidRDefault="0064286F" w:rsidP="0064286F">
      <w:pPr>
        <w:pStyle w:val="Heading3"/>
        <w:rPr>
          <w:noProof/>
          <w:lang w:eastAsia="ko-KR"/>
        </w:rPr>
      </w:pPr>
      <w:bookmarkStart w:id="2178" w:name="_Toc144197138"/>
      <w:bookmarkStart w:id="2179" w:name="_Toc144198782"/>
      <w:bookmarkStart w:id="2180" w:name="_Toc152620216"/>
      <w:r w:rsidRPr="00230D1C">
        <w:rPr>
          <w:noProof/>
          <w:lang w:eastAsia="ko-KR"/>
        </w:rPr>
        <w:t>5</w:t>
      </w:r>
      <w:r w:rsidRPr="00230D1C">
        <w:rPr>
          <w:noProof/>
        </w:rPr>
        <w:t>.2.48</w:t>
      </w:r>
      <w:r w:rsidRPr="00230D1C">
        <w:rPr>
          <w:noProof/>
          <w:lang w:eastAsia="ko-KR"/>
        </w:rPr>
        <w:t>B4B11</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EllipsoidArcArea/Center</w:t>
      </w:r>
      <w:bookmarkEnd w:id="2174"/>
      <w:bookmarkEnd w:id="2175"/>
      <w:bookmarkEnd w:id="2176"/>
      <w:bookmarkEnd w:id="2177"/>
      <w:bookmarkEnd w:id="2178"/>
      <w:bookmarkEnd w:id="2179"/>
      <w:bookmarkEnd w:id="2180"/>
    </w:p>
    <w:p w14:paraId="374CFAAC" w14:textId="77777777" w:rsidR="0064286F" w:rsidRPr="00230D1C" w:rsidRDefault="0064286F" w:rsidP="0064286F">
      <w:pPr>
        <w:pStyle w:val="TH"/>
        <w:rPr>
          <w:noProof/>
        </w:rPr>
      </w:pPr>
      <w:r w:rsidRPr="00230D1C">
        <w:rPr>
          <w:noProof/>
        </w:rPr>
        <w:t>Table </w:t>
      </w:r>
      <w:r w:rsidRPr="00230D1C">
        <w:rPr>
          <w:noProof/>
          <w:lang w:eastAsia="ko-KR"/>
        </w:rPr>
        <w:t>5</w:t>
      </w:r>
      <w:r w:rsidRPr="00230D1C">
        <w:rPr>
          <w:noProof/>
        </w:rPr>
        <w:t>.2.</w:t>
      </w:r>
      <w:r w:rsidRPr="00230D1C">
        <w:rPr>
          <w:noProof/>
          <w:lang w:eastAsia="ko-KR"/>
        </w:rPr>
        <w:t>48B4B11</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nterSpecificArea/EllipsoidArcArea/Cent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0"/>
        <w:gridCol w:w="1819"/>
        <w:gridCol w:w="1168"/>
        <w:gridCol w:w="1934"/>
        <w:gridCol w:w="1747"/>
        <w:gridCol w:w="2049"/>
        <w:gridCol w:w="102"/>
      </w:tblGrid>
      <w:tr w:rsidR="0064286F" w:rsidRPr="00230D1C" w14:paraId="78D86EDA"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1F396B5C" w14:textId="77777777" w:rsidR="0064286F" w:rsidRPr="00230D1C" w:rsidRDefault="0064286F" w:rsidP="00FA2FAA">
            <w:pPr>
              <w:rPr>
                <w:noProof/>
              </w:rPr>
            </w:pPr>
            <w:r w:rsidRPr="00230D1C">
              <w:rPr>
                <w:noProof/>
              </w:rPr>
              <w:t>&lt;x&gt;/OnNetwork/MCPTTGroupList/&lt;x&gt;/Entry/RulesForDeaffiliation/&lt;x&gt;/ListOfLocationCriteria/&lt;x&gt;/Entry/EnterSpecificArea/EllipsoidArcArea/Center</w:t>
            </w:r>
          </w:p>
        </w:tc>
      </w:tr>
      <w:tr w:rsidR="0064286F" w:rsidRPr="00230D1C" w14:paraId="51FAF26D" w14:textId="77777777" w:rsidTr="00FA2FAA">
        <w:trPr>
          <w:gridAfter w:val="1"/>
          <w:wAfter w:w="102" w:type="dxa"/>
          <w:cantSplit/>
          <w:trHeight w:hRule="exact" w:val="24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22219782" w14:textId="77777777" w:rsidR="0064286F" w:rsidRPr="00230D1C" w:rsidRDefault="0064286F" w:rsidP="00FA2FAA">
            <w:pPr>
              <w:jc w:val="center"/>
              <w:rPr>
                <w:rFonts w:ascii="Arial" w:hAnsi="Arial" w:cs="Arial"/>
                <w:b/>
                <w:noProof/>
                <w:sz w:val="18"/>
                <w:szCs w:val="18"/>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BE28DE" w14:textId="77777777" w:rsidR="0064286F" w:rsidRPr="00230D1C" w:rsidRDefault="0064286F" w:rsidP="00FA2FAA">
            <w:pPr>
              <w:pStyle w:val="TAC"/>
              <w:rPr>
                <w:noProof/>
              </w:rPr>
            </w:pPr>
            <w:r w:rsidRPr="00230D1C">
              <w:rPr>
                <w:noProof/>
              </w:rPr>
              <w:t>Status</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32DA44" w14:textId="77777777" w:rsidR="0064286F" w:rsidRPr="00230D1C" w:rsidRDefault="0064286F" w:rsidP="00FA2FAA">
            <w:pPr>
              <w:pStyle w:val="TAC"/>
              <w:rPr>
                <w:noProof/>
              </w:rPr>
            </w:pPr>
            <w:r w:rsidRPr="00230D1C">
              <w:rPr>
                <w:noProof/>
              </w:rPr>
              <w:t>Occurrenc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EC21DE" w14:textId="77777777" w:rsidR="0064286F" w:rsidRPr="00230D1C" w:rsidRDefault="0064286F" w:rsidP="00FA2FAA">
            <w:pPr>
              <w:pStyle w:val="TAC"/>
              <w:rPr>
                <w:noProof/>
              </w:rPr>
            </w:pPr>
            <w:r w:rsidRPr="00230D1C">
              <w:rPr>
                <w:noProof/>
              </w:rPr>
              <w:t>Forma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DC2037" w14:textId="77777777" w:rsidR="0064286F" w:rsidRPr="00230D1C" w:rsidRDefault="0064286F" w:rsidP="00FA2FAA">
            <w:pPr>
              <w:pStyle w:val="TAC"/>
              <w:rPr>
                <w:noProof/>
              </w:rPr>
            </w:pPr>
            <w:r w:rsidRPr="00230D1C">
              <w:rPr>
                <w:noProof/>
              </w:rPr>
              <w:t>Min. Access Types</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50CC8AF0" w14:textId="77777777" w:rsidR="0064286F" w:rsidRPr="00230D1C" w:rsidRDefault="0064286F" w:rsidP="00FA2FAA">
            <w:pPr>
              <w:jc w:val="center"/>
              <w:rPr>
                <w:rFonts w:ascii="Arial" w:hAnsi="Arial" w:cs="Arial"/>
                <w:b/>
                <w:noProof/>
                <w:sz w:val="18"/>
                <w:szCs w:val="18"/>
              </w:rPr>
            </w:pPr>
          </w:p>
        </w:tc>
      </w:tr>
      <w:tr w:rsidR="0064286F" w:rsidRPr="00230D1C" w14:paraId="4E87DE98" w14:textId="77777777" w:rsidTr="00FA2FAA">
        <w:trPr>
          <w:gridAfter w:val="1"/>
          <w:wAfter w:w="102" w:type="dxa"/>
          <w:cantSplit/>
          <w:trHeight w:hRule="exact" w:val="28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23332640" w14:textId="77777777" w:rsidR="0064286F" w:rsidRPr="00230D1C" w:rsidRDefault="0064286F" w:rsidP="00FA2FAA">
            <w:pPr>
              <w:jc w:val="center"/>
              <w:rPr>
                <w:b/>
                <w:noProof/>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4F393E" w14:textId="77777777" w:rsidR="0064286F" w:rsidRPr="00230D1C" w:rsidRDefault="0064286F" w:rsidP="00FA2FAA">
            <w:pPr>
              <w:pStyle w:val="TAC"/>
              <w:rPr>
                <w:noProof/>
              </w:rPr>
            </w:pPr>
            <w:r w:rsidRPr="00230D1C">
              <w:rPr>
                <w:noProof/>
              </w:rPr>
              <w:t>Required</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53F11E" w14:textId="77777777" w:rsidR="0064286F" w:rsidRPr="00230D1C" w:rsidRDefault="0064286F" w:rsidP="00FA2FAA">
            <w:pPr>
              <w:pStyle w:val="TAC"/>
              <w:rPr>
                <w:noProof/>
              </w:rPr>
            </w:pPr>
            <w:r w:rsidRPr="00230D1C">
              <w:rPr>
                <w:noProof/>
              </w:rPr>
              <w:t>On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55CD76" w14:textId="77777777" w:rsidR="0064286F" w:rsidRPr="00230D1C" w:rsidRDefault="0064286F" w:rsidP="00FA2FAA">
            <w:pPr>
              <w:pStyle w:val="TAC"/>
              <w:rPr>
                <w:noProof/>
              </w:rPr>
            </w:pPr>
            <w:r w:rsidRPr="00230D1C">
              <w:rPr>
                <w:noProof/>
              </w:rPr>
              <w:t>node</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B7FF3C" w14:textId="77777777" w:rsidR="0064286F" w:rsidRPr="00230D1C" w:rsidRDefault="0064286F" w:rsidP="00FA2FAA">
            <w:pPr>
              <w:pStyle w:val="TAC"/>
              <w:rPr>
                <w:noProof/>
              </w:rPr>
            </w:pPr>
            <w:r w:rsidRPr="00230D1C">
              <w:rPr>
                <w:noProof/>
              </w:rPr>
              <w:t>Get, Replace</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10C772B2" w14:textId="77777777" w:rsidR="0064286F" w:rsidRPr="00230D1C" w:rsidRDefault="0064286F" w:rsidP="00FA2FAA">
            <w:pPr>
              <w:jc w:val="center"/>
              <w:rPr>
                <w:b/>
                <w:noProof/>
              </w:rPr>
            </w:pPr>
          </w:p>
        </w:tc>
      </w:tr>
      <w:tr w:rsidR="0064286F" w:rsidRPr="00230D1C" w14:paraId="44CDD5A9" w14:textId="77777777" w:rsidTr="00FA2FAA">
        <w:trPr>
          <w:gridAfter w:val="1"/>
          <w:wAfter w:w="102" w:type="dxa"/>
          <w:cantSplit/>
          <w:jc w:val="center"/>
        </w:trPr>
        <w:tc>
          <w:tcPr>
            <w:tcW w:w="820" w:type="dxa"/>
            <w:tcBorders>
              <w:top w:val="single" w:sz="4" w:space="0" w:color="FFFFFF"/>
              <w:left w:val="single" w:sz="4" w:space="0" w:color="FFFFFF"/>
              <w:bottom w:val="single" w:sz="4" w:space="0" w:color="FFFFFF"/>
              <w:right w:val="single" w:sz="4" w:space="0" w:color="FFFFFF"/>
            </w:tcBorders>
            <w:shd w:val="clear" w:color="auto" w:fill="auto"/>
          </w:tcPr>
          <w:p w14:paraId="4D735572" w14:textId="77777777" w:rsidR="0064286F" w:rsidRPr="00230D1C" w:rsidRDefault="0064286F" w:rsidP="00FA2FAA">
            <w:pPr>
              <w:jc w:val="center"/>
              <w:rPr>
                <w:b/>
                <w:noProof/>
              </w:rPr>
            </w:pPr>
          </w:p>
        </w:tc>
        <w:tc>
          <w:tcPr>
            <w:tcW w:w="871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CA1C34A" w14:textId="77777777" w:rsidR="0064286F" w:rsidRPr="00230D1C" w:rsidRDefault="0064286F" w:rsidP="00FA2FAA">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278A7DD3" w14:textId="77777777" w:rsidR="0064286F" w:rsidRPr="00230D1C" w:rsidRDefault="0064286F" w:rsidP="0064286F">
      <w:pPr>
        <w:rPr>
          <w:noProof/>
          <w:lang w:eastAsia="ko-KR"/>
        </w:rPr>
      </w:pPr>
      <w:bookmarkStart w:id="2181" w:name="_Toc36035834"/>
      <w:bookmarkStart w:id="2182" w:name="_Toc45273357"/>
      <w:bookmarkStart w:id="2183" w:name="_Toc51937085"/>
      <w:bookmarkStart w:id="2184" w:name="_Toc51938279"/>
    </w:p>
    <w:p w14:paraId="0709E1CB" w14:textId="77777777" w:rsidR="0064286F" w:rsidRPr="00230D1C" w:rsidRDefault="0064286F" w:rsidP="0064286F">
      <w:pPr>
        <w:pStyle w:val="Heading3"/>
        <w:rPr>
          <w:noProof/>
          <w:lang w:eastAsia="ko-KR"/>
        </w:rPr>
      </w:pPr>
      <w:bookmarkStart w:id="2185" w:name="_Toc144197139"/>
      <w:bookmarkStart w:id="2186" w:name="_Toc144198783"/>
      <w:bookmarkStart w:id="2187" w:name="_Toc152620217"/>
      <w:r w:rsidRPr="00230D1C">
        <w:rPr>
          <w:noProof/>
          <w:lang w:eastAsia="ko-KR"/>
        </w:rPr>
        <w:t>5</w:t>
      </w:r>
      <w:r w:rsidRPr="00230D1C">
        <w:rPr>
          <w:noProof/>
        </w:rPr>
        <w:t>.2.48</w:t>
      </w:r>
      <w:r w:rsidRPr="00230D1C">
        <w:rPr>
          <w:noProof/>
          <w:lang w:eastAsia="ko-KR"/>
        </w:rPr>
        <w:t>B4B12</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EllipsoidArcArea/Center/PointCoordinateType</w:t>
      </w:r>
      <w:bookmarkEnd w:id="2181"/>
      <w:bookmarkEnd w:id="2182"/>
      <w:bookmarkEnd w:id="2183"/>
      <w:bookmarkEnd w:id="2184"/>
      <w:bookmarkEnd w:id="2185"/>
      <w:bookmarkEnd w:id="2186"/>
      <w:bookmarkEnd w:id="2187"/>
    </w:p>
    <w:p w14:paraId="2127EFEE"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B12</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w:t>
      </w:r>
      <w:r w:rsidRPr="00230D1C">
        <w:rPr>
          <w:noProof/>
        </w:rPr>
        <w:br/>
        <w:t>ListOfLocationCriteria/&lt;x&gt;/Entry/EnterSpecificArea/EllipsoidArcArea/Center/PointCoordinate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0"/>
        <w:gridCol w:w="1819"/>
        <w:gridCol w:w="1168"/>
        <w:gridCol w:w="1934"/>
        <w:gridCol w:w="1747"/>
        <w:gridCol w:w="2049"/>
        <w:gridCol w:w="102"/>
      </w:tblGrid>
      <w:tr w:rsidR="0064286F" w:rsidRPr="00230D1C" w14:paraId="019453E0"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142C465F" w14:textId="77777777" w:rsidR="0064286F" w:rsidRPr="00230D1C" w:rsidRDefault="0064286F" w:rsidP="00FA2FAA">
            <w:pPr>
              <w:rPr>
                <w:noProof/>
              </w:rPr>
            </w:pPr>
            <w:r w:rsidRPr="00230D1C">
              <w:rPr>
                <w:noProof/>
              </w:rPr>
              <w:t>&lt;x&gt;/OnNetwork/MCPTTGroupList/&lt;x&gt;/Entry/RulesForDeaffiliation/&lt;x&gt;/ListOfLocationCriteria/&lt;x&gt;/Entry/EnterSpecificArea/EllipsoidArcArea/Center/PointCoordinateType</w:t>
            </w:r>
          </w:p>
        </w:tc>
      </w:tr>
      <w:tr w:rsidR="0064286F" w:rsidRPr="00230D1C" w14:paraId="74A6B3BC" w14:textId="77777777" w:rsidTr="00FA2FAA">
        <w:trPr>
          <w:gridAfter w:val="1"/>
          <w:wAfter w:w="102" w:type="dxa"/>
          <w:cantSplit/>
          <w:trHeight w:hRule="exact" w:val="24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3262760B" w14:textId="77777777" w:rsidR="0064286F" w:rsidRPr="00230D1C" w:rsidRDefault="0064286F" w:rsidP="00FA2FAA">
            <w:pPr>
              <w:jc w:val="center"/>
              <w:rPr>
                <w:rFonts w:ascii="Arial" w:hAnsi="Arial" w:cs="Arial"/>
                <w:b/>
                <w:noProof/>
                <w:sz w:val="18"/>
                <w:szCs w:val="18"/>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574A49" w14:textId="77777777" w:rsidR="0064286F" w:rsidRPr="00230D1C" w:rsidRDefault="0064286F" w:rsidP="00FA2FAA">
            <w:pPr>
              <w:pStyle w:val="TAC"/>
              <w:rPr>
                <w:noProof/>
              </w:rPr>
            </w:pPr>
            <w:r w:rsidRPr="00230D1C">
              <w:rPr>
                <w:noProof/>
              </w:rPr>
              <w:t>Status</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C979AB" w14:textId="77777777" w:rsidR="0064286F" w:rsidRPr="00230D1C" w:rsidRDefault="0064286F" w:rsidP="00FA2FAA">
            <w:pPr>
              <w:pStyle w:val="TAC"/>
              <w:rPr>
                <w:noProof/>
              </w:rPr>
            </w:pPr>
            <w:r w:rsidRPr="00230D1C">
              <w:rPr>
                <w:noProof/>
              </w:rPr>
              <w:t>Occurrenc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4D7E96" w14:textId="77777777" w:rsidR="0064286F" w:rsidRPr="00230D1C" w:rsidRDefault="0064286F" w:rsidP="00FA2FAA">
            <w:pPr>
              <w:pStyle w:val="TAC"/>
              <w:rPr>
                <w:noProof/>
              </w:rPr>
            </w:pPr>
            <w:r w:rsidRPr="00230D1C">
              <w:rPr>
                <w:noProof/>
              </w:rPr>
              <w:t>Forma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FDFA09" w14:textId="77777777" w:rsidR="0064286F" w:rsidRPr="00230D1C" w:rsidRDefault="0064286F" w:rsidP="00FA2FAA">
            <w:pPr>
              <w:pStyle w:val="TAC"/>
              <w:rPr>
                <w:noProof/>
              </w:rPr>
            </w:pPr>
            <w:r w:rsidRPr="00230D1C">
              <w:rPr>
                <w:noProof/>
              </w:rPr>
              <w:t>Min. Access Types</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226E184B" w14:textId="77777777" w:rsidR="0064286F" w:rsidRPr="00230D1C" w:rsidRDefault="0064286F" w:rsidP="00FA2FAA">
            <w:pPr>
              <w:jc w:val="center"/>
              <w:rPr>
                <w:rFonts w:ascii="Arial" w:hAnsi="Arial" w:cs="Arial"/>
                <w:b/>
                <w:noProof/>
                <w:sz w:val="18"/>
                <w:szCs w:val="18"/>
              </w:rPr>
            </w:pPr>
          </w:p>
        </w:tc>
      </w:tr>
      <w:tr w:rsidR="0064286F" w:rsidRPr="00230D1C" w14:paraId="27DCF406" w14:textId="77777777" w:rsidTr="00FA2FAA">
        <w:trPr>
          <w:gridAfter w:val="1"/>
          <w:wAfter w:w="102" w:type="dxa"/>
          <w:cantSplit/>
          <w:trHeight w:hRule="exact" w:val="28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3A4A1FDE" w14:textId="77777777" w:rsidR="0064286F" w:rsidRPr="00230D1C" w:rsidRDefault="0064286F" w:rsidP="00FA2FAA">
            <w:pPr>
              <w:jc w:val="center"/>
              <w:rPr>
                <w:b/>
                <w:noProof/>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B56921" w14:textId="77777777" w:rsidR="0064286F" w:rsidRPr="00230D1C" w:rsidRDefault="0064286F" w:rsidP="00FA2FAA">
            <w:pPr>
              <w:pStyle w:val="TAC"/>
              <w:rPr>
                <w:noProof/>
              </w:rPr>
            </w:pPr>
            <w:r w:rsidRPr="00230D1C">
              <w:rPr>
                <w:noProof/>
              </w:rPr>
              <w:t>Required</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8EFCE3" w14:textId="77777777" w:rsidR="0064286F" w:rsidRPr="00230D1C" w:rsidRDefault="0064286F" w:rsidP="00FA2FAA">
            <w:pPr>
              <w:pStyle w:val="TAC"/>
              <w:rPr>
                <w:noProof/>
              </w:rPr>
            </w:pPr>
            <w:r w:rsidRPr="00230D1C">
              <w:rPr>
                <w:noProof/>
              </w:rPr>
              <w:t>On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8891DD" w14:textId="77777777" w:rsidR="0064286F" w:rsidRPr="00230D1C" w:rsidRDefault="0064286F" w:rsidP="00FA2FAA">
            <w:pPr>
              <w:pStyle w:val="TAC"/>
              <w:rPr>
                <w:noProof/>
              </w:rPr>
            </w:pPr>
            <w:r w:rsidRPr="00230D1C">
              <w:rPr>
                <w:noProof/>
              </w:rPr>
              <w:t>node</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50BFCC" w14:textId="77777777" w:rsidR="0064286F" w:rsidRPr="00230D1C" w:rsidRDefault="0064286F" w:rsidP="00FA2FAA">
            <w:pPr>
              <w:pStyle w:val="TAC"/>
              <w:rPr>
                <w:noProof/>
              </w:rPr>
            </w:pPr>
            <w:r w:rsidRPr="00230D1C">
              <w:rPr>
                <w:noProof/>
              </w:rPr>
              <w:t>Get, Replace</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40DAE055" w14:textId="77777777" w:rsidR="0064286F" w:rsidRPr="00230D1C" w:rsidRDefault="0064286F" w:rsidP="00FA2FAA">
            <w:pPr>
              <w:jc w:val="center"/>
              <w:rPr>
                <w:b/>
                <w:noProof/>
              </w:rPr>
            </w:pPr>
          </w:p>
        </w:tc>
      </w:tr>
      <w:tr w:rsidR="0064286F" w:rsidRPr="00230D1C" w14:paraId="412A85E5" w14:textId="77777777" w:rsidTr="00FA2FAA">
        <w:trPr>
          <w:gridAfter w:val="1"/>
          <w:wAfter w:w="102" w:type="dxa"/>
          <w:cantSplit/>
          <w:jc w:val="center"/>
        </w:trPr>
        <w:tc>
          <w:tcPr>
            <w:tcW w:w="820" w:type="dxa"/>
            <w:tcBorders>
              <w:top w:val="single" w:sz="4" w:space="0" w:color="FFFFFF"/>
              <w:left w:val="single" w:sz="4" w:space="0" w:color="FFFFFF"/>
              <w:bottom w:val="single" w:sz="4" w:space="0" w:color="FFFFFF"/>
              <w:right w:val="single" w:sz="4" w:space="0" w:color="FFFFFF"/>
            </w:tcBorders>
            <w:shd w:val="clear" w:color="auto" w:fill="auto"/>
          </w:tcPr>
          <w:p w14:paraId="628A472B" w14:textId="77777777" w:rsidR="0064286F" w:rsidRPr="00230D1C" w:rsidRDefault="0064286F" w:rsidP="00FA2FAA">
            <w:pPr>
              <w:jc w:val="center"/>
              <w:rPr>
                <w:b/>
                <w:noProof/>
              </w:rPr>
            </w:pPr>
          </w:p>
        </w:tc>
        <w:tc>
          <w:tcPr>
            <w:tcW w:w="871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DD93747" w14:textId="77777777" w:rsidR="0064286F" w:rsidRPr="00230D1C" w:rsidRDefault="0064286F" w:rsidP="00FA2FAA">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175F79A3" w14:textId="77777777" w:rsidR="0064286F" w:rsidRPr="00230D1C" w:rsidRDefault="0064286F" w:rsidP="0064286F">
      <w:pPr>
        <w:rPr>
          <w:noProof/>
          <w:lang w:eastAsia="ko-KR"/>
        </w:rPr>
      </w:pPr>
      <w:bookmarkStart w:id="2188" w:name="_Toc36035835"/>
      <w:bookmarkStart w:id="2189" w:name="_Toc45273358"/>
      <w:bookmarkStart w:id="2190" w:name="_Toc51937086"/>
      <w:bookmarkStart w:id="2191" w:name="_Toc51938280"/>
    </w:p>
    <w:p w14:paraId="44CA14B7" w14:textId="77777777" w:rsidR="0064286F" w:rsidRPr="00230D1C" w:rsidRDefault="0064286F" w:rsidP="0064286F">
      <w:pPr>
        <w:pStyle w:val="Heading3"/>
        <w:rPr>
          <w:noProof/>
          <w:lang w:eastAsia="ko-KR"/>
        </w:rPr>
      </w:pPr>
      <w:bookmarkStart w:id="2192" w:name="_Toc144197140"/>
      <w:bookmarkStart w:id="2193" w:name="_Toc144198784"/>
      <w:bookmarkStart w:id="2194" w:name="_Toc152620218"/>
      <w:r w:rsidRPr="00230D1C">
        <w:rPr>
          <w:noProof/>
          <w:lang w:eastAsia="ko-KR"/>
        </w:rPr>
        <w:t>5</w:t>
      </w:r>
      <w:r w:rsidRPr="00230D1C">
        <w:rPr>
          <w:noProof/>
        </w:rPr>
        <w:t>.2.48</w:t>
      </w:r>
      <w:r w:rsidRPr="00230D1C">
        <w:rPr>
          <w:noProof/>
          <w:lang w:eastAsia="ko-KR"/>
        </w:rPr>
        <w:t>B4B13</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EllipsoidArcArea/Center/</w:t>
      </w:r>
      <w:r w:rsidRPr="00230D1C">
        <w:rPr>
          <w:noProof/>
        </w:rPr>
        <w:br/>
        <w:t>PointCoordinateType/Longitude</w:t>
      </w:r>
      <w:bookmarkEnd w:id="2188"/>
      <w:bookmarkEnd w:id="2189"/>
      <w:bookmarkEnd w:id="2190"/>
      <w:bookmarkEnd w:id="2191"/>
      <w:bookmarkEnd w:id="2192"/>
      <w:bookmarkEnd w:id="2193"/>
      <w:bookmarkEnd w:id="2194"/>
    </w:p>
    <w:p w14:paraId="17899AA8"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B13</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w:t>
      </w:r>
      <w:r w:rsidRPr="00230D1C">
        <w:rPr>
          <w:noProof/>
        </w:rPr>
        <w:br/>
        <w:t>ListOfLocationCriteria/&lt;x&gt;/Entry/EnterSpecificArea/EllipsoidArcArea/Center/PointCoordinateType/</w:t>
      </w:r>
      <w:r w:rsidRPr="00230D1C">
        <w:rPr>
          <w:noProof/>
          <w:lang w:eastAsia="ko-KR"/>
        </w:rPr>
        <w:br/>
      </w:r>
      <w:r w:rsidRPr="00230D1C">
        <w:rPr>
          <w:noProof/>
        </w:rPr>
        <w:t>Long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0"/>
        <w:gridCol w:w="1819"/>
        <w:gridCol w:w="1168"/>
        <w:gridCol w:w="1934"/>
        <w:gridCol w:w="1747"/>
        <w:gridCol w:w="2049"/>
        <w:gridCol w:w="102"/>
      </w:tblGrid>
      <w:tr w:rsidR="0064286F" w:rsidRPr="00230D1C" w14:paraId="1114DD6D"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14FEE145" w14:textId="77777777" w:rsidR="0064286F" w:rsidRPr="00230D1C" w:rsidRDefault="0064286F" w:rsidP="00FA2FAA">
            <w:pPr>
              <w:rPr>
                <w:noProof/>
              </w:rPr>
            </w:pPr>
            <w:r w:rsidRPr="00230D1C">
              <w:rPr>
                <w:noProof/>
              </w:rPr>
              <w:t>&lt;x&gt;/OnNetwork/MCPTTGroupList/&lt;x&gt;/Entry/RulesForDeaffiliation/&lt;x&gt;/ListOfLocationCriteria/&lt;x&gt;/Entry/EnterSpecificArea/EllipsoidArcArea/Center/PointCoordinateType/Longitude</w:t>
            </w:r>
          </w:p>
        </w:tc>
      </w:tr>
      <w:tr w:rsidR="0064286F" w:rsidRPr="00230D1C" w14:paraId="5099AE6E" w14:textId="77777777" w:rsidTr="00FA2FAA">
        <w:trPr>
          <w:gridAfter w:val="1"/>
          <w:wAfter w:w="102" w:type="dxa"/>
          <w:cantSplit/>
          <w:trHeight w:hRule="exact" w:val="24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687F4B67" w14:textId="77777777" w:rsidR="0064286F" w:rsidRPr="00230D1C" w:rsidRDefault="0064286F" w:rsidP="00FA2FAA">
            <w:pPr>
              <w:jc w:val="center"/>
              <w:rPr>
                <w:rFonts w:ascii="Arial" w:hAnsi="Arial" w:cs="Arial"/>
                <w:b/>
                <w:noProof/>
                <w:sz w:val="18"/>
                <w:szCs w:val="18"/>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7CA015" w14:textId="77777777" w:rsidR="0064286F" w:rsidRPr="00230D1C" w:rsidRDefault="0064286F" w:rsidP="00FA2FAA">
            <w:pPr>
              <w:pStyle w:val="TAC"/>
              <w:rPr>
                <w:noProof/>
              </w:rPr>
            </w:pPr>
            <w:r w:rsidRPr="00230D1C">
              <w:rPr>
                <w:noProof/>
              </w:rPr>
              <w:t>Status</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163486" w14:textId="77777777" w:rsidR="0064286F" w:rsidRPr="00230D1C" w:rsidRDefault="0064286F" w:rsidP="00FA2FAA">
            <w:pPr>
              <w:pStyle w:val="TAC"/>
              <w:rPr>
                <w:noProof/>
              </w:rPr>
            </w:pPr>
            <w:r w:rsidRPr="00230D1C">
              <w:rPr>
                <w:noProof/>
              </w:rPr>
              <w:t>Occurrenc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E9CBED" w14:textId="77777777" w:rsidR="0064286F" w:rsidRPr="00230D1C" w:rsidRDefault="0064286F" w:rsidP="00FA2FAA">
            <w:pPr>
              <w:pStyle w:val="TAC"/>
              <w:rPr>
                <w:noProof/>
              </w:rPr>
            </w:pPr>
            <w:r w:rsidRPr="00230D1C">
              <w:rPr>
                <w:noProof/>
              </w:rPr>
              <w:t>Forma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41155E" w14:textId="77777777" w:rsidR="0064286F" w:rsidRPr="00230D1C" w:rsidRDefault="0064286F" w:rsidP="00FA2FAA">
            <w:pPr>
              <w:pStyle w:val="TAC"/>
              <w:rPr>
                <w:noProof/>
              </w:rPr>
            </w:pPr>
            <w:r w:rsidRPr="00230D1C">
              <w:rPr>
                <w:noProof/>
              </w:rPr>
              <w:t>Min. Access Types</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0BDDA1ED" w14:textId="77777777" w:rsidR="0064286F" w:rsidRPr="00230D1C" w:rsidRDefault="0064286F" w:rsidP="00FA2FAA">
            <w:pPr>
              <w:jc w:val="center"/>
              <w:rPr>
                <w:rFonts w:ascii="Arial" w:hAnsi="Arial" w:cs="Arial"/>
                <w:b/>
                <w:noProof/>
                <w:sz w:val="18"/>
                <w:szCs w:val="18"/>
              </w:rPr>
            </w:pPr>
          </w:p>
        </w:tc>
      </w:tr>
      <w:tr w:rsidR="0064286F" w:rsidRPr="00230D1C" w14:paraId="2EBFF6C5" w14:textId="77777777" w:rsidTr="00FA2FAA">
        <w:trPr>
          <w:gridAfter w:val="1"/>
          <w:wAfter w:w="102" w:type="dxa"/>
          <w:cantSplit/>
          <w:trHeight w:hRule="exact" w:val="28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32C587AE" w14:textId="77777777" w:rsidR="0064286F" w:rsidRPr="00230D1C" w:rsidRDefault="0064286F" w:rsidP="00FA2FAA">
            <w:pPr>
              <w:jc w:val="center"/>
              <w:rPr>
                <w:b/>
                <w:noProof/>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F2F041" w14:textId="77777777" w:rsidR="0064286F" w:rsidRPr="00230D1C" w:rsidRDefault="0064286F" w:rsidP="00FA2FAA">
            <w:pPr>
              <w:pStyle w:val="TAC"/>
              <w:rPr>
                <w:noProof/>
              </w:rPr>
            </w:pPr>
            <w:r w:rsidRPr="00230D1C">
              <w:rPr>
                <w:noProof/>
              </w:rPr>
              <w:t>Required</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F7E9D9" w14:textId="77777777" w:rsidR="0064286F" w:rsidRPr="00230D1C" w:rsidRDefault="0064286F" w:rsidP="00FA2FAA">
            <w:pPr>
              <w:pStyle w:val="TAC"/>
              <w:rPr>
                <w:noProof/>
              </w:rPr>
            </w:pPr>
            <w:r w:rsidRPr="00230D1C">
              <w:rPr>
                <w:noProof/>
              </w:rPr>
              <w:t>On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D2E374" w14:textId="77777777" w:rsidR="0064286F" w:rsidRPr="00230D1C" w:rsidRDefault="0064286F" w:rsidP="00FA2FAA">
            <w:pPr>
              <w:pStyle w:val="TAC"/>
              <w:rPr>
                <w:noProof/>
              </w:rPr>
            </w:pPr>
            <w:r w:rsidRPr="00230D1C">
              <w:rPr>
                <w:noProof/>
              </w:rPr>
              <w:t>in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6CA6C4" w14:textId="77777777" w:rsidR="0064286F" w:rsidRPr="00230D1C" w:rsidRDefault="0064286F" w:rsidP="00FA2FAA">
            <w:pPr>
              <w:pStyle w:val="TAC"/>
              <w:rPr>
                <w:noProof/>
              </w:rPr>
            </w:pPr>
            <w:r w:rsidRPr="00230D1C">
              <w:rPr>
                <w:noProof/>
              </w:rPr>
              <w:t>Get, Replace</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75468DEF" w14:textId="77777777" w:rsidR="0064286F" w:rsidRPr="00230D1C" w:rsidRDefault="0064286F" w:rsidP="00FA2FAA">
            <w:pPr>
              <w:jc w:val="center"/>
              <w:rPr>
                <w:b/>
                <w:noProof/>
              </w:rPr>
            </w:pPr>
          </w:p>
        </w:tc>
      </w:tr>
      <w:tr w:rsidR="0064286F" w:rsidRPr="00230D1C" w14:paraId="6C783568" w14:textId="77777777" w:rsidTr="00FA2FAA">
        <w:trPr>
          <w:gridAfter w:val="1"/>
          <w:wAfter w:w="102" w:type="dxa"/>
          <w:cantSplit/>
          <w:jc w:val="center"/>
        </w:trPr>
        <w:tc>
          <w:tcPr>
            <w:tcW w:w="820" w:type="dxa"/>
            <w:tcBorders>
              <w:top w:val="single" w:sz="4" w:space="0" w:color="FFFFFF"/>
              <w:left w:val="single" w:sz="4" w:space="0" w:color="FFFFFF"/>
              <w:bottom w:val="single" w:sz="4" w:space="0" w:color="FFFFFF"/>
              <w:right w:val="single" w:sz="4" w:space="0" w:color="FFFFFF"/>
            </w:tcBorders>
            <w:shd w:val="clear" w:color="auto" w:fill="auto"/>
          </w:tcPr>
          <w:p w14:paraId="156AC19B" w14:textId="77777777" w:rsidR="0064286F" w:rsidRPr="00230D1C" w:rsidRDefault="0064286F" w:rsidP="00FA2FAA">
            <w:pPr>
              <w:jc w:val="center"/>
              <w:rPr>
                <w:b/>
                <w:noProof/>
              </w:rPr>
            </w:pPr>
          </w:p>
        </w:tc>
        <w:tc>
          <w:tcPr>
            <w:tcW w:w="871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B920936" w14:textId="77777777" w:rsidR="0064286F" w:rsidRPr="00230D1C" w:rsidRDefault="0064286F" w:rsidP="00FA2FAA">
            <w:pPr>
              <w:rPr>
                <w:noProof/>
              </w:rPr>
            </w:pPr>
            <w:r w:rsidRPr="00230D1C">
              <w:rPr>
                <w:noProof/>
              </w:rPr>
              <w:t xml:space="preserve">This leaf node </w:t>
            </w:r>
            <w:r w:rsidRPr="00230D1C">
              <w:rPr>
                <w:noProof/>
                <w:lang w:eastAsia="ko-KR"/>
              </w:rPr>
              <w:t>contains the longitudinal coordinate of the center</w:t>
            </w:r>
            <w:r w:rsidRPr="00230D1C">
              <w:rPr>
                <w:noProof/>
              </w:rPr>
              <w:t>.</w:t>
            </w:r>
          </w:p>
        </w:tc>
      </w:tr>
    </w:tbl>
    <w:p w14:paraId="5AA5B9FC" w14:textId="77777777" w:rsidR="0064286F" w:rsidRPr="00230D1C" w:rsidRDefault="0064286F" w:rsidP="0064286F">
      <w:pPr>
        <w:rPr>
          <w:noProof/>
          <w:lang w:eastAsia="ko-KR"/>
        </w:rPr>
      </w:pPr>
      <w:bookmarkStart w:id="2195" w:name="_Toc36035836"/>
      <w:bookmarkStart w:id="2196" w:name="_Toc45273359"/>
      <w:bookmarkStart w:id="2197" w:name="_Toc51937087"/>
      <w:bookmarkStart w:id="2198" w:name="_Toc51938281"/>
    </w:p>
    <w:p w14:paraId="22DCE545" w14:textId="77777777" w:rsidR="0064286F" w:rsidRPr="00230D1C" w:rsidRDefault="0064286F" w:rsidP="0064286F">
      <w:pPr>
        <w:pStyle w:val="Heading3"/>
        <w:rPr>
          <w:noProof/>
          <w:lang w:eastAsia="ko-KR"/>
        </w:rPr>
      </w:pPr>
      <w:bookmarkStart w:id="2199" w:name="_Toc144197141"/>
      <w:bookmarkStart w:id="2200" w:name="_Toc144198785"/>
      <w:bookmarkStart w:id="2201" w:name="_Toc152620219"/>
      <w:r w:rsidRPr="00230D1C">
        <w:rPr>
          <w:noProof/>
          <w:lang w:eastAsia="ko-KR"/>
        </w:rPr>
        <w:t>5</w:t>
      </w:r>
      <w:r w:rsidRPr="00230D1C">
        <w:rPr>
          <w:noProof/>
        </w:rPr>
        <w:t>.2.48</w:t>
      </w:r>
      <w:r w:rsidRPr="00230D1C">
        <w:rPr>
          <w:noProof/>
          <w:lang w:eastAsia="ko-KR"/>
        </w:rPr>
        <w:t>B4B14</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EllipsoidArcArea/Center/</w:t>
      </w:r>
      <w:r w:rsidRPr="00230D1C">
        <w:rPr>
          <w:noProof/>
        </w:rPr>
        <w:br/>
        <w:t>PointCoordinateType/Latitude</w:t>
      </w:r>
      <w:bookmarkEnd w:id="2195"/>
      <w:bookmarkEnd w:id="2196"/>
      <w:bookmarkEnd w:id="2197"/>
      <w:bookmarkEnd w:id="2198"/>
      <w:bookmarkEnd w:id="2199"/>
      <w:bookmarkEnd w:id="2200"/>
      <w:bookmarkEnd w:id="2201"/>
    </w:p>
    <w:p w14:paraId="0F54510D"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B14</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w:t>
      </w:r>
      <w:r w:rsidRPr="00230D1C">
        <w:rPr>
          <w:noProof/>
        </w:rPr>
        <w:br/>
        <w:t>ListOfLocationCriteria/&lt;x&gt;/Entry/EnterSpecificArea/EllipsoidArcArea/Center/PointCoordinateType/</w:t>
      </w:r>
      <w:r w:rsidRPr="00230D1C">
        <w:rPr>
          <w:noProof/>
          <w:lang w:eastAsia="ko-KR"/>
        </w:rPr>
        <w:br/>
      </w:r>
      <w:r w:rsidRPr="00230D1C">
        <w:rPr>
          <w:noProof/>
        </w:rPr>
        <w:t>Lat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67"/>
        <w:gridCol w:w="1910"/>
        <w:gridCol w:w="1609"/>
        <w:gridCol w:w="1881"/>
        <w:gridCol w:w="1815"/>
        <w:gridCol w:w="1586"/>
        <w:gridCol w:w="71"/>
      </w:tblGrid>
      <w:tr w:rsidR="0064286F" w:rsidRPr="00230D1C" w14:paraId="5392A2A1"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30B6100D" w14:textId="77777777" w:rsidR="0064286F" w:rsidRPr="00230D1C" w:rsidRDefault="0064286F" w:rsidP="00FA2FAA">
            <w:pPr>
              <w:rPr>
                <w:noProof/>
              </w:rPr>
            </w:pPr>
            <w:r w:rsidRPr="00230D1C">
              <w:rPr>
                <w:noProof/>
              </w:rPr>
              <w:t>&lt;x&gt;/OnNetwork/MCPTTGroupList/&lt;x&gt;/Entry/RulesForDeaffiliation/&lt;x&gt;/ListOfLocationCriteria/&lt;x&gt;/Entry/EnterSpecificArea/EllipsoidArcArea/Center/PointCoordinateType/Latitude</w:t>
            </w:r>
          </w:p>
        </w:tc>
      </w:tr>
      <w:tr w:rsidR="0064286F" w:rsidRPr="00230D1C" w14:paraId="0B3D2BFE" w14:textId="77777777" w:rsidTr="00FA2FAA">
        <w:trPr>
          <w:gridAfter w:val="1"/>
          <w:wAfter w:w="71" w:type="dxa"/>
          <w:cantSplit/>
          <w:trHeight w:hRule="exact" w:val="240"/>
          <w:jc w:val="center"/>
        </w:trPr>
        <w:tc>
          <w:tcPr>
            <w:tcW w:w="767" w:type="dxa"/>
            <w:tcBorders>
              <w:top w:val="single" w:sz="4" w:space="0" w:color="FFFFFF"/>
              <w:left w:val="single" w:sz="4" w:space="0" w:color="FFFFFF"/>
              <w:bottom w:val="single" w:sz="4" w:space="0" w:color="FFFFFF"/>
              <w:right w:val="single" w:sz="4" w:space="0" w:color="000000"/>
            </w:tcBorders>
            <w:shd w:val="clear" w:color="auto" w:fill="auto"/>
          </w:tcPr>
          <w:p w14:paraId="3B75E782" w14:textId="77777777" w:rsidR="0064286F" w:rsidRPr="00230D1C" w:rsidRDefault="0064286F" w:rsidP="00FA2FAA">
            <w:pPr>
              <w:jc w:val="center"/>
              <w:rPr>
                <w:rFonts w:ascii="Arial" w:hAnsi="Arial" w:cs="Arial"/>
                <w:b/>
                <w:noProof/>
                <w:sz w:val="18"/>
                <w:szCs w:val="18"/>
              </w:rPr>
            </w:pPr>
          </w:p>
        </w:tc>
        <w:tc>
          <w:tcPr>
            <w:tcW w:w="19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3F4B15" w14:textId="77777777" w:rsidR="0064286F" w:rsidRPr="00230D1C" w:rsidRDefault="0064286F" w:rsidP="00FA2FAA">
            <w:pPr>
              <w:pStyle w:val="TAC"/>
              <w:rPr>
                <w:noProof/>
              </w:rPr>
            </w:pPr>
            <w:r w:rsidRPr="00230D1C">
              <w:rPr>
                <w:noProof/>
              </w:rPr>
              <w:t>Status</w:t>
            </w:r>
          </w:p>
        </w:tc>
        <w:tc>
          <w:tcPr>
            <w:tcW w:w="16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302AD6" w14:textId="77777777" w:rsidR="0064286F" w:rsidRPr="00230D1C" w:rsidRDefault="0064286F" w:rsidP="00FA2FAA">
            <w:pPr>
              <w:pStyle w:val="TAC"/>
              <w:rPr>
                <w:noProof/>
              </w:rPr>
            </w:pPr>
            <w:r w:rsidRPr="00230D1C">
              <w:rPr>
                <w:noProof/>
              </w:rPr>
              <w:t>Occurrence</w:t>
            </w:r>
          </w:p>
        </w:tc>
        <w:tc>
          <w:tcPr>
            <w:tcW w:w="18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E83526" w14:textId="77777777" w:rsidR="0064286F" w:rsidRPr="00230D1C" w:rsidRDefault="0064286F" w:rsidP="00FA2FAA">
            <w:pPr>
              <w:pStyle w:val="TAC"/>
              <w:rPr>
                <w:noProof/>
              </w:rPr>
            </w:pPr>
            <w:r w:rsidRPr="00230D1C">
              <w:rPr>
                <w:noProof/>
              </w:rPr>
              <w:t>Format</w:t>
            </w:r>
          </w:p>
        </w:tc>
        <w:tc>
          <w:tcPr>
            <w:tcW w:w="18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4BD1BD" w14:textId="77777777" w:rsidR="0064286F" w:rsidRPr="00230D1C" w:rsidRDefault="0064286F" w:rsidP="00FA2FAA">
            <w:pPr>
              <w:pStyle w:val="TAC"/>
              <w:rPr>
                <w:noProof/>
              </w:rPr>
            </w:pPr>
            <w:r w:rsidRPr="00230D1C">
              <w:rPr>
                <w:noProof/>
              </w:rPr>
              <w:t>Min. Access Types</w:t>
            </w:r>
          </w:p>
        </w:tc>
        <w:tc>
          <w:tcPr>
            <w:tcW w:w="1586" w:type="dxa"/>
            <w:tcBorders>
              <w:top w:val="single" w:sz="4" w:space="0" w:color="FFFFFF"/>
              <w:left w:val="single" w:sz="4" w:space="0" w:color="000000"/>
              <w:bottom w:val="single" w:sz="4" w:space="0" w:color="FFFFFF"/>
              <w:right w:val="single" w:sz="4" w:space="0" w:color="FFFFFF"/>
            </w:tcBorders>
            <w:shd w:val="clear" w:color="auto" w:fill="auto"/>
          </w:tcPr>
          <w:p w14:paraId="7CBA1ED1" w14:textId="77777777" w:rsidR="0064286F" w:rsidRPr="00230D1C" w:rsidRDefault="0064286F" w:rsidP="00FA2FAA">
            <w:pPr>
              <w:jc w:val="center"/>
              <w:rPr>
                <w:rFonts w:ascii="Arial" w:hAnsi="Arial" w:cs="Arial"/>
                <w:b/>
                <w:noProof/>
                <w:sz w:val="18"/>
                <w:szCs w:val="18"/>
              </w:rPr>
            </w:pPr>
          </w:p>
        </w:tc>
      </w:tr>
      <w:tr w:rsidR="0064286F" w:rsidRPr="00230D1C" w14:paraId="7EF429AB" w14:textId="77777777" w:rsidTr="00FA2FAA">
        <w:trPr>
          <w:gridAfter w:val="1"/>
          <w:wAfter w:w="71" w:type="dxa"/>
          <w:cantSplit/>
          <w:trHeight w:hRule="exact" w:val="280"/>
          <w:jc w:val="center"/>
        </w:trPr>
        <w:tc>
          <w:tcPr>
            <w:tcW w:w="767" w:type="dxa"/>
            <w:tcBorders>
              <w:top w:val="single" w:sz="4" w:space="0" w:color="FFFFFF"/>
              <w:left w:val="single" w:sz="4" w:space="0" w:color="FFFFFF"/>
              <w:bottom w:val="single" w:sz="4" w:space="0" w:color="FFFFFF"/>
              <w:right w:val="single" w:sz="4" w:space="0" w:color="000000"/>
            </w:tcBorders>
            <w:shd w:val="clear" w:color="auto" w:fill="auto"/>
          </w:tcPr>
          <w:p w14:paraId="44CD70B0" w14:textId="77777777" w:rsidR="0064286F" w:rsidRPr="00230D1C" w:rsidRDefault="0064286F" w:rsidP="00FA2FAA">
            <w:pPr>
              <w:jc w:val="center"/>
              <w:rPr>
                <w:b/>
                <w:noProof/>
              </w:rPr>
            </w:pPr>
          </w:p>
        </w:tc>
        <w:tc>
          <w:tcPr>
            <w:tcW w:w="19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68D95F" w14:textId="77777777" w:rsidR="0064286F" w:rsidRPr="00230D1C" w:rsidRDefault="0064286F" w:rsidP="00FA2FAA">
            <w:pPr>
              <w:pStyle w:val="TAC"/>
              <w:rPr>
                <w:noProof/>
              </w:rPr>
            </w:pPr>
            <w:r w:rsidRPr="00230D1C">
              <w:rPr>
                <w:noProof/>
              </w:rPr>
              <w:t>Required</w:t>
            </w:r>
          </w:p>
        </w:tc>
        <w:tc>
          <w:tcPr>
            <w:tcW w:w="16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67C54A" w14:textId="77777777" w:rsidR="0064286F" w:rsidRPr="00230D1C" w:rsidRDefault="0064286F" w:rsidP="00FA2FAA">
            <w:pPr>
              <w:pStyle w:val="TAC"/>
              <w:rPr>
                <w:noProof/>
              </w:rPr>
            </w:pPr>
            <w:r w:rsidRPr="00230D1C">
              <w:rPr>
                <w:noProof/>
              </w:rPr>
              <w:t>One</w:t>
            </w:r>
          </w:p>
        </w:tc>
        <w:tc>
          <w:tcPr>
            <w:tcW w:w="18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086F10" w14:textId="77777777" w:rsidR="0064286F" w:rsidRPr="00230D1C" w:rsidRDefault="0064286F" w:rsidP="00FA2FAA">
            <w:pPr>
              <w:pStyle w:val="TAC"/>
              <w:rPr>
                <w:noProof/>
              </w:rPr>
            </w:pPr>
            <w:r w:rsidRPr="00230D1C">
              <w:rPr>
                <w:noProof/>
              </w:rPr>
              <w:t>int</w:t>
            </w:r>
          </w:p>
        </w:tc>
        <w:tc>
          <w:tcPr>
            <w:tcW w:w="18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99A814" w14:textId="77777777" w:rsidR="0064286F" w:rsidRPr="00230D1C" w:rsidRDefault="0064286F" w:rsidP="00FA2FAA">
            <w:pPr>
              <w:pStyle w:val="TAC"/>
              <w:rPr>
                <w:noProof/>
              </w:rPr>
            </w:pPr>
            <w:r w:rsidRPr="00230D1C">
              <w:rPr>
                <w:noProof/>
              </w:rPr>
              <w:t>Get, Replace</w:t>
            </w:r>
          </w:p>
        </w:tc>
        <w:tc>
          <w:tcPr>
            <w:tcW w:w="1586" w:type="dxa"/>
            <w:tcBorders>
              <w:top w:val="single" w:sz="4" w:space="0" w:color="FFFFFF"/>
              <w:left w:val="single" w:sz="4" w:space="0" w:color="000000"/>
              <w:bottom w:val="single" w:sz="4" w:space="0" w:color="FFFFFF"/>
              <w:right w:val="single" w:sz="4" w:space="0" w:color="FFFFFF"/>
            </w:tcBorders>
            <w:shd w:val="clear" w:color="auto" w:fill="auto"/>
          </w:tcPr>
          <w:p w14:paraId="5CD1FD6D" w14:textId="77777777" w:rsidR="0064286F" w:rsidRPr="00230D1C" w:rsidRDefault="0064286F" w:rsidP="00FA2FAA">
            <w:pPr>
              <w:jc w:val="center"/>
              <w:rPr>
                <w:b/>
                <w:noProof/>
              </w:rPr>
            </w:pPr>
          </w:p>
        </w:tc>
      </w:tr>
      <w:tr w:rsidR="0064286F" w:rsidRPr="00230D1C" w14:paraId="5EE9447F" w14:textId="77777777" w:rsidTr="00FA2FAA">
        <w:trPr>
          <w:gridAfter w:val="1"/>
          <w:wAfter w:w="71" w:type="dxa"/>
          <w:cantSplit/>
          <w:jc w:val="center"/>
        </w:trPr>
        <w:tc>
          <w:tcPr>
            <w:tcW w:w="767" w:type="dxa"/>
            <w:tcBorders>
              <w:top w:val="single" w:sz="4" w:space="0" w:color="FFFFFF"/>
              <w:left w:val="single" w:sz="4" w:space="0" w:color="FFFFFF"/>
              <w:bottom w:val="single" w:sz="4" w:space="0" w:color="FFFFFF"/>
              <w:right w:val="single" w:sz="4" w:space="0" w:color="FFFFFF"/>
            </w:tcBorders>
            <w:shd w:val="clear" w:color="auto" w:fill="auto"/>
          </w:tcPr>
          <w:p w14:paraId="77EF749C" w14:textId="77777777" w:rsidR="0064286F" w:rsidRPr="00230D1C" w:rsidRDefault="0064286F" w:rsidP="00FA2FAA">
            <w:pPr>
              <w:jc w:val="center"/>
              <w:rPr>
                <w:b/>
                <w:noProof/>
              </w:rPr>
            </w:pPr>
          </w:p>
        </w:tc>
        <w:tc>
          <w:tcPr>
            <w:tcW w:w="880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8598FAA" w14:textId="77777777" w:rsidR="0064286F" w:rsidRPr="00230D1C" w:rsidRDefault="0064286F" w:rsidP="00FA2FAA">
            <w:pPr>
              <w:rPr>
                <w:noProof/>
              </w:rPr>
            </w:pPr>
            <w:r w:rsidRPr="00230D1C">
              <w:rPr>
                <w:noProof/>
              </w:rPr>
              <w:t xml:space="preserve">This leaf node </w:t>
            </w:r>
            <w:r w:rsidRPr="00230D1C">
              <w:rPr>
                <w:noProof/>
                <w:lang w:eastAsia="ko-KR"/>
              </w:rPr>
              <w:t>contains the latitudinal coordinate of a center</w:t>
            </w:r>
            <w:r w:rsidRPr="00230D1C">
              <w:rPr>
                <w:noProof/>
              </w:rPr>
              <w:t>.</w:t>
            </w:r>
          </w:p>
        </w:tc>
      </w:tr>
    </w:tbl>
    <w:p w14:paraId="35F5B0E0" w14:textId="77777777" w:rsidR="0064286F" w:rsidRPr="00230D1C" w:rsidRDefault="0064286F" w:rsidP="0064286F">
      <w:pPr>
        <w:rPr>
          <w:noProof/>
          <w:lang w:eastAsia="ko-KR"/>
        </w:rPr>
      </w:pPr>
      <w:bookmarkStart w:id="2202" w:name="_Toc36035837"/>
      <w:bookmarkStart w:id="2203" w:name="_Toc45273360"/>
      <w:bookmarkStart w:id="2204" w:name="_Toc51937088"/>
      <w:bookmarkStart w:id="2205" w:name="_Toc51938282"/>
    </w:p>
    <w:p w14:paraId="2D8F5B11" w14:textId="77777777" w:rsidR="0064286F" w:rsidRPr="00230D1C" w:rsidRDefault="0064286F" w:rsidP="0064286F">
      <w:pPr>
        <w:pStyle w:val="Heading3"/>
        <w:rPr>
          <w:noProof/>
          <w:lang w:eastAsia="ko-KR"/>
        </w:rPr>
      </w:pPr>
      <w:bookmarkStart w:id="2206" w:name="_Toc144197142"/>
      <w:bookmarkStart w:id="2207" w:name="_Toc144198786"/>
      <w:bookmarkStart w:id="2208" w:name="_Toc152620220"/>
      <w:r w:rsidRPr="00230D1C">
        <w:rPr>
          <w:noProof/>
          <w:lang w:eastAsia="ko-KR"/>
        </w:rPr>
        <w:t>5</w:t>
      </w:r>
      <w:r w:rsidRPr="00230D1C">
        <w:rPr>
          <w:noProof/>
        </w:rPr>
        <w:t>.2.48</w:t>
      </w:r>
      <w:r w:rsidRPr="00230D1C">
        <w:rPr>
          <w:noProof/>
          <w:lang w:eastAsia="ko-KR"/>
        </w:rPr>
        <w:t>B4B15</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EllipsoidArcArea/Radius</w:t>
      </w:r>
      <w:bookmarkEnd w:id="2202"/>
      <w:bookmarkEnd w:id="2203"/>
      <w:bookmarkEnd w:id="2204"/>
      <w:bookmarkEnd w:id="2205"/>
      <w:bookmarkEnd w:id="2206"/>
      <w:bookmarkEnd w:id="2207"/>
      <w:bookmarkEnd w:id="2208"/>
    </w:p>
    <w:p w14:paraId="6FA55EE9"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B15</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w:t>
      </w:r>
      <w:r w:rsidRPr="00230D1C">
        <w:rPr>
          <w:noProof/>
        </w:rPr>
        <w:br/>
        <w:t>ListOfLocationCriteria/&lt;x&gt;/Entry/EnterSpecificArea/EllipsoidArcArea/Radiu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67"/>
        <w:gridCol w:w="1910"/>
        <w:gridCol w:w="1609"/>
        <w:gridCol w:w="1881"/>
        <w:gridCol w:w="1815"/>
        <w:gridCol w:w="1586"/>
        <w:gridCol w:w="71"/>
      </w:tblGrid>
      <w:tr w:rsidR="0064286F" w:rsidRPr="00230D1C" w14:paraId="74F95B57"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3636F247" w14:textId="77777777" w:rsidR="0064286F" w:rsidRPr="00230D1C" w:rsidRDefault="0064286F" w:rsidP="00FA2FAA">
            <w:pPr>
              <w:rPr>
                <w:noProof/>
              </w:rPr>
            </w:pPr>
            <w:r w:rsidRPr="00230D1C">
              <w:rPr>
                <w:noProof/>
              </w:rPr>
              <w:t>&lt;x&gt;/OnNetwork/MCPTTGroupList/&lt;x&gt;/Entry/RulesForDeaffiliation/&lt;x&gt;/ListOfLocationCriteria/&lt;x&gt;/Entry/EnterSpecificArea/EllipsoidArcArea/Center/Radius</w:t>
            </w:r>
          </w:p>
        </w:tc>
      </w:tr>
      <w:tr w:rsidR="0064286F" w:rsidRPr="00230D1C" w14:paraId="27226A1F" w14:textId="77777777" w:rsidTr="00FA2FAA">
        <w:trPr>
          <w:gridAfter w:val="1"/>
          <w:wAfter w:w="71" w:type="dxa"/>
          <w:cantSplit/>
          <w:trHeight w:hRule="exact" w:val="240"/>
          <w:jc w:val="center"/>
        </w:trPr>
        <w:tc>
          <w:tcPr>
            <w:tcW w:w="767" w:type="dxa"/>
            <w:tcBorders>
              <w:top w:val="single" w:sz="4" w:space="0" w:color="FFFFFF"/>
              <w:left w:val="single" w:sz="4" w:space="0" w:color="FFFFFF"/>
              <w:bottom w:val="single" w:sz="4" w:space="0" w:color="FFFFFF"/>
              <w:right w:val="single" w:sz="4" w:space="0" w:color="000000"/>
            </w:tcBorders>
            <w:shd w:val="clear" w:color="auto" w:fill="auto"/>
          </w:tcPr>
          <w:p w14:paraId="1D3218BC" w14:textId="77777777" w:rsidR="0064286F" w:rsidRPr="00230D1C" w:rsidRDefault="0064286F" w:rsidP="00FA2FAA">
            <w:pPr>
              <w:jc w:val="center"/>
              <w:rPr>
                <w:rFonts w:ascii="Arial" w:hAnsi="Arial" w:cs="Arial"/>
                <w:b/>
                <w:noProof/>
                <w:sz w:val="18"/>
                <w:szCs w:val="18"/>
              </w:rPr>
            </w:pPr>
          </w:p>
        </w:tc>
        <w:tc>
          <w:tcPr>
            <w:tcW w:w="19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EBAF27" w14:textId="77777777" w:rsidR="0064286F" w:rsidRPr="00230D1C" w:rsidRDefault="0064286F" w:rsidP="00FA2FAA">
            <w:pPr>
              <w:pStyle w:val="TAC"/>
              <w:rPr>
                <w:noProof/>
              </w:rPr>
            </w:pPr>
            <w:r w:rsidRPr="00230D1C">
              <w:rPr>
                <w:noProof/>
              </w:rPr>
              <w:t>Status</w:t>
            </w:r>
          </w:p>
        </w:tc>
        <w:tc>
          <w:tcPr>
            <w:tcW w:w="16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AB3040" w14:textId="77777777" w:rsidR="0064286F" w:rsidRPr="00230D1C" w:rsidRDefault="0064286F" w:rsidP="00FA2FAA">
            <w:pPr>
              <w:pStyle w:val="TAC"/>
              <w:rPr>
                <w:noProof/>
              </w:rPr>
            </w:pPr>
            <w:r w:rsidRPr="00230D1C">
              <w:rPr>
                <w:noProof/>
              </w:rPr>
              <w:t>Occurrence</w:t>
            </w:r>
          </w:p>
        </w:tc>
        <w:tc>
          <w:tcPr>
            <w:tcW w:w="18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66F33A" w14:textId="77777777" w:rsidR="0064286F" w:rsidRPr="00230D1C" w:rsidRDefault="0064286F" w:rsidP="00FA2FAA">
            <w:pPr>
              <w:pStyle w:val="TAC"/>
              <w:rPr>
                <w:noProof/>
              </w:rPr>
            </w:pPr>
            <w:r w:rsidRPr="00230D1C">
              <w:rPr>
                <w:noProof/>
              </w:rPr>
              <w:t>Format</w:t>
            </w:r>
          </w:p>
        </w:tc>
        <w:tc>
          <w:tcPr>
            <w:tcW w:w="18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8DA1BC" w14:textId="77777777" w:rsidR="0064286F" w:rsidRPr="00230D1C" w:rsidRDefault="0064286F" w:rsidP="00FA2FAA">
            <w:pPr>
              <w:pStyle w:val="TAC"/>
              <w:rPr>
                <w:noProof/>
              </w:rPr>
            </w:pPr>
            <w:r w:rsidRPr="00230D1C">
              <w:rPr>
                <w:noProof/>
              </w:rPr>
              <w:t>Min. Access Types</w:t>
            </w:r>
          </w:p>
        </w:tc>
        <w:tc>
          <w:tcPr>
            <w:tcW w:w="1586" w:type="dxa"/>
            <w:tcBorders>
              <w:top w:val="single" w:sz="4" w:space="0" w:color="FFFFFF"/>
              <w:left w:val="single" w:sz="4" w:space="0" w:color="000000"/>
              <w:bottom w:val="single" w:sz="4" w:space="0" w:color="FFFFFF"/>
              <w:right w:val="single" w:sz="4" w:space="0" w:color="FFFFFF"/>
            </w:tcBorders>
            <w:shd w:val="clear" w:color="auto" w:fill="auto"/>
          </w:tcPr>
          <w:p w14:paraId="5F825C79" w14:textId="77777777" w:rsidR="0064286F" w:rsidRPr="00230D1C" w:rsidRDefault="0064286F" w:rsidP="00FA2FAA">
            <w:pPr>
              <w:jc w:val="center"/>
              <w:rPr>
                <w:rFonts w:ascii="Arial" w:hAnsi="Arial" w:cs="Arial"/>
                <w:b/>
                <w:noProof/>
                <w:sz w:val="18"/>
                <w:szCs w:val="18"/>
              </w:rPr>
            </w:pPr>
          </w:p>
        </w:tc>
      </w:tr>
      <w:tr w:rsidR="0064286F" w:rsidRPr="00230D1C" w14:paraId="333D69B0" w14:textId="77777777" w:rsidTr="00FA2FAA">
        <w:trPr>
          <w:gridAfter w:val="1"/>
          <w:wAfter w:w="71" w:type="dxa"/>
          <w:cantSplit/>
          <w:trHeight w:hRule="exact" w:val="280"/>
          <w:jc w:val="center"/>
        </w:trPr>
        <w:tc>
          <w:tcPr>
            <w:tcW w:w="767" w:type="dxa"/>
            <w:tcBorders>
              <w:top w:val="single" w:sz="4" w:space="0" w:color="FFFFFF"/>
              <w:left w:val="single" w:sz="4" w:space="0" w:color="FFFFFF"/>
              <w:bottom w:val="single" w:sz="4" w:space="0" w:color="FFFFFF"/>
              <w:right w:val="single" w:sz="4" w:space="0" w:color="000000"/>
            </w:tcBorders>
            <w:shd w:val="clear" w:color="auto" w:fill="auto"/>
          </w:tcPr>
          <w:p w14:paraId="6E4DEAC5" w14:textId="77777777" w:rsidR="0064286F" w:rsidRPr="00230D1C" w:rsidRDefault="0064286F" w:rsidP="00FA2FAA">
            <w:pPr>
              <w:jc w:val="center"/>
              <w:rPr>
                <w:b/>
                <w:noProof/>
              </w:rPr>
            </w:pPr>
          </w:p>
        </w:tc>
        <w:tc>
          <w:tcPr>
            <w:tcW w:w="19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347AA8" w14:textId="77777777" w:rsidR="0064286F" w:rsidRPr="00230D1C" w:rsidRDefault="0064286F" w:rsidP="00FA2FAA">
            <w:pPr>
              <w:pStyle w:val="TAC"/>
              <w:rPr>
                <w:noProof/>
              </w:rPr>
            </w:pPr>
            <w:r w:rsidRPr="00230D1C">
              <w:rPr>
                <w:noProof/>
              </w:rPr>
              <w:t>Required</w:t>
            </w:r>
          </w:p>
        </w:tc>
        <w:tc>
          <w:tcPr>
            <w:tcW w:w="16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5258DE" w14:textId="77777777" w:rsidR="0064286F" w:rsidRPr="00230D1C" w:rsidRDefault="0064286F" w:rsidP="00FA2FAA">
            <w:pPr>
              <w:pStyle w:val="TAC"/>
              <w:rPr>
                <w:noProof/>
              </w:rPr>
            </w:pPr>
            <w:r w:rsidRPr="00230D1C">
              <w:rPr>
                <w:noProof/>
              </w:rPr>
              <w:t>One</w:t>
            </w:r>
          </w:p>
        </w:tc>
        <w:tc>
          <w:tcPr>
            <w:tcW w:w="18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2834AF" w14:textId="77777777" w:rsidR="0064286F" w:rsidRPr="00230D1C" w:rsidRDefault="0064286F" w:rsidP="00FA2FAA">
            <w:pPr>
              <w:pStyle w:val="TAC"/>
              <w:rPr>
                <w:noProof/>
              </w:rPr>
            </w:pPr>
            <w:r w:rsidRPr="00230D1C">
              <w:rPr>
                <w:noProof/>
              </w:rPr>
              <w:t>int</w:t>
            </w:r>
          </w:p>
        </w:tc>
        <w:tc>
          <w:tcPr>
            <w:tcW w:w="18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79F71C" w14:textId="77777777" w:rsidR="0064286F" w:rsidRPr="00230D1C" w:rsidRDefault="0064286F" w:rsidP="00FA2FAA">
            <w:pPr>
              <w:pStyle w:val="TAC"/>
              <w:rPr>
                <w:noProof/>
              </w:rPr>
            </w:pPr>
            <w:r w:rsidRPr="00230D1C">
              <w:rPr>
                <w:noProof/>
              </w:rPr>
              <w:t>Get, Replace</w:t>
            </w:r>
          </w:p>
        </w:tc>
        <w:tc>
          <w:tcPr>
            <w:tcW w:w="1586" w:type="dxa"/>
            <w:tcBorders>
              <w:top w:val="single" w:sz="4" w:space="0" w:color="FFFFFF"/>
              <w:left w:val="single" w:sz="4" w:space="0" w:color="000000"/>
              <w:bottom w:val="single" w:sz="4" w:space="0" w:color="FFFFFF"/>
              <w:right w:val="single" w:sz="4" w:space="0" w:color="FFFFFF"/>
            </w:tcBorders>
            <w:shd w:val="clear" w:color="auto" w:fill="auto"/>
          </w:tcPr>
          <w:p w14:paraId="5709EFB2" w14:textId="77777777" w:rsidR="0064286F" w:rsidRPr="00230D1C" w:rsidRDefault="0064286F" w:rsidP="00FA2FAA">
            <w:pPr>
              <w:jc w:val="center"/>
              <w:rPr>
                <w:b/>
                <w:noProof/>
              </w:rPr>
            </w:pPr>
          </w:p>
        </w:tc>
      </w:tr>
      <w:tr w:rsidR="0064286F" w:rsidRPr="00230D1C" w14:paraId="5E036EEA" w14:textId="77777777" w:rsidTr="00FA2FAA">
        <w:trPr>
          <w:gridAfter w:val="1"/>
          <w:wAfter w:w="71" w:type="dxa"/>
          <w:cantSplit/>
          <w:jc w:val="center"/>
        </w:trPr>
        <w:tc>
          <w:tcPr>
            <w:tcW w:w="767" w:type="dxa"/>
            <w:tcBorders>
              <w:top w:val="single" w:sz="4" w:space="0" w:color="FFFFFF"/>
              <w:left w:val="single" w:sz="4" w:space="0" w:color="FFFFFF"/>
              <w:bottom w:val="single" w:sz="4" w:space="0" w:color="FFFFFF"/>
              <w:right w:val="single" w:sz="4" w:space="0" w:color="FFFFFF"/>
            </w:tcBorders>
            <w:shd w:val="clear" w:color="auto" w:fill="auto"/>
          </w:tcPr>
          <w:p w14:paraId="560C5F9A" w14:textId="77777777" w:rsidR="0064286F" w:rsidRPr="00230D1C" w:rsidRDefault="0064286F" w:rsidP="00FA2FAA">
            <w:pPr>
              <w:jc w:val="center"/>
              <w:rPr>
                <w:b/>
                <w:noProof/>
              </w:rPr>
            </w:pPr>
          </w:p>
        </w:tc>
        <w:tc>
          <w:tcPr>
            <w:tcW w:w="880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3BC688B" w14:textId="77777777" w:rsidR="0064286F" w:rsidRPr="00230D1C" w:rsidRDefault="0064286F" w:rsidP="00FA2FAA">
            <w:pPr>
              <w:rPr>
                <w:noProof/>
              </w:rPr>
            </w:pPr>
            <w:r w:rsidRPr="00230D1C">
              <w:rPr>
                <w:noProof/>
              </w:rPr>
              <w:t xml:space="preserve">This leaf node </w:t>
            </w:r>
            <w:r w:rsidRPr="00230D1C">
              <w:rPr>
                <w:noProof/>
                <w:lang w:eastAsia="ko-KR"/>
              </w:rPr>
              <w:t xml:space="preserve">contains the radius of the </w:t>
            </w:r>
            <w:r w:rsidRPr="00230D1C">
              <w:rPr>
                <w:noProof/>
              </w:rPr>
              <w:t>ellipsoid arc.</w:t>
            </w:r>
          </w:p>
        </w:tc>
      </w:tr>
    </w:tbl>
    <w:p w14:paraId="44C2FFB8" w14:textId="77777777" w:rsidR="0064286F" w:rsidRPr="00230D1C" w:rsidRDefault="0064286F" w:rsidP="0064286F">
      <w:pPr>
        <w:rPr>
          <w:noProof/>
          <w:lang w:eastAsia="ko-KR"/>
        </w:rPr>
      </w:pPr>
      <w:bookmarkStart w:id="2209" w:name="_Toc36035838"/>
      <w:bookmarkStart w:id="2210" w:name="_Toc45273361"/>
      <w:bookmarkStart w:id="2211" w:name="_Toc51937089"/>
      <w:bookmarkStart w:id="2212" w:name="_Toc51938283"/>
    </w:p>
    <w:p w14:paraId="07D9013A" w14:textId="77777777" w:rsidR="0064286F" w:rsidRPr="00230D1C" w:rsidRDefault="0064286F" w:rsidP="0064286F">
      <w:pPr>
        <w:pStyle w:val="Heading3"/>
        <w:rPr>
          <w:noProof/>
          <w:lang w:eastAsia="ko-KR"/>
        </w:rPr>
      </w:pPr>
      <w:bookmarkStart w:id="2213" w:name="_Toc144197143"/>
      <w:bookmarkStart w:id="2214" w:name="_Toc144198787"/>
      <w:bookmarkStart w:id="2215" w:name="_Toc152620221"/>
      <w:r w:rsidRPr="00230D1C">
        <w:rPr>
          <w:noProof/>
          <w:lang w:eastAsia="ko-KR"/>
        </w:rPr>
        <w:t>5</w:t>
      </w:r>
      <w:r w:rsidRPr="00230D1C">
        <w:rPr>
          <w:noProof/>
        </w:rPr>
        <w:t>.2.48</w:t>
      </w:r>
      <w:r w:rsidRPr="00230D1C">
        <w:rPr>
          <w:noProof/>
          <w:lang w:eastAsia="ko-KR"/>
        </w:rPr>
        <w:t>B4B16</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EllipsoidArcArea/OffsetAngle</w:t>
      </w:r>
      <w:bookmarkEnd w:id="2209"/>
      <w:bookmarkEnd w:id="2210"/>
      <w:bookmarkEnd w:id="2211"/>
      <w:bookmarkEnd w:id="2212"/>
      <w:bookmarkEnd w:id="2213"/>
      <w:bookmarkEnd w:id="2214"/>
      <w:bookmarkEnd w:id="2215"/>
    </w:p>
    <w:p w14:paraId="2B10B735"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B16</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w:t>
      </w:r>
      <w:r w:rsidRPr="00230D1C">
        <w:rPr>
          <w:noProof/>
        </w:rPr>
        <w:br/>
        <w:t>ListOfLocationCriteria/&lt;x&gt;/Entry/EnterSpecificArea/EllipsoidArcArea/OffsetAng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67"/>
        <w:gridCol w:w="1910"/>
        <w:gridCol w:w="1609"/>
        <w:gridCol w:w="1881"/>
        <w:gridCol w:w="1815"/>
        <w:gridCol w:w="1586"/>
        <w:gridCol w:w="71"/>
      </w:tblGrid>
      <w:tr w:rsidR="0064286F" w:rsidRPr="00230D1C" w14:paraId="365FCAE3"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3B513B61" w14:textId="77777777" w:rsidR="0064286F" w:rsidRPr="00230D1C" w:rsidRDefault="0064286F" w:rsidP="00FA2FAA">
            <w:pPr>
              <w:rPr>
                <w:noProof/>
              </w:rPr>
            </w:pPr>
            <w:r w:rsidRPr="00230D1C">
              <w:rPr>
                <w:noProof/>
              </w:rPr>
              <w:t>&lt;x&gt;/OnNetwork/MCPTTGroupList/&lt;x&gt;/Entry/RulesForDeaffiliation/&lt;x&gt;/ListOfLocationCriteria/&lt;x&gt;/Entry/EnterSpecificArea/EllipsoidArcArea/OffsetAngle</w:t>
            </w:r>
          </w:p>
        </w:tc>
      </w:tr>
      <w:tr w:rsidR="0064286F" w:rsidRPr="00230D1C" w14:paraId="79BFBC6D" w14:textId="77777777" w:rsidTr="00FA2FAA">
        <w:trPr>
          <w:gridAfter w:val="1"/>
          <w:wAfter w:w="71" w:type="dxa"/>
          <w:cantSplit/>
          <w:trHeight w:hRule="exact" w:val="240"/>
          <w:jc w:val="center"/>
        </w:trPr>
        <w:tc>
          <w:tcPr>
            <w:tcW w:w="767" w:type="dxa"/>
            <w:tcBorders>
              <w:top w:val="single" w:sz="4" w:space="0" w:color="FFFFFF"/>
              <w:left w:val="single" w:sz="4" w:space="0" w:color="FFFFFF"/>
              <w:bottom w:val="single" w:sz="4" w:space="0" w:color="FFFFFF"/>
              <w:right w:val="single" w:sz="4" w:space="0" w:color="000000"/>
            </w:tcBorders>
            <w:shd w:val="clear" w:color="auto" w:fill="auto"/>
          </w:tcPr>
          <w:p w14:paraId="13F7275B" w14:textId="77777777" w:rsidR="0064286F" w:rsidRPr="00230D1C" w:rsidRDefault="0064286F" w:rsidP="00FA2FAA">
            <w:pPr>
              <w:jc w:val="center"/>
              <w:rPr>
                <w:rFonts w:ascii="Arial" w:hAnsi="Arial" w:cs="Arial"/>
                <w:b/>
                <w:noProof/>
                <w:sz w:val="18"/>
                <w:szCs w:val="18"/>
              </w:rPr>
            </w:pPr>
          </w:p>
        </w:tc>
        <w:tc>
          <w:tcPr>
            <w:tcW w:w="19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AD8D14" w14:textId="77777777" w:rsidR="0064286F" w:rsidRPr="00230D1C" w:rsidRDefault="0064286F" w:rsidP="00FA2FAA">
            <w:pPr>
              <w:pStyle w:val="TAC"/>
              <w:rPr>
                <w:noProof/>
              </w:rPr>
            </w:pPr>
            <w:r w:rsidRPr="00230D1C">
              <w:rPr>
                <w:noProof/>
              </w:rPr>
              <w:t>Status</w:t>
            </w:r>
          </w:p>
        </w:tc>
        <w:tc>
          <w:tcPr>
            <w:tcW w:w="16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09E287" w14:textId="77777777" w:rsidR="0064286F" w:rsidRPr="00230D1C" w:rsidRDefault="0064286F" w:rsidP="00FA2FAA">
            <w:pPr>
              <w:pStyle w:val="TAC"/>
              <w:rPr>
                <w:noProof/>
              </w:rPr>
            </w:pPr>
            <w:r w:rsidRPr="00230D1C">
              <w:rPr>
                <w:noProof/>
              </w:rPr>
              <w:t>Occurrence</w:t>
            </w:r>
          </w:p>
        </w:tc>
        <w:tc>
          <w:tcPr>
            <w:tcW w:w="18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44199A" w14:textId="77777777" w:rsidR="0064286F" w:rsidRPr="00230D1C" w:rsidRDefault="0064286F" w:rsidP="00FA2FAA">
            <w:pPr>
              <w:pStyle w:val="TAC"/>
              <w:rPr>
                <w:noProof/>
              </w:rPr>
            </w:pPr>
            <w:r w:rsidRPr="00230D1C">
              <w:rPr>
                <w:noProof/>
              </w:rPr>
              <w:t>Format</w:t>
            </w:r>
          </w:p>
        </w:tc>
        <w:tc>
          <w:tcPr>
            <w:tcW w:w="18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970A80" w14:textId="77777777" w:rsidR="0064286F" w:rsidRPr="00230D1C" w:rsidRDefault="0064286F" w:rsidP="00FA2FAA">
            <w:pPr>
              <w:pStyle w:val="TAC"/>
              <w:rPr>
                <w:noProof/>
              </w:rPr>
            </w:pPr>
            <w:r w:rsidRPr="00230D1C">
              <w:rPr>
                <w:noProof/>
              </w:rPr>
              <w:t>Min. Access Types</w:t>
            </w:r>
          </w:p>
        </w:tc>
        <w:tc>
          <w:tcPr>
            <w:tcW w:w="1586" w:type="dxa"/>
            <w:tcBorders>
              <w:top w:val="single" w:sz="4" w:space="0" w:color="FFFFFF"/>
              <w:left w:val="single" w:sz="4" w:space="0" w:color="000000"/>
              <w:bottom w:val="single" w:sz="4" w:space="0" w:color="FFFFFF"/>
              <w:right w:val="single" w:sz="4" w:space="0" w:color="FFFFFF"/>
            </w:tcBorders>
            <w:shd w:val="clear" w:color="auto" w:fill="auto"/>
          </w:tcPr>
          <w:p w14:paraId="427ABD5F" w14:textId="77777777" w:rsidR="0064286F" w:rsidRPr="00230D1C" w:rsidRDefault="0064286F" w:rsidP="00FA2FAA">
            <w:pPr>
              <w:jc w:val="center"/>
              <w:rPr>
                <w:rFonts w:ascii="Arial" w:hAnsi="Arial" w:cs="Arial"/>
                <w:b/>
                <w:noProof/>
                <w:sz w:val="18"/>
                <w:szCs w:val="18"/>
              </w:rPr>
            </w:pPr>
          </w:p>
        </w:tc>
      </w:tr>
      <w:tr w:rsidR="0064286F" w:rsidRPr="00230D1C" w14:paraId="6100FA95" w14:textId="77777777" w:rsidTr="00FA2FAA">
        <w:trPr>
          <w:gridAfter w:val="1"/>
          <w:wAfter w:w="71" w:type="dxa"/>
          <w:cantSplit/>
          <w:trHeight w:hRule="exact" w:val="280"/>
          <w:jc w:val="center"/>
        </w:trPr>
        <w:tc>
          <w:tcPr>
            <w:tcW w:w="767" w:type="dxa"/>
            <w:tcBorders>
              <w:top w:val="single" w:sz="4" w:space="0" w:color="FFFFFF"/>
              <w:left w:val="single" w:sz="4" w:space="0" w:color="FFFFFF"/>
              <w:bottom w:val="single" w:sz="4" w:space="0" w:color="FFFFFF"/>
              <w:right w:val="single" w:sz="4" w:space="0" w:color="000000"/>
            </w:tcBorders>
            <w:shd w:val="clear" w:color="auto" w:fill="auto"/>
          </w:tcPr>
          <w:p w14:paraId="4BAC9669" w14:textId="77777777" w:rsidR="0064286F" w:rsidRPr="00230D1C" w:rsidRDefault="0064286F" w:rsidP="00FA2FAA">
            <w:pPr>
              <w:jc w:val="center"/>
              <w:rPr>
                <w:b/>
                <w:noProof/>
              </w:rPr>
            </w:pPr>
          </w:p>
        </w:tc>
        <w:tc>
          <w:tcPr>
            <w:tcW w:w="19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131AE1" w14:textId="77777777" w:rsidR="0064286F" w:rsidRPr="00230D1C" w:rsidRDefault="0064286F" w:rsidP="00FA2FAA">
            <w:pPr>
              <w:pStyle w:val="TAC"/>
              <w:rPr>
                <w:noProof/>
              </w:rPr>
            </w:pPr>
            <w:r w:rsidRPr="00230D1C">
              <w:rPr>
                <w:noProof/>
              </w:rPr>
              <w:t>Required</w:t>
            </w:r>
          </w:p>
        </w:tc>
        <w:tc>
          <w:tcPr>
            <w:tcW w:w="16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FAF051" w14:textId="77777777" w:rsidR="0064286F" w:rsidRPr="00230D1C" w:rsidRDefault="0064286F" w:rsidP="00FA2FAA">
            <w:pPr>
              <w:pStyle w:val="TAC"/>
              <w:rPr>
                <w:noProof/>
              </w:rPr>
            </w:pPr>
            <w:r w:rsidRPr="00230D1C">
              <w:rPr>
                <w:noProof/>
              </w:rPr>
              <w:t>One</w:t>
            </w:r>
          </w:p>
        </w:tc>
        <w:tc>
          <w:tcPr>
            <w:tcW w:w="18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E257AD" w14:textId="77777777" w:rsidR="0064286F" w:rsidRPr="00230D1C" w:rsidRDefault="0064286F" w:rsidP="00FA2FAA">
            <w:pPr>
              <w:pStyle w:val="TAC"/>
              <w:rPr>
                <w:noProof/>
              </w:rPr>
            </w:pPr>
            <w:r w:rsidRPr="00230D1C">
              <w:rPr>
                <w:noProof/>
              </w:rPr>
              <w:t>int</w:t>
            </w:r>
          </w:p>
        </w:tc>
        <w:tc>
          <w:tcPr>
            <w:tcW w:w="18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4A5240" w14:textId="77777777" w:rsidR="0064286F" w:rsidRPr="00230D1C" w:rsidRDefault="0064286F" w:rsidP="00FA2FAA">
            <w:pPr>
              <w:pStyle w:val="TAC"/>
              <w:rPr>
                <w:noProof/>
              </w:rPr>
            </w:pPr>
            <w:r w:rsidRPr="00230D1C">
              <w:rPr>
                <w:noProof/>
              </w:rPr>
              <w:t>Get, Replace</w:t>
            </w:r>
          </w:p>
        </w:tc>
        <w:tc>
          <w:tcPr>
            <w:tcW w:w="1586" w:type="dxa"/>
            <w:tcBorders>
              <w:top w:val="single" w:sz="4" w:space="0" w:color="FFFFFF"/>
              <w:left w:val="single" w:sz="4" w:space="0" w:color="000000"/>
              <w:bottom w:val="single" w:sz="4" w:space="0" w:color="FFFFFF"/>
              <w:right w:val="single" w:sz="4" w:space="0" w:color="FFFFFF"/>
            </w:tcBorders>
            <w:shd w:val="clear" w:color="auto" w:fill="auto"/>
          </w:tcPr>
          <w:p w14:paraId="43424940" w14:textId="77777777" w:rsidR="0064286F" w:rsidRPr="00230D1C" w:rsidRDefault="0064286F" w:rsidP="00FA2FAA">
            <w:pPr>
              <w:jc w:val="center"/>
              <w:rPr>
                <w:b/>
                <w:noProof/>
              </w:rPr>
            </w:pPr>
          </w:p>
        </w:tc>
      </w:tr>
      <w:tr w:rsidR="0064286F" w:rsidRPr="00230D1C" w14:paraId="2A4BCE4B" w14:textId="77777777" w:rsidTr="00FA2FAA">
        <w:trPr>
          <w:gridAfter w:val="1"/>
          <w:wAfter w:w="71" w:type="dxa"/>
          <w:cantSplit/>
          <w:jc w:val="center"/>
        </w:trPr>
        <w:tc>
          <w:tcPr>
            <w:tcW w:w="767" w:type="dxa"/>
            <w:tcBorders>
              <w:top w:val="single" w:sz="4" w:space="0" w:color="FFFFFF"/>
              <w:left w:val="single" w:sz="4" w:space="0" w:color="FFFFFF"/>
              <w:bottom w:val="single" w:sz="4" w:space="0" w:color="FFFFFF"/>
              <w:right w:val="single" w:sz="4" w:space="0" w:color="FFFFFF"/>
            </w:tcBorders>
            <w:shd w:val="clear" w:color="auto" w:fill="auto"/>
          </w:tcPr>
          <w:p w14:paraId="7D9A1A44" w14:textId="77777777" w:rsidR="0064286F" w:rsidRPr="00230D1C" w:rsidRDefault="0064286F" w:rsidP="00FA2FAA">
            <w:pPr>
              <w:jc w:val="center"/>
              <w:rPr>
                <w:b/>
                <w:noProof/>
              </w:rPr>
            </w:pPr>
          </w:p>
        </w:tc>
        <w:tc>
          <w:tcPr>
            <w:tcW w:w="880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BEE9160" w14:textId="77777777" w:rsidR="0064286F" w:rsidRPr="00230D1C" w:rsidRDefault="0064286F" w:rsidP="00FA2FAA">
            <w:pPr>
              <w:rPr>
                <w:noProof/>
              </w:rPr>
            </w:pPr>
            <w:r w:rsidRPr="00230D1C">
              <w:rPr>
                <w:noProof/>
              </w:rPr>
              <w:t xml:space="preserve">This leaf node </w:t>
            </w:r>
            <w:r w:rsidRPr="00230D1C">
              <w:rPr>
                <w:noProof/>
                <w:lang w:eastAsia="ko-KR"/>
              </w:rPr>
              <w:t xml:space="preserve">contains the offset angle of the </w:t>
            </w:r>
            <w:r w:rsidRPr="00230D1C">
              <w:rPr>
                <w:noProof/>
              </w:rPr>
              <w:t>ellipsoid arc.</w:t>
            </w:r>
          </w:p>
        </w:tc>
      </w:tr>
    </w:tbl>
    <w:p w14:paraId="3935D27C" w14:textId="77777777" w:rsidR="0064286F" w:rsidRPr="00230D1C" w:rsidRDefault="0064286F" w:rsidP="0064286F">
      <w:pPr>
        <w:rPr>
          <w:noProof/>
          <w:lang w:eastAsia="ko-KR"/>
        </w:rPr>
      </w:pPr>
      <w:bookmarkStart w:id="2216" w:name="_Toc36035839"/>
      <w:bookmarkStart w:id="2217" w:name="_Toc45273362"/>
      <w:bookmarkStart w:id="2218" w:name="_Toc51937090"/>
      <w:bookmarkStart w:id="2219" w:name="_Toc51938284"/>
    </w:p>
    <w:p w14:paraId="60D8C493" w14:textId="77777777" w:rsidR="0064286F" w:rsidRPr="00230D1C" w:rsidRDefault="0064286F" w:rsidP="0064286F">
      <w:pPr>
        <w:pStyle w:val="Heading3"/>
        <w:rPr>
          <w:noProof/>
          <w:lang w:eastAsia="ko-KR"/>
        </w:rPr>
      </w:pPr>
      <w:bookmarkStart w:id="2220" w:name="_Toc144197144"/>
      <w:bookmarkStart w:id="2221" w:name="_Toc144198788"/>
      <w:bookmarkStart w:id="2222" w:name="_Toc152620222"/>
      <w:r w:rsidRPr="00230D1C">
        <w:rPr>
          <w:noProof/>
          <w:lang w:eastAsia="ko-KR"/>
        </w:rPr>
        <w:t>5</w:t>
      </w:r>
      <w:r w:rsidRPr="00230D1C">
        <w:rPr>
          <w:noProof/>
        </w:rPr>
        <w:t>.2.48</w:t>
      </w:r>
      <w:r w:rsidRPr="00230D1C">
        <w:rPr>
          <w:noProof/>
          <w:lang w:eastAsia="ko-KR"/>
        </w:rPr>
        <w:t>B4B17</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EllipsoidArcArea/</w:t>
      </w:r>
      <w:r w:rsidRPr="00230D1C">
        <w:rPr>
          <w:noProof/>
          <w:lang w:eastAsia="ko-KR"/>
        </w:rPr>
        <w:t>IncludedAngle</w:t>
      </w:r>
      <w:bookmarkEnd w:id="2216"/>
      <w:bookmarkEnd w:id="2217"/>
      <w:bookmarkEnd w:id="2218"/>
      <w:bookmarkEnd w:id="2219"/>
      <w:bookmarkEnd w:id="2220"/>
      <w:bookmarkEnd w:id="2221"/>
      <w:bookmarkEnd w:id="2222"/>
    </w:p>
    <w:p w14:paraId="76FA19F5"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B17</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w:t>
      </w:r>
      <w:r w:rsidRPr="00230D1C">
        <w:rPr>
          <w:noProof/>
        </w:rPr>
        <w:br/>
        <w:t>ListOfLocationCriteria/&lt;x&gt;/Entry/EnterSpecificArea/EllipsoidArcArea/</w:t>
      </w:r>
      <w:r w:rsidRPr="00230D1C">
        <w:rPr>
          <w:noProof/>
          <w:lang w:eastAsia="ko-KR"/>
        </w:rPr>
        <w:t>IncludedAng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2"/>
        <w:gridCol w:w="1982"/>
        <w:gridCol w:w="1929"/>
        <w:gridCol w:w="1848"/>
        <w:gridCol w:w="1870"/>
        <w:gridCol w:w="1247"/>
        <w:gridCol w:w="51"/>
      </w:tblGrid>
      <w:tr w:rsidR="0064286F" w:rsidRPr="00230D1C" w14:paraId="14740FBE"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73C2D50B" w14:textId="77777777" w:rsidR="0064286F" w:rsidRPr="00230D1C" w:rsidRDefault="0064286F" w:rsidP="00FA2FAA">
            <w:pPr>
              <w:rPr>
                <w:noProof/>
              </w:rPr>
            </w:pPr>
            <w:r w:rsidRPr="00230D1C">
              <w:rPr>
                <w:noProof/>
              </w:rPr>
              <w:t>&lt;x&gt;/OnNetwork/MCPTTGroupList/&lt;x&gt;/Entry/RulesForDeaffiliation/&lt;x&gt;/ListOfLocationCriteria/&lt;x&gt;/Entry/EnterSpecificArea/EllipsoidArcArea/</w:t>
            </w:r>
            <w:r w:rsidRPr="00230D1C">
              <w:rPr>
                <w:noProof/>
                <w:lang w:eastAsia="ko-KR"/>
              </w:rPr>
              <w:t>IncludedAngle</w:t>
            </w:r>
          </w:p>
        </w:tc>
      </w:tr>
      <w:tr w:rsidR="0064286F" w:rsidRPr="00230D1C" w14:paraId="023D42FB" w14:textId="77777777" w:rsidTr="00FA2FAA">
        <w:trPr>
          <w:gridAfter w:val="1"/>
          <w:wAfter w:w="51" w:type="dxa"/>
          <w:cantSplit/>
          <w:trHeight w:hRule="exact" w:val="240"/>
          <w:jc w:val="center"/>
        </w:trPr>
        <w:tc>
          <w:tcPr>
            <w:tcW w:w="712" w:type="dxa"/>
            <w:tcBorders>
              <w:top w:val="single" w:sz="4" w:space="0" w:color="FFFFFF"/>
              <w:left w:val="single" w:sz="4" w:space="0" w:color="FFFFFF"/>
              <w:bottom w:val="single" w:sz="4" w:space="0" w:color="FFFFFF"/>
              <w:right w:val="single" w:sz="4" w:space="0" w:color="000000"/>
            </w:tcBorders>
            <w:shd w:val="clear" w:color="auto" w:fill="auto"/>
          </w:tcPr>
          <w:p w14:paraId="438CB288" w14:textId="77777777" w:rsidR="0064286F" w:rsidRPr="00230D1C" w:rsidRDefault="0064286F" w:rsidP="00FA2FAA">
            <w:pPr>
              <w:jc w:val="center"/>
              <w:rPr>
                <w:rFonts w:ascii="Arial" w:hAnsi="Arial" w:cs="Arial"/>
                <w:b/>
                <w:noProof/>
                <w:sz w:val="18"/>
                <w:szCs w:val="18"/>
              </w:rPr>
            </w:pPr>
          </w:p>
        </w:tc>
        <w:tc>
          <w:tcPr>
            <w:tcW w:w="19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A9E254" w14:textId="77777777" w:rsidR="0064286F" w:rsidRPr="00230D1C" w:rsidRDefault="0064286F" w:rsidP="00FA2FAA">
            <w:pPr>
              <w:pStyle w:val="TAC"/>
              <w:rPr>
                <w:noProof/>
              </w:rPr>
            </w:pPr>
            <w:r w:rsidRPr="00230D1C">
              <w:rPr>
                <w:noProof/>
              </w:rPr>
              <w:t>Status</w:t>
            </w:r>
          </w:p>
        </w:tc>
        <w:tc>
          <w:tcPr>
            <w:tcW w:w="192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5C589B" w14:textId="77777777" w:rsidR="0064286F" w:rsidRPr="00230D1C" w:rsidRDefault="0064286F" w:rsidP="00FA2FAA">
            <w:pPr>
              <w:pStyle w:val="TAC"/>
              <w:rPr>
                <w:noProof/>
              </w:rPr>
            </w:pPr>
            <w:r w:rsidRPr="00230D1C">
              <w:rPr>
                <w:noProof/>
              </w:rPr>
              <w:t>Occurrence</w:t>
            </w:r>
          </w:p>
        </w:tc>
        <w:tc>
          <w:tcPr>
            <w:tcW w:w="18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BFEC9A" w14:textId="77777777" w:rsidR="0064286F" w:rsidRPr="00230D1C" w:rsidRDefault="0064286F" w:rsidP="00FA2FAA">
            <w:pPr>
              <w:pStyle w:val="TAC"/>
              <w:rPr>
                <w:noProof/>
              </w:rPr>
            </w:pPr>
            <w:r w:rsidRPr="00230D1C">
              <w:rPr>
                <w:noProof/>
              </w:rPr>
              <w:t>Format</w:t>
            </w:r>
          </w:p>
        </w:tc>
        <w:tc>
          <w:tcPr>
            <w:tcW w:w="18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E4B5ED" w14:textId="77777777" w:rsidR="0064286F" w:rsidRPr="00230D1C" w:rsidRDefault="0064286F" w:rsidP="00FA2FAA">
            <w:pPr>
              <w:pStyle w:val="TAC"/>
              <w:rPr>
                <w:noProof/>
              </w:rPr>
            </w:pPr>
            <w:r w:rsidRPr="00230D1C">
              <w:rPr>
                <w:noProof/>
              </w:rPr>
              <w:t>Min. Access Types</w:t>
            </w:r>
          </w:p>
        </w:tc>
        <w:tc>
          <w:tcPr>
            <w:tcW w:w="1247" w:type="dxa"/>
            <w:tcBorders>
              <w:top w:val="single" w:sz="4" w:space="0" w:color="FFFFFF"/>
              <w:left w:val="single" w:sz="4" w:space="0" w:color="000000"/>
              <w:bottom w:val="single" w:sz="4" w:space="0" w:color="FFFFFF"/>
              <w:right w:val="single" w:sz="4" w:space="0" w:color="FFFFFF"/>
            </w:tcBorders>
            <w:shd w:val="clear" w:color="auto" w:fill="auto"/>
          </w:tcPr>
          <w:p w14:paraId="6A2400BD" w14:textId="77777777" w:rsidR="0064286F" w:rsidRPr="00230D1C" w:rsidRDefault="0064286F" w:rsidP="00FA2FAA">
            <w:pPr>
              <w:jc w:val="center"/>
              <w:rPr>
                <w:rFonts w:ascii="Arial" w:hAnsi="Arial" w:cs="Arial"/>
                <w:b/>
                <w:noProof/>
                <w:sz w:val="18"/>
                <w:szCs w:val="18"/>
              </w:rPr>
            </w:pPr>
          </w:p>
        </w:tc>
      </w:tr>
      <w:tr w:rsidR="0064286F" w:rsidRPr="00230D1C" w14:paraId="29E8E29F" w14:textId="77777777" w:rsidTr="00FA2FAA">
        <w:trPr>
          <w:gridAfter w:val="1"/>
          <w:wAfter w:w="51" w:type="dxa"/>
          <w:cantSplit/>
          <w:trHeight w:hRule="exact" w:val="280"/>
          <w:jc w:val="center"/>
        </w:trPr>
        <w:tc>
          <w:tcPr>
            <w:tcW w:w="712" w:type="dxa"/>
            <w:tcBorders>
              <w:top w:val="single" w:sz="4" w:space="0" w:color="FFFFFF"/>
              <w:left w:val="single" w:sz="4" w:space="0" w:color="FFFFFF"/>
              <w:bottom w:val="single" w:sz="4" w:space="0" w:color="FFFFFF"/>
              <w:right w:val="single" w:sz="4" w:space="0" w:color="000000"/>
            </w:tcBorders>
            <w:shd w:val="clear" w:color="auto" w:fill="auto"/>
          </w:tcPr>
          <w:p w14:paraId="033F5561" w14:textId="77777777" w:rsidR="0064286F" w:rsidRPr="00230D1C" w:rsidRDefault="0064286F" w:rsidP="00FA2FAA">
            <w:pPr>
              <w:jc w:val="center"/>
              <w:rPr>
                <w:b/>
                <w:noProof/>
              </w:rPr>
            </w:pPr>
          </w:p>
        </w:tc>
        <w:tc>
          <w:tcPr>
            <w:tcW w:w="19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BB1494" w14:textId="77777777" w:rsidR="0064286F" w:rsidRPr="00230D1C" w:rsidRDefault="0064286F" w:rsidP="00FA2FAA">
            <w:pPr>
              <w:pStyle w:val="TAC"/>
              <w:rPr>
                <w:noProof/>
              </w:rPr>
            </w:pPr>
            <w:r w:rsidRPr="00230D1C">
              <w:rPr>
                <w:noProof/>
              </w:rPr>
              <w:t>Required</w:t>
            </w:r>
          </w:p>
        </w:tc>
        <w:tc>
          <w:tcPr>
            <w:tcW w:w="192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112DEE" w14:textId="77777777" w:rsidR="0064286F" w:rsidRPr="00230D1C" w:rsidRDefault="0064286F" w:rsidP="00FA2FAA">
            <w:pPr>
              <w:pStyle w:val="TAC"/>
              <w:rPr>
                <w:noProof/>
              </w:rPr>
            </w:pPr>
            <w:r w:rsidRPr="00230D1C">
              <w:rPr>
                <w:noProof/>
              </w:rPr>
              <w:t>One</w:t>
            </w:r>
          </w:p>
        </w:tc>
        <w:tc>
          <w:tcPr>
            <w:tcW w:w="18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1BD030" w14:textId="77777777" w:rsidR="0064286F" w:rsidRPr="00230D1C" w:rsidRDefault="0064286F" w:rsidP="00FA2FAA">
            <w:pPr>
              <w:pStyle w:val="TAC"/>
              <w:rPr>
                <w:noProof/>
              </w:rPr>
            </w:pPr>
            <w:r w:rsidRPr="00230D1C">
              <w:rPr>
                <w:noProof/>
              </w:rPr>
              <w:t>int</w:t>
            </w:r>
          </w:p>
        </w:tc>
        <w:tc>
          <w:tcPr>
            <w:tcW w:w="18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0E9B47" w14:textId="77777777" w:rsidR="0064286F" w:rsidRPr="00230D1C" w:rsidRDefault="0064286F" w:rsidP="00FA2FAA">
            <w:pPr>
              <w:pStyle w:val="TAC"/>
              <w:rPr>
                <w:noProof/>
              </w:rPr>
            </w:pPr>
            <w:r w:rsidRPr="00230D1C">
              <w:rPr>
                <w:noProof/>
              </w:rPr>
              <w:t>Get, Replace</w:t>
            </w:r>
          </w:p>
        </w:tc>
        <w:tc>
          <w:tcPr>
            <w:tcW w:w="1247" w:type="dxa"/>
            <w:tcBorders>
              <w:top w:val="single" w:sz="4" w:space="0" w:color="FFFFFF"/>
              <w:left w:val="single" w:sz="4" w:space="0" w:color="000000"/>
              <w:bottom w:val="single" w:sz="4" w:space="0" w:color="FFFFFF"/>
              <w:right w:val="single" w:sz="4" w:space="0" w:color="FFFFFF"/>
            </w:tcBorders>
            <w:shd w:val="clear" w:color="auto" w:fill="auto"/>
          </w:tcPr>
          <w:p w14:paraId="6A67C476" w14:textId="77777777" w:rsidR="0064286F" w:rsidRPr="00230D1C" w:rsidRDefault="0064286F" w:rsidP="00FA2FAA">
            <w:pPr>
              <w:jc w:val="center"/>
              <w:rPr>
                <w:b/>
                <w:noProof/>
              </w:rPr>
            </w:pPr>
          </w:p>
        </w:tc>
      </w:tr>
      <w:tr w:rsidR="0064286F" w:rsidRPr="00230D1C" w14:paraId="052BD9BD" w14:textId="77777777" w:rsidTr="00FA2FAA">
        <w:trPr>
          <w:gridAfter w:val="1"/>
          <w:wAfter w:w="51" w:type="dxa"/>
          <w:cantSplit/>
          <w:jc w:val="center"/>
        </w:trPr>
        <w:tc>
          <w:tcPr>
            <w:tcW w:w="712" w:type="dxa"/>
            <w:tcBorders>
              <w:top w:val="single" w:sz="4" w:space="0" w:color="FFFFFF"/>
              <w:left w:val="single" w:sz="4" w:space="0" w:color="FFFFFF"/>
              <w:bottom w:val="single" w:sz="4" w:space="0" w:color="FFFFFF"/>
              <w:right w:val="single" w:sz="4" w:space="0" w:color="FFFFFF"/>
            </w:tcBorders>
            <w:shd w:val="clear" w:color="auto" w:fill="auto"/>
          </w:tcPr>
          <w:p w14:paraId="664ABBFC" w14:textId="77777777" w:rsidR="0064286F" w:rsidRPr="00230D1C" w:rsidRDefault="0064286F" w:rsidP="00FA2FAA">
            <w:pPr>
              <w:jc w:val="center"/>
              <w:rPr>
                <w:b/>
                <w:noProof/>
              </w:rPr>
            </w:pPr>
          </w:p>
        </w:tc>
        <w:tc>
          <w:tcPr>
            <w:tcW w:w="887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C1AA4A9" w14:textId="77777777" w:rsidR="0064286F" w:rsidRPr="00230D1C" w:rsidRDefault="0064286F" w:rsidP="00FA2FAA">
            <w:pPr>
              <w:rPr>
                <w:noProof/>
              </w:rPr>
            </w:pPr>
            <w:r w:rsidRPr="00230D1C">
              <w:rPr>
                <w:noProof/>
              </w:rPr>
              <w:t xml:space="preserve">This leaf node </w:t>
            </w:r>
            <w:r w:rsidRPr="00230D1C">
              <w:rPr>
                <w:noProof/>
                <w:lang w:eastAsia="ko-KR"/>
              </w:rPr>
              <w:t xml:space="preserve">contains the included angle of the </w:t>
            </w:r>
            <w:r w:rsidRPr="00230D1C">
              <w:rPr>
                <w:noProof/>
              </w:rPr>
              <w:t>ellipsoid arc.</w:t>
            </w:r>
          </w:p>
        </w:tc>
      </w:tr>
    </w:tbl>
    <w:p w14:paraId="7E4CE22D" w14:textId="77777777" w:rsidR="0064286F" w:rsidRPr="00230D1C" w:rsidRDefault="0064286F" w:rsidP="0064286F">
      <w:pPr>
        <w:rPr>
          <w:noProof/>
          <w:lang w:eastAsia="ko-KR"/>
        </w:rPr>
      </w:pPr>
      <w:bookmarkStart w:id="2223" w:name="_Toc36035840"/>
      <w:bookmarkStart w:id="2224" w:name="_Toc45273363"/>
      <w:bookmarkStart w:id="2225" w:name="_Toc51937091"/>
      <w:bookmarkStart w:id="2226" w:name="_Toc51938285"/>
    </w:p>
    <w:p w14:paraId="668DD33A" w14:textId="77777777" w:rsidR="0064286F" w:rsidRPr="00230D1C" w:rsidRDefault="0064286F" w:rsidP="0064286F">
      <w:pPr>
        <w:pStyle w:val="Heading3"/>
        <w:rPr>
          <w:noProof/>
          <w:lang w:eastAsia="ko-KR"/>
        </w:rPr>
      </w:pPr>
      <w:bookmarkStart w:id="2227" w:name="_Toc144197145"/>
      <w:bookmarkStart w:id="2228" w:name="_Toc144198789"/>
      <w:bookmarkStart w:id="2229" w:name="_Toc152620223"/>
      <w:r w:rsidRPr="00230D1C">
        <w:rPr>
          <w:noProof/>
          <w:lang w:eastAsia="ko-KR"/>
        </w:rPr>
        <w:t>5</w:t>
      </w:r>
      <w:r w:rsidRPr="00230D1C">
        <w:rPr>
          <w:noProof/>
        </w:rPr>
        <w:t>.2.48</w:t>
      </w:r>
      <w:r w:rsidRPr="00230D1C">
        <w:rPr>
          <w:noProof/>
          <w:lang w:eastAsia="ko-KR"/>
        </w:rPr>
        <w:t>B4B18</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Speed</w:t>
      </w:r>
      <w:bookmarkEnd w:id="2223"/>
      <w:bookmarkEnd w:id="2224"/>
      <w:bookmarkEnd w:id="2225"/>
      <w:bookmarkEnd w:id="2226"/>
      <w:bookmarkEnd w:id="2227"/>
      <w:bookmarkEnd w:id="2228"/>
      <w:bookmarkEnd w:id="2229"/>
    </w:p>
    <w:p w14:paraId="69ED5413" w14:textId="77777777" w:rsidR="0064286F" w:rsidRPr="00230D1C" w:rsidRDefault="0064286F" w:rsidP="0064286F">
      <w:pPr>
        <w:pStyle w:val="TH"/>
        <w:rPr>
          <w:noProof/>
        </w:rPr>
      </w:pPr>
      <w:r w:rsidRPr="00230D1C">
        <w:rPr>
          <w:noProof/>
        </w:rPr>
        <w:t>Table </w:t>
      </w:r>
      <w:r w:rsidRPr="00230D1C">
        <w:rPr>
          <w:noProof/>
          <w:lang w:eastAsia="ko-KR"/>
        </w:rPr>
        <w:t>5</w:t>
      </w:r>
      <w:r w:rsidRPr="00230D1C">
        <w:rPr>
          <w:noProof/>
        </w:rPr>
        <w:t>.2.</w:t>
      </w:r>
      <w:r w:rsidRPr="00230D1C">
        <w:rPr>
          <w:noProof/>
          <w:lang w:eastAsia="ko-KR"/>
        </w:rPr>
        <w:t>48B4B18</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w:t>
      </w:r>
      <w:r w:rsidRPr="00230D1C">
        <w:rPr>
          <w:noProof/>
        </w:rPr>
        <w:br/>
        <w:t>ListOfLocationCriteria/&lt;x&gt;/Entry/EnterSpecificArea/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53"/>
        <w:gridCol w:w="1883"/>
        <w:gridCol w:w="1615"/>
        <w:gridCol w:w="1894"/>
        <w:gridCol w:w="1828"/>
        <w:gridCol w:w="1593"/>
        <w:gridCol w:w="73"/>
      </w:tblGrid>
      <w:tr w:rsidR="0064286F" w:rsidRPr="00230D1C" w14:paraId="562D5FF5"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50BF4E58" w14:textId="77777777" w:rsidR="0064286F" w:rsidRPr="00230D1C" w:rsidRDefault="0064286F" w:rsidP="00FA2FAA">
            <w:pPr>
              <w:rPr>
                <w:noProof/>
              </w:rPr>
            </w:pPr>
            <w:r w:rsidRPr="00230D1C">
              <w:rPr>
                <w:noProof/>
              </w:rPr>
              <w:t>&lt;x&gt;/OnNetwork/MCPTTGroupList/&lt;x&gt;/Entry/RulesForDeaffiliation/&lt;x&gt;/ListOfLocationCriteria/&lt;x&gt;/Entry/EnterSpecificArea/Speed</w:t>
            </w:r>
          </w:p>
        </w:tc>
      </w:tr>
      <w:tr w:rsidR="0064286F" w:rsidRPr="00230D1C" w14:paraId="10D9443C" w14:textId="77777777" w:rsidTr="00FA2FAA">
        <w:trPr>
          <w:gridAfter w:val="1"/>
          <w:wAfter w:w="73" w:type="dxa"/>
          <w:cantSplit/>
          <w:trHeight w:hRule="exact" w:val="240"/>
          <w:jc w:val="center"/>
        </w:trPr>
        <w:tc>
          <w:tcPr>
            <w:tcW w:w="753" w:type="dxa"/>
            <w:tcBorders>
              <w:top w:val="single" w:sz="4" w:space="0" w:color="FFFFFF"/>
              <w:left w:val="single" w:sz="4" w:space="0" w:color="FFFFFF"/>
              <w:bottom w:val="single" w:sz="4" w:space="0" w:color="FFFFFF"/>
              <w:right w:val="single" w:sz="4" w:space="0" w:color="000000"/>
            </w:tcBorders>
            <w:shd w:val="clear" w:color="auto" w:fill="auto"/>
          </w:tcPr>
          <w:p w14:paraId="25C7199D" w14:textId="77777777" w:rsidR="0064286F" w:rsidRPr="00230D1C" w:rsidRDefault="0064286F" w:rsidP="00FA2FAA">
            <w:pPr>
              <w:jc w:val="center"/>
              <w:rPr>
                <w:rFonts w:ascii="Arial" w:hAnsi="Arial" w:cs="Arial"/>
                <w:b/>
                <w:noProof/>
                <w:sz w:val="18"/>
                <w:szCs w:val="18"/>
              </w:rPr>
            </w:pPr>
          </w:p>
        </w:tc>
        <w:tc>
          <w:tcPr>
            <w:tcW w:w="18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2E6D2E" w14:textId="77777777" w:rsidR="0064286F" w:rsidRPr="00230D1C" w:rsidRDefault="0064286F" w:rsidP="00FA2FAA">
            <w:pPr>
              <w:pStyle w:val="TAC"/>
              <w:rPr>
                <w:noProof/>
              </w:rPr>
            </w:pPr>
            <w:r w:rsidRPr="00230D1C">
              <w:rPr>
                <w:noProof/>
              </w:rPr>
              <w:t>Status</w:t>
            </w:r>
          </w:p>
        </w:tc>
        <w:tc>
          <w:tcPr>
            <w:tcW w:w="16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1F730D" w14:textId="77777777" w:rsidR="0064286F" w:rsidRPr="00230D1C" w:rsidRDefault="0064286F" w:rsidP="00FA2FAA">
            <w:pPr>
              <w:pStyle w:val="TAC"/>
              <w:rPr>
                <w:noProof/>
              </w:rPr>
            </w:pPr>
            <w:r w:rsidRPr="00230D1C">
              <w:rPr>
                <w:noProof/>
              </w:rPr>
              <w:t>Occurrence</w:t>
            </w:r>
          </w:p>
        </w:tc>
        <w:tc>
          <w:tcPr>
            <w:tcW w:w="18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8D7E6F" w14:textId="77777777" w:rsidR="0064286F" w:rsidRPr="00230D1C" w:rsidRDefault="0064286F" w:rsidP="00FA2FAA">
            <w:pPr>
              <w:pStyle w:val="TAC"/>
              <w:rPr>
                <w:noProof/>
              </w:rPr>
            </w:pPr>
            <w:r w:rsidRPr="00230D1C">
              <w:rPr>
                <w:noProof/>
              </w:rPr>
              <w:t>Format</w:t>
            </w:r>
          </w:p>
        </w:tc>
        <w:tc>
          <w:tcPr>
            <w:tcW w:w="18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383175" w14:textId="77777777" w:rsidR="0064286F" w:rsidRPr="00230D1C" w:rsidRDefault="0064286F" w:rsidP="00FA2FAA">
            <w:pPr>
              <w:pStyle w:val="TAC"/>
              <w:rPr>
                <w:noProof/>
              </w:rPr>
            </w:pPr>
            <w:r w:rsidRPr="00230D1C">
              <w:rPr>
                <w:noProof/>
              </w:rPr>
              <w:t>Min. Access Types</w:t>
            </w:r>
          </w:p>
        </w:tc>
        <w:tc>
          <w:tcPr>
            <w:tcW w:w="1593" w:type="dxa"/>
            <w:tcBorders>
              <w:top w:val="single" w:sz="4" w:space="0" w:color="FFFFFF"/>
              <w:left w:val="single" w:sz="4" w:space="0" w:color="000000"/>
              <w:bottom w:val="single" w:sz="4" w:space="0" w:color="FFFFFF"/>
              <w:right w:val="single" w:sz="4" w:space="0" w:color="FFFFFF"/>
            </w:tcBorders>
            <w:shd w:val="clear" w:color="auto" w:fill="auto"/>
          </w:tcPr>
          <w:p w14:paraId="24CE13C5" w14:textId="77777777" w:rsidR="0064286F" w:rsidRPr="00230D1C" w:rsidRDefault="0064286F" w:rsidP="00FA2FAA">
            <w:pPr>
              <w:jc w:val="center"/>
              <w:rPr>
                <w:rFonts w:ascii="Arial" w:hAnsi="Arial" w:cs="Arial"/>
                <w:b/>
                <w:noProof/>
                <w:sz w:val="18"/>
                <w:szCs w:val="18"/>
              </w:rPr>
            </w:pPr>
          </w:p>
        </w:tc>
      </w:tr>
      <w:tr w:rsidR="0064286F" w:rsidRPr="00230D1C" w14:paraId="004348F4" w14:textId="77777777" w:rsidTr="00FA2FAA">
        <w:trPr>
          <w:gridAfter w:val="1"/>
          <w:wAfter w:w="73" w:type="dxa"/>
          <w:cantSplit/>
          <w:trHeight w:hRule="exact" w:val="280"/>
          <w:jc w:val="center"/>
        </w:trPr>
        <w:tc>
          <w:tcPr>
            <w:tcW w:w="753" w:type="dxa"/>
            <w:tcBorders>
              <w:top w:val="single" w:sz="4" w:space="0" w:color="FFFFFF"/>
              <w:left w:val="single" w:sz="4" w:space="0" w:color="FFFFFF"/>
              <w:bottom w:val="single" w:sz="4" w:space="0" w:color="FFFFFF"/>
              <w:right w:val="single" w:sz="4" w:space="0" w:color="000000"/>
            </w:tcBorders>
            <w:shd w:val="clear" w:color="auto" w:fill="auto"/>
          </w:tcPr>
          <w:p w14:paraId="7A1B7933" w14:textId="77777777" w:rsidR="0064286F" w:rsidRPr="00230D1C" w:rsidRDefault="0064286F" w:rsidP="00FA2FAA">
            <w:pPr>
              <w:jc w:val="center"/>
              <w:rPr>
                <w:b/>
                <w:noProof/>
              </w:rPr>
            </w:pPr>
          </w:p>
        </w:tc>
        <w:tc>
          <w:tcPr>
            <w:tcW w:w="18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059DB4" w14:textId="77777777" w:rsidR="0064286F" w:rsidRPr="00230D1C" w:rsidRDefault="0064286F" w:rsidP="00FA2FAA">
            <w:pPr>
              <w:pStyle w:val="TAC"/>
              <w:rPr>
                <w:noProof/>
              </w:rPr>
            </w:pPr>
            <w:r w:rsidRPr="00230D1C">
              <w:rPr>
                <w:noProof/>
              </w:rPr>
              <w:t>Optional</w:t>
            </w:r>
          </w:p>
        </w:tc>
        <w:tc>
          <w:tcPr>
            <w:tcW w:w="16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7FC5C0" w14:textId="77777777" w:rsidR="0064286F" w:rsidRPr="00230D1C" w:rsidRDefault="0064286F" w:rsidP="00FA2FAA">
            <w:pPr>
              <w:pStyle w:val="TAC"/>
              <w:rPr>
                <w:noProof/>
              </w:rPr>
            </w:pPr>
            <w:r w:rsidRPr="00230D1C">
              <w:rPr>
                <w:noProof/>
              </w:rPr>
              <w:t>One</w:t>
            </w:r>
          </w:p>
        </w:tc>
        <w:tc>
          <w:tcPr>
            <w:tcW w:w="18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D23BE7" w14:textId="77777777" w:rsidR="0064286F" w:rsidRPr="00230D1C" w:rsidRDefault="0064286F" w:rsidP="00FA2FAA">
            <w:pPr>
              <w:pStyle w:val="TAC"/>
              <w:rPr>
                <w:noProof/>
              </w:rPr>
            </w:pPr>
            <w:r w:rsidRPr="00230D1C">
              <w:rPr>
                <w:noProof/>
              </w:rPr>
              <w:t>node</w:t>
            </w:r>
          </w:p>
        </w:tc>
        <w:tc>
          <w:tcPr>
            <w:tcW w:w="18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50EF27" w14:textId="77777777" w:rsidR="0064286F" w:rsidRPr="00230D1C" w:rsidRDefault="0064286F" w:rsidP="00FA2FAA">
            <w:pPr>
              <w:pStyle w:val="TAC"/>
              <w:rPr>
                <w:noProof/>
              </w:rPr>
            </w:pPr>
            <w:r w:rsidRPr="00230D1C">
              <w:rPr>
                <w:noProof/>
              </w:rPr>
              <w:t>Get, Replace</w:t>
            </w:r>
          </w:p>
        </w:tc>
        <w:tc>
          <w:tcPr>
            <w:tcW w:w="1593" w:type="dxa"/>
            <w:tcBorders>
              <w:top w:val="single" w:sz="4" w:space="0" w:color="FFFFFF"/>
              <w:left w:val="single" w:sz="4" w:space="0" w:color="000000"/>
              <w:bottom w:val="single" w:sz="4" w:space="0" w:color="FFFFFF"/>
              <w:right w:val="single" w:sz="4" w:space="0" w:color="FFFFFF"/>
            </w:tcBorders>
            <w:shd w:val="clear" w:color="auto" w:fill="auto"/>
          </w:tcPr>
          <w:p w14:paraId="5CF363AA" w14:textId="77777777" w:rsidR="0064286F" w:rsidRPr="00230D1C" w:rsidRDefault="0064286F" w:rsidP="00FA2FAA">
            <w:pPr>
              <w:jc w:val="center"/>
              <w:rPr>
                <w:b/>
                <w:noProof/>
              </w:rPr>
            </w:pPr>
          </w:p>
        </w:tc>
      </w:tr>
      <w:tr w:rsidR="0064286F" w:rsidRPr="00230D1C" w14:paraId="49516283" w14:textId="77777777" w:rsidTr="00FA2FAA">
        <w:trPr>
          <w:gridAfter w:val="1"/>
          <w:wAfter w:w="73" w:type="dxa"/>
          <w:cantSplit/>
          <w:jc w:val="center"/>
        </w:trPr>
        <w:tc>
          <w:tcPr>
            <w:tcW w:w="753" w:type="dxa"/>
            <w:tcBorders>
              <w:top w:val="single" w:sz="4" w:space="0" w:color="FFFFFF"/>
              <w:left w:val="single" w:sz="4" w:space="0" w:color="FFFFFF"/>
              <w:bottom w:val="single" w:sz="4" w:space="0" w:color="FFFFFF"/>
              <w:right w:val="single" w:sz="4" w:space="0" w:color="FFFFFF"/>
            </w:tcBorders>
            <w:shd w:val="clear" w:color="auto" w:fill="auto"/>
          </w:tcPr>
          <w:p w14:paraId="3052641A" w14:textId="77777777" w:rsidR="0064286F" w:rsidRPr="00230D1C" w:rsidRDefault="0064286F" w:rsidP="00FA2FAA">
            <w:pPr>
              <w:jc w:val="center"/>
              <w:rPr>
                <w:b/>
                <w:noProof/>
              </w:rPr>
            </w:pPr>
          </w:p>
        </w:tc>
        <w:tc>
          <w:tcPr>
            <w:tcW w:w="8813"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3D6FA68" w14:textId="77777777" w:rsidR="0064286F" w:rsidRPr="00230D1C" w:rsidRDefault="0064286F" w:rsidP="00FA2FAA">
            <w:pPr>
              <w:rPr>
                <w:noProof/>
              </w:rPr>
            </w:pPr>
            <w:r w:rsidRPr="00230D1C">
              <w:rPr>
                <w:noProof/>
              </w:rPr>
              <w:t xml:space="preserve">This interior node </w:t>
            </w:r>
            <w:r w:rsidRPr="00230D1C">
              <w:rPr>
                <w:noProof/>
                <w:lang w:eastAsia="ko-KR"/>
              </w:rPr>
              <w:t>contains the speed</w:t>
            </w:r>
            <w:r w:rsidRPr="00230D1C">
              <w:rPr>
                <w:noProof/>
              </w:rPr>
              <w:t>.</w:t>
            </w:r>
          </w:p>
        </w:tc>
      </w:tr>
    </w:tbl>
    <w:p w14:paraId="523D29A9" w14:textId="77777777" w:rsidR="0064286F" w:rsidRPr="00230D1C" w:rsidRDefault="0064286F" w:rsidP="0064286F">
      <w:pPr>
        <w:rPr>
          <w:noProof/>
          <w:lang w:eastAsia="ko-KR"/>
        </w:rPr>
      </w:pPr>
      <w:bookmarkStart w:id="2230" w:name="_Toc36035841"/>
      <w:bookmarkStart w:id="2231" w:name="_Toc45273364"/>
      <w:bookmarkStart w:id="2232" w:name="_Toc51937092"/>
      <w:bookmarkStart w:id="2233" w:name="_Toc51938286"/>
    </w:p>
    <w:p w14:paraId="0F740BB8" w14:textId="77777777" w:rsidR="0064286F" w:rsidRPr="00230D1C" w:rsidRDefault="0064286F" w:rsidP="0064286F">
      <w:pPr>
        <w:pStyle w:val="Heading3"/>
        <w:rPr>
          <w:noProof/>
          <w:lang w:eastAsia="ko-KR"/>
        </w:rPr>
      </w:pPr>
      <w:bookmarkStart w:id="2234" w:name="_Toc144197146"/>
      <w:bookmarkStart w:id="2235" w:name="_Toc144198790"/>
      <w:bookmarkStart w:id="2236" w:name="_Toc152620224"/>
      <w:r w:rsidRPr="00230D1C">
        <w:rPr>
          <w:noProof/>
          <w:lang w:eastAsia="ko-KR"/>
        </w:rPr>
        <w:t>5</w:t>
      </w:r>
      <w:r w:rsidRPr="00230D1C">
        <w:rPr>
          <w:noProof/>
        </w:rPr>
        <w:t>.2.48</w:t>
      </w:r>
      <w:r w:rsidRPr="00230D1C">
        <w:rPr>
          <w:noProof/>
          <w:lang w:eastAsia="ko-KR"/>
        </w:rPr>
        <w:t>B4B19</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Speed/Minimum</w:t>
      </w:r>
      <w:bookmarkEnd w:id="2230"/>
      <w:r w:rsidRPr="00230D1C">
        <w:rPr>
          <w:noProof/>
        </w:rPr>
        <w:t>Speed</w:t>
      </w:r>
      <w:bookmarkEnd w:id="2231"/>
      <w:bookmarkEnd w:id="2232"/>
      <w:bookmarkEnd w:id="2233"/>
      <w:bookmarkEnd w:id="2234"/>
      <w:bookmarkEnd w:id="2235"/>
      <w:bookmarkEnd w:id="2236"/>
    </w:p>
    <w:p w14:paraId="71F244B8" w14:textId="77777777" w:rsidR="0064286F" w:rsidRPr="00230D1C" w:rsidRDefault="0064286F" w:rsidP="0064286F">
      <w:pPr>
        <w:pStyle w:val="TH"/>
        <w:rPr>
          <w:noProof/>
        </w:rPr>
      </w:pPr>
      <w:r w:rsidRPr="00230D1C">
        <w:rPr>
          <w:noProof/>
        </w:rPr>
        <w:t>Table </w:t>
      </w:r>
      <w:r w:rsidRPr="00230D1C">
        <w:rPr>
          <w:noProof/>
          <w:lang w:eastAsia="ko-KR"/>
        </w:rPr>
        <w:t>5</w:t>
      </w:r>
      <w:r w:rsidRPr="00230D1C">
        <w:rPr>
          <w:noProof/>
        </w:rPr>
        <w:t>.2.</w:t>
      </w:r>
      <w:r w:rsidRPr="00230D1C">
        <w:rPr>
          <w:noProof/>
          <w:lang w:eastAsia="ko-KR"/>
        </w:rPr>
        <w:t>48B4B19</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w:t>
      </w:r>
      <w:r w:rsidRPr="00230D1C">
        <w:rPr>
          <w:noProof/>
        </w:rPr>
        <w:br/>
        <w:t>ListOfLocationCriteria/&lt;x&gt;/Entry/EnterSpecificArea/Speed/Minimum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4"/>
        <w:gridCol w:w="2392"/>
        <w:gridCol w:w="1871"/>
        <w:gridCol w:w="1752"/>
        <w:gridCol w:w="1784"/>
        <w:gridCol w:w="1139"/>
        <w:gridCol w:w="47"/>
      </w:tblGrid>
      <w:tr w:rsidR="0064286F" w:rsidRPr="00230D1C" w14:paraId="0A353549"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76432D7E" w14:textId="77777777" w:rsidR="0064286F" w:rsidRPr="00230D1C" w:rsidRDefault="0064286F" w:rsidP="00FA2FAA">
            <w:pPr>
              <w:rPr>
                <w:noProof/>
              </w:rPr>
            </w:pPr>
            <w:r w:rsidRPr="00230D1C">
              <w:rPr>
                <w:noProof/>
              </w:rPr>
              <w:t>&lt;x&gt;/OnNetwork/MCPTTGroupList/&lt;x&gt;/Entry/RulesForDeaffiliation/&lt;x&gt;/ListOfLocationCriteria/&lt;x&gt;/Entry/EnterSpecificArea/Speed/MinimumSpeed</w:t>
            </w:r>
          </w:p>
        </w:tc>
      </w:tr>
      <w:tr w:rsidR="0064286F" w:rsidRPr="00230D1C" w14:paraId="56EE93EA" w14:textId="77777777" w:rsidTr="00FA2FAA">
        <w:trPr>
          <w:gridAfter w:val="1"/>
          <w:wAfter w:w="47" w:type="dxa"/>
          <w:cantSplit/>
          <w:trHeight w:hRule="exact" w:val="240"/>
          <w:jc w:val="center"/>
        </w:trPr>
        <w:tc>
          <w:tcPr>
            <w:tcW w:w="654" w:type="dxa"/>
            <w:tcBorders>
              <w:top w:val="single" w:sz="4" w:space="0" w:color="FFFFFF"/>
              <w:left w:val="single" w:sz="4" w:space="0" w:color="FFFFFF"/>
              <w:bottom w:val="single" w:sz="4" w:space="0" w:color="FFFFFF"/>
              <w:right w:val="single" w:sz="4" w:space="0" w:color="000000"/>
            </w:tcBorders>
            <w:shd w:val="clear" w:color="auto" w:fill="auto"/>
          </w:tcPr>
          <w:p w14:paraId="3649E466" w14:textId="77777777" w:rsidR="0064286F" w:rsidRPr="00230D1C" w:rsidRDefault="0064286F" w:rsidP="00FA2FAA">
            <w:pPr>
              <w:jc w:val="center"/>
              <w:rPr>
                <w:rFonts w:ascii="Arial" w:hAnsi="Arial" w:cs="Arial"/>
                <w:b/>
                <w:noProof/>
                <w:sz w:val="18"/>
                <w:szCs w:val="18"/>
              </w:rPr>
            </w:pPr>
          </w:p>
        </w:tc>
        <w:tc>
          <w:tcPr>
            <w:tcW w:w="23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CBDD58" w14:textId="77777777" w:rsidR="0064286F" w:rsidRPr="00230D1C" w:rsidRDefault="0064286F" w:rsidP="00FA2FAA">
            <w:pPr>
              <w:pStyle w:val="TAC"/>
              <w:rPr>
                <w:noProof/>
              </w:rPr>
            </w:pPr>
            <w:r w:rsidRPr="00230D1C">
              <w:rPr>
                <w:noProof/>
              </w:rPr>
              <w:t>Status</w:t>
            </w:r>
          </w:p>
        </w:tc>
        <w:tc>
          <w:tcPr>
            <w:tcW w:w="18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F74CF6" w14:textId="77777777" w:rsidR="0064286F" w:rsidRPr="00230D1C" w:rsidRDefault="0064286F" w:rsidP="00FA2FAA">
            <w:pPr>
              <w:pStyle w:val="TAC"/>
              <w:rPr>
                <w:noProof/>
              </w:rPr>
            </w:pPr>
            <w:r w:rsidRPr="00230D1C">
              <w:rPr>
                <w:noProof/>
              </w:rPr>
              <w:t>Occurrence</w:t>
            </w:r>
          </w:p>
        </w:tc>
        <w:tc>
          <w:tcPr>
            <w:tcW w:w="17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506AF6" w14:textId="77777777" w:rsidR="0064286F" w:rsidRPr="00230D1C" w:rsidRDefault="0064286F" w:rsidP="00FA2FAA">
            <w:pPr>
              <w:pStyle w:val="TAC"/>
              <w:rPr>
                <w:noProof/>
              </w:rPr>
            </w:pPr>
            <w:r w:rsidRPr="00230D1C">
              <w:rPr>
                <w:noProof/>
              </w:rPr>
              <w:t>Format</w:t>
            </w:r>
          </w:p>
        </w:tc>
        <w:tc>
          <w:tcPr>
            <w:tcW w:w="17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2420EF" w14:textId="77777777" w:rsidR="0064286F" w:rsidRPr="00230D1C" w:rsidRDefault="0064286F" w:rsidP="00FA2FAA">
            <w:pPr>
              <w:pStyle w:val="TAC"/>
              <w:rPr>
                <w:noProof/>
              </w:rPr>
            </w:pPr>
            <w:r w:rsidRPr="00230D1C">
              <w:rPr>
                <w:noProof/>
              </w:rPr>
              <w:t>Min. Access Types</w:t>
            </w:r>
          </w:p>
        </w:tc>
        <w:tc>
          <w:tcPr>
            <w:tcW w:w="1139" w:type="dxa"/>
            <w:tcBorders>
              <w:top w:val="single" w:sz="4" w:space="0" w:color="FFFFFF"/>
              <w:left w:val="single" w:sz="4" w:space="0" w:color="000000"/>
              <w:bottom w:val="single" w:sz="4" w:space="0" w:color="FFFFFF"/>
              <w:right w:val="single" w:sz="4" w:space="0" w:color="FFFFFF"/>
            </w:tcBorders>
            <w:shd w:val="clear" w:color="auto" w:fill="auto"/>
          </w:tcPr>
          <w:p w14:paraId="051021D5" w14:textId="77777777" w:rsidR="0064286F" w:rsidRPr="00230D1C" w:rsidRDefault="0064286F" w:rsidP="00FA2FAA">
            <w:pPr>
              <w:jc w:val="center"/>
              <w:rPr>
                <w:rFonts w:ascii="Arial" w:hAnsi="Arial" w:cs="Arial"/>
                <w:b/>
                <w:noProof/>
                <w:sz w:val="18"/>
                <w:szCs w:val="18"/>
              </w:rPr>
            </w:pPr>
          </w:p>
        </w:tc>
      </w:tr>
      <w:tr w:rsidR="0064286F" w:rsidRPr="00230D1C" w14:paraId="31C6E86C" w14:textId="77777777" w:rsidTr="00FA2FAA">
        <w:trPr>
          <w:gridAfter w:val="1"/>
          <w:wAfter w:w="47" w:type="dxa"/>
          <w:cantSplit/>
          <w:trHeight w:hRule="exact" w:val="280"/>
          <w:jc w:val="center"/>
        </w:trPr>
        <w:tc>
          <w:tcPr>
            <w:tcW w:w="654" w:type="dxa"/>
            <w:tcBorders>
              <w:top w:val="single" w:sz="4" w:space="0" w:color="FFFFFF"/>
              <w:left w:val="single" w:sz="4" w:space="0" w:color="FFFFFF"/>
              <w:bottom w:val="single" w:sz="4" w:space="0" w:color="FFFFFF"/>
              <w:right w:val="single" w:sz="4" w:space="0" w:color="000000"/>
            </w:tcBorders>
            <w:shd w:val="clear" w:color="auto" w:fill="auto"/>
          </w:tcPr>
          <w:p w14:paraId="19AD4E50" w14:textId="77777777" w:rsidR="0064286F" w:rsidRPr="00230D1C" w:rsidRDefault="0064286F" w:rsidP="00FA2FAA">
            <w:pPr>
              <w:jc w:val="center"/>
              <w:rPr>
                <w:b/>
                <w:noProof/>
              </w:rPr>
            </w:pPr>
          </w:p>
        </w:tc>
        <w:tc>
          <w:tcPr>
            <w:tcW w:w="23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A21FA4" w14:textId="77777777" w:rsidR="0064286F" w:rsidRPr="00230D1C" w:rsidRDefault="0064286F" w:rsidP="00FA2FAA">
            <w:pPr>
              <w:pStyle w:val="TAC"/>
              <w:rPr>
                <w:noProof/>
              </w:rPr>
            </w:pPr>
            <w:r w:rsidRPr="00230D1C">
              <w:rPr>
                <w:noProof/>
              </w:rPr>
              <w:t>Required</w:t>
            </w:r>
          </w:p>
        </w:tc>
        <w:tc>
          <w:tcPr>
            <w:tcW w:w="18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A4A27A" w14:textId="77777777" w:rsidR="0064286F" w:rsidRPr="00230D1C" w:rsidRDefault="0064286F" w:rsidP="00FA2FAA">
            <w:pPr>
              <w:pStyle w:val="TAC"/>
              <w:rPr>
                <w:noProof/>
              </w:rPr>
            </w:pPr>
            <w:r w:rsidRPr="00230D1C">
              <w:rPr>
                <w:noProof/>
              </w:rPr>
              <w:t>One</w:t>
            </w:r>
          </w:p>
        </w:tc>
        <w:tc>
          <w:tcPr>
            <w:tcW w:w="17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FA2299" w14:textId="77777777" w:rsidR="0064286F" w:rsidRPr="00230D1C" w:rsidRDefault="0064286F" w:rsidP="00FA2FAA">
            <w:pPr>
              <w:pStyle w:val="TAC"/>
              <w:rPr>
                <w:noProof/>
              </w:rPr>
            </w:pPr>
            <w:r w:rsidRPr="00230D1C">
              <w:rPr>
                <w:noProof/>
              </w:rPr>
              <w:t>int</w:t>
            </w:r>
          </w:p>
        </w:tc>
        <w:tc>
          <w:tcPr>
            <w:tcW w:w="17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0E2038" w14:textId="77777777" w:rsidR="0064286F" w:rsidRPr="00230D1C" w:rsidRDefault="0064286F" w:rsidP="00FA2FAA">
            <w:pPr>
              <w:pStyle w:val="TAC"/>
              <w:rPr>
                <w:noProof/>
              </w:rPr>
            </w:pPr>
            <w:r w:rsidRPr="00230D1C">
              <w:rPr>
                <w:noProof/>
              </w:rPr>
              <w:t>Get, Replace</w:t>
            </w:r>
          </w:p>
        </w:tc>
        <w:tc>
          <w:tcPr>
            <w:tcW w:w="1139" w:type="dxa"/>
            <w:tcBorders>
              <w:top w:val="single" w:sz="4" w:space="0" w:color="FFFFFF"/>
              <w:left w:val="single" w:sz="4" w:space="0" w:color="000000"/>
              <w:bottom w:val="single" w:sz="4" w:space="0" w:color="FFFFFF"/>
              <w:right w:val="single" w:sz="4" w:space="0" w:color="FFFFFF"/>
            </w:tcBorders>
            <w:shd w:val="clear" w:color="auto" w:fill="auto"/>
          </w:tcPr>
          <w:p w14:paraId="2FF6FFFA" w14:textId="77777777" w:rsidR="0064286F" w:rsidRPr="00230D1C" w:rsidRDefault="0064286F" w:rsidP="00FA2FAA">
            <w:pPr>
              <w:jc w:val="center"/>
              <w:rPr>
                <w:b/>
                <w:noProof/>
              </w:rPr>
            </w:pPr>
          </w:p>
        </w:tc>
      </w:tr>
      <w:tr w:rsidR="0064286F" w:rsidRPr="00230D1C" w14:paraId="0F00077D" w14:textId="77777777" w:rsidTr="00FA2FAA">
        <w:trPr>
          <w:gridAfter w:val="1"/>
          <w:wAfter w:w="47" w:type="dxa"/>
          <w:cantSplit/>
          <w:jc w:val="center"/>
        </w:trPr>
        <w:tc>
          <w:tcPr>
            <w:tcW w:w="654" w:type="dxa"/>
            <w:tcBorders>
              <w:top w:val="single" w:sz="4" w:space="0" w:color="FFFFFF"/>
              <w:left w:val="single" w:sz="4" w:space="0" w:color="FFFFFF"/>
              <w:bottom w:val="single" w:sz="4" w:space="0" w:color="FFFFFF"/>
              <w:right w:val="single" w:sz="4" w:space="0" w:color="FFFFFF"/>
            </w:tcBorders>
            <w:shd w:val="clear" w:color="auto" w:fill="auto"/>
          </w:tcPr>
          <w:p w14:paraId="36CF3F77" w14:textId="77777777" w:rsidR="0064286F" w:rsidRPr="00230D1C" w:rsidRDefault="0064286F" w:rsidP="00FA2FAA">
            <w:pPr>
              <w:jc w:val="center"/>
              <w:rPr>
                <w:b/>
                <w:noProof/>
              </w:rPr>
            </w:pPr>
          </w:p>
        </w:tc>
        <w:tc>
          <w:tcPr>
            <w:tcW w:w="893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7C295F7" w14:textId="77777777" w:rsidR="0064286F" w:rsidRPr="00230D1C" w:rsidRDefault="0064286F" w:rsidP="00FA2FAA">
            <w:pPr>
              <w:rPr>
                <w:noProof/>
              </w:rPr>
            </w:pPr>
            <w:r w:rsidRPr="00230D1C">
              <w:rPr>
                <w:noProof/>
              </w:rPr>
              <w:t xml:space="preserve">This leaf node </w:t>
            </w:r>
            <w:r w:rsidRPr="00230D1C">
              <w:rPr>
                <w:noProof/>
                <w:lang w:eastAsia="ko-KR"/>
              </w:rPr>
              <w:t>contains the minimum speed</w:t>
            </w:r>
            <w:r w:rsidRPr="00230D1C">
              <w:rPr>
                <w:noProof/>
              </w:rPr>
              <w:t>.</w:t>
            </w:r>
          </w:p>
        </w:tc>
      </w:tr>
    </w:tbl>
    <w:p w14:paraId="0F2C0953" w14:textId="77777777" w:rsidR="0064286F" w:rsidRPr="00230D1C" w:rsidRDefault="0064286F" w:rsidP="0064286F">
      <w:pPr>
        <w:rPr>
          <w:noProof/>
          <w:lang w:eastAsia="ko-KR"/>
        </w:rPr>
      </w:pPr>
      <w:bookmarkStart w:id="2237" w:name="_Toc36035842"/>
    </w:p>
    <w:p w14:paraId="276E707F"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non-negative integer in units of kilometers/hour.</w:t>
      </w:r>
    </w:p>
    <w:p w14:paraId="52DE8C95" w14:textId="77777777" w:rsidR="0064286F" w:rsidRPr="00230D1C" w:rsidRDefault="0064286F" w:rsidP="0064286F">
      <w:pPr>
        <w:pStyle w:val="Heading3"/>
        <w:rPr>
          <w:noProof/>
          <w:lang w:eastAsia="ko-KR"/>
        </w:rPr>
      </w:pPr>
      <w:bookmarkStart w:id="2238" w:name="_Toc45273365"/>
      <w:bookmarkStart w:id="2239" w:name="_Toc51937093"/>
      <w:bookmarkStart w:id="2240" w:name="_Toc51938287"/>
      <w:bookmarkStart w:id="2241" w:name="_Toc144197147"/>
      <w:bookmarkStart w:id="2242" w:name="_Toc144198791"/>
      <w:bookmarkStart w:id="2243" w:name="_Toc152620225"/>
      <w:r w:rsidRPr="00230D1C">
        <w:rPr>
          <w:noProof/>
          <w:lang w:eastAsia="ko-KR"/>
        </w:rPr>
        <w:t>5</w:t>
      </w:r>
      <w:r w:rsidRPr="00230D1C">
        <w:rPr>
          <w:noProof/>
        </w:rPr>
        <w:t>.2.48</w:t>
      </w:r>
      <w:r w:rsidRPr="00230D1C">
        <w:rPr>
          <w:noProof/>
          <w:lang w:eastAsia="ko-KR"/>
        </w:rPr>
        <w:t>B4B20</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Speed/Maximum</w:t>
      </w:r>
      <w:bookmarkEnd w:id="2237"/>
      <w:r w:rsidRPr="00230D1C">
        <w:rPr>
          <w:noProof/>
        </w:rPr>
        <w:t>Speed</w:t>
      </w:r>
      <w:bookmarkEnd w:id="2238"/>
      <w:bookmarkEnd w:id="2239"/>
      <w:bookmarkEnd w:id="2240"/>
      <w:bookmarkEnd w:id="2241"/>
      <w:bookmarkEnd w:id="2242"/>
      <w:bookmarkEnd w:id="2243"/>
    </w:p>
    <w:p w14:paraId="3EC3FECE" w14:textId="77777777" w:rsidR="0064286F" w:rsidRPr="00230D1C" w:rsidRDefault="0064286F" w:rsidP="0064286F">
      <w:pPr>
        <w:pStyle w:val="TH"/>
        <w:rPr>
          <w:noProof/>
        </w:rPr>
      </w:pPr>
      <w:r w:rsidRPr="00230D1C">
        <w:rPr>
          <w:noProof/>
        </w:rPr>
        <w:t>Table </w:t>
      </w:r>
      <w:r w:rsidRPr="00230D1C">
        <w:rPr>
          <w:noProof/>
          <w:lang w:eastAsia="ko-KR"/>
        </w:rPr>
        <w:t>5</w:t>
      </w:r>
      <w:r w:rsidRPr="00230D1C">
        <w:rPr>
          <w:noProof/>
        </w:rPr>
        <w:t>.2.</w:t>
      </w:r>
      <w:r w:rsidRPr="00230D1C">
        <w:rPr>
          <w:noProof/>
          <w:lang w:eastAsia="ko-KR"/>
        </w:rPr>
        <w:t>48B4B20</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w:t>
      </w:r>
      <w:r w:rsidRPr="00230D1C">
        <w:rPr>
          <w:noProof/>
        </w:rPr>
        <w:br/>
        <w:t>ListOfLocationCriteria/&lt;x&gt;/Entry/EnterSpecificArea/Speed/Maximum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4"/>
        <w:gridCol w:w="2390"/>
        <w:gridCol w:w="1871"/>
        <w:gridCol w:w="1753"/>
        <w:gridCol w:w="1784"/>
        <w:gridCol w:w="1140"/>
        <w:gridCol w:w="47"/>
      </w:tblGrid>
      <w:tr w:rsidR="0064286F" w:rsidRPr="00230D1C" w14:paraId="7228D6E2"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0012F40A" w14:textId="77777777" w:rsidR="0064286F" w:rsidRPr="00230D1C" w:rsidRDefault="0064286F" w:rsidP="00FA2FAA">
            <w:pPr>
              <w:rPr>
                <w:noProof/>
              </w:rPr>
            </w:pPr>
            <w:r w:rsidRPr="00230D1C">
              <w:rPr>
                <w:noProof/>
              </w:rPr>
              <w:t>&lt;x&gt;/OnNetwork/MCPTTGroupList/&lt;x&gt;/Entry/RulesForDeaffiliation/&lt;x&gt;/ListOfLocationCriteria/&lt;x&gt;/Entry/EnterSpecificArea/Speed/MaximumSpeed</w:t>
            </w:r>
          </w:p>
        </w:tc>
      </w:tr>
      <w:tr w:rsidR="0064286F" w:rsidRPr="00230D1C" w14:paraId="3B9643D0" w14:textId="77777777" w:rsidTr="00FA2FAA">
        <w:trPr>
          <w:gridAfter w:val="1"/>
          <w:wAfter w:w="47" w:type="dxa"/>
          <w:cantSplit/>
          <w:trHeight w:hRule="exact" w:val="240"/>
          <w:jc w:val="center"/>
        </w:trPr>
        <w:tc>
          <w:tcPr>
            <w:tcW w:w="654" w:type="dxa"/>
            <w:tcBorders>
              <w:top w:val="single" w:sz="4" w:space="0" w:color="FFFFFF"/>
              <w:left w:val="single" w:sz="4" w:space="0" w:color="FFFFFF"/>
              <w:bottom w:val="single" w:sz="4" w:space="0" w:color="FFFFFF"/>
              <w:right w:val="single" w:sz="4" w:space="0" w:color="000000"/>
            </w:tcBorders>
            <w:shd w:val="clear" w:color="auto" w:fill="auto"/>
          </w:tcPr>
          <w:p w14:paraId="23C87F3C" w14:textId="77777777" w:rsidR="0064286F" w:rsidRPr="00230D1C" w:rsidRDefault="0064286F" w:rsidP="00FA2FAA">
            <w:pPr>
              <w:jc w:val="center"/>
              <w:rPr>
                <w:rFonts w:ascii="Arial" w:hAnsi="Arial" w:cs="Arial"/>
                <w:b/>
                <w:noProof/>
                <w:sz w:val="18"/>
                <w:szCs w:val="18"/>
              </w:rPr>
            </w:pPr>
          </w:p>
        </w:tc>
        <w:tc>
          <w:tcPr>
            <w:tcW w:w="239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C5EDE6" w14:textId="77777777" w:rsidR="0064286F" w:rsidRPr="00230D1C" w:rsidRDefault="0064286F" w:rsidP="00FA2FAA">
            <w:pPr>
              <w:pStyle w:val="TAC"/>
              <w:rPr>
                <w:noProof/>
              </w:rPr>
            </w:pPr>
            <w:r w:rsidRPr="00230D1C">
              <w:rPr>
                <w:noProof/>
              </w:rPr>
              <w:t>Status</w:t>
            </w:r>
          </w:p>
        </w:tc>
        <w:tc>
          <w:tcPr>
            <w:tcW w:w="18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4466E0" w14:textId="77777777" w:rsidR="0064286F" w:rsidRPr="00230D1C" w:rsidRDefault="0064286F" w:rsidP="00FA2FAA">
            <w:pPr>
              <w:pStyle w:val="TAC"/>
              <w:rPr>
                <w:noProof/>
              </w:rPr>
            </w:pPr>
            <w:r w:rsidRPr="00230D1C">
              <w:rPr>
                <w:noProof/>
              </w:rPr>
              <w:t>Occurrence</w:t>
            </w:r>
          </w:p>
        </w:tc>
        <w:tc>
          <w:tcPr>
            <w:tcW w:w="17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2B5C72" w14:textId="77777777" w:rsidR="0064286F" w:rsidRPr="00230D1C" w:rsidRDefault="0064286F" w:rsidP="00FA2FAA">
            <w:pPr>
              <w:pStyle w:val="TAC"/>
              <w:rPr>
                <w:noProof/>
              </w:rPr>
            </w:pPr>
            <w:r w:rsidRPr="00230D1C">
              <w:rPr>
                <w:noProof/>
              </w:rPr>
              <w:t>Format</w:t>
            </w:r>
          </w:p>
        </w:tc>
        <w:tc>
          <w:tcPr>
            <w:tcW w:w="17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863650" w14:textId="77777777" w:rsidR="0064286F" w:rsidRPr="00230D1C" w:rsidRDefault="0064286F" w:rsidP="00FA2FAA">
            <w:pPr>
              <w:pStyle w:val="TAC"/>
              <w:rPr>
                <w:noProof/>
              </w:rPr>
            </w:pPr>
            <w:r w:rsidRPr="00230D1C">
              <w:rPr>
                <w:noProof/>
              </w:rPr>
              <w:t>Min. Access Types</w:t>
            </w:r>
          </w:p>
        </w:tc>
        <w:tc>
          <w:tcPr>
            <w:tcW w:w="1140" w:type="dxa"/>
            <w:tcBorders>
              <w:top w:val="single" w:sz="4" w:space="0" w:color="FFFFFF"/>
              <w:left w:val="single" w:sz="4" w:space="0" w:color="000000"/>
              <w:bottom w:val="single" w:sz="4" w:space="0" w:color="FFFFFF"/>
              <w:right w:val="single" w:sz="4" w:space="0" w:color="FFFFFF"/>
            </w:tcBorders>
            <w:shd w:val="clear" w:color="auto" w:fill="auto"/>
          </w:tcPr>
          <w:p w14:paraId="5DDE7E0B" w14:textId="77777777" w:rsidR="0064286F" w:rsidRPr="00230D1C" w:rsidRDefault="0064286F" w:rsidP="00FA2FAA">
            <w:pPr>
              <w:jc w:val="center"/>
              <w:rPr>
                <w:rFonts w:ascii="Arial" w:hAnsi="Arial" w:cs="Arial"/>
                <w:b/>
                <w:noProof/>
                <w:sz w:val="18"/>
                <w:szCs w:val="18"/>
              </w:rPr>
            </w:pPr>
          </w:p>
        </w:tc>
      </w:tr>
      <w:tr w:rsidR="0064286F" w:rsidRPr="00230D1C" w14:paraId="6329B509" w14:textId="77777777" w:rsidTr="00FA2FAA">
        <w:trPr>
          <w:gridAfter w:val="1"/>
          <w:wAfter w:w="47" w:type="dxa"/>
          <w:cantSplit/>
          <w:trHeight w:hRule="exact" w:val="280"/>
          <w:jc w:val="center"/>
        </w:trPr>
        <w:tc>
          <w:tcPr>
            <w:tcW w:w="654" w:type="dxa"/>
            <w:tcBorders>
              <w:top w:val="single" w:sz="4" w:space="0" w:color="FFFFFF"/>
              <w:left w:val="single" w:sz="4" w:space="0" w:color="FFFFFF"/>
              <w:bottom w:val="single" w:sz="4" w:space="0" w:color="FFFFFF"/>
              <w:right w:val="single" w:sz="4" w:space="0" w:color="000000"/>
            </w:tcBorders>
            <w:shd w:val="clear" w:color="auto" w:fill="auto"/>
          </w:tcPr>
          <w:p w14:paraId="0EB457E9" w14:textId="77777777" w:rsidR="0064286F" w:rsidRPr="00230D1C" w:rsidRDefault="0064286F" w:rsidP="00FA2FAA">
            <w:pPr>
              <w:jc w:val="center"/>
              <w:rPr>
                <w:b/>
                <w:noProof/>
              </w:rPr>
            </w:pPr>
          </w:p>
        </w:tc>
        <w:tc>
          <w:tcPr>
            <w:tcW w:w="239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9D34DA" w14:textId="77777777" w:rsidR="0064286F" w:rsidRPr="00230D1C" w:rsidRDefault="0064286F" w:rsidP="00FA2FAA">
            <w:pPr>
              <w:pStyle w:val="TAC"/>
              <w:rPr>
                <w:noProof/>
              </w:rPr>
            </w:pPr>
            <w:r w:rsidRPr="00230D1C">
              <w:rPr>
                <w:noProof/>
              </w:rPr>
              <w:t>Required</w:t>
            </w:r>
          </w:p>
        </w:tc>
        <w:tc>
          <w:tcPr>
            <w:tcW w:w="18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01534F" w14:textId="77777777" w:rsidR="0064286F" w:rsidRPr="00230D1C" w:rsidRDefault="0064286F" w:rsidP="00FA2FAA">
            <w:pPr>
              <w:pStyle w:val="TAC"/>
              <w:rPr>
                <w:noProof/>
              </w:rPr>
            </w:pPr>
            <w:r w:rsidRPr="00230D1C">
              <w:rPr>
                <w:noProof/>
              </w:rPr>
              <w:t>One</w:t>
            </w:r>
          </w:p>
        </w:tc>
        <w:tc>
          <w:tcPr>
            <w:tcW w:w="17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E5B572" w14:textId="77777777" w:rsidR="0064286F" w:rsidRPr="00230D1C" w:rsidRDefault="0064286F" w:rsidP="00FA2FAA">
            <w:pPr>
              <w:pStyle w:val="TAC"/>
              <w:rPr>
                <w:noProof/>
              </w:rPr>
            </w:pPr>
            <w:r w:rsidRPr="00230D1C">
              <w:rPr>
                <w:noProof/>
              </w:rPr>
              <w:t>int</w:t>
            </w:r>
          </w:p>
        </w:tc>
        <w:tc>
          <w:tcPr>
            <w:tcW w:w="17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6EB5A7" w14:textId="77777777" w:rsidR="0064286F" w:rsidRPr="00230D1C" w:rsidRDefault="0064286F" w:rsidP="00FA2FAA">
            <w:pPr>
              <w:pStyle w:val="TAC"/>
              <w:rPr>
                <w:noProof/>
              </w:rPr>
            </w:pPr>
            <w:r w:rsidRPr="00230D1C">
              <w:rPr>
                <w:noProof/>
              </w:rPr>
              <w:t>Get, Replace</w:t>
            </w:r>
          </w:p>
        </w:tc>
        <w:tc>
          <w:tcPr>
            <w:tcW w:w="1140" w:type="dxa"/>
            <w:tcBorders>
              <w:top w:val="single" w:sz="4" w:space="0" w:color="FFFFFF"/>
              <w:left w:val="single" w:sz="4" w:space="0" w:color="000000"/>
              <w:bottom w:val="single" w:sz="4" w:space="0" w:color="FFFFFF"/>
              <w:right w:val="single" w:sz="4" w:space="0" w:color="FFFFFF"/>
            </w:tcBorders>
            <w:shd w:val="clear" w:color="auto" w:fill="auto"/>
          </w:tcPr>
          <w:p w14:paraId="6B3B75F9" w14:textId="77777777" w:rsidR="0064286F" w:rsidRPr="00230D1C" w:rsidRDefault="0064286F" w:rsidP="00FA2FAA">
            <w:pPr>
              <w:jc w:val="center"/>
              <w:rPr>
                <w:b/>
                <w:noProof/>
              </w:rPr>
            </w:pPr>
          </w:p>
        </w:tc>
      </w:tr>
      <w:tr w:rsidR="0064286F" w:rsidRPr="00230D1C" w14:paraId="2E7C1856" w14:textId="77777777" w:rsidTr="00FA2FAA">
        <w:trPr>
          <w:gridAfter w:val="1"/>
          <w:wAfter w:w="47" w:type="dxa"/>
          <w:cantSplit/>
          <w:jc w:val="center"/>
        </w:trPr>
        <w:tc>
          <w:tcPr>
            <w:tcW w:w="654" w:type="dxa"/>
            <w:tcBorders>
              <w:top w:val="single" w:sz="4" w:space="0" w:color="FFFFFF"/>
              <w:left w:val="single" w:sz="4" w:space="0" w:color="FFFFFF"/>
              <w:bottom w:val="single" w:sz="4" w:space="0" w:color="FFFFFF"/>
              <w:right w:val="single" w:sz="4" w:space="0" w:color="FFFFFF"/>
            </w:tcBorders>
            <w:shd w:val="clear" w:color="auto" w:fill="auto"/>
          </w:tcPr>
          <w:p w14:paraId="5213038B" w14:textId="77777777" w:rsidR="0064286F" w:rsidRPr="00230D1C" w:rsidRDefault="0064286F" w:rsidP="00FA2FAA">
            <w:pPr>
              <w:jc w:val="center"/>
              <w:rPr>
                <w:b/>
                <w:noProof/>
              </w:rPr>
            </w:pPr>
          </w:p>
        </w:tc>
        <w:tc>
          <w:tcPr>
            <w:tcW w:w="893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E7BCD34" w14:textId="77777777" w:rsidR="0064286F" w:rsidRPr="00230D1C" w:rsidRDefault="0064286F" w:rsidP="00FA2FAA">
            <w:pPr>
              <w:rPr>
                <w:noProof/>
              </w:rPr>
            </w:pPr>
            <w:r w:rsidRPr="00230D1C">
              <w:rPr>
                <w:noProof/>
              </w:rPr>
              <w:t xml:space="preserve">This leaf node </w:t>
            </w:r>
            <w:r w:rsidRPr="00230D1C">
              <w:rPr>
                <w:noProof/>
                <w:lang w:eastAsia="ko-KR"/>
              </w:rPr>
              <w:t>contains the maximum speed</w:t>
            </w:r>
            <w:r w:rsidRPr="00230D1C">
              <w:rPr>
                <w:noProof/>
              </w:rPr>
              <w:t>.</w:t>
            </w:r>
          </w:p>
        </w:tc>
      </w:tr>
    </w:tbl>
    <w:p w14:paraId="69BE69EA" w14:textId="77777777" w:rsidR="0064286F" w:rsidRPr="00230D1C" w:rsidRDefault="0064286F" w:rsidP="0064286F">
      <w:pPr>
        <w:rPr>
          <w:noProof/>
          <w:lang w:eastAsia="ko-KR"/>
        </w:rPr>
      </w:pPr>
      <w:bookmarkStart w:id="2244" w:name="_Toc36035843"/>
    </w:p>
    <w:p w14:paraId="48F22B92"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non-negative integer in units of kilometers/hour.</w:t>
      </w:r>
    </w:p>
    <w:p w14:paraId="0D7E59A8" w14:textId="77777777" w:rsidR="0064286F" w:rsidRPr="00230D1C" w:rsidRDefault="0064286F" w:rsidP="0064286F">
      <w:pPr>
        <w:pStyle w:val="Heading3"/>
        <w:rPr>
          <w:noProof/>
          <w:lang w:eastAsia="ko-KR"/>
        </w:rPr>
      </w:pPr>
      <w:bookmarkStart w:id="2245" w:name="_Toc45273366"/>
      <w:bookmarkStart w:id="2246" w:name="_Toc51937094"/>
      <w:bookmarkStart w:id="2247" w:name="_Toc51938288"/>
      <w:bookmarkStart w:id="2248" w:name="_Toc144197148"/>
      <w:bookmarkStart w:id="2249" w:name="_Toc144198792"/>
      <w:bookmarkStart w:id="2250" w:name="_Toc152620226"/>
      <w:r w:rsidRPr="00230D1C">
        <w:rPr>
          <w:noProof/>
          <w:lang w:eastAsia="ko-KR"/>
        </w:rPr>
        <w:t>5</w:t>
      </w:r>
      <w:r w:rsidRPr="00230D1C">
        <w:rPr>
          <w:noProof/>
        </w:rPr>
        <w:t>.2.48</w:t>
      </w:r>
      <w:r w:rsidRPr="00230D1C">
        <w:rPr>
          <w:noProof/>
          <w:lang w:eastAsia="ko-KR"/>
        </w:rPr>
        <w:t>B4B21</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Heading</w:t>
      </w:r>
      <w:bookmarkEnd w:id="2244"/>
      <w:bookmarkEnd w:id="2245"/>
      <w:bookmarkEnd w:id="2246"/>
      <w:bookmarkEnd w:id="2247"/>
      <w:bookmarkEnd w:id="2248"/>
      <w:bookmarkEnd w:id="2249"/>
      <w:bookmarkEnd w:id="2250"/>
    </w:p>
    <w:p w14:paraId="43423ECC" w14:textId="77777777" w:rsidR="0064286F" w:rsidRPr="00230D1C" w:rsidRDefault="0064286F" w:rsidP="0064286F">
      <w:pPr>
        <w:pStyle w:val="TH"/>
        <w:rPr>
          <w:noProof/>
        </w:rPr>
      </w:pPr>
      <w:r w:rsidRPr="00230D1C">
        <w:rPr>
          <w:noProof/>
        </w:rPr>
        <w:t>Table </w:t>
      </w:r>
      <w:r w:rsidRPr="00230D1C">
        <w:rPr>
          <w:noProof/>
          <w:lang w:eastAsia="ko-KR"/>
        </w:rPr>
        <w:t>5</w:t>
      </w:r>
      <w:r w:rsidRPr="00230D1C">
        <w:rPr>
          <w:noProof/>
        </w:rPr>
        <w:t>.2.</w:t>
      </w:r>
      <w:r w:rsidRPr="00230D1C">
        <w:rPr>
          <w:noProof/>
          <w:lang w:eastAsia="ko-KR"/>
        </w:rPr>
        <w:t>48B4B21</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w:t>
      </w:r>
      <w:r w:rsidRPr="00230D1C">
        <w:rPr>
          <w:noProof/>
        </w:rPr>
        <w:br/>
        <w:t>ListOfLocationCriteria/&lt;x&gt;/Entry/EnterSpecificArea/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0"/>
        <w:gridCol w:w="1945"/>
        <w:gridCol w:w="2010"/>
        <w:gridCol w:w="1864"/>
        <w:gridCol w:w="1902"/>
        <w:gridCol w:w="1188"/>
        <w:gridCol w:w="50"/>
      </w:tblGrid>
      <w:tr w:rsidR="0064286F" w:rsidRPr="00230D1C" w14:paraId="666AD462"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5F6FFDDC" w14:textId="77777777" w:rsidR="0064286F" w:rsidRPr="00230D1C" w:rsidRDefault="0064286F" w:rsidP="00FA2FAA">
            <w:pPr>
              <w:rPr>
                <w:noProof/>
              </w:rPr>
            </w:pPr>
            <w:r w:rsidRPr="00230D1C">
              <w:rPr>
                <w:noProof/>
              </w:rPr>
              <w:t>&lt;x&gt;/OnNetwork/MCPTTGroupList/&lt;x&gt;/Entry/RulesForDeaffiliation/&lt;x&gt;/ListOfLocationCriteria/&lt;x&gt;/Entry/EnterSpecificArea/Heading</w:t>
            </w:r>
          </w:p>
        </w:tc>
      </w:tr>
      <w:tr w:rsidR="0064286F" w:rsidRPr="00230D1C" w14:paraId="13C4B01B" w14:textId="77777777" w:rsidTr="00FA2FAA">
        <w:trPr>
          <w:gridAfter w:val="1"/>
          <w:wAfter w:w="50" w:type="dxa"/>
          <w:cantSplit/>
          <w:trHeight w:hRule="exact" w:val="240"/>
          <w:jc w:val="center"/>
        </w:trPr>
        <w:tc>
          <w:tcPr>
            <w:tcW w:w="680" w:type="dxa"/>
            <w:tcBorders>
              <w:top w:val="single" w:sz="4" w:space="0" w:color="FFFFFF"/>
              <w:left w:val="single" w:sz="4" w:space="0" w:color="FFFFFF"/>
              <w:bottom w:val="single" w:sz="4" w:space="0" w:color="FFFFFF"/>
              <w:right w:val="single" w:sz="4" w:space="0" w:color="000000"/>
            </w:tcBorders>
            <w:shd w:val="clear" w:color="auto" w:fill="auto"/>
          </w:tcPr>
          <w:p w14:paraId="2B62B049" w14:textId="77777777" w:rsidR="0064286F" w:rsidRPr="00230D1C" w:rsidRDefault="0064286F" w:rsidP="00FA2FAA">
            <w:pPr>
              <w:jc w:val="center"/>
              <w:rPr>
                <w:rFonts w:ascii="Arial" w:hAnsi="Arial" w:cs="Arial"/>
                <w:b/>
                <w:noProof/>
                <w:sz w:val="18"/>
                <w:szCs w:val="18"/>
              </w:rPr>
            </w:pPr>
          </w:p>
        </w:tc>
        <w:tc>
          <w:tcPr>
            <w:tcW w:w="19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119D97" w14:textId="77777777" w:rsidR="0064286F" w:rsidRPr="00230D1C" w:rsidRDefault="0064286F" w:rsidP="00FA2FAA">
            <w:pPr>
              <w:pStyle w:val="TAC"/>
              <w:rPr>
                <w:noProof/>
              </w:rPr>
            </w:pPr>
            <w:r w:rsidRPr="00230D1C">
              <w:rPr>
                <w:noProof/>
              </w:rPr>
              <w:t>Status</w:t>
            </w:r>
          </w:p>
        </w:tc>
        <w:tc>
          <w:tcPr>
            <w:tcW w:w="20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D75EC2" w14:textId="77777777" w:rsidR="0064286F" w:rsidRPr="00230D1C" w:rsidRDefault="0064286F" w:rsidP="00FA2FAA">
            <w:pPr>
              <w:pStyle w:val="TAC"/>
              <w:rPr>
                <w:noProof/>
              </w:rPr>
            </w:pPr>
            <w:r w:rsidRPr="00230D1C">
              <w:rPr>
                <w:noProof/>
              </w:rPr>
              <w:t>Occurrence</w:t>
            </w:r>
          </w:p>
        </w:tc>
        <w:tc>
          <w:tcPr>
            <w:tcW w:w="18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5AF519" w14:textId="77777777" w:rsidR="0064286F" w:rsidRPr="00230D1C" w:rsidRDefault="0064286F" w:rsidP="00FA2FAA">
            <w:pPr>
              <w:pStyle w:val="TAC"/>
              <w:rPr>
                <w:noProof/>
              </w:rPr>
            </w:pPr>
            <w:r w:rsidRPr="00230D1C">
              <w:rPr>
                <w:noProof/>
              </w:rPr>
              <w:t>Format</w:t>
            </w:r>
          </w:p>
        </w:tc>
        <w:tc>
          <w:tcPr>
            <w:tcW w:w="19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797189" w14:textId="77777777" w:rsidR="0064286F" w:rsidRPr="00230D1C" w:rsidRDefault="0064286F" w:rsidP="00FA2FAA">
            <w:pPr>
              <w:pStyle w:val="TAC"/>
              <w:rPr>
                <w:noProof/>
              </w:rPr>
            </w:pPr>
            <w:r w:rsidRPr="00230D1C">
              <w:rPr>
                <w:noProof/>
              </w:rPr>
              <w:t>Min. Access Types</w:t>
            </w:r>
          </w:p>
        </w:tc>
        <w:tc>
          <w:tcPr>
            <w:tcW w:w="1188" w:type="dxa"/>
            <w:tcBorders>
              <w:top w:val="single" w:sz="4" w:space="0" w:color="FFFFFF"/>
              <w:left w:val="single" w:sz="4" w:space="0" w:color="000000"/>
              <w:bottom w:val="single" w:sz="4" w:space="0" w:color="FFFFFF"/>
              <w:right w:val="single" w:sz="4" w:space="0" w:color="FFFFFF"/>
            </w:tcBorders>
            <w:shd w:val="clear" w:color="auto" w:fill="auto"/>
          </w:tcPr>
          <w:p w14:paraId="3D056A1D" w14:textId="77777777" w:rsidR="0064286F" w:rsidRPr="00230D1C" w:rsidRDefault="0064286F" w:rsidP="00FA2FAA">
            <w:pPr>
              <w:jc w:val="center"/>
              <w:rPr>
                <w:rFonts w:ascii="Arial" w:hAnsi="Arial" w:cs="Arial"/>
                <w:b/>
                <w:noProof/>
                <w:sz w:val="18"/>
                <w:szCs w:val="18"/>
              </w:rPr>
            </w:pPr>
          </w:p>
        </w:tc>
      </w:tr>
      <w:tr w:rsidR="0064286F" w:rsidRPr="00230D1C" w14:paraId="098B68F2" w14:textId="77777777" w:rsidTr="00FA2FAA">
        <w:trPr>
          <w:gridAfter w:val="1"/>
          <w:wAfter w:w="50" w:type="dxa"/>
          <w:cantSplit/>
          <w:trHeight w:hRule="exact" w:val="280"/>
          <w:jc w:val="center"/>
        </w:trPr>
        <w:tc>
          <w:tcPr>
            <w:tcW w:w="680" w:type="dxa"/>
            <w:tcBorders>
              <w:top w:val="single" w:sz="4" w:space="0" w:color="FFFFFF"/>
              <w:left w:val="single" w:sz="4" w:space="0" w:color="FFFFFF"/>
              <w:bottom w:val="single" w:sz="4" w:space="0" w:color="FFFFFF"/>
              <w:right w:val="single" w:sz="4" w:space="0" w:color="000000"/>
            </w:tcBorders>
            <w:shd w:val="clear" w:color="auto" w:fill="auto"/>
          </w:tcPr>
          <w:p w14:paraId="7BA4BFEA" w14:textId="77777777" w:rsidR="0064286F" w:rsidRPr="00230D1C" w:rsidRDefault="0064286F" w:rsidP="00FA2FAA">
            <w:pPr>
              <w:jc w:val="center"/>
              <w:rPr>
                <w:b/>
                <w:noProof/>
              </w:rPr>
            </w:pPr>
          </w:p>
        </w:tc>
        <w:tc>
          <w:tcPr>
            <w:tcW w:w="19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63787A" w14:textId="77777777" w:rsidR="0064286F" w:rsidRPr="00230D1C" w:rsidRDefault="0064286F" w:rsidP="00FA2FAA">
            <w:pPr>
              <w:pStyle w:val="TAC"/>
              <w:rPr>
                <w:noProof/>
              </w:rPr>
            </w:pPr>
            <w:r w:rsidRPr="00230D1C">
              <w:rPr>
                <w:noProof/>
              </w:rPr>
              <w:t>Optional</w:t>
            </w:r>
          </w:p>
        </w:tc>
        <w:tc>
          <w:tcPr>
            <w:tcW w:w="20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11E5EB" w14:textId="77777777" w:rsidR="0064286F" w:rsidRPr="00230D1C" w:rsidRDefault="0064286F" w:rsidP="00FA2FAA">
            <w:pPr>
              <w:pStyle w:val="TAC"/>
              <w:rPr>
                <w:noProof/>
              </w:rPr>
            </w:pPr>
            <w:r w:rsidRPr="00230D1C">
              <w:rPr>
                <w:noProof/>
              </w:rPr>
              <w:t>One</w:t>
            </w:r>
          </w:p>
        </w:tc>
        <w:tc>
          <w:tcPr>
            <w:tcW w:w="18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AE3D1E" w14:textId="77777777" w:rsidR="0064286F" w:rsidRPr="00230D1C" w:rsidRDefault="0064286F" w:rsidP="00FA2FAA">
            <w:pPr>
              <w:pStyle w:val="TAC"/>
              <w:rPr>
                <w:noProof/>
              </w:rPr>
            </w:pPr>
            <w:r w:rsidRPr="00230D1C">
              <w:rPr>
                <w:noProof/>
              </w:rPr>
              <w:t>node</w:t>
            </w:r>
          </w:p>
        </w:tc>
        <w:tc>
          <w:tcPr>
            <w:tcW w:w="19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6B6C14" w14:textId="77777777" w:rsidR="0064286F" w:rsidRPr="00230D1C" w:rsidRDefault="0064286F" w:rsidP="00FA2FAA">
            <w:pPr>
              <w:pStyle w:val="TAC"/>
              <w:rPr>
                <w:noProof/>
              </w:rPr>
            </w:pPr>
            <w:r w:rsidRPr="00230D1C">
              <w:rPr>
                <w:noProof/>
              </w:rPr>
              <w:t>Get, Replace</w:t>
            </w:r>
          </w:p>
        </w:tc>
        <w:tc>
          <w:tcPr>
            <w:tcW w:w="1188" w:type="dxa"/>
            <w:tcBorders>
              <w:top w:val="single" w:sz="4" w:space="0" w:color="FFFFFF"/>
              <w:left w:val="single" w:sz="4" w:space="0" w:color="000000"/>
              <w:bottom w:val="single" w:sz="4" w:space="0" w:color="FFFFFF"/>
              <w:right w:val="single" w:sz="4" w:space="0" w:color="FFFFFF"/>
            </w:tcBorders>
            <w:shd w:val="clear" w:color="auto" w:fill="auto"/>
          </w:tcPr>
          <w:p w14:paraId="291E46B5" w14:textId="77777777" w:rsidR="0064286F" w:rsidRPr="00230D1C" w:rsidRDefault="0064286F" w:rsidP="00FA2FAA">
            <w:pPr>
              <w:jc w:val="center"/>
              <w:rPr>
                <w:b/>
                <w:noProof/>
              </w:rPr>
            </w:pPr>
          </w:p>
        </w:tc>
      </w:tr>
      <w:tr w:rsidR="0064286F" w:rsidRPr="00230D1C" w14:paraId="2C7AA538" w14:textId="77777777" w:rsidTr="00FA2FAA">
        <w:trPr>
          <w:gridAfter w:val="1"/>
          <w:wAfter w:w="50" w:type="dxa"/>
          <w:cantSplit/>
          <w:jc w:val="center"/>
        </w:trPr>
        <w:tc>
          <w:tcPr>
            <w:tcW w:w="680" w:type="dxa"/>
            <w:tcBorders>
              <w:top w:val="single" w:sz="4" w:space="0" w:color="FFFFFF"/>
              <w:left w:val="single" w:sz="4" w:space="0" w:color="FFFFFF"/>
              <w:bottom w:val="single" w:sz="4" w:space="0" w:color="FFFFFF"/>
              <w:right w:val="single" w:sz="4" w:space="0" w:color="FFFFFF"/>
            </w:tcBorders>
            <w:shd w:val="clear" w:color="auto" w:fill="auto"/>
          </w:tcPr>
          <w:p w14:paraId="4445C190" w14:textId="77777777" w:rsidR="0064286F" w:rsidRPr="00230D1C" w:rsidRDefault="0064286F" w:rsidP="00FA2FAA">
            <w:pPr>
              <w:jc w:val="center"/>
              <w:rPr>
                <w:b/>
                <w:noProof/>
              </w:rPr>
            </w:pPr>
          </w:p>
        </w:tc>
        <w:tc>
          <w:tcPr>
            <w:tcW w:w="890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31F8D40" w14:textId="77777777" w:rsidR="0064286F" w:rsidRPr="00230D1C" w:rsidRDefault="0064286F" w:rsidP="00FA2FAA">
            <w:pPr>
              <w:rPr>
                <w:noProof/>
              </w:rPr>
            </w:pPr>
            <w:r w:rsidRPr="00230D1C">
              <w:rPr>
                <w:noProof/>
              </w:rPr>
              <w:t xml:space="preserve">This interior node </w:t>
            </w:r>
            <w:r w:rsidRPr="00230D1C">
              <w:rPr>
                <w:noProof/>
                <w:lang w:eastAsia="ko-KR"/>
              </w:rPr>
              <w:t>contains the heading</w:t>
            </w:r>
            <w:r w:rsidRPr="00230D1C">
              <w:rPr>
                <w:noProof/>
              </w:rPr>
              <w:t>.</w:t>
            </w:r>
          </w:p>
        </w:tc>
      </w:tr>
    </w:tbl>
    <w:p w14:paraId="78212E6E" w14:textId="77777777" w:rsidR="0064286F" w:rsidRPr="00230D1C" w:rsidRDefault="0064286F" w:rsidP="0064286F">
      <w:pPr>
        <w:rPr>
          <w:noProof/>
          <w:lang w:eastAsia="ko-KR"/>
        </w:rPr>
      </w:pPr>
      <w:bookmarkStart w:id="2251" w:name="_Toc36035844"/>
      <w:bookmarkStart w:id="2252" w:name="_Toc45273367"/>
      <w:bookmarkStart w:id="2253" w:name="_Toc51937095"/>
      <w:bookmarkStart w:id="2254" w:name="_Toc51938289"/>
    </w:p>
    <w:p w14:paraId="2BFF310A" w14:textId="77777777" w:rsidR="0064286F" w:rsidRPr="00230D1C" w:rsidRDefault="0064286F" w:rsidP="0064286F">
      <w:pPr>
        <w:pStyle w:val="Heading3"/>
        <w:rPr>
          <w:noProof/>
          <w:lang w:eastAsia="ko-KR"/>
        </w:rPr>
      </w:pPr>
      <w:bookmarkStart w:id="2255" w:name="_Toc144197149"/>
      <w:bookmarkStart w:id="2256" w:name="_Toc144198793"/>
      <w:bookmarkStart w:id="2257" w:name="_Toc152620227"/>
      <w:r w:rsidRPr="00230D1C">
        <w:rPr>
          <w:noProof/>
          <w:lang w:eastAsia="ko-KR"/>
        </w:rPr>
        <w:t>5</w:t>
      </w:r>
      <w:r w:rsidRPr="00230D1C">
        <w:rPr>
          <w:noProof/>
        </w:rPr>
        <w:t>.2.48</w:t>
      </w:r>
      <w:r w:rsidRPr="00230D1C">
        <w:rPr>
          <w:noProof/>
          <w:lang w:eastAsia="ko-KR"/>
        </w:rPr>
        <w:t>B4B22</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Heading/Minimum</w:t>
      </w:r>
      <w:bookmarkEnd w:id="2251"/>
      <w:r w:rsidRPr="00230D1C">
        <w:rPr>
          <w:noProof/>
        </w:rPr>
        <w:t>Heading</w:t>
      </w:r>
      <w:bookmarkEnd w:id="2252"/>
      <w:bookmarkEnd w:id="2253"/>
      <w:bookmarkEnd w:id="2254"/>
      <w:bookmarkEnd w:id="2255"/>
      <w:bookmarkEnd w:id="2256"/>
      <w:bookmarkEnd w:id="2257"/>
    </w:p>
    <w:p w14:paraId="780928DE" w14:textId="77777777" w:rsidR="0064286F" w:rsidRPr="00230D1C" w:rsidRDefault="0064286F" w:rsidP="0064286F">
      <w:pPr>
        <w:pStyle w:val="TH"/>
        <w:rPr>
          <w:noProof/>
        </w:rPr>
      </w:pPr>
      <w:r w:rsidRPr="00230D1C">
        <w:rPr>
          <w:noProof/>
        </w:rPr>
        <w:t>Table </w:t>
      </w:r>
      <w:r w:rsidRPr="00230D1C">
        <w:rPr>
          <w:noProof/>
          <w:lang w:eastAsia="ko-KR"/>
        </w:rPr>
        <w:t>5</w:t>
      </w:r>
      <w:r w:rsidRPr="00230D1C">
        <w:rPr>
          <w:noProof/>
        </w:rPr>
        <w:t>.2.</w:t>
      </w:r>
      <w:r w:rsidRPr="00230D1C">
        <w:rPr>
          <w:noProof/>
          <w:lang w:eastAsia="ko-KR"/>
        </w:rPr>
        <w:t>48B4B22</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w:t>
      </w:r>
      <w:r w:rsidRPr="00230D1C">
        <w:rPr>
          <w:noProof/>
        </w:rPr>
        <w:br/>
        <w:t>ListOfLocationCriteria/&lt;x&gt;/Entry/EnterSpecificArea/Heading/Minimum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2"/>
        <w:gridCol w:w="2373"/>
        <w:gridCol w:w="1862"/>
        <w:gridCol w:w="1756"/>
        <w:gridCol w:w="1784"/>
        <w:gridCol w:w="1154"/>
        <w:gridCol w:w="48"/>
      </w:tblGrid>
      <w:tr w:rsidR="0064286F" w:rsidRPr="00230D1C" w14:paraId="307F5388"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1271BD7E" w14:textId="77777777" w:rsidR="0064286F" w:rsidRPr="00230D1C" w:rsidRDefault="0064286F" w:rsidP="00FA2FAA">
            <w:pPr>
              <w:rPr>
                <w:noProof/>
              </w:rPr>
            </w:pPr>
            <w:r w:rsidRPr="00230D1C">
              <w:rPr>
                <w:noProof/>
              </w:rPr>
              <w:t>&lt;x&gt;/OnNetwork/MCPTTGroupList/&lt;x&gt;/Entry/RulesForDeaffiliation/&lt;x&gt;/ListOfLocationCriteria/&lt;x&gt;/Entry/EnterSpecificArea/Heading/MinimumHeading</w:t>
            </w:r>
          </w:p>
        </w:tc>
      </w:tr>
      <w:tr w:rsidR="0064286F" w:rsidRPr="00230D1C" w14:paraId="3DF9DED1" w14:textId="77777777" w:rsidTr="00FA2FAA">
        <w:trPr>
          <w:gridAfter w:val="1"/>
          <w:wAfter w:w="48" w:type="dxa"/>
          <w:cantSplit/>
          <w:trHeight w:hRule="exact" w:val="240"/>
          <w:jc w:val="center"/>
        </w:trPr>
        <w:tc>
          <w:tcPr>
            <w:tcW w:w="662" w:type="dxa"/>
            <w:tcBorders>
              <w:top w:val="single" w:sz="4" w:space="0" w:color="FFFFFF"/>
              <w:left w:val="single" w:sz="4" w:space="0" w:color="FFFFFF"/>
              <w:bottom w:val="single" w:sz="4" w:space="0" w:color="FFFFFF"/>
              <w:right w:val="single" w:sz="4" w:space="0" w:color="000000"/>
            </w:tcBorders>
            <w:shd w:val="clear" w:color="auto" w:fill="auto"/>
          </w:tcPr>
          <w:p w14:paraId="1FB44A32" w14:textId="77777777" w:rsidR="0064286F" w:rsidRPr="00230D1C" w:rsidRDefault="0064286F" w:rsidP="00FA2FAA">
            <w:pPr>
              <w:jc w:val="center"/>
              <w:rPr>
                <w:rFonts w:ascii="Arial" w:hAnsi="Arial" w:cs="Arial"/>
                <w:b/>
                <w:noProof/>
                <w:sz w:val="18"/>
                <w:szCs w:val="18"/>
              </w:rPr>
            </w:pPr>
          </w:p>
        </w:tc>
        <w:tc>
          <w:tcPr>
            <w:tcW w:w="23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8F2612" w14:textId="77777777" w:rsidR="0064286F" w:rsidRPr="00230D1C" w:rsidRDefault="0064286F" w:rsidP="00FA2FAA">
            <w:pPr>
              <w:pStyle w:val="TAC"/>
              <w:rPr>
                <w:noProof/>
              </w:rPr>
            </w:pPr>
            <w:r w:rsidRPr="00230D1C">
              <w:rPr>
                <w:noProof/>
              </w:rPr>
              <w:t>Status</w:t>
            </w:r>
          </w:p>
        </w:tc>
        <w:tc>
          <w:tcPr>
            <w:tcW w:w="18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B46C70" w14:textId="77777777" w:rsidR="0064286F" w:rsidRPr="00230D1C" w:rsidRDefault="0064286F" w:rsidP="00FA2FAA">
            <w:pPr>
              <w:pStyle w:val="TAC"/>
              <w:rPr>
                <w:noProof/>
              </w:rPr>
            </w:pPr>
            <w:r w:rsidRPr="00230D1C">
              <w:rPr>
                <w:noProof/>
              </w:rPr>
              <w:t>Occurrence</w:t>
            </w:r>
          </w:p>
        </w:tc>
        <w:tc>
          <w:tcPr>
            <w:tcW w:w="17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B0CDBE" w14:textId="77777777" w:rsidR="0064286F" w:rsidRPr="00230D1C" w:rsidRDefault="0064286F" w:rsidP="00FA2FAA">
            <w:pPr>
              <w:pStyle w:val="TAC"/>
              <w:rPr>
                <w:noProof/>
              </w:rPr>
            </w:pPr>
            <w:r w:rsidRPr="00230D1C">
              <w:rPr>
                <w:noProof/>
              </w:rPr>
              <w:t>Format</w:t>
            </w:r>
          </w:p>
        </w:tc>
        <w:tc>
          <w:tcPr>
            <w:tcW w:w="17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D1CFB0" w14:textId="77777777" w:rsidR="0064286F" w:rsidRPr="00230D1C" w:rsidRDefault="0064286F" w:rsidP="00FA2FAA">
            <w:pPr>
              <w:pStyle w:val="TAC"/>
              <w:rPr>
                <w:noProof/>
              </w:rPr>
            </w:pPr>
            <w:r w:rsidRPr="00230D1C">
              <w:rPr>
                <w:noProof/>
              </w:rPr>
              <w:t>Min. Access Types</w:t>
            </w:r>
          </w:p>
        </w:tc>
        <w:tc>
          <w:tcPr>
            <w:tcW w:w="1154" w:type="dxa"/>
            <w:tcBorders>
              <w:top w:val="single" w:sz="4" w:space="0" w:color="FFFFFF"/>
              <w:left w:val="single" w:sz="4" w:space="0" w:color="000000"/>
              <w:bottom w:val="single" w:sz="4" w:space="0" w:color="FFFFFF"/>
              <w:right w:val="single" w:sz="4" w:space="0" w:color="FFFFFF"/>
            </w:tcBorders>
            <w:shd w:val="clear" w:color="auto" w:fill="auto"/>
          </w:tcPr>
          <w:p w14:paraId="2D19485D" w14:textId="77777777" w:rsidR="0064286F" w:rsidRPr="00230D1C" w:rsidRDefault="0064286F" w:rsidP="00FA2FAA">
            <w:pPr>
              <w:jc w:val="center"/>
              <w:rPr>
                <w:rFonts w:ascii="Arial" w:hAnsi="Arial" w:cs="Arial"/>
                <w:b/>
                <w:noProof/>
                <w:sz w:val="18"/>
                <w:szCs w:val="18"/>
              </w:rPr>
            </w:pPr>
          </w:p>
        </w:tc>
      </w:tr>
      <w:tr w:rsidR="0064286F" w:rsidRPr="00230D1C" w14:paraId="68A2D3D4" w14:textId="77777777" w:rsidTr="00FA2FAA">
        <w:trPr>
          <w:gridAfter w:val="1"/>
          <w:wAfter w:w="48" w:type="dxa"/>
          <w:cantSplit/>
          <w:trHeight w:hRule="exact" w:val="280"/>
          <w:jc w:val="center"/>
        </w:trPr>
        <w:tc>
          <w:tcPr>
            <w:tcW w:w="662" w:type="dxa"/>
            <w:tcBorders>
              <w:top w:val="single" w:sz="4" w:space="0" w:color="FFFFFF"/>
              <w:left w:val="single" w:sz="4" w:space="0" w:color="FFFFFF"/>
              <w:bottom w:val="single" w:sz="4" w:space="0" w:color="FFFFFF"/>
              <w:right w:val="single" w:sz="4" w:space="0" w:color="000000"/>
            </w:tcBorders>
            <w:shd w:val="clear" w:color="auto" w:fill="auto"/>
          </w:tcPr>
          <w:p w14:paraId="35E5D942" w14:textId="77777777" w:rsidR="0064286F" w:rsidRPr="00230D1C" w:rsidRDefault="0064286F" w:rsidP="00FA2FAA">
            <w:pPr>
              <w:jc w:val="center"/>
              <w:rPr>
                <w:b/>
                <w:noProof/>
              </w:rPr>
            </w:pPr>
          </w:p>
        </w:tc>
        <w:tc>
          <w:tcPr>
            <w:tcW w:w="23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CC90F1" w14:textId="77777777" w:rsidR="0064286F" w:rsidRPr="00230D1C" w:rsidRDefault="0064286F" w:rsidP="00FA2FAA">
            <w:pPr>
              <w:pStyle w:val="TAC"/>
              <w:rPr>
                <w:noProof/>
              </w:rPr>
            </w:pPr>
            <w:r w:rsidRPr="00230D1C">
              <w:rPr>
                <w:noProof/>
              </w:rPr>
              <w:t>Required</w:t>
            </w:r>
          </w:p>
        </w:tc>
        <w:tc>
          <w:tcPr>
            <w:tcW w:w="18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E150D5" w14:textId="77777777" w:rsidR="0064286F" w:rsidRPr="00230D1C" w:rsidRDefault="0064286F" w:rsidP="00FA2FAA">
            <w:pPr>
              <w:pStyle w:val="TAC"/>
              <w:rPr>
                <w:noProof/>
              </w:rPr>
            </w:pPr>
            <w:r w:rsidRPr="00230D1C">
              <w:rPr>
                <w:noProof/>
              </w:rPr>
              <w:t>One</w:t>
            </w:r>
          </w:p>
        </w:tc>
        <w:tc>
          <w:tcPr>
            <w:tcW w:w="17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E6C8B4" w14:textId="77777777" w:rsidR="0064286F" w:rsidRPr="00230D1C" w:rsidRDefault="0064286F" w:rsidP="00FA2FAA">
            <w:pPr>
              <w:pStyle w:val="TAC"/>
              <w:rPr>
                <w:noProof/>
              </w:rPr>
            </w:pPr>
            <w:r w:rsidRPr="00230D1C">
              <w:rPr>
                <w:noProof/>
              </w:rPr>
              <w:t>int</w:t>
            </w:r>
          </w:p>
        </w:tc>
        <w:tc>
          <w:tcPr>
            <w:tcW w:w="17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AE8C9D" w14:textId="77777777" w:rsidR="0064286F" w:rsidRPr="00230D1C" w:rsidRDefault="0064286F" w:rsidP="00FA2FAA">
            <w:pPr>
              <w:pStyle w:val="TAC"/>
              <w:rPr>
                <w:noProof/>
              </w:rPr>
            </w:pPr>
            <w:r w:rsidRPr="00230D1C">
              <w:rPr>
                <w:noProof/>
              </w:rPr>
              <w:t>Get, Replace</w:t>
            </w:r>
          </w:p>
        </w:tc>
        <w:tc>
          <w:tcPr>
            <w:tcW w:w="1154" w:type="dxa"/>
            <w:tcBorders>
              <w:top w:val="single" w:sz="4" w:space="0" w:color="FFFFFF"/>
              <w:left w:val="single" w:sz="4" w:space="0" w:color="000000"/>
              <w:bottom w:val="single" w:sz="4" w:space="0" w:color="FFFFFF"/>
              <w:right w:val="single" w:sz="4" w:space="0" w:color="FFFFFF"/>
            </w:tcBorders>
            <w:shd w:val="clear" w:color="auto" w:fill="auto"/>
          </w:tcPr>
          <w:p w14:paraId="28553A1B" w14:textId="77777777" w:rsidR="0064286F" w:rsidRPr="00230D1C" w:rsidRDefault="0064286F" w:rsidP="00FA2FAA">
            <w:pPr>
              <w:jc w:val="center"/>
              <w:rPr>
                <w:b/>
                <w:noProof/>
              </w:rPr>
            </w:pPr>
          </w:p>
        </w:tc>
      </w:tr>
      <w:tr w:rsidR="0064286F" w:rsidRPr="00230D1C" w14:paraId="702A00EB" w14:textId="77777777" w:rsidTr="00FA2FAA">
        <w:trPr>
          <w:gridAfter w:val="1"/>
          <w:wAfter w:w="48" w:type="dxa"/>
          <w:cantSplit/>
          <w:jc w:val="center"/>
        </w:trPr>
        <w:tc>
          <w:tcPr>
            <w:tcW w:w="662" w:type="dxa"/>
            <w:tcBorders>
              <w:top w:val="single" w:sz="4" w:space="0" w:color="FFFFFF"/>
              <w:left w:val="single" w:sz="4" w:space="0" w:color="FFFFFF"/>
              <w:bottom w:val="single" w:sz="4" w:space="0" w:color="FFFFFF"/>
              <w:right w:val="single" w:sz="4" w:space="0" w:color="FFFFFF"/>
            </w:tcBorders>
            <w:shd w:val="clear" w:color="auto" w:fill="auto"/>
          </w:tcPr>
          <w:p w14:paraId="49A56ACB" w14:textId="77777777" w:rsidR="0064286F" w:rsidRPr="00230D1C" w:rsidRDefault="0064286F" w:rsidP="00FA2FAA">
            <w:pPr>
              <w:jc w:val="center"/>
              <w:rPr>
                <w:b/>
                <w:noProof/>
              </w:rPr>
            </w:pPr>
          </w:p>
        </w:tc>
        <w:tc>
          <w:tcPr>
            <w:tcW w:w="892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9FED478" w14:textId="77777777" w:rsidR="0064286F" w:rsidRPr="00230D1C" w:rsidRDefault="0064286F" w:rsidP="00FA2FAA">
            <w:pPr>
              <w:rPr>
                <w:noProof/>
              </w:rPr>
            </w:pPr>
            <w:r w:rsidRPr="00230D1C">
              <w:rPr>
                <w:noProof/>
              </w:rPr>
              <w:t xml:space="preserve">This leaf node </w:t>
            </w:r>
            <w:r w:rsidRPr="00230D1C">
              <w:rPr>
                <w:noProof/>
                <w:lang w:eastAsia="ko-KR"/>
              </w:rPr>
              <w:t>contains the minimum heading</w:t>
            </w:r>
            <w:r w:rsidRPr="00230D1C">
              <w:rPr>
                <w:noProof/>
              </w:rPr>
              <w:t>.</w:t>
            </w:r>
          </w:p>
        </w:tc>
      </w:tr>
    </w:tbl>
    <w:p w14:paraId="167224D8" w14:textId="77777777" w:rsidR="0064286F" w:rsidRPr="00230D1C" w:rsidRDefault="0064286F" w:rsidP="0064286F">
      <w:pPr>
        <w:rPr>
          <w:noProof/>
          <w:lang w:eastAsia="ko-KR"/>
        </w:rPr>
      </w:pPr>
      <w:bookmarkStart w:id="2258" w:name="_Toc36035845"/>
    </w:p>
    <w:p w14:paraId="33FC347B"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0-359</w:t>
      </w:r>
    </w:p>
    <w:p w14:paraId="6D762D7F" w14:textId="77777777" w:rsidR="0064286F" w:rsidRPr="00230D1C" w:rsidRDefault="0064286F" w:rsidP="0064286F">
      <w:pPr>
        <w:pStyle w:val="Heading3"/>
        <w:rPr>
          <w:noProof/>
          <w:lang w:eastAsia="ko-KR"/>
        </w:rPr>
      </w:pPr>
      <w:bookmarkStart w:id="2259" w:name="_Toc45273368"/>
      <w:bookmarkStart w:id="2260" w:name="_Toc51937096"/>
      <w:bookmarkStart w:id="2261" w:name="_Toc51938290"/>
      <w:bookmarkStart w:id="2262" w:name="_Toc144197150"/>
      <w:bookmarkStart w:id="2263" w:name="_Toc144198794"/>
      <w:bookmarkStart w:id="2264" w:name="_Toc152620228"/>
      <w:r w:rsidRPr="00230D1C">
        <w:rPr>
          <w:noProof/>
          <w:lang w:eastAsia="ko-KR"/>
        </w:rPr>
        <w:t>5</w:t>
      </w:r>
      <w:r w:rsidRPr="00230D1C">
        <w:rPr>
          <w:noProof/>
        </w:rPr>
        <w:t>.2.48</w:t>
      </w:r>
      <w:r w:rsidRPr="00230D1C">
        <w:rPr>
          <w:noProof/>
          <w:lang w:eastAsia="ko-KR"/>
        </w:rPr>
        <w:t>B4B23</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Heading/Maximum</w:t>
      </w:r>
      <w:bookmarkEnd w:id="2258"/>
      <w:r w:rsidRPr="00230D1C">
        <w:rPr>
          <w:noProof/>
        </w:rPr>
        <w:t>Heading</w:t>
      </w:r>
      <w:bookmarkEnd w:id="2259"/>
      <w:bookmarkEnd w:id="2260"/>
      <w:bookmarkEnd w:id="2261"/>
      <w:bookmarkEnd w:id="2262"/>
      <w:bookmarkEnd w:id="2263"/>
      <w:bookmarkEnd w:id="2264"/>
    </w:p>
    <w:p w14:paraId="69BC40AB" w14:textId="77777777" w:rsidR="0064286F" w:rsidRPr="00230D1C" w:rsidRDefault="0064286F" w:rsidP="0064286F">
      <w:pPr>
        <w:pStyle w:val="TH"/>
        <w:rPr>
          <w:noProof/>
        </w:rPr>
      </w:pPr>
      <w:r w:rsidRPr="00230D1C">
        <w:rPr>
          <w:noProof/>
        </w:rPr>
        <w:t>Table </w:t>
      </w:r>
      <w:r w:rsidRPr="00230D1C">
        <w:rPr>
          <w:noProof/>
          <w:lang w:eastAsia="ko-KR"/>
        </w:rPr>
        <w:t>5</w:t>
      </w:r>
      <w:r w:rsidRPr="00230D1C">
        <w:rPr>
          <w:noProof/>
        </w:rPr>
        <w:t>.2.</w:t>
      </w:r>
      <w:r w:rsidRPr="00230D1C">
        <w:rPr>
          <w:noProof/>
          <w:lang w:eastAsia="ko-KR"/>
        </w:rPr>
        <w:t>48B4B23</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w:t>
      </w:r>
      <w:r w:rsidRPr="00230D1C">
        <w:rPr>
          <w:noProof/>
        </w:rPr>
        <w:br/>
        <w:t>ListOfLocationCriteria/&lt;x&gt;/Entry/EnterSpecificArea/Heading/Maximum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4"/>
        <w:gridCol w:w="2372"/>
        <w:gridCol w:w="1861"/>
        <w:gridCol w:w="1755"/>
        <w:gridCol w:w="1784"/>
        <w:gridCol w:w="1155"/>
        <w:gridCol w:w="48"/>
      </w:tblGrid>
      <w:tr w:rsidR="0064286F" w:rsidRPr="00230D1C" w14:paraId="7199BCB9"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7609D0BC" w14:textId="77777777" w:rsidR="0064286F" w:rsidRPr="00230D1C" w:rsidRDefault="0064286F" w:rsidP="00FA2FAA">
            <w:pPr>
              <w:rPr>
                <w:noProof/>
              </w:rPr>
            </w:pPr>
            <w:r w:rsidRPr="00230D1C">
              <w:rPr>
                <w:noProof/>
              </w:rPr>
              <w:t>&lt;x&gt;/OnNetwork/MCPTTGroupList/&lt;x&gt;/Entry/RulesForDeaffiliation/&lt;x&gt;/ListOfLocationCriteria/&lt;x&gt;/Entry/EnterSpecificArea/Heading/MaximumHeading</w:t>
            </w:r>
          </w:p>
        </w:tc>
      </w:tr>
      <w:tr w:rsidR="0064286F" w:rsidRPr="00230D1C" w14:paraId="7155F855" w14:textId="77777777" w:rsidTr="00FA2FAA">
        <w:trPr>
          <w:gridAfter w:val="1"/>
          <w:wAfter w:w="48" w:type="dxa"/>
          <w:cantSplit/>
          <w:trHeight w:hRule="exact" w:val="240"/>
          <w:jc w:val="center"/>
        </w:trPr>
        <w:tc>
          <w:tcPr>
            <w:tcW w:w="664" w:type="dxa"/>
            <w:tcBorders>
              <w:top w:val="single" w:sz="4" w:space="0" w:color="FFFFFF"/>
              <w:left w:val="single" w:sz="4" w:space="0" w:color="FFFFFF"/>
              <w:bottom w:val="single" w:sz="4" w:space="0" w:color="FFFFFF"/>
              <w:right w:val="single" w:sz="4" w:space="0" w:color="000000"/>
            </w:tcBorders>
            <w:shd w:val="clear" w:color="auto" w:fill="auto"/>
          </w:tcPr>
          <w:p w14:paraId="31E9EBEF" w14:textId="77777777" w:rsidR="0064286F" w:rsidRPr="00230D1C" w:rsidRDefault="0064286F" w:rsidP="00FA2FAA">
            <w:pPr>
              <w:jc w:val="center"/>
              <w:rPr>
                <w:rFonts w:ascii="Arial" w:hAnsi="Arial" w:cs="Arial"/>
                <w:b/>
                <w:noProof/>
                <w:sz w:val="18"/>
                <w:szCs w:val="18"/>
              </w:rPr>
            </w:pPr>
          </w:p>
        </w:tc>
        <w:tc>
          <w:tcPr>
            <w:tcW w:w="23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0D0ADC" w14:textId="77777777" w:rsidR="0064286F" w:rsidRPr="00230D1C" w:rsidRDefault="0064286F" w:rsidP="00FA2FAA">
            <w:pPr>
              <w:pStyle w:val="TAC"/>
              <w:rPr>
                <w:noProof/>
              </w:rPr>
            </w:pPr>
            <w:r w:rsidRPr="00230D1C">
              <w:rPr>
                <w:noProof/>
              </w:rPr>
              <w:t>Status</w:t>
            </w:r>
          </w:p>
        </w:tc>
        <w:tc>
          <w:tcPr>
            <w:tcW w:w="186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668E5C" w14:textId="77777777" w:rsidR="0064286F" w:rsidRPr="00230D1C" w:rsidRDefault="0064286F" w:rsidP="00FA2FAA">
            <w:pPr>
              <w:pStyle w:val="TAC"/>
              <w:rPr>
                <w:noProof/>
              </w:rPr>
            </w:pPr>
            <w:r w:rsidRPr="00230D1C">
              <w:rPr>
                <w:noProof/>
              </w:rPr>
              <w:t>Occurrence</w:t>
            </w:r>
          </w:p>
        </w:tc>
        <w:tc>
          <w:tcPr>
            <w:tcW w:w="175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7043C1" w14:textId="77777777" w:rsidR="0064286F" w:rsidRPr="00230D1C" w:rsidRDefault="0064286F" w:rsidP="00FA2FAA">
            <w:pPr>
              <w:pStyle w:val="TAC"/>
              <w:rPr>
                <w:noProof/>
              </w:rPr>
            </w:pPr>
            <w:r w:rsidRPr="00230D1C">
              <w:rPr>
                <w:noProof/>
              </w:rPr>
              <w:t>Format</w:t>
            </w:r>
          </w:p>
        </w:tc>
        <w:tc>
          <w:tcPr>
            <w:tcW w:w="17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E3FEFA" w14:textId="77777777" w:rsidR="0064286F" w:rsidRPr="00230D1C" w:rsidRDefault="0064286F" w:rsidP="00FA2FAA">
            <w:pPr>
              <w:pStyle w:val="TAC"/>
              <w:rPr>
                <w:noProof/>
              </w:rPr>
            </w:pPr>
            <w:r w:rsidRPr="00230D1C">
              <w:rPr>
                <w:noProof/>
              </w:rPr>
              <w:t>Min. Access Types</w:t>
            </w:r>
          </w:p>
        </w:tc>
        <w:tc>
          <w:tcPr>
            <w:tcW w:w="1155" w:type="dxa"/>
            <w:tcBorders>
              <w:top w:val="single" w:sz="4" w:space="0" w:color="FFFFFF"/>
              <w:left w:val="single" w:sz="4" w:space="0" w:color="000000"/>
              <w:bottom w:val="single" w:sz="4" w:space="0" w:color="FFFFFF"/>
              <w:right w:val="single" w:sz="4" w:space="0" w:color="FFFFFF"/>
            </w:tcBorders>
            <w:shd w:val="clear" w:color="auto" w:fill="auto"/>
          </w:tcPr>
          <w:p w14:paraId="00B9C20C" w14:textId="77777777" w:rsidR="0064286F" w:rsidRPr="00230D1C" w:rsidRDefault="0064286F" w:rsidP="00FA2FAA">
            <w:pPr>
              <w:jc w:val="center"/>
              <w:rPr>
                <w:rFonts w:ascii="Arial" w:hAnsi="Arial" w:cs="Arial"/>
                <w:b/>
                <w:noProof/>
                <w:sz w:val="18"/>
                <w:szCs w:val="18"/>
              </w:rPr>
            </w:pPr>
          </w:p>
        </w:tc>
      </w:tr>
      <w:tr w:rsidR="0064286F" w:rsidRPr="00230D1C" w14:paraId="7DA7DCFA" w14:textId="77777777" w:rsidTr="00FA2FAA">
        <w:trPr>
          <w:gridAfter w:val="1"/>
          <w:wAfter w:w="48" w:type="dxa"/>
          <w:cantSplit/>
          <w:trHeight w:hRule="exact" w:val="280"/>
          <w:jc w:val="center"/>
        </w:trPr>
        <w:tc>
          <w:tcPr>
            <w:tcW w:w="664" w:type="dxa"/>
            <w:tcBorders>
              <w:top w:val="single" w:sz="4" w:space="0" w:color="FFFFFF"/>
              <w:left w:val="single" w:sz="4" w:space="0" w:color="FFFFFF"/>
              <w:bottom w:val="single" w:sz="4" w:space="0" w:color="FFFFFF"/>
              <w:right w:val="single" w:sz="4" w:space="0" w:color="000000"/>
            </w:tcBorders>
            <w:shd w:val="clear" w:color="auto" w:fill="auto"/>
          </w:tcPr>
          <w:p w14:paraId="0A24DB01" w14:textId="77777777" w:rsidR="0064286F" w:rsidRPr="00230D1C" w:rsidRDefault="0064286F" w:rsidP="00FA2FAA">
            <w:pPr>
              <w:jc w:val="center"/>
              <w:rPr>
                <w:b/>
                <w:noProof/>
              </w:rPr>
            </w:pPr>
          </w:p>
        </w:tc>
        <w:tc>
          <w:tcPr>
            <w:tcW w:w="23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F279A0" w14:textId="77777777" w:rsidR="0064286F" w:rsidRPr="00230D1C" w:rsidRDefault="0064286F" w:rsidP="00FA2FAA">
            <w:pPr>
              <w:pStyle w:val="TAC"/>
              <w:rPr>
                <w:noProof/>
              </w:rPr>
            </w:pPr>
            <w:r w:rsidRPr="00230D1C">
              <w:rPr>
                <w:noProof/>
              </w:rPr>
              <w:t>Required</w:t>
            </w:r>
          </w:p>
        </w:tc>
        <w:tc>
          <w:tcPr>
            <w:tcW w:w="186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30B4CE" w14:textId="77777777" w:rsidR="0064286F" w:rsidRPr="00230D1C" w:rsidRDefault="0064286F" w:rsidP="00FA2FAA">
            <w:pPr>
              <w:pStyle w:val="TAC"/>
              <w:rPr>
                <w:noProof/>
              </w:rPr>
            </w:pPr>
            <w:r w:rsidRPr="00230D1C">
              <w:rPr>
                <w:noProof/>
              </w:rPr>
              <w:t>One</w:t>
            </w:r>
          </w:p>
        </w:tc>
        <w:tc>
          <w:tcPr>
            <w:tcW w:w="175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954031" w14:textId="77777777" w:rsidR="0064286F" w:rsidRPr="00230D1C" w:rsidRDefault="0064286F" w:rsidP="00FA2FAA">
            <w:pPr>
              <w:pStyle w:val="TAC"/>
              <w:rPr>
                <w:noProof/>
              </w:rPr>
            </w:pPr>
            <w:r w:rsidRPr="00230D1C">
              <w:rPr>
                <w:noProof/>
              </w:rPr>
              <w:t>int</w:t>
            </w:r>
          </w:p>
        </w:tc>
        <w:tc>
          <w:tcPr>
            <w:tcW w:w="17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CC6D4B" w14:textId="77777777" w:rsidR="0064286F" w:rsidRPr="00230D1C" w:rsidRDefault="0064286F" w:rsidP="00FA2FAA">
            <w:pPr>
              <w:pStyle w:val="TAC"/>
              <w:rPr>
                <w:noProof/>
              </w:rPr>
            </w:pPr>
            <w:r w:rsidRPr="00230D1C">
              <w:rPr>
                <w:noProof/>
              </w:rPr>
              <w:t>Get, Replace</w:t>
            </w:r>
          </w:p>
        </w:tc>
        <w:tc>
          <w:tcPr>
            <w:tcW w:w="1155" w:type="dxa"/>
            <w:tcBorders>
              <w:top w:val="single" w:sz="4" w:space="0" w:color="FFFFFF"/>
              <w:left w:val="single" w:sz="4" w:space="0" w:color="000000"/>
              <w:bottom w:val="single" w:sz="4" w:space="0" w:color="FFFFFF"/>
              <w:right w:val="single" w:sz="4" w:space="0" w:color="FFFFFF"/>
            </w:tcBorders>
            <w:shd w:val="clear" w:color="auto" w:fill="auto"/>
          </w:tcPr>
          <w:p w14:paraId="4B89B9C0" w14:textId="77777777" w:rsidR="0064286F" w:rsidRPr="00230D1C" w:rsidRDefault="0064286F" w:rsidP="00FA2FAA">
            <w:pPr>
              <w:jc w:val="center"/>
              <w:rPr>
                <w:b/>
                <w:noProof/>
              </w:rPr>
            </w:pPr>
          </w:p>
        </w:tc>
      </w:tr>
      <w:tr w:rsidR="0064286F" w:rsidRPr="00230D1C" w14:paraId="26683101" w14:textId="77777777" w:rsidTr="00FA2FAA">
        <w:trPr>
          <w:gridAfter w:val="1"/>
          <w:wAfter w:w="48" w:type="dxa"/>
          <w:cantSplit/>
          <w:jc w:val="center"/>
        </w:trPr>
        <w:tc>
          <w:tcPr>
            <w:tcW w:w="664" w:type="dxa"/>
            <w:tcBorders>
              <w:top w:val="single" w:sz="4" w:space="0" w:color="FFFFFF"/>
              <w:left w:val="single" w:sz="4" w:space="0" w:color="FFFFFF"/>
              <w:bottom w:val="single" w:sz="4" w:space="0" w:color="FFFFFF"/>
              <w:right w:val="single" w:sz="4" w:space="0" w:color="FFFFFF"/>
            </w:tcBorders>
            <w:shd w:val="clear" w:color="auto" w:fill="auto"/>
          </w:tcPr>
          <w:p w14:paraId="2BD5680B" w14:textId="77777777" w:rsidR="0064286F" w:rsidRPr="00230D1C" w:rsidRDefault="0064286F" w:rsidP="00FA2FAA">
            <w:pPr>
              <w:jc w:val="center"/>
              <w:rPr>
                <w:b/>
                <w:noProof/>
              </w:rPr>
            </w:pPr>
          </w:p>
        </w:tc>
        <w:tc>
          <w:tcPr>
            <w:tcW w:w="892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5054656" w14:textId="77777777" w:rsidR="0064286F" w:rsidRPr="00230D1C" w:rsidRDefault="0064286F" w:rsidP="00FA2FAA">
            <w:pPr>
              <w:rPr>
                <w:noProof/>
              </w:rPr>
            </w:pPr>
            <w:r w:rsidRPr="00230D1C">
              <w:rPr>
                <w:noProof/>
              </w:rPr>
              <w:t xml:space="preserve">This leaf node </w:t>
            </w:r>
            <w:r w:rsidRPr="00230D1C">
              <w:rPr>
                <w:noProof/>
                <w:lang w:eastAsia="ko-KR"/>
              </w:rPr>
              <w:t>contains the maximum heading</w:t>
            </w:r>
            <w:r w:rsidRPr="00230D1C">
              <w:rPr>
                <w:noProof/>
              </w:rPr>
              <w:t>.</w:t>
            </w:r>
          </w:p>
        </w:tc>
      </w:tr>
    </w:tbl>
    <w:p w14:paraId="062CAC16" w14:textId="77777777" w:rsidR="0064286F" w:rsidRPr="00230D1C" w:rsidRDefault="0064286F" w:rsidP="0064286F">
      <w:pPr>
        <w:rPr>
          <w:noProof/>
          <w:lang w:eastAsia="ko-KR"/>
        </w:rPr>
      </w:pPr>
      <w:bookmarkStart w:id="2265" w:name="_Toc36035846"/>
    </w:p>
    <w:p w14:paraId="7AD28EB9"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0-359</w:t>
      </w:r>
    </w:p>
    <w:p w14:paraId="7ABA3B07" w14:textId="77777777" w:rsidR="0064286F" w:rsidRPr="00230D1C" w:rsidRDefault="0064286F" w:rsidP="0064286F">
      <w:pPr>
        <w:pStyle w:val="Heading3"/>
        <w:rPr>
          <w:noProof/>
          <w:lang w:eastAsia="ko-KR"/>
        </w:rPr>
      </w:pPr>
      <w:bookmarkStart w:id="2266" w:name="_Toc45273369"/>
      <w:bookmarkStart w:id="2267" w:name="_Toc51937097"/>
      <w:bookmarkStart w:id="2268" w:name="_Toc51938291"/>
      <w:bookmarkStart w:id="2269" w:name="_Toc144197151"/>
      <w:bookmarkStart w:id="2270" w:name="_Toc144198795"/>
      <w:bookmarkStart w:id="2271" w:name="_Toc152620229"/>
      <w:r w:rsidRPr="00230D1C">
        <w:rPr>
          <w:noProof/>
        </w:rPr>
        <w:t>5.2.48</w:t>
      </w:r>
      <w:r w:rsidRPr="00230D1C">
        <w:rPr>
          <w:noProof/>
          <w:lang w:eastAsia="ko-KR"/>
        </w:rPr>
        <w:t>B4B24</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w:t>
      </w:r>
      <w:bookmarkEnd w:id="2265"/>
      <w:bookmarkEnd w:id="2266"/>
      <w:bookmarkEnd w:id="2267"/>
      <w:bookmarkEnd w:id="2268"/>
      <w:bookmarkEnd w:id="2269"/>
      <w:bookmarkEnd w:id="2270"/>
      <w:bookmarkEnd w:id="2271"/>
    </w:p>
    <w:p w14:paraId="55776411" w14:textId="77777777" w:rsidR="0064286F" w:rsidRPr="00230D1C" w:rsidRDefault="0064286F" w:rsidP="0064286F">
      <w:pPr>
        <w:pStyle w:val="TH"/>
        <w:rPr>
          <w:noProof/>
        </w:rPr>
      </w:pPr>
      <w:r w:rsidRPr="00230D1C">
        <w:rPr>
          <w:noProof/>
        </w:rPr>
        <w:t>Table </w:t>
      </w:r>
      <w:r w:rsidRPr="00230D1C">
        <w:rPr>
          <w:noProof/>
          <w:lang w:eastAsia="ko-KR"/>
        </w:rPr>
        <w:t>5</w:t>
      </w:r>
      <w:r w:rsidRPr="00230D1C">
        <w:rPr>
          <w:noProof/>
        </w:rPr>
        <w:t>.2.</w:t>
      </w:r>
      <w:r w:rsidRPr="00230D1C">
        <w:rPr>
          <w:noProof/>
          <w:lang w:eastAsia="ko-KR"/>
        </w:rPr>
        <w:t>48B4B24</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w:t>
      </w:r>
      <w:r w:rsidRPr="00230D1C">
        <w:rPr>
          <w:noProof/>
        </w:rPr>
        <w:br/>
        <w:t>ListOfLocationCriteria/&lt;x&gt;/Entry/ExitSpecific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0"/>
        <w:gridCol w:w="1819"/>
        <w:gridCol w:w="1168"/>
        <w:gridCol w:w="1934"/>
        <w:gridCol w:w="1747"/>
        <w:gridCol w:w="2049"/>
        <w:gridCol w:w="102"/>
      </w:tblGrid>
      <w:tr w:rsidR="0064286F" w:rsidRPr="00230D1C" w14:paraId="1699E343" w14:textId="77777777" w:rsidTr="00D95E8F">
        <w:trPr>
          <w:cantSplit/>
          <w:trHeight w:val="5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6046C900" w14:textId="77777777" w:rsidR="0064286F" w:rsidRPr="00230D1C" w:rsidRDefault="0064286F" w:rsidP="00FA2FAA">
            <w:pPr>
              <w:rPr>
                <w:noProof/>
              </w:rPr>
            </w:pPr>
            <w:r w:rsidRPr="00230D1C">
              <w:rPr>
                <w:noProof/>
              </w:rPr>
              <w:t>&lt;x&gt;/OnNetwork/MCPTTGroupList/&lt;x&gt;/Entry/RulesForDeaffiliation/&lt;x&gt;/ListOfLocationCriteria/&lt;x&gt;/Entry/ExitSpecificArea</w:t>
            </w:r>
          </w:p>
        </w:tc>
      </w:tr>
      <w:tr w:rsidR="0064286F" w:rsidRPr="00230D1C" w14:paraId="34005C29" w14:textId="77777777" w:rsidTr="00D95E8F">
        <w:trPr>
          <w:gridAfter w:val="1"/>
          <w:wAfter w:w="102" w:type="dxa"/>
          <w:cantSplit/>
          <w:trHeight w:val="57"/>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28B04826" w14:textId="77777777" w:rsidR="0064286F" w:rsidRPr="00230D1C" w:rsidRDefault="0064286F" w:rsidP="00D95E8F">
            <w:pPr>
              <w:pStyle w:val="TAC"/>
              <w:rPr>
                <w:noProof/>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CCA63C" w14:textId="77777777" w:rsidR="0064286F" w:rsidRPr="00230D1C" w:rsidRDefault="0064286F" w:rsidP="00FA2FAA">
            <w:pPr>
              <w:pStyle w:val="TAC"/>
              <w:rPr>
                <w:noProof/>
              </w:rPr>
            </w:pPr>
            <w:r w:rsidRPr="00230D1C">
              <w:rPr>
                <w:noProof/>
              </w:rPr>
              <w:t>Status</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1209C2" w14:textId="77777777" w:rsidR="0064286F" w:rsidRPr="00230D1C" w:rsidRDefault="0064286F" w:rsidP="00FA2FAA">
            <w:pPr>
              <w:pStyle w:val="TAC"/>
              <w:rPr>
                <w:noProof/>
              </w:rPr>
            </w:pPr>
            <w:r w:rsidRPr="00230D1C">
              <w:rPr>
                <w:noProof/>
              </w:rPr>
              <w:t>Occurrenc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0D5FFE" w14:textId="77777777" w:rsidR="0064286F" w:rsidRPr="00230D1C" w:rsidRDefault="0064286F" w:rsidP="00FA2FAA">
            <w:pPr>
              <w:pStyle w:val="TAC"/>
              <w:rPr>
                <w:noProof/>
              </w:rPr>
            </w:pPr>
            <w:r w:rsidRPr="00230D1C">
              <w:rPr>
                <w:noProof/>
              </w:rPr>
              <w:t>Forma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2891AE" w14:textId="77777777" w:rsidR="0064286F" w:rsidRPr="00230D1C" w:rsidRDefault="0064286F" w:rsidP="00FA2FAA">
            <w:pPr>
              <w:pStyle w:val="TAC"/>
              <w:rPr>
                <w:noProof/>
              </w:rPr>
            </w:pPr>
            <w:r w:rsidRPr="00230D1C">
              <w:rPr>
                <w:noProof/>
              </w:rPr>
              <w:t>Min. Access Types</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5D69842B" w14:textId="77777777" w:rsidR="0064286F" w:rsidRPr="00230D1C" w:rsidRDefault="0064286F" w:rsidP="00D95E8F">
            <w:pPr>
              <w:pStyle w:val="TAC"/>
              <w:rPr>
                <w:noProof/>
              </w:rPr>
            </w:pPr>
          </w:p>
        </w:tc>
      </w:tr>
      <w:tr w:rsidR="0064286F" w:rsidRPr="00230D1C" w14:paraId="224AD1D7" w14:textId="77777777" w:rsidTr="00D95E8F">
        <w:trPr>
          <w:gridAfter w:val="1"/>
          <w:wAfter w:w="102" w:type="dxa"/>
          <w:cantSplit/>
          <w:trHeight w:val="57"/>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0CDC5203" w14:textId="77777777" w:rsidR="0064286F" w:rsidRPr="00230D1C" w:rsidRDefault="0064286F" w:rsidP="00D95E8F">
            <w:pPr>
              <w:pStyle w:val="TAC"/>
              <w:rPr>
                <w:noProof/>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42EAA5" w14:textId="77777777" w:rsidR="0064286F" w:rsidRPr="00230D1C" w:rsidRDefault="0064286F" w:rsidP="00FA2FAA">
            <w:pPr>
              <w:pStyle w:val="TAC"/>
              <w:rPr>
                <w:noProof/>
              </w:rPr>
            </w:pPr>
            <w:r w:rsidRPr="00230D1C">
              <w:rPr>
                <w:noProof/>
              </w:rPr>
              <w:t>Optional</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30A690" w14:textId="77777777" w:rsidR="0064286F" w:rsidRPr="00230D1C" w:rsidRDefault="0064286F" w:rsidP="00FA2FAA">
            <w:pPr>
              <w:pStyle w:val="TAC"/>
              <w:rPr>
                <w:noProof/>
              </w:rPr>
            </w:pPr>
            <w:r w:rsidRPr="00230D1C">
              <w:rPr>
                <w:noProof/>
              </w:rPr>
              <w:t>ZeroOrOn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72CE6F" w14:textId="77777777" w:rsidR="0064286F" w:rsidRPr="00230D1C" w:rsidRDefault="0064286F" w:rsidP="00FA2FAA">
            <w:pPr>
              <w:pStyle w:val="TAC"/>
              <w:rPr>
                <w:noProof/>
              </w:rPr>
            </w:pPr>
            <w:r w:rsidRPr="00230D1C">
              <w:rPr>
                <w:noProof/>
              </w:rPr>
              <w:t>node</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665649" w14:textId="77777777" w:rsidR="0064286F" w:rsidRPr="00230D1C" w:rsidRDefault="0064286F" w:rsidP="00FA2FAA">
            <w:pPr>
              <w:pStyle w:val="TAC"/>
              <w:rPr>
                <w:noProof/>
              </w:rPr>
            </w:pPr>
            <w:r w:rsidRPr="00230D1C">
              <w:rPr>
                <w:noProof/>
              </w:rPr>
              <w:t>Get, Replace</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0608FFD2" w14:textId="77777777" w:rsidR="0064286F" w:rsidRPr="00230D1C" w:rsidRDefault="0064286F" w:rsidP="00D95E8F">
            <w:pPr>
              <w:pStyle w:val="TAC"/>
              <w:rPr>
                <w:noProof/>
              </w:rPr>
            </w:pPr>
          </w:p>
        </w:tc>
      </w:tr>
      <w:tr w:rsidR="0064286F" w:rsidRPr="00230D1C" w14:paraId="15F13DBF" w14:textId="77777777" w:rsidTr="00D95E8F">
        <w:trPr>
          <w:gridAfter w:val="1"/>
          <w:wAfter w:w="102" w:type="dxa"/>
          <w:cantSplit/>
          <w:trHeight w:val="57"/>
          <w:jc w:val="center"/>
        </w:trPr>
        <w:tc>
          <w:tcPr>
            <w:tcW w:w="820" w:type="dxa"/>
            <w:tcBorders>
              <w:top w:val="single" w:sz="4" w:space="0" w:color="FFFFFF"/>
              <w:left w:val="single" w:sz="4" w:space="0" w:color="FFFFFF"/>
              <w:bottom w:val="single" w:sz="4" w:space="0" w:color="FFFFFF"/>
              <w:right w:val="single" w:sz="4" w:space="0" w:color="FFFFFF"/>
            </w:tcBorders>
            <w:shd w:val="clear" w:color="auto" w:fill="auto"/>
          </w:tcPr>
          <w:p w14:paraId="2B60E193" w14:textId="77777777" w:rsidR="0064286F" w:rsidRPr="00230D1C" w:rsidRDefault="0064286F" w:rsidP="00FA2FAA">
            <w:pPr>
              <w:jc w:val="center"/>
              <w:rPr>
                <w:b/>
                <w:noProof/>
              </w:rPr>
            </w:pPr>
          </w:p>
        </w:tc>
        <w:tc>
          <w:tcPr>
            <w:tcW w:w="871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EBA8E48" w14:textId="77777777" w:rsidR="0064286F" w:rsidRPr="00230D1C" w:rsidRDefault="0064286F" w:rsidP="00FA2FAA">
            <w:pPr>
              <w:rPr>
                <w:noProof/>
              </w:rPr>
            </w:pPr>
            <w:r w:rsidRPr="00230D1C">
              <w:rPr>
                <w:noProof/>
              </w:rPr>
              <w:t>This interior node</w:t>
            </w:r>
            <w:r w:rsidRPr="00230D1C">
              <w:rPr>
                <w:noProof/>
                <w:lang w:eastAsia="ko-KR"/>
              </w:rPr>
              <w:t xml:space="preserve"> contains a </w:t>
            </w:r>
            <w:r w:rsidRPr="00230D1C">
              <w:rPr>
                <w:noProof/>
              </w:rPr>
              <w:t>geographical area which when entered by the MC service UE triggers evaluation of the rules.</w:t>
            </w:r>
          </w:p>
        </w:tc>
      </w:tr>
    </w:tbl>
    <w:p w14:paraId="62DA76D7" w14:textId="77777777" w:rsidR="0064286F" w:rsidRPr="00230D1C" w:rsidRDefault="0064286F" w:rsidP="0064286F">
      <w:pPr>
        <w:rPr>
          <w:noProof/>
          <w:lang w:eastAsia="ko-KR"/>
        </w:rPr>
      </w:pPr>
      <w:bookmarkStart w:id="2272" w:name="_Toc36035847"/>
      <w:bookmarkStart w:id="2273" w:name="_Toc45273370"/>
      <w:bookmarkStart w:id="2274" w:name="_Toc51937098"/>
      <w:bookmarkStart w:id="2275" w:name="_Toc51938292"/>
    </w:p>
    <w:p w14:paraId="720E079E" w14:textId="77777777" w:rsidR="0064286F" w:rsidRPr="00230D1C" w:rsidRDefault="0064286F" w:rsidP="0064286F">
      <w:pPr>
        <w:pStyle w:val="Heading3"/>
        <w:rPr>
          <w:noProof/>
          <w:lang w:eastAsia="ko-KR"/>
        </w:rPr>
      </w:pPr>
      <w:bookmarkStart w:id="2276" w:name="_Toc144197152"/>
      <w:bookmarkStart w:id="2277" w:name="_Toc144198796"/>
      <w:bookmarkStart w:id="2278" w:name="_Toc152620230"/>
      <w:r w:rsidRPr="00230D1C">
        <w:rPr>
          <w:noProof/>
          <w:lang w:eastAsia="ko-KR"/>
        </w:rPr>
        <w:t>5</w:t>
      </w:r>
      <w:r w:rsidRPr="00230D1C">
        <w:rPr>
          <w:noProof/>
        </w:rPr>
        <w:t>.2.48</w:t>
      </w:r>
      <w:r w:rsidRPr="00230D1C">
        <w:rPr>
          <w:noProof/>
          <w:lang w:eastAsia="ko-KR"/>
        </w:rPr>
        <w:t>B4B25</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PolygonArea</w:t>
      </w:r>
      <w:bookmarkEnd w:id="2272"/>
      <w:bookmarkEnd w:id="2273"/>
      <w:bookmarkEnd w:id="2274"/>
      <w:bookmarkEnd w:id="2275"/>
      <w:bookmarkEnd w:id="2276"/>
      <w:bookmarkEnd w:id="2277"/>
      <w:bookmarkEnd w:id="2278"/>
    </w:p>
    <w:p w14:paraId="1F473FB9" w14:textId="77777777" w:rsidR="0064286F" w:rsidRPr="00230D1C" w:rsidRDefault="0064286F" w:rsidP="0064286F">
      <w:pPr>
        <w:pStyle w:val="TH"/>
        <w:rPr>
          <w:noProof/>
        </w:rPr>
      </w:pPr>
      <w:r w:rsidRPr="00230D1C">
        <w:rPr>
          <w:noProof/>
        </w:rPr>
        <w:t>Table </w:t>
      </w:r>
      <w:r w:rsidRPr="00230D1C">
        <w:rPr>
          <w:noProof/>
          <w:lang w:eastAsia="ko-KR"/>
        </w:rPr>
        <w:t>5</w:t>
      </w:r>
      <w:r w:rsidRPr="00230D1C">
        <w:rPr>
          <w:noProof/>
        </w:rPr>
        <w:t>.2.</w:t>
      </w:r>
      <w:r w:rsidRPr="00230D1C">
        <w:rPr>
          <w:noProof/>
          <w:lang w:eastAsia="ko-KR"/>
        </w:rPr>
        <w:t>48B4B25</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xitSpecificArea/Polygon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0"/>
        <w:gridCol w:w="1819"/>
        <w:gridCol w:w="1168"/>
        <w:gridCol w:w="1934"/>
        <w:gridCol w:w="1747"/>
        <w:gridCol w:w="2049"/>
        <w:gridCol w:w="102"/>
      </w:tblGrid>
      <w:tr w:rsidR="0064286F" w:rsidRPr="00230D1C" w14:paraId="2296BB25" w14:textId="77777777" w:rsidTr="00D95E8F">
        <w:trPr>
          <w:cantSplit/>
          <w:trHeight w:val="5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0B64517C" w14:textId="77777777" w:rsidR="0064286F" w:rsidRPr="00230D1C" w:rsidRDefault="0064286F" w:rsidP="00FA2FAA">
            <w:pPr>
              <w:rPr>
                <w:noProof/>
              </w:rPr>
            </w:pPr>
            <w:r w:rsidRPr="00230D1C">
              <w:rPr>
                <w:noProof/>
              </w:rPr>
              <w:t>&lt;x&gt;/OnNetwork/MCPTTGroupList/&lt;x&gt;/Entry/RulesForDeaffiliation/&lt;x&gt;/ListOfLocationCriteria/&lt;x&gt;/Entry/ExitSpecificArea/PolygonArea</w:t>
            </w:r>
          </w:p>
        </w:tc>
      </w:tr>
      <w:tr w:rsidR="0064286F" w:rsidRPr="00230D1C" w14:paraId="68EBF480" w14:textId="77777777" w:rsidTr="00D95E8F">
        <w:trPr>
          <w:gridAfter w:val="1"/>
          <w:wAfter w:w="102" w:type="dxa"/>
          <w:cantSplit/>
          <w:trHeight w:val="57"/>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0B963DA8" w14:textId="77777777" w:rsidR="0064286F" w:rsidRPr="00230D1C" w:rsidRDefault="0064286F" w:rsidP="00D95E8F">
            <w:pPr>
              <w:pStyle w:val="TAC"/>
              <w:rPr>
                <w:noProof/>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C806E3" w14:textId="77777777" w:rsidR="0064286F" w:rsidRPr="00230D1C" w:rsidRDefault="0064286F" w:rsidP="00FA2FAA">
            <w:pPr>
              <w:pStyle w:val="TAC"/>
              <w:rPr>
                <w:noProof/>
              </w:rPr>
            </w:pPr>
            <w:r w:rsidRPr="00230D1C">
              <w:rPr>
                <w:noProof/>
              </w:rPr>
              <w:t>Status</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BCF66D" w14:textId="77777777" w:rsidR="0064286F" w:rsidRPr="00230D1C" w:rsidRDefault="0064286F" w:rsidP="00FA2FAA">
            <w:pPr>
              <w:pStyle w:val="TAC"/>
              <w:rPr>
                <w:noProof/>
              </w:rPr>
            </w:pPr>
            <w:r w:rsidRPr="00230D1C">
              <w:rPr>
                <w:noProof/>
              </w:rPr>
              <w:t>Occurrenc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4683C5" w14:textId="77777777" w:rsidR="0064286F" w:rsidRPr="00230D1C" w:rsidRDefault="0064286F" w:rsidP="00FA2FAA">
            <w:pPr>
              <w:pStyle w:val="TAC"/>
              <w:rPr>
                <w:noProof/>
              </w:rPr>
            </w:pPr>
            <w:r w:rsidRPr="00230D1C">
              <w:rPr>
                <w:noProof/>
              </w:rPr>
              <w:t>Forma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3A040B" w14:textId="77777777" w:rsidR="0064286F" w:rsidRPr="00230D1C" w:rsidRDefault="0064286F" w:rsidP="00FA2FAA">
            <w:pPr>
              <w:pStyle w:val="TAC"/>
              <w:rPr>
                <w:noProof/>
              </w:rPr>
            </w:pPr>
            <w:r w:rsidRPr="00230D1C">
              <w:rPr>
                <w:noProof/>
              </w:rPr>
              <w:t>Min. Access Types</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25B9EDFE" w14:textId="77777777" w:rsidR="0064286F" w:rsidRPr="00230D1C" w:rsidRDefault="0064286F" w:rsidP="00D95E8F">
            <w:pPr>
              <w:pStyle w:val="TAC"/>
              <w:rPr>
                <w:noProof/>
              </w:rPr>
            </w:pPr>
          </w:p>
        </w:tc>
      </w:tr>
      <w:tr w:rsidR="0064286F" w:rsidRPr="00230D1C" w14:paraId="50D1A9C7" w14:textId="77777777" w:rsidTr="00D95E8F">
        <w:trPr>
          <w:gridAfter w:val="1"/>
          <w:wAfter w:w="102" w:type="dxa"/>
          <w:cantSplit/>
          <w:trHeight w:val="57"/>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3F0FBA6D" w14:textId="77777777" w:rsidR="0064286F" w:rsidRPr="00230D1C" w:rsidRDefault="0064286F" w:rsidP="00D95E8F">
            <w:pPr>
              <w:pStyle w:val="TAC"/>
              <w:rPr>
                <w:noProof/>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6FBEF6" w14:textId="77777777" w:rsidR="0064286F" w:rsidRPr="00230D1C" w:rsidRDefault="0064286F" w:rsidP="00FA2FAA">
            <w:pPr>
              <w:pStyle w:val="TAC"/>
              <w:rPr>
                <w:noProof/>
              </w:rPr>
            </w:pPr>
            <w:r w:rsidRPr="00230D1C">
              <w:rPr>
                <w:noProof/>
              </w:rPr>
              <w:t>Optional</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FDDBA1" w14:textId="77777777" w:rsidR="0064286F" w:rsidRPr="00230D1C" w:rsidRDefault="0064286F" w:rsidP="00FA2FAA">
            <w:pPr>
              <w:pStyle w:val="TAC"/>
              <w:rPr>
                <w:noProof/>
              </w:rPr>
            </w:pPr>
            <w:r w:rsidRPr="00230D1C">
              <w:rPr>
                <w:noProof/>
              </w:rPr>
              <w:t>ZeroOrOn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DF776B" w14:textId="77777777" w:rsidR="0064286F" w:rsidRPr="00230D1C" w:rsidRDefault="0064286F" w:rsidP="00FA2FAA">
            <w:pPr>
              <w:pStyle w:val="TAC"/>
              <w:rPr>
                <w:noProof/>
              </w:rPr>
            </w:pPr>
            <w:r w:rsidRPr="00230D1C">
              <w:rPr>
                <w:noProof/>
              </w:rPr>
              <w:t>node</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F52C19" w14:textId="77777777" w:rsidR="0064286F" w:rsidRPr="00230D1C" w:rsidRDefault="0064286F" w:rsidP="00FA2FAA">
            <w:pPr>
              <w:pStyle w:val="TAC"/>
              <w:rPr>
                <w:noProof/>
              </w:rPr>
            </w:pPr>
            <w:r w:rsidRPr="00230D1C">
              <w:rPr>
                <w:noProof/>
              </w:rPr>
              <w:t>Get, Replace</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26A987F6" w14:textId="77777777" w:rsidR="0064286F" w:rsidRPr="00230D1C" w:rsidRDefault="0064286F" w:rsidP="00D95E8F">
            <w:pPr>
              <w:pStyle w:val="TAC"/>
              <w:rPr>
                <w:noProof/>
              </w:rPr>
            </w:pPr>
          </w:p>
        </w:tc>
      </w:tr>
      <w:tr w:rsidR="0064286F" w:rsidRPr="00230D1C" w14:paraId="24804C89" w14:textId="77777777" w:rsidTr="00D95E8F">
        <w:trPr>
          <w:gridAfter w:val="1"/>
          <w:wAfter w:w="102" w:type="dxa"/>
          <w:cantSplit/>
          <w:trHeight w:val="57"/>
          <w:jc w:val="center"/>
        </w:trPr>
        <w:tc>
          <w:tcPr>
            <w:tcW w:w="820" w:type="dxa"/>
            <w:tcBorders>
              <w:top w:val="single" w:sz="4" w:space="0" w:color="FFFFFF"/>
              <w:left w:val="single" w:sz="4" w:space="0" w:color="FFFFFF"/>
              <w:bottom w:val="single" w:sz="4" w:space="0" w:color="FFFFFF"/>
              <w:right w:val="single" w:sz="4" w:space="0" w:color="FFFFFF"/>
            </w:tcBorders>
            <w:shd w:val="clear" w:color="auto" w:fill="auto"/>
          </w:tcPr>
          <w:p w14:paraId="166B2717" w14:textId="77777777" w:rsidR="0064286F" w:rsidRPr="00230D1C" w:rsidRDefault="0064286F" w:rsidP="00FA2FAA">
            <w:pPr>
              <w:jc w:val="center"/>
              <w:rPr>
                <w:b/>
                <w:noProof/>
              </w:rPr>
            </w:pPr>
          </w:p>
        </w:tc>
        <w:tc>
          <w:tcPr>
            <w:tcW w:w="871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7C75122" w14:textId="77777777" w:rsidR="0064286F" w:rsidRPr="00230D1C" w:rsidRDefault="0064286F" w:rsidP="00FA2FAA">
            <w:pPr>
              <w:rPr>
                <w:noProof/>
              </w:rPr>
            </w:pPr>
            <w:r w:rsidRPr="00230D1C">
              <w:rPr>
                <w:noProof/>
              </w:rPr>
              <w:t>This interior node</w:t>
            </w:r>
            <w:r w:rsidRPr="00230D1C">
              <w:rPr>
                <w:noProof/>
                <w:lang w:eastAsia="ko-KR"/>
              </w:rPr>
              <w:t xml:space="preserve"> contains a </w:t>
            </w:r>
            <w:r w:rsidRPr="00230D1C">
              <w:rPr>
                <w:noProof/>
              </w:rPr>
              <w:t>geographical area described by a polygon.</w:t>
            </w:r>
          </w:p>
        </w:tc>
      </w:tr>
    </w:tbl>
    <w:p w14:paraId="6904ECAC" w14:textId="77777777" w:rsidR="0064286F" w:rsidRPr="00230D1C" w:rsidRDefault="0064286F" w:rsidP="0064286F">
      <w:pPr>
        <w:rPr>
          <w:noProof/>
          <w:lang w:eastAsia="ko-KR"/>
        </w:rPr>
      </w:pPr>
      <w:bookmarkStart w:id="2279" w:name="_Toc36035848"/>
      <w:bookmarkStart w:id="2280" w:name="_Toc45273371"/>
      <w:bookmarkStart w:id="2281" w:name="_Toc51937099"/>
      <w:bookmarkStart w:id="2282" w:name="_Toc51938293"/>
    </w:p>
    <w:p w14:paraId="7CF87891" w14:textId="77777777" w:rsidR="0064286F" w:rsidRPr="00230D1C" w:rsidRDefault="0064286F" w:rsidP="0064286F">
      <w:pPr>
        <w:pStyle w:val="Heading3"/>
        <w:rPr>
          <w:noProof/>
          <w:lang w:eastAsia="ko-KR"/>
        </w:rPr>
      </w:pPr>
      <w:bookmarkStart w:id="2283" w:name="_Toc144197153"/>
      <w:bookmarkStart w:id="2284" w:name="_Toc144198797"/>
      <w:bookmarkStart w:id="2285" w:name="_Toc152620231"/>
      <w:r w:rsidRPr="00230D1C">
        <w:rPr>
          <w:noProof/>
          <w:lang w:eastAsia="ko-KR"/>
        </w:rPr>
        <w:t>5</w:t>
      </w:r>
      <w:r w:rsidRPr="00230D1C">
        <w:rPr>
          <w:noProof/>
        </w:rPr>
        <w:t>.2.48</w:t>
      </w:r>
      <w:r w:rsidRPr="00230D1C">
        <w:rPr>
          <w:noProof/>
          <w:lang w:eastAsia="ko-KR"/>
        </w:rPr>
        <w:t>B4B26</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PolygonArea/&lt;x&gt;</w:t>
      </w:r>
      <w:bookmarkEnd w:id="2279"/>
      <w:bookmarkEnd w:id="2280"/>
      <w:bookmarkEnd w:id="2281"/>
      <w:bookmarkEnd w:id="2282"/>
      <w:bookmarkEnd w:id="2283"/>
      <w:bookmarkEnd w:id="2284"/>
      <w:bookmarkEnd w:id="2285"/>
    </w:p>
    <w:p w14:paraId="63365D11" w14:textId="77777777" w:rsidR="0064286F" w:rsidRPr="00230D1C" w:rsidRDefault="0064286F" w:rsidP="0064286F">
      <w:pPr>
        <w:pStyle w:val="TH"/>
        <w:rPr>
          <w:noProof/>
        </w:rPr>
      </w:pPr>
      <w:r w:rsidRPr="00230D1C">
        <w:rPr>
          <w:noProof/>
        </w:rPr>
        <w:t>Table </w:t>
      </w:r>
      <w:r w:rsidRPr="00230D1C">
        <w:rPr>
          <w:noProof/>
          <w:lang w:eastAsia="ko-KR"/>
        </w:rPr>
        <w:t>5</w:t>
      </w:r>
      <w:r w:rsidRPr="00230D1C">
        <w:rPr>
          <w:noProof/>
        </w:rPr>
        <w:t>.2.</w:t>
      </w:r>
      <w:r w:rsidRPr="00230D1C">
        <w:rPr>
          <w:noProof/>
          <w:lang w:eastAsia="ko-KR"/>
        </w:rPr>
        <w:t>48B4B26</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xitSpecificArea/PolygonArea/&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0"/>
        <w:gridCol w:w="1680"/>
        <w:gridCol w:w="1559"/>
        <w:gridCol w:w="1682"/>
        <w:gridCol w:w="1747"/>
        <w:gridCol w:w="2049"/>
        <w:gridCol w:w="102"/>
      </w:tblGrid>
      <w:tr w:rsidR="0064286F" w:rsidRPr="00230D1C" w14:paraId="26F5DD89" w14:textId="77777777" w:rsidTr="00D95E8F">
        <w:trPr>
          <w:cantSplit/>
          <w:trHeight w:val="5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379D41E6" w14:textId="77777777" w:rsidR="0064286F" w:rsidRPr="00230D1C" w:rsidRDefault="0064286F" w:rsidP="00FA2FAA">
            <w:pPr>
              <w:rPr>
                <w:noProof/>
              </w:rPr>
            </w:pPr>
            <w:r w:rsidRPr="00230D1C">
              <w:rPr>
                <w:noProof/>
              </w:rPr>
              <w:t>&lt;x&gt;/OnNetwork/MCPTTGroupList/&lt;x&gt;/Entry/RulesForDeaffiliation/&lt;x&gt;/ListOfLocationCriteria/&lt;x&gt;/Entry/ExitSpecificArea/PolygonArea/&lt;x&gt;</w:t>
            </w:r>
          </w:p>
        </w:tc>
      </w:tr>
      <w:tr w:rsidR="0064286F" w:rsidRPr="00230D1C" w14:paraId="5766EAFE" w14:textId="77777777" w:rsidTr="00D95E8F">
        <w:trPr>
          <w:gridAfter w:val="1"/>
          <w:wAfter w:w="102" w:type="dxa"/>
          <w:cantSplit/>
          <w:trHeight w:val="57"/>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4140A776" w14:textId="77777777" w:rsidR="0064286F" w:rsidRPr="00230D1C" w:rsidRDefault="0064286F" w:rsidP="00D95E8F">
            <w:pPr>
              <w:pStyle w:val="TAC"/>
              <w:rPr>
                <w:noProof/>
              </w:rPr>
            </w:pPr>
          </w:p>
        </w:tc>
        <w:tc>
          <w:tcPr>
            <w:tcW w:w="16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6539C6" w14:textId="77777777" w:rsidR="0064286F" w:rsidRPr="00230D1C" w:rsidRDefault="0064286F" w:rsidP="00FA2FAA">
            <w:pPr>
              <w:pStyle w:val="TAC"/>
              <w:rPr>
                <w:noProof/>
              </w:rPr>
            </w:pPr>
            <w:r w:rsidRPr="00230D1C">
              <w:rPr>
                <w:noProof/>
              </w:rPr>
              <w:t>Status</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664DF4" w14:textId="77777777" w:rsidR="0064286F" w:rsidRPr="00230D1C" w:rsidRDefault="0064286F" w:rsidP="00FA2FAA">
            <w:pPr>
              <w:pStyle w:val="TAC"/>
              <w:rPr>
                <w:noProof/>
              </w:rPr>
            </w:pPr>
            <w:r w:rsidRPr="00230D1C">
              <w:rPr>
                <w:noProof/>
              </w:rPr>
              <w:t>Occurrence</w:t>
            </w:r>
          </w:p>
        </w:tc>
        <w:tc>
          <w:tcPr>
            <w:tcW w:w="16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C94822" w14:textId="77777777" w:rsidR="0064286F" w:rsidRPr="00230D1C" w:rsidRDefault="0064286F" w:rsidP="00FA2FAA">
            <w:pPr>
              <w:pStyle w:val="TAC"/>
              <w:rPr>
                <w:noProof/>
              </w:rPr>
            </w:pPr>
            <w:r w:rsidRPr="00230D1C">
              <w:rPr>
                <w:noProof/>
              </w:rPr>
              <w:t>Forma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E10690" w14:textId="77777777" w:rsidR="0064286F" w:rsidRPr="00230D1C" w:rsidRDefault="0064286F" w:rsidP="00FA2FAA">
            <w:pPr>
              <w:pStyle w:val="TAC"/>
              <w:rPr>
                <w:noProof/>
              </w:rPr>
            </w:pPr>
            <w:r w:rsidRPr="00230D1C">
              <w:rPr>
                <w:noProof/>
              </w:rPr>
              <w:t>Min. Access Types</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74C57D5A" w14:textId="77777777" w:rsidR="0064286F" w:rsidRPr="00230D1C" w:rsidRDefault="0064286F" w:rsidP="00D95E8F">
            <w:pPr>
              <w:pStyle w:val="TAC"/>
              <w:rPr>
                <w:noProof/>
              </w:rPr>
            </w:pPr>
          </w:p>
        </w:tc>
      </w:tr>
      <w:tr w:rsidR="0064286F" w:rsidRPr="00230D1C" w14:paraId="7E042A7E" w14:textId="77777777" w:rsidTr="00D95E8F">
        <w:trPr>
          <w:gridAfter w:val="1"/>
          <w:wAfter w:w="102" w:type="dxa"/>
          <w:cantSplit/>
          <w:trHeight w:val="57"/>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2251F182" w14:textId="77777777" w:rsidR="0064286F" w:rsidRPr="00230D1C" w:rsidRDefault="0064286F" w:rsidP="00D95E8F">
            <w:pPr>
              <w:pStyle w:val="TAC"/>
              <w:rPr>
                <w:noProof/>
              </w:rPr>
            </w:pPr>
          </w:p>
        </w:tc>
        <w:tc>
          <w:tcPr>
            <w:tcW w:w="16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AADCE5" w14:textId="77777777" w:rsidR="0064286F" w:rsidRPr="00230D1C" w:rsidRDefault="0064286F" w:rsidP="00FA2FAA">
            <w:pPr>
              <w:pStyle w:val="TAC"/>
              <w:rPr>
                <w:noProof/>
              </w:rPr>
            </w:pPr>
            <w:r w:rsidRPr="00230D1C">
              <w:rPr>
                <w:noProof/>
              </w:rPr>
              <w:t>Required</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E920C6" w14:textId="77777777" w:rsidR="0064286F" w:rsidRPr="00230D1C" w:rsidRDefault="0064286F" w:rsidP="00FA2FAA">
            <w:pPr>
              <w:pStyle w:val="TAC"/>
              <w:rPr>
                <w:noProof/>
              </w:rPr>
            </w:pPr>
            <w:r w:rsidRPr="00230D1C">
              <w:rPr>
                <w:noProof/>
              </w:rPr>
              <w:t>OneOrN</w:t>
            </w:r>
          </w:p>
        </w:tc>
        <w:tc>
          <w:tcPr>
            <w:tcW w:w="16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9B0EC3" w14:textId="77777777" w:rsidR="0064286F" w:rsidRPr="00230D1C" w:rsidRDefault="0064286F" w:rsidP="00FA2FAA">
            <w:pPr>
              <w:pStyle w:val="TAC"/>
              <w:rPr>
                <w:noProof/>
              </w:rPr>
            </w:pPr>
            <w:r w:rsidRPr="00230D1C">
              <w:rPr>
                <w:noProof/>
              </w:rPr>
              <w:t>node</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924FF2" w14:textId="77777777" w:rsidR="0064286F" w:rsidRPr="00230D1C" w:rsidRDefault="0064286F" w:rsidP="00FA2FAA">
            <w:pPr>
              <w:pStyle w:val="TAC"/>
              <w:rPr>
                <w:noProof/>
              </w:rPr>
            </w:pPr>
            <w:r w:rsidRPr="00230D1C">
              <w:rPr>
                <w:noProof/>
              </w:rPr>
              <w:t>Get, Replace</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0211C020" w14:textId="77777777" w:rsidR="0064286F" w:rsidRPr="00230D1C" w:rsidRDefault="0064286F" w:rsidP="00D95E8F">
            <w:pPr>
              <w:pStyle w:val="TAC"/>
              <w:rPr>
                <w:noProof/>
              </w:rPr>
            </w:pPr>
          </w:p>
        </w:tc>
      </w:tr>
      <w:tr w:rsidR="0064286F" w:rsidRPr="00230D1C" w14:paraId="507517A5" w14:textId="77777777" w:rsidTr="00D95E8F">
        <w:trPr>
          <w:gridAfter w:val="1"/>
          <w:wAfter w:w="102" w:type="dxa"/>
          <w:cantSplit/>
          <w:trHeight w:val="57"/>
          <w:jc w:val="center"/>
        </w:trPr>
        <w:tc>
          <w:tcPr>
            <w:tcW w:w="820" w:type="dxa"/>
            <w:tcBorders>
              <w:top w:val="single" w:sz="4" w:space="0" w:color="FFFFFF"/>
              <w:left w:val="single" w:sz="4" w:space="0" w:color="FFFFFF"/>
              <w:bottom w:val="single" w:sz="4" w:space="0" w:color="FFFFFF"/>
              <w:right w:val="single" w:sz="4" w:space="0" w:color="FFFFFF"/>
            </w:tcBorders>
            <w:shd w:val="clear" w:color="auto" w:fill="auto"/>
          </w:tcPr>
          <w:p w14:paraId="00DF1DB0" w14:textId="77777777" w:rsidR="0064286F" w:rsidRPr="00230D1C" w:rsidRDefault="0064286F" w:rsidP="00FA2FAA">
            <w:pPr>
              <w:jc w:val="center"/>
              <w:rPr>
                <w:b/>
                <w:noProof/>
              </w:rPr>
            </w:pPr>
          </w:p>
        </w:tc>
        <w:tc>
          <w:tcPr>
            <w:tcW w:w="871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A82A15D" w14:textId="77777777" w:rsidR="0064286F" w:rsidRPr="00230D1C" w:rsidRDefault="0064286F" w:rsidP="00FA2FAA">
            <w:pPr>
              <w:rPr>
                <w:noProof/>
              </w:rPr>
            </w:pPr>
            <w:r w:rsidRPr="00230D1C">
              <w:rPr>
                <w:noProof/>
              </w:rPr>
              <w:t>This interior node</w:t>
            </w:r>
            <w:r w:rsidRPr="00230D1C">
              <w:rPr>
                <w:noProof/>
                <w:lang w:eastAsia="ko-KR"/>
              </w:rPr>
              <w:t xml:space="preserve"> contains the coordinates of the corners which define a</w:t>
            </w:r>
            <w:r w:rsidRPr="00230D1C">
              <w:rPr>
                <w:noProof/>
              </w:rPr>
              <w:t xml:space="preserve"> polygon. The occurrence of this leaf node is "3 to 15" as per 3GPP TS 23.032 [21].</w:t>
            </w:r>
          </w:p>
        </w:tc>
      </w:tr>
    </w:tbl>
    <w:p w14:paraId="3718F663" w14:textId="77777777" w:rsidR="0064286F" w:rsidRPr="00230D1C" w:rsidRDefault="0064286F" w:rsidP="0064286F">
      <w:pPr>
        <w:rPr>
          <w:noProof/>
          <w:lang w:eastAsia="ko-KR"/>
        </w:rPr>
      </w:pPr>
      <w:bookmarkStart w:id="2286" w:name="_Toc36035849"/>
      <w:bookmarkStart w:id="2287" w:name="_Toc45273372"/>
      <w:bookmarkStart w:id="2288" w:name="_Toc51937100"/>
      <w:bookmarkStart w:id="2289" w:name="_Toc51938294"/>
    </w:p>
    <w:p w14:paraId="53B1033D" w14:textId="77777777" w:rsidR="0064286F" w:rsidRPr="00230D1C" w:rsidRDefault="0064286F" w:rsidP="0064286F">
      <w:pPr>
        <w:pStyle w:val="Heading3"/>
        <w:rPr>
          <w:noProof/>
          <w:lang w:eastAsia="ko-KR"/>
        </w:rPr>
      </w:pPr>
      <w:bookmarkStart w:id="2290" w:name="_Toc144197154"/>
      <w:bookmarkStart w:id="2291" w:name="_Toc144198798"/>
      <w:bookmarkStart w:id="2292" w:name="_Toc152620232"/>
      <w:r w:rsidRPr="00230D1C">
        <w:rPr>
          <w:noProof/>
          <w:lang w:eastAsia="ko-KR"/>
        </w:rPr>
        <w:t>5</w:t>
      </w:r>
      <w:r w:rsidRPr="00230D1C">
        <w:rPr>
          <w:noProof/>
        </w:rPr>
        <w:t>.2.48</w:t>
      </w:r>
      <w:r w:rsidRPr="00230D1C">
        <w:rPr>
          <w:noProof/>
          <w:lang w:eastAsia="ko-KR"/>
        </w:rPr>
        <w:t>B4B27</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PolygonArea/&lt;x&gt;/PointCoordinateType</w:t>
      </w:r>
      <w:bookmarkEnd w:id="2286"/>
      <w:bookmarkEnd w:id="2287"/>
      <w:bookmarkEnd w:id="2288"/>
      <w:bookmarkEnd w:id="2289"/>
      <w:bookmarkEnd w:id="2290"/>
      <w:bookmarkEnd w:id="2291"/>
      <w:bookmarkEnd w:id="2292"/>
    </w:p>
    <w:p w14:paraId="48D61BBE"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B27</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w:t>
      </w:r>
      <w:r w:rsidRPr="00230D1C">
        <w:rPr>
          <w:noProof/>
        </w:rPr>
        <w:br/>
        <w:t>ListOfLocationCriteria/&lt;x&gt;/Entry/ExitSpecificArea/PolygonArea/&lt;x&gt;/PointCoordinate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0"/>
        <w:gridCol w:w="1819"/>
        <w:gridCol w:w="1168"/>
        <w:gridCol w:w="1934"/>
        <w:gridCol w:w="1747"/>
        <w:gridCol w:w="2049"/>
        <w:gridCol w:w="102"/>
      </w:tblGrid>
      <w:tr w:rsidR="0064286F" w:rsidRPr="00230D1C" w14:paraId="032D440A"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58F32708" w14:textId="77777777" w:rsidR="0064286F" w:rsidRPr="00230D1C" w:rsidRDefault="0064286F" w:rsidP="00FA2FAA">
            <w:pPr>
              <w:rPr>
                <w:noProof/>
              </w:rPr>
            </w:pPr>
            <w:r w:rsidRPr="00230D1C">
              <w:rPr>
                <w:noProof/>
              </w:rPr>
              <w:t>&lt;x&gt;/OnNetwork/MCPTTGroupList/&lt;x&gt;/Entry/RulesForDeaffiliation/&lt;x&gt;/ListOfLocationCriteria/&lt;x&gt;/Entry/ExitSpecificArea/PolygonArea/&lt;x&gt;/PointCoordinateType</w:t>
            </w:r>
          </w:p>
        </w:tc>
      </w:tr>
      <w:tr w:rsidR="0064286F" w:rsidRPr="00230D1C" w14:paraId="10499E9E" w14:textId="77777777" w:rsidTr="00FA2FAA">
        <w:trPr>
          <w:gridAfter w:val="1"/>
          <w:wAfter w:w="102" w:type="dxa"/>
          <w:cantSplit/>
          <w:trHeight w:hRule="exact" w:val="24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7A97D6D9" w14:textId="77777777" w:rsidR="0064286F" w:rsidRPr="00230D1C" w:rsidRDefault="0064286F" w:rsidP="00FA2FAA">
            <w:pPr>
              <w:jc w:val="center"/>
              <w:rPr>
                <w:rFonts w:ascii="Arial" w:hAnsi="Arial" w:cs="Arial"/>
                <w:b/>
                <w:noProof/>
                <w:sz w:val="18"/>
                <w:szCs w:val="18"/>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A2AE9" w14:textId="77777777" w:rsidR="0064286F" w:rsidRPr="00230D1C" w:rsidRDefault="0064286F" w:rsidP="00FA2FAA">
            <w:pPr>
              <w:pStyle w:val="TAC"/>
              <w:rPr>
                <w:noProof/>
              </w:rPr>
            </w:pPr>
            <w:r w:rsidRPr="00230D1C">
              <w:rPr>
                <w:noProof/>
              </w:rPr>
              <w:t>Status</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ED0296" w14:textId="77777777" w:rsidR="0064286F" w:rsidRPr="00230D1C" w:rsidRDefault="0064286F" w:rsidP="00FA2FAA">
            <w:pPr>
              <w:pStyle w:val="TAC"/>
              <w:rPr>
                <w:noProof/>
              </w:rPr>
            </w:pPr>
            <w:r w:rsidRPr="00230D1C">
              <w:rPr>
                <w:noProof/>
              </w:rPr>
              <w:t>Occurrenc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891B71" w14:textId="77777777" w:rsidR="0064286F" w:rsidRPr="00230D1C" w:rsidRDefault="0064286F" w:rsidP="00FA2FAA">
            <w:pPr>
              <w:pStyle w:val="TAC"/>
              <w:rPr>
                <w:noProof/>
              </w:rPr>
            </w:pPr>
            <w:r w:rsidRPr="00230D1C">
              <w:rPr>
                <w:noProof/>
              </w:rPr>
              <w:t>Forma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EEADEC" w14:textId="77777777" w:rsidR="0064286F" w:rsidRPr="00230D1C" w:rsidRDefault="0064286F" w:rsidP="00FA2FAA">
            <w:pPr>
              <w:pStyle w:val="TAC"/>
              <w:rPr>
                <w:noProof/>
              </w:rPr>
            </w:pPr>
            <w:r w:rsidRPr="00230D1C">
              <w:rPr>
                <w:noProof/>
              </w:rPr>
              <w:t>Min. Access Types</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3092F18E" w14:textId="77777777" w:rsidR="0064286F" w:rsidRPr="00230D1C" w:rsidRDefault="0064286F" w:rsidP="00FA2FAA">
            <w:pPr>
              <w:jc w:val="center"/>
              <w:rPr>
                <w:rFonts w:ascii="Arial" w:hAnsi="Arial" w:cs="Arial"/>
                <w:b/>
                <w:noProof/>
                <w:sz w:val="18"/>
                <w:szCs w:val="18"/>
              </w:rPr>
            </w:pPr>
          </w:p>
        </w:tc>
      </w:tr>
      <w:tr w:rsidR="0064286F" w:rsidRPr="00230D1C" w14:paraId="47A5474F" w14:textId="77777777" w:rsidTr="00FA2FAA">
        <w:trPr>
          <w:gridAfter w:val="1"/>
          <w:wAfter w:w="102" w:type="dxa"/>
          <w:cantSplit/>
          <w:trHeight w:hRule="exact" w:val="28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7356D88E" w14:textId="77777777" w:rsidR="0064286F" w:rsidRPr="00230D1C" w:rsidRDefault="0064286F" w:rsidP="00FA2FAA">
            <w:pPr>
              <w:jc w:val="center"/>
              <w:rPr>
                <w:b/>
                <w:noProof/>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BEB286" w14:textId="77777777" w:rsidR="0064286F" w:rsidRPr="00230D1C" w:rsidRDefault="0064286F" w:rsidP="00FA2FAA">
            <w:pPr>
              <w:pStyle w:val="TAC"/>
              <w:rPr>
                <w:noProof/>
              </w:rPr>
            </w:pPr>
            <w:r w:rsidRPr="00230D1C">
              <w:rPr>
                <w:noProof/>
              </w:rPr>
              <w:t>Required</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D3B118" w14:textId="77777777" w:rsidR="0064286F" w:rsidRPr="00230D1C" w:rsidRDefault="0064286F" w:rsidP="00FA2FAA">
            <w:pPr>
              <w:pStyle w:val="TAC"/>
              <w:rPr>
                <w:noProof/>
              </w:rPr>
            </w:pPr>
            <w:r w:rsidRPr="00230D1C">
              <w:rPr>
                <w:noProof/>
              </w:rPr>
              <w:t>On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3DCD91" w14:textId="77777777" w:rsidR="0064286F" w:rsidRPr="00230D1C" w:rsidRDefault="0064286F" w:rsidP="00FA2FAA">
            <w:pPr>
              <w:pStyle w:val="TAC"/>
              <w:rPr>
                <w:noProof/>
              </w:rPr>
            </w:pPr>
            <w:r w:rsidRPr="00230D1C">
              <w:rPr>
                <w:noProof/>
              </w:rPr>
              <w:t>node</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042A6F" w14:textId="77777777" w:rsidR="0064286F" w:rsidRPr="00230D1C" w:rsidRDefault="0064286F" w:rsidP="00FA2FAA">
            <w:pPr>
              <w:pStyle w:val="TAC"/>
              <w:rPr>
                <w:noProof/>
              </w:rPr>
            </w:pPr>
            <w:r w:rsidRPr="00230D1C">
              <w:rPr>
                <w:noProof/>
              </w:rPr>
              <w:t>Get, Replace</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2FDCE0B5" w14:textId="77777777" w:rsidR="0064286F" w:rsidRPr="00230D1C" w:rsidRDefault="0064286F" w:rsidP="00FA2FAA">
            <w:pPr>
              <w:jc w:val="center"/>
              <w:rPr>
                <w:b/>
                <w:noProof/>
              </w:rPr>
            </w:pPr>
          </w:p>
        </w:tc>
      </w:tr>
      <w:tr w:rsidR="0064286F" w:rsidRPr="00230D1C" w14:paraId="3DF24A18" w14:textId="77777777" w:rsidTr="00FA2FAA">
        <w:trPr>
          <w:gridAfter w:val="1"/>
          <w:wAfter w:w="102" w:type="dxa"/>
          <w:cantSplit/>
          <w:jc w:val="center"/>
        </w:trPr>
        <w:tc>
          <w:tcPr>
            <w:tcW w:w="820" w:type="dxa"/>
            <w:tcBorders>
              <w:top w:val="single" w:sz="4" w:space="0" w:color="FFFFFF"/>
              <w:left w:val="single" w:sz="4" w:space="0" w:color="FFFFFF"/>
              <w:bottom w:val="single" w:sz="4" w:space="0" w:color="FFFFFF"/>
              <w:right w:val="single" w:sz="4" w:space="0" w:color="FFFFFF"/>
            </w:tcBorders>
            <w:shd w:val="clear" w:color="auto" w:fill="auto"/>
          </w:tcPr>
          <w:p w14:paraId="2AAD8D73" w14:textId="77777777" w:rsidR="0064286F" w:rsidRPr="00230D1C" w:rsidRDefault="0064286F" w:rsidP="00FA2FAA">
            <w:pPr>
              <w:jc w:val="center"/>
              <w:rPr>
                <w:b/>
                <w:noProof/>
              </w:rPr>
            </w:pPr>
          </w:p>
        </w:tc>
        <w:tc>
          <w:tcPr>
            <w:tcW w:w="871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F182FE5" w14:textId="77777777" w:rsidR="0064286F" w:rsidRPr="00230D1C" w:rsidRDefault="0064286F" w:rsidP="00FA2FAA">
            <w:pPr>
              <w:rPr>
                <w:noProof/>
              </w:rPr>
            </w:pPr>
            <w:r w:rsidRPr="00230D1C">
              <w:rPr>
                <w:noProof/>
              </w:rPr>
              <w:t xml:space="preserve">This interior node </w:t>
            </w:r>
            <w:r w:rsidRPr="00230D1C">
              <w:rPr>
                <w:noProof/>
                <w:lang w:eastAsia="ko-KR"/>
              </w:rPr>
              <w:t>contains the type of the coordinates</w:t>
            </w:r>
            <w:r w:rsidRPr="00230D1C">
              <w:rPr>
                <w:noProof/>
              </w:rPr>
              <w:t>.</w:t>
            </w:r>
          </w:p>
        </w:tc>
      </w:tr>
    </w:tbl>
    <w:p w14:paraId="131155C2" w14:textId="77777777" w:rsidR="0064286F" w:rsidRPr="00230D1C" w:rsidRDefault="0064286F" w:rsidP="0064286F">
      <w:pPr>
        <w:rPr>
          <w:noProof/>
          <w:lang w:eastAsia="ko-KR"/>
        </w:rPr>
      </w:pPr>
      <w:bookmarkStart w:id="2293" w:name="_Toc36035850"/>
      <w:bookmarkStart w:id="2294" w:name="_Toc45273373"/>
      <w:bookmarkStart w:id="2295" w:name="_Toc51937101"/>
      <w:bookmarkStart w:id="2296" w:name="_Toc51938295"/>
    </w:p>
    <w:p w14:paraId="1B13C18E" w14:textId="77777777" w:rsidR="0064286F" w:rsidRPr="00230D1C" w:rsidRDefault="0064286F" w:rsidP="0064286F">
      <w:pPr>
        <w:pStyle w:val="Heading3"/>
        <w:rPr>
          <w:noProof/>
          <w:lang w:eastAsia="ko-KR"/>
        </w:rPr>
      </w:pPr>
      <w:bookmarkStart w:id="2297" w:name="_Toc144197155"/>
      <w:bookmarkStart w:id="2298" w:name="_Toc144198799"/>
      <w:bookmarkStart w:id="2299" w:name="_Toc152620233"/>
      <w:r w:rsidRPr="00230D1C">
        <w:rPr>
          <w:noProof/>
          <w:lang w:eastAsia="ko-KR"/>
        </w:rPr>
        <w:t>5</w:t>
      </w:r>
      <w:r w:rsidRPr="00230D1C">
        <w:rPr>
          <w:noProof/>
        </w:rPr>
        <w:t>.2.48</w:t>
      </w:r>
      <w:r w:rsidRPr="00230D1C">
        <w:rPr>
          <w:noProof/>
          <w:lang w:eastAsia="ko-KR"/>
        </w:rPr>
        <w:t>B4B28</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PolygonArea/&lt;x&gt;/PointCoordinateType/</w:t>
      </w:r>
      <w:r w:rsidRPr="00230D1C">
        <w:rPr>
          <w:noProof/>
        </w:rPr>
        <w:br/>
        <w:t>Longitude</w:t>
      </w:r>
      <w:bookmarkEnd w:id="2293"/>
      <w:bookmarkEnd w:id="2294"/>
      <w:bookmarkEnd w:id="2295"/>
      <w:bookmarkEnd w:id="2296"/>
      <w:bookmarkEnd w:id="2297"/>
      <w:bookmarkEnd w:id="2298"/>
      <w:bookmarkEnd w:id="2299"/>
    </w:p>
    <w:p w14:paraId="5FF52266"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B28</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w:t>
      </w:r>
      <w:r w:rsidRPr="00230D1C">
        <w:rPr>
          <w:noProof/>
        </w:rPr>
        <w:br/>
        <w:t>ListOfLocationCriteria/&lt;x&gt;/Entry/ExitSpecificArea/PolygonArea/&lt;x&gt;/PointCoordinateType/</w:t>
      </w:r>
      <w:r w:rsidRPr="00230D1C">
        <w:rPr>
          <w:noProof/>
          <w:lang w:eastAsia="ko-KR"/>
        </w:rPr>
        <w:br/>
      </w:r>
      <w:r w:rsidRPr="00230D1C">
        <w:rPr>
          <w:noProof/>
        </w:rPr>
        <w:t>Long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0"/>
        <w:gridCol w:w="1819"/>
        <w:gridCol w:w="1168"/>
        <w:gridCol w:w="1934"/>
        <w:gridCol w:w="1747"/>
        <w:gridCol w:w="2049"/>
        <w:gridCol w:w="102"/>
      </w:tblGrid>
      <w:tr w:rsidR="0064286F" w:rsidRPr="00230D1C" w14:paraId="55ED5659"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5A359DA3" w14:textId="77777777" w:rsidR="0064286F" w:rsidRPr="00230D1C" w:rsidRDefault="0064286F" w:rsidP="00FA2FAA">
            <w:pPr>
              <w:rPr>
                <w:noProof/>
              </w:rPr>
            </w:pPr>
            <w:r w:rsidRPr="00230D1C">
              <w:rPr>
                <w:noProof/>
              </w:rPr>
              <w:t>&lt;x&gt;/OnNetwork/MCPTTGroupList/&lt;x&gt;/Entry/RulesForDeaffiliation/&lt;x&gt;/ListOfLocationCriteria/&lt;x&gt;/Entry/ExitSpecificArea/PolygonArea/&lt;x&gt;/PointCoordinateType/Longitude</w:t>
            </w:r>
          </w:p>
        </w:tc>
      </w:tr>
      <w:tr w:rsidR="0064286F" w:rsidRPr="00230D1C" w14:paraId="0840CE19" w14:textId="77777777" w:rsidTr="00FA2FAA">
        <w:trPr>
          <w:gridAfter w:val="1"/>
          <w:wAfter w:w="102" w:type="dxa"/>
          <w:cantSplit/>
          <w:trHeight w:hRule="exact" w:val="24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0D166FE6" w14:textId="77777777" w:rsidR="0064286F" w:rsidRPr="00230D1C" w:rsidRDefault="0064286F" w:rsidP="00FA2FAA">
            <w:pPr>
              <w:jc w:val="center"/>
              <w:rPr>
                <w:rFonts w:ascii="Arial" w:hAnsi="Arial" w:cs="Arial"/>
                <w:b/>
                <w:noProof/>
                <w:sz w:val="18"/>
                <w:szCs w:val="18"/>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CF7CAF" w14:textId="77777777" w:rsidR="0064286F" w:rsidRPr="00230D1C" w:rsidRDefault="0064286F" w:rsidP="00FA2FAA">
            <w:pPr>
              <w:pStyle w:val="TAC"/>
              <w:rPr>
                <w:noProof/>
              </w:rPr>
            </w:pPr>
            <w:r w:rsidRPr="00230D1C">
              <w:rPr>
                <w:noProof/>
              </w:rPr>
              <w:t>Status</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EF0CE8" w14:textId="77777777" w:rsidR="0064286F" w:rsidRPr="00230D1C" w:rsidRDefault="0064286F" w:rsidP="00FA2FAA">
            <w:pPr>
              <w:pStyle w:val="TAC"/>
              <w:rPr>
                <w:noProof/>
              </w:rPr>
            </w:pPr>
            <w:r w:rsidRPr="00230D1C">
              <w:rPr>
                <w:noProof/>
              </w:rPr>
              <w:t>Occurrenc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CEF71F" w14:textId="77777777" w:rsidR="0064286F" w:rsidRPr="00230D1C" w:rsidRDefault="0064286F" w:rsidP="00FA2FAA">
            <w:pPr>
              <w:pStyle w:val="TAC"/>
              <w:rPr>
                <w:noProof/>
              </w:rPr>
            </w:pPr>
            <w:r w:rsidRPr="00230D1C">
              <w:rPr>
                <w:noProof/>
              </w:rPr>
              <w:t>Forma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EB4E1B" w14:textId="77777777" w:rsidR="0064286F" w:rsidRPr="00230D1C" w:rsidRDefault="0064286F" w:rsidP="00FA2FAA">
            <w:pPr>
              <w:pStyle w:val="TAC"/>
              <w:rPr>
                <w:noProof/>
              </w:rPr>
            </w:pPr>
            <w:r w:rsidRPr="00230D1C">
              <w:rPr>
                <w:noProof/>
              </w:rPr>
              <w:t>Min. Access Types</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03204697" w14:textId="77777777" w:rsidR="0064286F" w:rsidRPr="00230D1C" w:rsidRDefault="0064286F" w:rsidP="00FA2FAA">
            <w:pPr>
              <w:jc w:val="center"/>
              <w:rPr>
                <w:rFonts w:ascii="Arial" w:hAnsi="Arial" w:cs="Arial"/>
                <w:b/>
                <w:noProof/>
                <w:sz w:val="18"/>
                <w:szCs w:val="18"/>
              </w:rPr>
            </w:pPr>
          </w:p>
        </w:tc>
      </w:tr>
      <w:tr w:rsidR="0064286F" w:rsidRPr="00230D1C" w14:paraId="5A6E8974" w14:textId="77777777" w:rsidTr="00FA2FAA">
        <w:trPr>
          <w:gridAfter w:val="1"/>
          <w:wAfter w:w="102" w:type="dxa"/>
          <w:cantSplit/>
          <w:trHeight w:hRule="exact" w:val="28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392F5440" w14:textId="77777777" w:rsidR="0064286F" w:rsidRPr="00230D1C" w:rsidRDefault="0064286F" w:rsidP="00FA2FAA">
            <w:pPr>
              <w:jc w:val="center"/>
              <w:rPr>
                <w:b/>
                <w:noProof/>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BFEA70" w14:textId="77777777" w:rsidR="0064286F" w:rsidRPr="00230D1C" w:rsidRDefault="0064286F" w:rsidP="00FA2FAA">
            <w:pPr>
              <w:pStyle w:val="TAC"/>
              <w:rPr>
                <w:noProof/>
              </w:rPr>
            </w:pPr>
            <w:r w:rsidRPr="00230D1C">
              <w:rPr>
                <w:noProof/>
              </w:rPr>
              <w:t>Required</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91BB61" w14:textId="77777777" w:rsidR="0064286F" w:rsidRPr="00230D1C" w:rsidRDefault="0064286F" w:rsidP="00FA2FAA">
            <w:pPr>
              <w:pStyle w:val="TAC"/>
              <w:rPr>
                <w:noProof/>
              </w:rPr>
            </w:pPr>
            <w:r w:rsidRPr="00230D1C">
              <w:rPr>
                <w:noProof/>
              </w:rPr>
              <w:t>On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CE5946" w14:textId="77777777" w:rsidR="0064286F" w:rsidRPr="00230D1C" w:rsidRDefault="0064286F" w:rsidP="00FA2FAA">
            <w:pPr>
              <w:pStyle w:val="TAC"/>
              <w:rPr>
                <w:noProof/>
              </w:rPr>
            </w:pPr>
            <w:r w:rsidRPr="00230D1C">
              <w:rPr>
                <w:noProof/>
              </w:rPr>
              <w:t>in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438E86" w14:textId="77777777" w:rsidR="0064286F" w:rsidRPr="00230D1C" w:rsidRDefault="0064286F" w:rsidP="00FA2FAA">
            <w:pPr>
              <w:pStyle w:val="TAC"/>
              <w:rPr>
                <w:noProof/>
              </w:rPr>
            </w:pPr>
            <w:r w:rsidRPr="00230D1C">
              <w:rPr>
                <w:noProof/>
              </w:rPr>
              <w:t>Get, Replace</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66BF7814" w14:textId="77777777" w:rsidR="0064286F" w:rsidRPr="00230D1C" w:rsidRDefault="0064286F" w:rsidP="00FA2FAA">
            <w:pPr>
              <w:jc w:val="center"/>
              <w:rPr>
                <w:b/>
                <w:noProof/>
              </w:rPr>
            </w:pPr>
          </w:p>
        </w:tc>
      </w:tr>
      <w:tr w:rsidR="0064286F" w:rsidRPr="00230D1C" w14:paraId="0FD55B08" w14:textId="77777777" w:rsidTr="00FA2FAA">
        <w:trPr>
          <w:gridAfter w:val="1"/>
          <w:wAfter w:w="102" w:type="dxa"/>
          <w:cantSplit/>
          <w:jc w:val="center"/>
        </w:trPr>
        <w:tc>
          <w:tcPr>
            <w:tcW w:w="820" w:type="dxa"/>
            <w:tcBorders>
              <w:top w:val="single" w:sz="4" w:space="0" w:color="FFFFFF"/>
              <w:left w:val="single" w:sz="4" w:space="0" w:color="FFFFFF"/>
              <w:bottom w:val="single" w:sz="4" w:space="0" w:color="FFFFFF"/>
              <w:right w:val="single" w:sz="4" w:space="0" w:color="FFFFFF"/>
            </w:tcBorders>
            <w:shd w:val="clear" w:color="auto" w:fill="auto"/>
          </w:tcPr>
          <w:p w14:paraId="5D9C2073" w14:textId="77777777" w:rsidR="0064286F" w:rsidRPr="00230D1C" w:rsidRDefault="0064286F" w:rsidP="00FA2FAA">
            <w:pPr>
              <w:jc w:val="center"/>
              <w:rPr>
                <w:b/>
                <w:noProof/>
              </w:rPr>
            </w:pPr>
          </w:p>
        </w:tc>
        <w:tc>
          <w:tcPr>
            <w:tcW w:w="871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995B88A" w14:textId="77777777" w:rsidR="0064286F" w:rsidRPr="00230D1C" w:rsidRDefault="0064286F" w:rsidP="00FA2FAA">
            <w:pPr>
              <w:rPr>
                <w:noProof/>
              </w:rPr>
            </w:pPr>
            <w:r w:rsidRPr="00230D1C">
              <w:rPr>
                <w:noProof/>
              </w:rPr>
              <w:t xml:space="preserve">This leaf node </w:t>
            </w:r>
            <w:r w:rsidRPr="00230D1C">
              <w:rPr>
                <w:noProof/>
                <w:lang w:eastAsia="ko-KR"/>
              </w:rPr>
              <w:t>contains the longitudinal coordinate of a corner</w:t>
            </w:r>
            <w:r w:rsidRPr="00230D1C">
              <w:rPr>
                <w:noProof/>
              </w:rPr>
              <w:t>.</w:t>
            </w:r>
          </w:p>
        </w:tc>
      </w:tr>
    </w:tbl>
    <w:p w14:paraId="0711EDAB" w14:textId="77777777" w:rsidR="0064286F" w:rsidRPr="00230D1C" w:rsidRDefault="0064286F" w:rsidP="0064286F">
      <w:pPr>
        <w:rPr>
          <w:noProof/>
          <w:lang w:eastAsia="ko-KR"/>
        </w:rPr>
      </w:pPr>
      <w:bookmarkStart w:id="2300" w:name="_Toc36035851"/>
      <w:bookmarkStart w:id="2301" w:name="_Toc45273374"/>
      <w:bookmarkStart w:id="2302" w:name="_Toc51937102"/>
      <w:bookmarkStart w:id="2303" w:name="_Toc51938296"/>
    </w:p>
    <w:p w14:paraId="55D76F98" w14:textId="77777777" w:rsidR="0064286F" w:rsidRPr="00230D1C" w:rsidRDefault="0064286F" w:rsidP="0064286F">
      <w:pPr>
        <w:pStyle w:val="Heading3"/>
        <w:rPr>
          <w:noProof/>
          <w:lang w:eastAsia="ko-KR"/>
        </w:rPr>
      </w:pPr>
      <w:bookmarkStart w:id="2304" w:name="_Toc144197156"/>
      <w:bookmarkStart w:id="2305" w:name="_Toc144198800"/>
      <w:bookmarkStart w:id="2306" w:name="_Toc152620234"/>
      <w:r w:rsidRPr="00230D1C">
        <w:rPr>
          <w:noProof/>
          <w:lang w:eastAsia="ko-KR"/>
        </w:rPr>
        <w:t>5</w:t>
      </w:r>
      <w:r w:rsidRPr="00230D1C">
        <w:rPr>
          <w:noProof/>
        </w:rPr>
        <w:t>.2.48</w:t>
      </w:r>
      <w:r w:rsidRPr="00230D1C">
        <w:rPr>
          <w:noProof/>
          <w:lang w:eastAsia="ko-KR"/>
        </w:rPr>
        <w:t>B4B29</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PolygonArea/&lt;x&gt;/PointCoordinateType/</w:t>
      </w:r>
      <w:r w:rsidRPr="00230D1C">
        <w:rPr>
          <w:noProof/>
        </w:rPr>
        <w:br/>
        <w:t>Latitude</w:t>
      </w:r>
      <w:bookmarkEnd w:id="2300"/>
      <w:bookmarkEnd w:id="2301"/>
      <w:bookmarkEnd w:id="2302"/>
      <w:bookmarkEnd w:id="2303"/>
      <w:bookmarkEnd w:id="2304"/>
      <w:bookmarkEnd w:id="2305"/>
      <w:bookmarkEnd w:id="2306"/>
    </w:p>
    <w:p w14:paraId="44E0F615"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B29</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w:t>
      </w:r>
      <w:r w:rsidRPr="00230D1C">
        <w:rPr>
          <w:noProof/>
        </w:rPr>
        <w:br/>
        <w:t>ListOfLocationCriteria/&lt;x&gt;/Entry/ExitSpecificArea/PolygonArea/&lt;x&gt;/PointCoordinateType/Lat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94"/>
        <w:gridCol w:w="2645"/>
        <w:gridCol w:w="1513"/>
        <w:gridCol w:w="1758"/>
        <w:gridCol w:w="1699"/>
        <w:gridCol w:w="1494"/>
        <w:gridCol w:w="36"/>
      </w:tblGrid>
      <w:tr w:rsidR="0064286F" w:rsidRPr="00230D1C" w14:paraId="02416AB4"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054D51A2" w14:textId="77777777" w:rsidR="0064286F" w:rsidRPr="00230D1C" w:rsidRDefault="0064286F" w:rsidP="00FA2FAA">
            <w:pPr>
              <w:rPr>
                <w:noProof/>
              </w:rPr>
            </w:pPr>
            <w:r w:rsidRPr="00230D1C">
              <w:rPr>
                <w:noProof/>
              </w:rPr>
              <w:t>&lt;x&gt;/OnNetwork/MCPTTGroupList/&lt;x&gt;/Entry/RulesForDeaffiliation/&lt;x&gt;/ListOfLocationCriteria/&lt;x&gt;/Entry/ExitSpecificArea/PolygonArea/&lt;x&gt;/PointCoordinateType/Latitude</w:t>
            </w:r>
          </w:p>
        </w:tc>
      </w:tr>
      <w:tr w:rsidR="0064286F" w:rsidRPr="00230D1C" w14:paraId="39453B8E" w14:textId="77777777" w:rsidTr="00FA2FAA">
        <w:trPr>
          <w:gridAfter w:val="1"/>
          <w:wAfter w:w="36" w:type="dxa"/>
          <w:cantSplit/>
          <w:trHeight w:hRule="exact" w:val="240"/>
          <w:jc w:val="center"/>
        </w:trPr>
        <w:tc>
          <w:tcPr>
            <w:tcW w:w="494" w:type="dxa"/>
            <w:tcBorders>
              <w:top w:val="single" w:sz="4" w:space="0" w:color="FFFFFF"/>
              <w:left w:val="single" w:sz="4" w:space="0" w:color="FFFFFF"/>
              <w:bottom w:val="single" w:sz="4" w:space="0" w:color="FFFFFF"/>
              <w:right w:val="single" w:sz="4" w:space="0" w:color="000000"/>
            </w:tcBorders>
            <w:shd w:val="clear" w:color="auto" w:fill="auto"/>
          </w:tcPr>
          <w:p w14:paraId="22A72D5F" w14:textId="77777777" w:rsidR="0064286F" w:rsidRPr="00230D1C" w:rsidRDefault="0064286F" w:rsidP="00FA2FAA">
            <w:pPr>
              <w:jc w:val="center"/>
              <w:rPr>
                <w:rFonts w:ascii="Arial" w:hAnsi="Arial" w:cs="Arial"/>
                <w:b/>
                <w:noProof/>
                <w:sz w:val="18"/>
                <w:szCs w:val="18"/>
              </w:rPr>
            </w:pPr>
          </w:p>
        </w:tc>
        <w:tc>
          <w:tcPr>
            <w:tcW w:w="26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844EEA" w14:textId="77777777" w:rsidR="0064286F" w:rsidRPr="00230D1C" w:rsidRDefault="0064286F" w:rsidP="00FA2FAA">
            <w:pPr>
              <w:pStyle w:val="TAC"/>
              <w:rPr>
                <w:noProof/>
              </w:rPr>
            </w:pPr>
            <w:r w:rsidRPr="00230D1C">
              <w:rPr>
                <w:noProof/>
              </w:rPr>
              <w:t>Status</w:t>
            </w:r>
          </w:p>
        </w:tc>
        <w:tc>
          <w:tcPr>
            <w:tcW w:w="1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D4105F" w14:textId="77777777" w:rsidR="0064286F" w:rsidRPr="00230D1C" w:rsidRDefault="0064286F" w:rsidP="00FA2FAA">
            <w:pPr>
              <w:pStyle w:val="TAC"/>
              <w:rPr>
                <w:noProof/>
              </w:rPr>
            </w:pPr>
            <w:r w:rsidRPr="00230D1C">
              <w:rPr>
                <w:noProof/>
              </w:rPr>
              <w:t>Occurrence</w:t>
            </w:r>
          </w:p>
        </w:tc>
        <w:tc>
          <w:tcPr>
            <w:tcW w:w="17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84CA2E" w14:textId="77777777" w:rsidR="0064286F" w:rsidRPr="00230D1C" w:rsidRDefault="0064286F" w:rsidP="00FA2FAA">
            <w:pPr>
              <w:pStyle w:val="TAC"/>
              <w:rPr>
                <w:noProof/>
              </w:rPr>
            </w:pPr>
            <w:r w:rsidRPr="00230D1C">
              <w:rPr>
                <w:noProof/>
              </w:rPr>
              <w:t>Format</w:t>
            </w:r>
          </w:p>
        </w:tc>
        <w:tc>
          <w:tcPr>
            <w:tcW w:w="16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4D2400" w14:textId="77777777" w:rsidR="0064286F" w:rsidRPr="00230D1C" w:rsidRDefault="0064286F" w:rsidP="00FA2FAA">
            <w:pPr>
              <w:pStyle w:val="TAC"/>
              <w:rPr>
                <w:noProof/>
              </w:rPr>
            </w:pPr>
            <w:r w:rsidRPr="00230D1C">
              <w:rPr>
                <w:noProof/>
              </w:rPr>
              <w:t>Min. Access Types</w:t>
            </w:r>
          </w:p>
        </w:tc>
        <w:tc>
          <w:tcPr>
            <w:tcW w:w="1494" w:type="dxa"/>
            <w:tcBorders>
              <w:top w:val="single" w:sz="4" w:space="0" w:color="FFFFFF"/>
              <w:left w:val="single" w:sz="4" w:space="0" w:color="000000"/>
              <w:bottom w:val="single" w:sz="4" w:space="0" w:color="FFFFFF"/>
              <w:right w:val="single" w:sz="4" w:space="0" w:color="FFFFFF"/>
            </w:tcBorders>
            <w:shd w:val="clear" w:color="auto" w:fill="auto"/>
          </w:tcPr>
          <w:p w14:paraId="416ACCF2" w14:textId="77777777" w:rsidR="0064286F" w:rsidRPr="00230D1C" w:rsidRDefault="0064286F" w:rsidP="00FA2FAA">
            <w:pPr>
              <w:jc w:val="center"/>
              <w:rPr>
                <w:rFonts w:ascii="Arial" w:hAnsi="Arial" w:cs="Arial"/>
                <w:b/>
                <w:noProof/>
                <w:sz w:val="18"/>
                <w:szCs w:val="18"/>
              </w:rPr>
            </w:pPr>
          </w:p>
        </w:tc>
      </w:tr>
      <w:tr w:rsidR="0064286F" w:rsidRPr="00230D1C" w14:paraId="564B2D32" w14:textId="77777777" w:rsidTr="00FA2FAA">
        <w:trPr>
          <w:gridAfter w:val="1"/>
          <w:wAfter w:w="36" w:type="dxa"/>
          <w:cantSplit/>
          <w:trHeight w:hRule="exact" w:val="280"/>
          <w:jc w:val="center"/>
        </w:trPr>
        <w:tc>
          <w:tcPr>
            <w:tcW w:w="494" w:type="dxa"/>
            <w:tcBorders>
              <w:top w:val="single" w:sz="4" w:space="0" w:color="FFFFFF"/>
              <w:left w:val="single" w:sz="4" w:space="0" w:color="FFFFFF"/>
              <w:bottom w:val="single" w:sz="4" w:space="0" w:color="FFFFFF"/>
              <w:right w:val="single" w:sz="4" w:space="0" w:color="000000"/>
            </w:tcBorders>
            <w:shd w:val="clear" w:color="auto" w:fill="auto"/>
          </w:tcPr>
          <w:p w14:paraId="300A86B0" w14:textId="77777777" w:rsidR="0064286F" w:rsidRPr="00230D1C" w:rsidRDefault="0064286F" w:rsidP="00FA2FAA">
            <w:pPr>
              <w:jc w:val="center"/>
              <w:rPr>
                <w:b/>
                <w:noProof/>
              </w:rPr>
            </w:pPr>
          </w:p>
        </w:tc>
        <w:tc>
          <w:tcPr>
            <w:tcW w:w="26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DDC816" w14:textId="77777777" w:rsidR="0064286F" w:rsidRPr="00230D1C" w:rsidRDefault="0064286F" w:rsidP="00FA2FAA">
            <w:pPr>
              <w:pStyle w:val="TAC"/>
              <w:rPr>
                <w:noProof/>
              </w:rPr>
            </w:pPr>
            <w:r w:rsidRPr="00230D1C">
              <w:rPr>
                <w:noProof/>
              </w:rPr>
              <w:t>Required</w:t>
            </w:r>
          </w:p>
        </w:tc>
        <w:tc>
          <w:tcPr>
            <w:tcW w:w="1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51A5AC" w14:textId="77777777" w:rsidR="0064286F" w:rsidRPr="00230D1C" w:rsidRDefault="0064286F" w:rsidP="00FA2FAA">
            <w:pPr>
              <w:pStyle w:val="TAC"/>
              <w:rPr>
                <w:noProof/>
              </w:rPr>
            </w:pPr>
            <w:r w:rsidRPr="00230D1C">
              <w:rPr>
                <w:noProof/>
              </w:rPr>
              <w:t>One</w:t>
            </w:r>
          </w:p>
        </w:tc>
        <w:tc>
          <w:tcPr>
            <w:tcW w:w="17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4D7B60" w14:textId="77777777" w:rsidR="0064286F" w:rsidRPr="00230D1C" w:rsidRDefault="0064286F" w:rsidP="00FA2FAA">
            <w:pPr>
              <w:pStyle w:val="TAC"/>
              <w:rPr>
                <w:noProof/>
              </w:rPr>
            </w:pPr>
            <w:r w:rsidRPr="00230D1C">
              <w:rPr>
                <w:noProof/>
              </w:rPr>
              <w:t>int</w:t>
            </w:r>
          </w:p>
        </w:tc>
        <w:tc>
          <w:tcPr>
            <w:tcW w:w="16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82B4B8" w14:textId="77777777" w:rsidR="0064286F" w:rsidRPr="00230D1C" w:rsidRDefault="0064286F" w:rsidP="00FA2FAA">
            <w:pPr>
              <w:pStyle w:val="TAC"/>
              <w:rPr>
                <w:noProof/>
              </w:rPr>
            </w:pPr>
            <w:r w:rsidRPr="00230D1C">
              <w:rPr>
                <w:noProof/>
              </w:rPr>
              <w:t>Get, Replace</w:t>
            </w:r>
          </w:p>
        </w:tc>
        <w:tc>
          <w:tcPr>
            <w:tcW w:w="1494" w:type="dxa"/>
            <w:tcBorders>
              <w:top w:val="single" w:sz="4" w:space="0" w:color="FFFFFF"/>
              <w:left w:val="single" w:sz="4" w:space="0" w:color="000000"/>
              <w:bottom w:val="single" w:sz="4" w:space="0" w:color="FFFFFF"/>
              <w:right w:val="single" w:sz="4" w:space="0" w:color="FFFFFF"/>
            </w:tcBorders>
            <w:shd w:val="clear" w:color="auto" w:fill="auto"/>
          </w:tcPr>
          <w:p w14:paraId="2C5BBC15" w14:textId="77777777" w:rsidR="0064286F" w:rsidRPr="00230D1C" w:rsidRDefault="0064286F" w:rsidP="00FA2FAA">
            <w:pPr>
              <w:jc w:val="center"/>
              <w:rPr>
                <w:b/>
                <w:noProof/>
              </w:rPr>
            </w:pPr>
          </w:p>
        </w:tc>
      </w:tr>
      <w:tr w:rsidR="0064286F" w:rsidRPr="00230D1C" w14:paraId="7814E306" w14:textId="77777777" w:rsidTr="00FA2FAA">
        <w:trPr>
          <w:gridAfter w:val="1"/>
          <w:wAfter w:w="36" w:type="dxa"/>
          <w:cantSplit/>
          <w:jc w:val="center"/>
        </w:trPr>
        <w:tc>
          <w:tcPr>
            <w:tcW w:w="494" w:type="dxa"/>
            <w:tcBorders>
              <w:top w:val="single" w:sz="4" w:space="0" w:color="FFFFFF"/>
              <w:left w:val="single" w:sz="4" w:space="0" w:color="FFFFFF"/>
              <w:bottom w:val="single" w:sz="4" w:space="0" w:color="FFFFFF"/>
              <w:right w:val="single" w:sz="4" w:space="0" w:color="FFFFFF"/>
            </w:tcBorders>
            <w:shd w:val="clear" w:color="auto" w:fill="auto"/>
          </w:tcPr>
          <w:p w14:paraId="1D11C084" w14:textId="77777777" w:rsidR="0064286F" w:rsidRPr="00230D1C" w:rsidRDefault="0064286F" w:rsidP="00FA2FAA">
            <w:pPr>
              <w:jc w:val="center"/>
              <w:rPr>
                <w:b/>
                <w:noProof/>
              </w:rPr>
            </w:pPr>
          </w:p>
        </w:tc>
        <w:tc>
          <w:tcPr>
            <w:tcW w:w="910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D134A44" w14:textId="77777777" w:rsidR="0064286F" w:rsidRPr="00230D1C" w:rsidRDefault="0064286F" w:rsidP="00FA2FAA">
            <w:pPr>
              <w:rPr>
                <w:noProof/>
              </w:rPr>
            </w:pPr>
            <w:r w:rsidRPr="00230D1C">
              <w:rPr>
                <w:noProof/>
              </w:rPr>
              <w:t xml:space="preserve">This leaf node </w:t>
            </w:r>
            <w:r w:rsidRPr="00230D1C">
              <w:rPr>
                <w:noProof/>
                <w:lang w:eastAsia="ko-KR"/>
              </w:rPr>
              <w:t>contains the latitudinal coordinate of a corner</w:t>
            </w:r>
            <w:r w:rsidRPr="00230D1C">
              <w:rPr>
                <w:noProof/>
              </w:rPr>
              <w:t>.</w:t>
            </w:r>
          </w:p>
        </w:tc>
      </w:tr>
    </w:tbl>
    <w:p w14:paraId="54565297" w14:textId="77777777" w:rsidR="0064286F" w:rsidRPr="00230D1C" w:rsidRDefault="0064286F" w:rsidP="0064286F">
      <w:pPr>
        <w:rPr>
          <w:noProof/>
          <w:lang w:eastAsia="ko-KR"/>
        </w:rPr>
      </w:pPr>
      <w:bookmarkStart w:id="2307" w:name="_Toc36035852"/>
      <w:bookmarkStart w:id="2308" w:name="_Toc45273375"/>
      <w:bookmarkStart w:id="2309" w:name="_Toc51937103"/>
      <w:bookmarkStart w:id="2310" w:name="_Toc51938297"/>
    </w:p>
    <w:p w14:paraId="0EAB5CF9" w14:textId="77777777" w:rsidR="0064286F" w:rsidRPr="00230D1C" w:rsidRDefault="0064286F" w:rsidP="0064286F">
      <w:pPr>
        <w:pStyle w:val="Heading3"/>
        <w:rPr>
          <w:noProof/>
          <w:lang w:eastAsia="ko-KR"/>
        </w:rPr>
      </w:pPr>
      <w:bookmarkStart w:id="2311" w:name="_Toc144197157"/>
      <w:bookmarkStart w:id="2312" w:name="_Toc144198801"/>
      <w:bookmarkStart w:id="2313" w:name="_Toc152620235"/>
      <w:r w:rsidRPr="00230D1C">
        <w:rPr>
          <w:noProof/>
          <w:lang w:eastAsia="ko-KR"/>
        </w:rPr>
        <w:t>5</w:t>
      </w:r>
      <w:r w:rsidRPr="00230D1C">
        <w:rPr>
          <w:noProof/>
        </w:rPr>
        <w:t>.2.48</w:t>
      </w:r>
      <w:r w:rsidRPr="00230D1C">
        <w:rPr>
          <w:noProof/>
          <w:lang w:eastAsia="ko-KR"/>
        </w:rPr>
        <w:t>B4B30</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EllipsoidArcArea</w:t>
      </w:r>
      <w:bookmarkEnd w:id="2307"/>
      <w:bookmarkEnd w:id="2308"/>
      <w:bookmarkEnd w:id="2309"/>
      <w:bookmarkEnd w:id="2310"/>
      <w:bookmarkEnd w:id="2311"/>
      <w:bookmarkEnd w:id="2312"/>
      <w:bookmarkEnd w:id="2313"/>
    </w:p>
    <w:p w14:paraId="5F1A886F" w14:textId="77777777" w:rsidR="0064286F" w:rsidRPr="00230D1C" w:rsidRDefault="0064286F" w:rsidP="0064286F">
      <w:pPr>
        <w:pStyle w:val="TH"/>
        <w:rPr>
          <w:noProof/>
        </w:rPr>
      </w:pPr>
      <w:r w:rsidRPr="00230D1C">
        <w:rPr>
          <w:noProof/>
        </w:rPr>
        <w:t>Table </w:t>
      </w:r>
      <w:r w:rsidRPr="00230D1C">
        <w:rPr>
          <w:noProof/>
          <w:lang w:eastAsia="ko-KR"/>
        </w:rPr>
        <w:t>5</w:t>
      </w:r>
      <w:r w:rsidRPr="00230D1C">
        <w:rPr>
          <w:noProof/>
        </w:rPr>
        <w:t>.2.</w:t>
      </w:r>
      <w:r w:rsidRPr="00230D1C">
        <w:rPr>
          <w:noProof/>
          <w:lang w:eastAsia="ko-KR"/>
        </w:rPr>
        <w:t>48B4B30</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w:t>
      </w:r>
      <w:r w:rsidRPr="00230D1C">
        <w:rPr>
          <w:noProof/>
        </w:rPr>
        <w:br/>
        <w:t>ListOfLocationCriteria/&lt;x&gt;/Entry/ExitSpecificArea/EllipsoidArc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0"/>
        <w:gridCol w:w="1819"/>
        <w:gridCol w:w="1168"/>
        <w:gridCol w:w="1934"/>
        <w:gridCol w:w="1747"/>
        <w:gridCol w:w="2049"/>
        <w:gridCol w:w="102"/>
      </w:tblGrid>
      <w:tr w:rsidR="0064286F" w:rsidRPr="00230D1C" w14:paraId="107C24C7"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17F0EB36" w14:textId="77777777" w:rsidR="0064286F" w:rsidRPr="00230D1C" w:rsidRDefault="0064286F" w:rsidP="00FA2FAA">
            <w:pPr>
              <w:rPr>
                <w:noProof/>
              </w:rPr>
            </w:pPr>
            <w:r w:rsidRPr="00230D1C">
              <w:rPr>
                <w:noProof/>
              </w:rPr>
              <w:t>&lt;x&gt;/OnNetwork/MCPTTGroupList/&lt;x&gt;/Entry/RulesForDeaffiliation/&lt;x&gt;/ListOfLocationCriteria/&lt;x&gt;/Entry/ExitSpecificArea/EllipsoidArcArea</w:t>
            </w:r>
          </w:p>
        </w:tc>
      </w:tr>
      <w:tr w:rsidR="0064286F" w:rsidRPr="00230D1C" w14:paraId="17C413FD" w14:textId="77777777" w:rsidTr="00FA2FAA">
        <w:trPr>
          <w:gridAfter w:val="1"/>
          <w:wAfter w:w="102" w:type="dxa"/>
          <w:cantSplit/>
          <w:trHeight w:hRule="exact" w:val="24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059B9594" w14:textId="77777777" w:rsidR="0064286F" w:rsidRPr="00230D1C" w:rsidRDefault="0064286F" w:rsidP="00FA2FAA">
            <w:pPr>
              <w:jc w:val="center"/>
              <w:rPr>
                <w:rFonts w:ascii="Arial" w:hAnsi="Arial" w:cs="Arial"/>
                <w:b/>
                <w:noProof/>
                <w:sz w:val="18"/>
                <w:szCs w:val="18"/>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C5F37B" w14:textId="77777777" w:rsidR="0064286F" w:rsidRPr="00230D1C" w:rsidRDefault="0064286F" w:rsidP="00FA2FAA">
            <w:pPr>
              <w:pStyle w:val="TAC"/>
              <w:rPr>
                <w:noProof/>
              </w:rPr>
            </w:pPr>
            <w:r w:rsidRPr="00230D1C">
              <w:rPr>
                <w:noProof/>
              </w:rPr>
              <w:t>Status</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1A8FAD" w14:textId="77777777" w:rsidR="0064286F" w:rsidRPr="00230D1C" w:rsidRDefault="0064286F" w:rsidP="00FA2FAA">
            <w:pPr>
              <w:pStyle w:val="TAC"/>
              <w:rPr>
                <w:noProof/>
              </w:rPr>
            </w:pPr>
            <w:r w:rsidRPr="00230D1C">
              <w:rPr>
                <w:noProof/>
              </w:rPr>
              <w:t>Occurrenc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069918" w14:textId="77777777" w:rsidR="0064286F" w:rsidRPr="00230D1C" w:rsidRDefault="0064286F" w:rsidP="00FA2FAA">
            <w:pPr>
              <w:pStyle w:val="TAC"/>
              <w:rPr>
                <w:noProof/>
              </w:rPr>
            </w:pPr>
            <w:r w:rsidRPr="00230D1C">
              <w:rPr>
                <w:noProof/>
              </w:rPr>
              <w:t>Forma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2BFEDD" w14:textId="77777777" w:rsidR="0064286F" w:rsidRPr="00230D1C" w:rsidRDefault="0064286F" w:rsidP="00FA2FAA">
            <w:pPr>
              <w:pStyle w:val="TAC"/>
              <w:rPr>
                <w:noProof/>
              </w:rPr>
            </w:pPr>
            <w:r w:rsidRPr="00230D1C">
              <w:rPr>
                <w:noProof/>
              </w:rPr>
              <w:t>Min. Access Types</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05DD59A0" w14:textId="77777777" w:rsidR="0064286F" w:rsidRPr="00230D1C" w:rsidRDefault="0064286F" w:rsidP="00FA2FAA">
            <w:pPr>
              <w:jc w:val="center"/>
              <w:rPr>
                <w:rFonts w:ascii="Arial" w:hAnsi="Arial" w:cs="Arial"/>
                <w:b/>
                <w:noProof/>
                <w:sz w:val="18"/>
                <w:szCs w:val="18"/>
              </w:rPr>
            </w:pPr>
          </w:p>
        </w:tc>
      </w:tr>
      <w:tr w:rsidR="0064286F" w:rsidRPr="00230D1C" w14:paraId="470C5FF1" w14:textId="77777777" w:rsidTr="00FA2FAA">
        <w:trPr>
          <w:gridAfter w:val="1"/>
          <w:wAfter w:w="102" w:type="dxa"/>
          <w:cantSplit/>
          <w:trHeight w:hRule="exact" w:val="28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583F819D" w14:textId="77777777" w:rsidR="0064286F" w:rsidRPr="00230D1C" w:rsidRDefault="0064286F" w:rsidP="00FA2FAA">
            <w:pPr>
              <w:jc w:val="center"/>
              <w:rPr>
                <w:b/>
                <w:noProof/>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5C406D" w14:textId="77777777" w:rsidR="0064286F" w:rsidRPr="00230D1C" w:rsidRDefault="0064286F" w:rsidP="00FA2FAA">
            <w:pPr>
              <w:pStyle w:val="TAC"/>
              <w:rPr>
                <w:noProof/>
              </w:rPr>
            </w:pPr>
            <w:r w:rsidRPr="00230D1C">
              <w:rPr>
                <w:noProof/>
              </w:rPr>
              <w:t>Optional</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2047A6" w14:textId="77777777" w:rsidR="0064286F" w:rsidRPr="00230D1C" w:rsidRDefault="0064286F" w:rsidP="00FA2FAA">
            <w:pPr>
              <w:pStyle w:val="TAC"/>
              <w:rPr>
                <w:noProof/>
              </w:rPr>
            </w:pPr>
            <w:r w:rsidRPr="00230D1C">
              <w:rPr>
                <w:noProof/>
              </w:rPr>
              <w:t>ZeroOrOn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699207" w14:textId="77777777" w:rsidR="0064286F" w:rsidRPr="00230D1C" w:rsidRDefault="0064286F" w:rsidP="00FA2FAA">
            <w:pPr>
              <w:pStyle w:val="TAC"/>
              <w:rPr>
                <w:noProof/>
              </w:rPr>
            </w:pPr>
            <w:r w:rsidRPr="00230D1C">
              <w:rPr>
                <w:noProof/>
              </w:rPr>
              <w:t>node</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1417DE" w14:textId="77777777" w:rsidR="0064286F" w:rsidRPr="00230D1C" w:rsidRDefault="0064286F" w:rsidP="00FA2FAA">
            <w:pPr>
              <w:pStyle w:val="TAC"/>
              <w:rPr>
                <w:noProof/>
              </w:rPr>
            </w:pPr>
            <w:r w:rsidRPr="00230D1C">
              <w:rPr>
                <w:noProof/>
              </w:rPr>
              <w:t>Get, Replace</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5CE48D44" w14:textId="77777777" w:rsidR="0064286F" w:rsidRPr="00230D1C" w:rsidRDefault="0064286F" w:rsidP="00FA2FAA">
            <w:pPr>
              <w:jc w:val="center"/>
              <w:rPr>
                <w:b/>
                <w:noProof/>
              </w:rPr>
            </w:pPr>
          </w:p>
        </w:tc>
      </w:tr>
      <w:tr w:rsidR="0064286F" w:rsidRPr="00230D1C" w14:paraId="5FBAE229" w14:textId="77777777" w:rsidTr="00FA2FAA">
        <w:trPr>
          <w:gridAfter w:val="1"/>
          <w:wAfter w:w="102" w:type="dxa"/>
          <w:cantSplit/>
          <w:jc w:val="center"/>
        </w:trPr>
        <w:tc>
          <w:tcPr>
            <w:tcW w:w="820" w:type="dxa"/>
            <w:tcBorders>
              <w:top w:val="single" w:sz="4" w:space="0" w:color="FFFFFF"/>
              <w:left w:val="single" w:sz="4" w:space="0" w:color="FFFFFF"/>
              <w:bottom w:val="single" w:sz="4" w:space="0" w:color="FFFFFF"/>
              <w:right w:val="single" w:sz="4" w:space="0" w:color="FFFFFF"/>
            </w:tcBorders>
            <w:shd w:val="clear" w:color="auto" w:fill="auto"/>
          </w:tcPr>
          <w:p w14:paraId="40C96C27" w14:textId="77777777" w:rsidR="0064286F" w:rsidRPr="00230D1C" w:rsidRDefault="0064286F" w:rsidP="00FA2FAA">
            <w:pPr>
              <w:jc w:val="center"/>
              <w:rPr>
                <w:b/>
                <w:noProof/>
              </w:rPr>
            </w:pPr>
          </w:p>
        </w:tc>
        <w:tc>
          <w:tcPr>
            <w:tcW w:w="871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A46F893" w14:textId="77777777" w:rsidR="0064286F" w:rsidRPr="00230D1C" w:rsidRDefault="0064286F" w:rsidP="00FA2FAA">
            <w:pPr>
              <w:rPr>
                <w:noProof/>
              </w:rPr>
            </w:pPr>
            <w:r w:rsidRPr="00230D1C">
              <w:rPr>
                <w:noProof/>
              </w:rPr>
              <w:t xml:space="preserve">This interior node </w:t>
            </w:r>
            <w:r w:rsidRPr="00230D1C">
              <w:rPr>
                <w:noProof/>
                <w:lang w:eastAsia="ko-KR"/>
              </w:rPr>
              <w:t xml:space="preserve">contains a </w:t>
            </w:r>
            <w:r w:rsidRPr="00230D1C">
              <w:rPr>
                <w:noProof/>
              </w:rPr>
              <w:t>geographical area described by an ellipsoid arc.</w:t>
            </w:r>
          </w:p>
        </w:tc>
      </w:tr>
    </w:tbl>
    <w:p w14:paraId="1F833908" w14:textId="77777777" w:rsidR="0064286F" w:rsidRPr="00230D1C" w:rsidRDefault="0064286F" w:rsidP="0064286F">
      <w:pPr>
        <w:rPr>
          <w:noProof/>
          <w:lang w:eastAsia="ko-KR"/>
        </w:rPr>
      </w:pPr>
      <w:bookmarkStart w:id="2314" w:name="_Toc36035853"/>
      <w:bookmarkStart w:id="2315" w:name="_Toc45273376"/>
      <w:bookmarkStart w:id="2316" w:name="_Toc51937104"/>
      <w:bookmarkStart w:id="2317" w:name="_Toc51938298"/>
    </w:p>
    <w:p w14:paraId="082F9E3C" w14:textId="77777777" w:rsidR="0064286F" w:rsidRPr="00230D1C" w:rsidRDefault="0064286F" w:rsidP="0064286F">
      <w:pPr>
        <w:pStyle w:val="Heading3"/>
        <w:rPr>
          <w:noProof/>
          <w:lang w:eastAsia="ko-KR"/>
        </w:rPr>
      </w:pPr>
      <w:bookmarkStart w:id="2318" w:name="_Toc144197158"/>
      <w:bookmarkStart w:id="2319" w:name="_Toc144198802"/>
      <w:bookmarkStart w:id="2320" w:name="_Toc152620236"/>
      <w:r w:rsidRPr="00230D1C">
        <w:rPr>
          <w:noProof/>
          <w:lang w:eastAsia="ko-KR"/>
        </w:rPr>
        <w:t>5</w:t>
      </w:r>
      <w:r w:rsidRPr="00230D1C">
        <w:rPr>
          <w:noProof/>
        </w:rPr>
        <w:t>.2.48</w:t>
      </w:r>
      <w:r w:rsidRPr="00230D1C">
        <w:rPr>
          <w:noProof/>
          <w:lang w:eastAsia="ko-KR"/>
        </w:rPr>
        <w:t>B4B31</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EllipsoidArcArea/Center</w:t>
      </w:r>
      <w:bookmarkEnd w:id="2314"/>
      <w:bookmarkEnd w:id="2315"/>
      <w:bookmarkEnd w:id="2316"/>
      <w:bookmarkEnd w:id="2317"/>
      <w:bookmarkEnd w:id="2318"/>
      <w:bookmarkEnd w:id="2319"/>
      <w:bookmarkEnd w:id="2320"/>
    </w:p>
    <w:p w14:paraId="25D60B5C" w14:textId="77777777" w:rsidR="0064286F" w:rsidRPr="00230D1C" w:rsidRDefault="0064286F" w:rsidP="0064286F">
      <w:pPr>
        <w:pStyle w:val="TH"/>
        <w:rPr>
          <w:noProof/>
        </w:rPr>
      </w:pPr>
      <w:r w:rsidRPr="00230D1C">
        <w:rPr>
          <w:noProof/>
        </w:rPr>
        <w:t>Table 5.2.48B431.1: /&lt;x&gt;/&lt;x&gt;/OnNetwork/MCPTTGroupList/&lt;x&gt;/Entry/RulesForDeaffiliation/&lt;x&gt;/</w:t>
      </w:r>
      <w:r w:rsidRPr="00230D1C">
        <w:rPr>
          <w:noProof/>
          <w:lang w:eastAsia="ko-KR"/>
        </w:rPr>
        <w:br/>
      </w:r>
      <w:r w:rsidRPr="00230D1C">
        <w:rPr>
          <w:noProof/>
        </w:rPr>
        <w:t>ListOfLocationCriteria/&lt;x&gt;/Entry/ExitSpecificArea/EllipsoidArcArea/Cent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0"/>
        <w:gridCol w:w="1819"/>
        <w:gridCol w:w="1168"/>
        <w:gridCol w:w="1934"/>
        <w:gridCol w:w="1747"/>
        <w:gridCol w:w="2049"/>
        <w:gridCol w:w="102"/>
      </w:tblGrid>
      <w:tr w:rsidR="0064286F" w:rsidRPr="00230D1C" w14:paraId="5799BC38"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1F7E9EAB" w14:textId="77777777" w:rsidR="0064286F" w:rsidRPr="00230D1C" w:rsidRDefault="0064286F" w:rsidP="00FA2FAA">
            <w:pPr>
              <w:rPr>
                <w:noProof/>
              </w:rPr>
            </w:pPr>
            <w:r w:rsidRPr="00230D1C">
              <w:rPr>
                <w:noProof/>
              </w:rPr>
              <w:t>&lt;x&gt;/OnNetwork/MCPTTGroupList/&lt;x&gt;/Entry/RulesForDeaffiliation/&lt;x&gt;/ListOfLocationCriteria/&lt;x&gt;/Entry/ExitSpecificArea/EllipsoidArcArea/Center</w:t>
            </w:r>
          </w:p>
        </w:tc>
      </w:tr>
      <w:tr w:rsidR="0064286F" w:rsidRPr="00230D1C" w14:paraId="0A774245" w14:textId="77777777" w:rsidTr="00FA2FAA">
        <w:trPr>
          <w:gridAfter w:val="1"/>
          <w:wAfter w:w="102" w:type="dxa"/>
          <w:cantSplit/>
          <w:trHeight w:hRule="exact" w:val="24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3FD68FBA" w14:textId="77777777" w:rsidR="0064286F" w:rsidRPr="00230D1C" w:rsidRDefault="0064286F" w:rsidP="00FA2FAA">
            <w:pPr>
              <w:jc w:val="center"/>
              <w:rPr>
                <w:rFonts w:ascii="Arial" w:hAnsi="Arial" w:cs="Arial"/>
                <w:b/>
                <w:noProof/>
                <w:sz w:val="18"/>
                <w:szCs w:val="18"/>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54B52E" w14:textId="77777777" w:rsidR="0064286F" w:rsidRPr="00230D1C" w:rsidRDefault="0064286F" w:rsidP="00FA2FAA">
            <w:pPr>
              <w:pStyle w:val="TAC"/>
              <w:rPr>
                <w:noProof/>
              </w:rPr>
            </w:pPr>
            <w:r w:rsidRPr="00230D1C">
              <w:rPr>
                <w:noProof/>
              </w:rPr>
              <w:t>Status</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75AB0" w14:textId="77777777" w:rsidR="0064286F" w:rsidRPr="00230D1C" w:rsidRDefault="0064286F" w:rsidP="00FA2FAA">
            <w:pPr>
              <w:pStyle w:val="TAC"/>
              <w:rPr>
                <w:noProof/>
              </w:rPr>
            </w:pPr>
            <w:r w:rsidRPr="00230D1C">
              <w:rPr>
                <w:noProof/>
              </w:rPr>
              <w:t>Occurrenc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1ED586" w14:textId="77777777" w:rsidR="0064286F" w:rsidRPr="00230D1C" w:rsidRDefault="0064286F" w:rsidP="00FA2FAA">
            <w:pPr>
              <w:pStyle w:val="TAC"/>
              <w:rPr>
                <w:noProof/>
              </w:rPr>
            </w:pPr>
            <w:r w:rsidRPr="00230D1C">
              <w:rPr>
                <w:noProof/>
              </w:rPr>
              <w:t>Forma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F24960" w14:textId="77777777" w:rsidR="0064286F" w:rsidRPr="00230D1C" w:rsidRDefault="0064286F" w:rsidP="00FA2FAA">
            <w:pPr>
              <w:pStyle w:val="TAC"/>
              <w:rPr>
                <w:noProof/>
              </w:rPr>
            </w:pPr>
            <w:r w:rsidRPr="00230D1C">
              <w:rPr>
                <w:noProof/>
              </w:rPr>
              <w:t>Min. Access Types</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4CF5BD98" w14:textId="77777777" w:rsidR="0064286F" w:rsidRPr="00230D1C" w:rsidRDefault="0064286F" w:rsidP="00FA2FAA">
            <w:pPr>
              <w:jc w:val="center"/>
              <w:rPr>
                <w:rFonts w:ascii="Arial" w:hAnsi="Arial" w:cs="Arial"/>
                <w:b/>
                <w:noProof/>
                <w:sz w:val="18"/>
                <w:szCs w:val="18"/>
              </w:rPr>
            </w:pPr>
          </w:p>
        </w:tc>
      </w:tr>
      <w:tr w:rsidR="0064286F" w:rsidRPr="00230D1C" w14:paraId="75B5A1A1" w14:textId="77777777" w:rsidTr="00FA2FAA">
        <w:trPr>
          <w:gridAfter w:val="1"/>
          <w:wAfter w:w="102" w:type="dxa"/>
          <w:cantSplit/>
          <w:trHeight w:hRule="exact" w:val="28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1C360093" w14:textId="77777777" w:rsidR="0064286F" w:rsidRPr="00230D1C" w:rsidRDefault="0064286F" w:rsidP="00FA2FAA">
            <w:pPr>
              <w:jc w:val="center"/>
              <w:rPr>
                <w:b/>
                <w:noProof/>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C0C105" w14:textId="77777777" w:rsidR="0064286F" w:rsidRPr="00230D1C" w:rsidRDefault="0064286F" w:rsidP="00FA2FAA">
            <w:pPr>
              <w:pStyle w:val="TAC"/>
              <w:rPr>
                <w:noProof/>
              </w:rPr>
            </w:pPr>
            <w:r w:rsidRPr="00230D1C">
              <w:rPr>
                <w:noProof/>
              </w:rPr>
              <w:t>Required</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B9D0CF" w14:textId="77777777" w:rsidR="0064286F" w:rsidRPr="00230D1C" w:rsidRDefault="0064286F" w:rsidP="00FA2FAA">
            <w:pPr>
              <w:pStyle w:val="TAC"/>
              <w:rPr>
                <w:noProof/>
              </w:rPr>
            </w:pPr>
            <w:r w:rsidRPr="00230D1C">
              <w:rPr>
                <w:noProof/>
              </w:rPr>
              <w:t>On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8C4F92" w14:textId="77777777" w:rsidR="0064286F" w:rsidRPr="00230D1C" w:rsidRDefault="0064286F" w:rsidP="00FA2FAA">
            <w:pPr>
              <w:pStyle w:val="TAC"/>
              <w:rPr>
                <w:noProof/>
              </w:rPr>
            </w:pPr>
            <w:r w:rsidRPr="00230D1C">
              <w:rPr>
                <w:noProof/>
              </w:rPr>
              <w:t>node</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D55A9F" w14:textId="77777777" w:rsidR="0064286F" w:rsidRPr="00230D1C" w:rsidRDefault="0064286F" w:rsidP="00FA2FAA">
            <w:pPr>
              <w:pStyle w:val="TAC"/>
              <w:rPr>
                <w:noProof/>
              </w:rPr>
            </w:pPr>
            <w:r w:rsidRPr="00230D1C">
              <w:rPr>
                <w:noProof/>
              </w:rPr>
              <w:t>Get, Replace</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0B0263A7" w14:textId="77777777" w:rsidR="0064286F" w:rsidRPr="00230D1C" w:rsidRDefault="0064286F" w:rsidP="00FA2FAA">
            <w:pPr>
              <w:jc w:val="center"/>
              <w:rPr>
                <w:b/>
                <w:noProof/>
              </w:rPr>
            </w:pPr>
          </w:p>
        </w:tc>
      </w:tr>
      <w:tr w:rsidR="0064286F" w:rsidRPr="00230D1C" w14:paraId="27EB9F39" w14:textId="77777777" w:rsidTr="00FA2FAA">
        <w:trPr>
          <w:gridAfter w:val="1"/>
          <w:wAfter w:w="102" w:type="dxa"/>
          <w:cantSplit/>
          <w:jc w:val="center"/>
        </w:trPr>
        <w:tc>
          <w:tcPr>
            <w:tcW w:w="820" w:type="dxa"/>
            <w:tcBorders>
              <w:top w:val="single" w:sz="4" w:space="0" w:color="FFFFFF"/>
              <w:left w:val="single" w:sz="4" w:space="0" w:color="FFFFFF"/>
              <w:bottom w:val="single" w:sz="4" w:space="0" w:color="FFFFFF"/>
              <w:right w:val="single" w:sz="4" w:space="0" w:color="FFFFFF"/>
            </w:tcBorders>
            <w:shd w:val="clear" w:color="auto" w:fill="auto"/>
          </w:tcPr>
          <w:p w14:paraId="5406A4E2" w14:textId="77777777" w:rsidR="0064286F" w:rsidRPr="00230D1C" w:rsidRDefault="0064286F" w:rsidP="00FA2FAA">
            <w:pPr>
              <w:jc w:val="center"/>
              <w:rPr>
                <w:b/>
                <w:noProof/>
              </w:rPr>
            </w:pPr>
          </w:p>
        </w:tc>
        <w:tc>
          <w:tcPr>
            <w:tcW w:w="871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DF054A2" w14:textId="77777777" w:rsidR="0064286F" w:rsidRPr="00230D1C" w:rsidRDefault="0064286F" w:rsidP="00FA2FAA">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1548156B" w14:textId="77777777" w:rsidR="0064286F" w:rsidRPr="00230D1C" w:rsidRDefault="0064286F" w:rsidP="0064286F">
      <w:pPr>
        <w:rPr>
          <w:noProof/>
          <w:lang w:eastAsia="ko-KR"/>
        </w:rPr>
      </w:pPr>
      <w:bookmarkStart w:id="2321" w:name="_Toc36035854"/>
      <w:bookmarkStart w:id="2322" w:name="_Toc45273377"/>
      <w:bookmarkStart w:id="2323" w:name="_Toc51937105"/>
      <w:bookmarkStart w:id="2324" w:name="_Toc51938299"/>
    </w:p>
    <w:p w14:paraId="096A56D5" w14:textId="77777777" w:rsidR="0064286F" w:rsidRPr="00230D1C" w:rsidRDefault="0064286F" w:rsidP="0064286F">
      <w:pPr>
        <w:pStyle w:val="Heading3"/>
        <w:rPr>
          <w:noProof/>
          <w:lang w:eastAsia="ko-KR"/>
        </w:rPr>
      </w:pPr>
      <w:bookmarkStart w:id="2325" w:name="_Toc144197159"/>
      <w:bookmarkStart w:id="2326" w:name="_Toc144198803"/>
      <w:bookmarkStart w:id="2327" w:name="_Toc152620237"/>
      <w:r w:rsidRPr="00230D1C">
        <w:rPr>
          <w:noProof/>
          <w:lang w:eastAsia="ko-KR"/>
        </w:rPr>
        <w:t>5</w:t>
      </w:r>
      <w:r w:rsidRPr="00230D1C">
        <w:rPr>
          <w:noProof/>
        </w:rPr>
        <w:t>.2.48</w:t>
      </w:r>
      <w:r w:rsidRPr="00230D1C">
        <w:rPr>
          <w:noProof/>
          <w:lang w:eastAsia="ko-KR"/>
        </w:rPr>
        <w:t>B4B32</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EllipsoidArcArea/Center/PointCoordinateType</w:t>
      </w:r>
      <w:bookmarkEnd w:id="2321"/>
      <w:bookmarkEnd w:id="2322"/>
      <w:bookmarkEnd w:id="2323"/>
      <w:bookmarkEnd w:id="2324"/>
      <w:bookmarkEnd w:id="2325"/>
      <w:bookmarkEnd w:id="2326"/>
      <w:bookmarkEnd w:id="2327"/>
    </w:p>
    <w:p w14:paraId="4F91DC41"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B32</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w:t>
      </w:r>
      <w:r w:rsidRPr="00230D1C">
        <w:rPr>
          <w:noProof/>
        </w:rPr>
        <w:br/>
        <w:t>ListOfLocationCriteria/&lt;x&gt;/Entry/ExitSpecificArea/EllipsoidArcArea/Center/PointCoordinate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0"/>
        <w:gridCol w:w="1819"/>
        <w:gridCol w:w="1168"/>
        <w:gridCol w:w="1934"/>
        <w:gridCol w:w="1747"/>
        <w:gridCol w:w="2049"/>
        <w:gridCol w:w="102"/>
      </w:tblGrid>
      <w:tr w:rsidR="0064286F" w:rsidRPr="00230D1C" w14:paraId="1B9A54B3"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29BB9044" w14:textId="77777777" w:rsidR="0064286F" w:rsidRPr="00230D1C" w:rsidRDefault="0064286F" w:rsidP="00FA2FAA">
            <w:pPr>
              <w:rPr>
                <w:noProof/>
              </w:rPr>
            </w:pPr>
            <w:r w:rsidRPr="00230D1C">
              <w:rPr>
                <w:noProof/>
              </w:rPr>
              <w:t>&lt;x&gt;/OnNetwork/MCPTTGroupList/&lt;x&gt;/Entry/RulesForDeaffiliation/&lt;x&gt;/ListOfLocationCriteria/&lt;x&gt;/Entry/ExitSpecificArea/EllipsoidArcArea/Center/PointCoordinateType</w:t>
            </w:r>
          </w:p>
        </w:tc>
      </w:tr>
      <w:tr w:rsidR="0064286F" w:rsidRPr="00230D1C" w14:paraId="6943CFCE" w14:textId="77777777" w:rsidTr="00FA2FAA">
        <w:trPr>
          <w:gridAfter w:val="1"/>
          <w:wAfter w:w="102" w:type="dxa"/>
          <w:cantSplit/>
          <w:trHeight w:hRule="exact" w:val="24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0AB02242" w14:textId="77777777" w:rsidR="0064286F" w:rsidRPr="00230D1C" w:rsidRDefault="0064286F" w:rsidP="00FA2FAA">
            <w:pPr>
              <w:jc w:val="center"/>
              <w:rPr>
                <w:rFonts w:ascii="Arial" w:hAnsi="Arial" w:cs="Arial"/>
                <w:b/>
                <w:noProof/>
                <w:sz w:val="18"/>
                <w:szCs w:val="18"/>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1EFF8A" w14:textId="77777777" w:rsidR="0064286F" w:rsidRPr="00230D1C" w:rsidRDefault="0064286F" w:rsidP="00FA2FAA">
            <w:pPr>
              <w:pStyle w:val="TAC"/>
              <w:rPr>
                <w:noProof/>
              </w:rPr>
            </w:pPr>
            <w:r w:rsidRPr="00230D1C">
              <w:rPr>
                <w:noProof/>
              </w:rPr>
              <w:t>Status</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3E2880" w14:textId="77777777" w:rsidR="0064286F" w:rsidRPr="00230D1C" w:rsidRDefault="0064286F" w:rsidP="00FA2FAA">
            <w:pPr>
              <w:pStyle w:val="TAC"/>
              <w:rPr>
                <w:noProof/>
              </w:rPr>
            </w:pPr>
            <w:r w:rsidRPr="00230D1C">
              <w:rPr>
                <w:noProof/>
              </w:rPr>
              <w:t>Occurrenc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A48865" w14:textId="77777777" w:rsidR="0064286F" w:rsidRPr="00230D1C" w:rsidRDefault="0064286F" w:rsidP="00FA2FAA">
            <w:pPr>
              <w:pStyle w:val="TAC"/>
              <w:rPr>
                <w:noProof/>
              </w:rPr>
            </w:pPr>
            <w:r w:rsidRPr="00230D1C">
              <w:rPr>
                <w:noProof/>
              </w:rPr>
              <w:t>Forma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1178FD" w14:textId="77777777" w:rsidR="0064286F" w:rsidRPr="00230D1C" w:rsidRDefault="0064286F" w:rsidP="00FA2FAA">
            <w:pPr>
              <w:pStyle w:val="TAC"/>
              <w:rPr>
                <w:noProof/>
              </w:rPr>
            </w:pPr>
            <w:r w:rsidRPr="00230D1C">
              <w:rPr>
                <w:noProof/>
              </w:rPr>
              <w:t>Min. Access Types</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155B43C6" w14:textId="77777777" w:rsidR="0064286F" w:rsidRPr="00230D1C" w:rsidRDefault="0064286F" w:rsidP="00FA2FAA">
            <w:pPr>
              <w:jc w:val="center"/>
              <w:rPr>
                <w:rFonts w:ascii="Arial" w:hAnsi="Arial" w:cs="Arial"/>
                <w:b/>
                <w:noProof/>
                <w:sz w:val="18"/>
                <w:szCs w:val="18"/>
              </w:rPr>
            </w:pPr>
          </w:p>
        </w:tc>
      </w:tr>
      <w:tr w:rsidR="0064286F" w:rsidRPr="00230D1C" w14:paraId="238A38DF" w14:textId="77777777" w:rsidTr="00FA2FAA">
        <w:trPr>
          <w:gridAfter w:val="1"/>
          <w:wAfter w:w="102" w:type="dxa"/>
          <w:cantSplit/>
          <w:trHeight w:hRule="exact" w:val="28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6987F99C" w14:textId="77777777" w:rsidR="0064286F" w:rsidRPr="00230D1C" w:rsidRDefault="0064286F" w:rsidP="00FA2FAA">
            <w:pPr>
              <w:jc w:val="center"/>
              <w:rPr>
                <w:b/>
                <w:noProof/>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7FC578" w14:textId="77777777" w:rsidR="0064286F" w:rsidRPr="00230D1C" w:rsidRDefault="0064286F" w:rsidP="00FA2FAA">
            <w:pPr>
              <w:pStyle w:val="TAC"/>
              <w:rPr>
                <w:noProof/>
              </w:rPr>
            </w:pPr>
            <w:r w:rsidRPr="00230D1C">
              <w:rPr>
                <w:noProof/>
              </w:rPr>
              <w:t>Required</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C7405E" w14:textId="77777777" w:rsidR="0064286F" w:rsidRPr="00230D1C" w:rsidRDefault="0064286F" w:rsidP="00FA2FAA">
            <w:pPr>
              <w:pStyle w:val="TAC"/>
              <w:rPr>
                <w:noProof/>
              </w:rPr>
            </w:pPr>
            <w:r w:rsidRPr="00230D1C">
              <w:rPr>
                <w:noProof/>
              </w:rPr>
              <w:t>On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FD43B1" w14:textId="77777777" w:rsidR="0064286F" w:rsidRPr="00230D1C" w:rsidRDefault="0064286F" w:rsidP="00FA2FAA">
            <w:pPr>
              <w:pStyle w:val="TAC"/>
              <w:rPr>
                <w:noProof/>
              </w:rPr>
            </w:pPr>
            <w:r w:rsidRPr="00230D1C">
              <w:rPr>
                <w:noProof/>
              </w:rPr>
              <w:t>node</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1ACC92" w14:textId="77777777" w:rsidR="0064286F" w:rsidRPr="00230D1C" w:rsidRDefault="0064286F" w:rsidP="00FA2FAA">
            <w:pPr>
              <w:pStyle w:val="TAC"/>
              <w:rPr>
                <w:noProof/>
              </w:rPr>
            </w:pPr>
            <w:r w:rsidRPr="00230D1C">
              <w:rPr>
                <w:noProof/>
              </w:rPr>
              <w:t>Get, Replace</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1826CCC4" w14:textId="77777777" w:rsidR="0064286F" w:rsidRPr="00230D1C" w:rsidRDefault="0064286F" w:rsidP="00FA2FAA">
            <w:pPr>
              <w:jc w:val="center"/>
              <w:rPr>
                <w:b/>
                <w:noProof/>
              </w:rPr>
            </w:pPr>
          </w:p>
        </w:tc>
      </w:tr>
      <w:tr w:rsidR="0064286F" w:rsidRPr="00230D1C" w14:paraId="5E4CB093" w14:textId="77777777" w:rsidTr="00FA2FAA">
        <w:trPr>
          <w:gridAfter w:val="1"/>
          <w:wAfter w:w="102" w:type="dxa"/>
          <w:cantSplit/>
          <w:jc w:val="center"/>
        </w:trPr>
        <w:tc>
          <w:tcPr>
            <w:tcW w:w="820" w:type="dxa"/>
            <w:tcBorders>
              <w:top w:val="single" w:sz="4" w:space="0" w:color="FFFFFF"/>
              <w:left w:val="single" w:sz="4" w:space="0" w:color="FFFFFF"/>
              <w:bottom w:val="single" w:sz="4" w:space="0" w:color="FFFFFF"/>
              <w:right w:val="single" w:sz="4" w:space="0" w:color="FFFFFF"/>
            </w:tcBorders>
            <w:shd w:val="clear" w:color="auto" w:fill="auto"/>
          </w:tcPr>
          <w:p w14:paraId="08B4894C" w14:textId="77777777" w:rsidR="0064286F" w:rsidRPr="00230D1C" w:rsidRDefault="0064286F" w:rsidP="00FA2FAA">
            <w:pPr>
              <w:jc w:val="center"/>
              <w:rPr>
                <w:b/>
                <w:noProof/>
              </w:rPr>
            </w:pPr>
          </w:p>
        </w:tc>
        <w:tc>
          <w:tcPr>
            <w:tcW w:w="871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103EAA0" w14:textId="77777777" w:rsidR="0064286F" w:rsidRPr="00230D1C" w:rsidRDefault="0064286F" w:rsidP="00FA2FAA">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3F1ED6F0" w14:textId="77777777" w:rsidR="0064286F" w:rsidRPr="00230D1C" w:rsidRDefault="0064286F" w:rsidP="0064286F">
      <w:pPr>
        <w:rPr>
          <w:noProof/>
          <w:lang w:eastAsia="ko-KR"/>
        </w:rPr>
      </w:pPr>
      <w:bookmarkStart w:id="2328" w:name="_Toc36035855"/>
      <w:bookmarkStart w:id="2329" w:name="_Toc45273378"/>
      <w:bookmarkStart w:id="2330" w:name="_Toc51937106"/>
      <w:bookmarkStart w:id="2331" w:name="_Toc51938300"/>
    </w:p>
    <w:p w14:paraId="1D287F5E" w14:textId="77777777" w:rsidR="0064286F" w:rsidRPr="00230D1C" w:rsidRDefault="0064286F" w:rsidP="0064286F">
      <w:pPr>
        <w:pStyle w:val="Heading3"/>
        <w:rPr>
          <w:noProof/>
          <w:lang w:eastAsia="ko-KR"/>
        </w:rPr>
      </w:pPr>
      <w:bookmarkStart w:id="2332" w:name="_Toc144197160"/>
      <w:bookmarkStart w:id="2333" w:name="_Toc144198804"/>
      <w:bookmarkStart w:id="2334" w:name="_Toc152620238"/>
      <w:r w:rsidRPr="00230D1C">
        <w:rPr>
          <w:noProof/>
          <w:lang w:eastAsia="ko-KR"/>
        </w:rPr>
        <w:t>5</w:t>
      </w:r>
      <w:r w:rsidRPr="00230D1C">
        <w:rPr>
          <w:noProof/>
        </w:rPr>
        <w:t>.2.48</w:t>
      </w:r>
      <w:r w:rsidRPr="00230D1C">
        <w:rPr>
          <w:noProof/>
          <w:lang w:eastAsia="ko-KR"/>
        </w:rPr>
        <w:t>B4B33</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EllipsoidArcArea/Center/PointCoordinateType/</w:t>
      </w:r>
      <w:r w:rsidRPr="00230D1C">
        <w:rPr>
          <w:noProof/>
        </w:rPr>
        <w:br/>
        <w:t>Longitude</w:t>
      </w:r>
      <w:bookmarkEnd w:id="2328"/>
      <w:bookmarkEnd w:id="2329"/>
      <w:bookmarkEnd w:id="2330"/>
      <w:bookmarkEnd w:id="2331"/>
      <w:bookmarkEnd w:id="2332"/>
      <w:bookmarkEnd w:id="2333"/>
      <w:bookmarkEnd w:id="2334"/>
    </w:p>
    <w:p w14:paraId="35AB0C3F"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B33</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w:t>
      </w:r>
      <w:r w:rsidRPr="00230D1C">
        <w:rPr>
          <w:noProof/>
        </w:rPr>
        <w:br/>
        <w:t>ListOfLocationCriteria/&lt;x&gt;/Entry/ExitSpecificArea/EllipsoidArcArea/Center/PointCoordinateType/</w:t>
      </w:r>
      <w:r w:rsidRPr="00230D1C">
        <w:rPr>
          <w:noProof/>
          <w:lang w:eastAsia="ko-KR"/>
        </w:rPr>
        <w:br/>
      </w:r>
      <w:r w:rsidRPr="00230D1C">
        <w:rPr>
          <w:noProof/>
        </w:rPr>
        <w:t>Long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0"/>
        <w:gridCol w:w="1819"/>
        <w:gridCol w:w="1168"/>
        <w:gridCol w:w="1934"/>
        <w:gridCol w:w="1747"/>
        <w:gridCol w:w="2049"/>
        <w:gridCol w:w="102"/>
      </w:tblGrid>
      <w:tr w:rsidR="0064286F" w:rsidRPr="00230D1C" w14:paraId="1D2D045C"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7E019138" w14:textId="77777777" w:rsidR="0064286F" w:rsidRPr="00230D1C" w:rsidRDefault="0064286F" w:rsidP="00FA2FAA">
            <w:pPr>
              <w:rPr>
                <w:noProof/>
              </w:rPr>
            </w:pPr>
            <w:r w:rsidRPr="00230D1C">
              <w:rPr>
                <w:noProof/>
              </w:rPr>
              <w:t>&lt;x&gt;/OnNetwork/MCPTTGroupList/&lt;x&gt;/Entry/RulesForDeaffiliation/&lt;x&gt;/ListOfLocationCriteria/&lt;x&gt;/Entry/ExitSpecificArea/EllipsoidArcArea/Center/PointCoordinateType/Longitude</w:t>
            </w:r>
          </w:p>
        </w:tc>
      </w:tr>
      <w:tr w:rsidR="0064286F" w:rsidRPr="00230D1C" w14:paraId="395AAF94" w14:textId="77777777" w:rsidTr="00FA2FAA">
        <w:trPr>
          <w:gridAfter w:val="1"/>
          <w:wAfter w:w="102" w:type="dxa"/>
          <w:cantSplit/>
          <w:trHeight w:hRule="exact" w:val="24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630D105E" w14:textId="77777777" w:rsidR="0064286F" w:rsidRPr="00230D1C" w:rsidRDefault="0064286F" w:rsidP="00FA2FAA">
            <w:pPr>
              <w:jc w:val="center"/>
              <w:rPr>
                <w:rFonts w:ascii="Arial" w:hAnsi="Arial" w:cs="Arial"/>
                <w:b/>
                <w:noProof/>
                <w:sz w:val="18"/>
                <w:szCs w:val="18"/>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39C2EA" w14:textId="77777777" w:rsidR="0064286F" w:rsidRPr="00230D1C" w:rsidRDefault="0064286F" w:rsidP="00FA2FAA">
            <w:pPr>
              <w:pStyle w:val="TAC"/>
              <w:rPr>
                <w:noProof/>
              </w:rPr>
            </w:pPr>
            <w:r w:rsidRPr="00230D1C">
              <w:rPr>
                <w:noProof/>
              </w:rPr>
              <w:t>Status</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F7398A" w14:textId="77777777" w:rsidR="0064286F" w:rsidRPr="00230D1C" w:rsidRDefault="0064286F" w:rsidP="00FA2FAA">
            <w:pPr>
              <w:pStyle w:val="TAC"/>
              <w:rPr>
                <w:noProof/>
              </w:rPr>
            </w:pPr>
            <w:r w:rsidRPr="00230D1C">
              <w:rPr>
                <w:noProof/>
              </w:rPr>
              <w:t>Occurrenc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673542" w14:textId="77777777" w:rsidR="0064286F" w:rsidRPr="00230D1C" w:rsidRDefault="0064286F" w:rsidP="00FA2FAA">
            <w:pPr>
              <w:pStyle w:val="TAC"/>
              <w:rPr>
                <w:noProof/>
              </w:rPr>
            </w:pPr>
            <w:r w:rsidRPr="00230D1C">
              <w:rPr>
                <w:noProof/>
              </w:rPr>
              <w:t>Forma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72DB73" w14:textId="77777777" w:rsidR="0064286F" w:rsidRPr="00230D1C" w:rsidRDefault="0064286F" w:rsidP="00FA2FAA">
            <w:pPr>
              <w:pStyle w:val="TAC"/>
              <w:rPr>
                <w:noProof/>
              </w:rPr>
            </w:pPr>
            <w:r w:rsidRPr="00230D1C">
              <w:rPr>
                <w:noProof/>
              </w:rPr>
              <w:t>Min. Access Types</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7B59A6A3" w14:textId="77777777" w:rsidR="0064286F" w:rsidRPr="00230D1C" w:rsidRDefault="0064286F" w:rsidP="00FA2FAA">
            <w:pPr>
              <w:jc w:val="center"/>
              <w:rPr>
                <w:rFonts w:ascii="Arial" w:hAnsi="Arial" w:cs="Arial"/>
                <w:b/>
                <w:noProof/>
                <w:sz w:val="18"/>
                <w:szCs w:val="18"/>
              </w:rPr>
            </w:pPr>
          </w:p>
        </w:tc>
      </w:tr>
      <w:tr w:rsidR="0064286F" w:rsidRPr="00230D1C" w14:paraId="0E1F987E" w14:textId="77777777" w:rsidTr="00FA2FAA">
        <w:trPr>
          <w:gridAfter w:val="1"/>
          <w:wAfter w:w="102" w:type="dxa"/>
          <w:cantSplit/>
          <w:trHeight w:hRule="exact" w:val="28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670E9E0D" w14:textId="77777777" w:rsidR="0064286F" w:rsidRPr="00230D1C" w:rsidRDefault="0064286F" w:rsidP="00FA2FAA">
            <w:pPr>
              <w:jc w:val="center"/>
              <w:rPr>
                <w:b/>
                <w:noProof/>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D23808" w14:textId="77777777" w:rsidR="0064286F" w:rsidRPr="00230D1C" w:rsidRDefault="0064286F" w:rsidP="00FA2FAA">
            <w:pPr>
              <w:pStyle w:val="TAC"/>
              <w:rPr>
                <w:noProof/>
              </w:rPr>
            </w:pPr>
            <w:r w:rsidRPr="00230D1C">
              <w:rPr>
                <w:noProof/>
              </w:rPr>
              <w:t>Required</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BC668B" w14:textId="77777777" w:rsidR="0064286F" w:rsidRPr="00230D1C" w:rsidRDefault="0064286F" w:rsidP="00FA2FAA">
            <w:pPr>
              <w:pStyle w:val="TAC"/>
              <w:rPr>
                <w:noProof/>
              </w:rPr>
            </w:pPr>
            <w:r w:rsidRPr="00230D1C">
              <w:rPr>
                <w:noProof/>
              </w:rPr>
              <w:t>On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B6C1F5" w14:textId="77777777" w:rsidR="0064286F" w:rsidRPr="00230D1C" w:rsidRDefault="0064286F" w:rsidP="00FA2FAA">
            <w:pPr>
              <w:pStyle w:val="TAC"/>
              <w:rPr>
                <w:noProof/>
              </w:rPr>
            </w:pPr>
            <w:r w:rsidRPr="00230D1C">
              <w:rPr>
                <w:noProof/>
              </w:rPr>
              <w:t>in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3B9736" w14:textId="77777777" w:rsidR="0064286F" w:rsidRPr="00230D1C" w:rsidRDefault="0064286F" w:rsidP="00FA2FAA">
            <w:pPr>
              <w:pStyle w:val="TAC"/>
              <w:rPr>
                <w:noProof/>
              </w:rPr>
            </w:pPr>
            <w:r w:rsidRPr="00230D1C">
              <w:rPr>
                <w:noProof/>
              </w:rPr>
              <w:t>Get, Replace</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7224F032" w14:textId="77777777" w:rsidR="0064286F" w:rsidRPr="00230D1C" w:rsidRDefault="0064286F" w:rsidP="00FA2FAA">
            <w:pPr>
              <w:jc w:val="center"/>
              <w:rPr>
                <w:b/>
                <w:noProof/>
              </w:rPr>
            </w:pPr>
          </w:p>
        </w:tc>
      </w:tr>
      <w:tr w:rsidR="0064286F" w:rsidRPr="00230D1C" w14:paraId="27BA0245" w14:textId="77777777" w:rsidTr="00FA2FAA">
        <w:trPr>
          <w:gridAfter w:val="1"/>
          <w:wAfter w:w="102" w:type="dxa"/>
          <w:cantSplit/>
          <w:jc w:val="center"/>
        </w:trPr>
        <w:tc>
          <w:tcPr>
            <w:tcW w:w="820" w:type="dxa"/>
            <w:tcBorders>
              <w:top w:val="single" w:sz="4" w:space="0" w:color="FFFFFF"/>
              <w:left w:val="single" w:sz="4" w:space="0" w:color="FFFFFF"/>
              <w:bottom w:val="single" w:sz="4" w:space="0" w:color="FFFFFF"/>
              <w:right w:val="single" w:sz="4" w:space="0" w:color="FFFFFF"/>
            </w:tcBorders>
            <w:shd w:val="clear" w:color="auto" w:fill="auto"/>
          </w:tcPr>
          <w:p w14:paraId="6D29C3A8" w14:textId="77777777" w:rsidR="0064286F" w:rsidRPr="00230D1C" w:rsidRDefault="0064286F" w:rsidP="00FA2FAA">
            <w:pPr>
              <w:jc w:val="center"/>
              <w:rPr>
                <w:b/>
                <w:noProof/>
              </w:rPr>
            </w:pPr>
          </w:p>
        </w:tc>
        <w:tc>
          <w:tcPr>
            <w:tcW w:w="871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643F279" w14:textId="77777777" w:rsidR="0064286F" w:rsidRPr="00230D1C" w:rsidRDefault="0064286F" w:rsidP="00FA2FAA">
            <w:pPr>
              <w:rPr>
                <w:noProof/>
              </w:rPr>
            </w:pPr>
            <w:r w:rsidRPr="00230D1C">
              <w:rPr>
                <w:noProof/>
              </w:rPr>
              <w:t xml:space="preserve">This leaf node </w:t>
            </w:r>
            <w:r w:rsidRPr="00230D1C">
              <w:rPr>
                <w:noProof/>
                <w:lang w:eastAsia="ko-KR"/>
              </w:rPr>
              <w:t>contains the longitudinal coordinate of the center</w:t>
            </w:r>
            <w:r w:rsidRPr="00230D1C">
              <w:rPr>
                <w:noProof/>
              </w:rPr>
              <w:t>.</w:t>
            </w:r>
          </w:p>
        </w:tc>
      </w:tr>
    </w:tbl>
    <w:p w14:paraId="25F5E3B7" w14:textId="77777777" w:rsidR="0064286F" w:rsidRPr="00230D1C" w:rsidRDefault="0064286F" w:rsidP="0064286F">
      <w:pPr>
        <w:rPr>
          <w:noProof/>
          <w:lang w:eastAsia="ko-KR"/>
        </w:rPr>
      </w:pPr>
      <w:bookmarkStart w:id="2335" w:name="_Toc36035856"/>
      <w:bookmarkStart w:id="2336" w:name="_Toc45273379"/>
      <w:bookmarkStart w:id="2337" w:name="_Toc51937107"/>
      <w:bookmarkStart w:id="2338" w:name="_Toc51938301"/>
    </w:p>
    <w:p w14:paraId="652DA45E" w14:textId="77777777" w:rsidR="0064286F" w:rsidRPr="00230D1C" w:rsidRDefault="0064286F" w:rsidP="0064286F">
      <w:pPr>
        <w:pStyle w:val="Heading3"/>
        <w:rPr>
          <w:noProof/>
          <w:lang w:eastAsia="ko-KR"/>
        </w:rPr>
      </w:pPr>
      <w:bookmarkStart w:id="2339" w:name="_Toc144197161"/>
      <w:bookmarkStart w:id="2340" w:name="_Toc144198805"/>
      <w:bookmarkStart w:id="2341" w:name="_Toc152620239"/>
      <w:r w:rsidRPr="00230D1C">
        <w:rPr>
          <w:noProof/>
          <w:lang w:eastAsia="ko-KR"/>
        </w:rPr>
        <w:t>5</w:t>
      </w:r>
      <w:r w:rsidRPr="00230D1C">
        <w:rPr>
          <w:noProof/>
        </w:rPr>
        <w:t>.2.48</w:t>
      </w:r>
      <w:r w:rsidRPr="00230D1C">
        <w:rPr>
          <w:noProof/>
          <w:lang w:eastAsia="ko-KR"/>
        </w:rPr>
        <w:t>B4B34</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EllipsoidArcArea/Center/PointCoordinateType/</w:t>
      </w:r>
      <w:r w:rsidRPr="00230D1C">
        <w:rPr>
          <w:noProof/>
        </w:rPr>
        <w:br/>
        <w:t>Latitude</w:t>
      </w:r>
      <w:bookmarkEnd w:id="2335"/>
      <w:bookmarkEnd w:id="2336"/>
      <w:bookmarkEnd w:id="2337"/>
      <w:bookmarkEnd w:id="2338"/>
      <w:bookmarkEnd w:id="2339"/>
      <w:bookmarkEnd w:id="2340"/>
      <w:bookmarkEnd w:id="2341"/>
    </w:p>
    <w:p w14:paraId="23078F87"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B34</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w:t>
      </w:r>
      <w:r w:rsidRPr="00230D1C">
        <w:rPr>
          <w:noProof/>
        </w:rPr>
        <w:br/>
        <w:t>ListOfLocationCriteria/&lt;x&gt;/Entry/ExitSpecificArea/EllipsoidArcArea/Center/PointCoordinateType/</w:t>
      </w:r>
      <w:r w:rsidRPr="00230D1C">
        <w:rPr>
          <w:noProof/>
          <w:lang w:eastAsia="ko-KR"/>
        </w:rPr>
        <w:br/>
      </w:r>
      <w:r w:rsidRPr="00230D1C">
        <w:rPr>
          <w:noProof/>
        </w:rPr>
        <w:t>Lat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67"/>
        <w:gridCol w:w="1910"/>
        <w:gridCol w:w="1609"/>
        <w:gridCol w:w="1881"/>
        <w:gridCol w:w="1815"/>
        <w:gridCol w:w="1586"/>
        <w:gridCol w:w="71"/>
      </w:tblGrid>
      <w:tr w:rsidR="0064286F" w:rsidRPr="00230D1C" w14:paraId="244BAAAF"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7419FEAA" w14:textId="77777777" w:rsidR="0064286F" w:rsidRPr="00230D1C" w:rsidRDefault="0064286F" w:rsidP="00FA2FAA">
            <w:pPr>
              <w:rPr>
                <w:noProof/>
              </w:rPr>
            </w:pPr>
            <w:r w:rsidRPr="00230D1C">
              <w:rPr>
                <w:noProof/>
              </w:rPr>
              <w:t>&lt;x&gt;/OnNetwork/MCPTTGroupList/&lt;x&gt;/Entry/RulesForDeaffiliation/&lt;x&gt;/ListOfLocationCriteria/&lt;x&gt;/Entry/ExitSpecificArea/EllipsoidArcArea/Center/PointCoordinateType/Latitude</w:t>
            </w:r>
          </w:p>
        </w:tc>
      </w:tr>
      <w:tr w:rsidR="0064286F" w:rsidRPr="00230D1C" w14:paraId="4E6110C8" w14:textId="77777777" w:rsidTr="00FA2FAA">
        <w:trPr>
          <w:gridAfter w:val="1"/>
          <w:wAfter w:w="71" w:type="dxa"/>
          <w:cantSplit/>
          <w:trHeight w:hRule="exact" w:val="240"/>
          <w:jc w:val="center"/>
        </w:trPr>
        <w:tc>
          <w:tcPr>
            <w:tcW w:w="767" w:type="dxa"/>
            <w:tcBorders>
              <w:top w:val="single" w:sz="4" w:space="0" w:color="FFFFFF"/>
              <w:left w:val="single" w:sz="4" w:space="0" w:color="FFFFFF"/>
              <w:bottom w:val="single" w:sz="4" w:space="0" w:color="FFFFFF"/>
              <w:right w:val="single" w:sz="4" w:space="0" w:color="000000"/>
            </w:tcBorders>
            <w:shd w:val="clear" w:color="auto" w:fill="auto"/>
          </w:tcPr>
          <w:p w14:paraId="05DFB6D9" w14:textId="77777777" w:rsidR="0064286F" w:rsidRPr="00230D1C" w:rsidRDefault="0064286F" w:rsidP="00FA2FAA">
            <w:pPr>
              <w:jc w:val="center"/>
              <w:rPr>
                <w:rFonts w:ascii="Arial" w:hAnsi="Arial" w:cs="Arial"/>
                <w:b/>
                <w:noProof/>
                <w:sz w:val="18"/>
                <w:szCs w:val="18"/>
              </w:rPr>
            </w:pPr>
          </w:p>
        </w:tc>
        <w:tc>
          <w:tcPr>
            <w:tcW w:w="19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7649F1" w14:textId="77777777" w:rsidR="0064286F" w:rsidRPr="00230D1C" w:rsidRDefault="0064286F" w:rsidP="00FA2FAA">
            <w:pPr>
              <w:pStyle w:val="TAC"/>
              <w:rPr>
                <w:noProof/>
              </w:rPr>
            </w:pPr>
            <w:r w:rsidRPr="00230D1C">
              <w:rPr>
                <w:noProof/>
              </w:rPr>
              <w:t>Status</w:t>
            </w:r>
          </w:p>
        </w:tc>
        <w:tc>
          <w:tcPr>
            <w:tcW w:w="16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FF9BB6" w14:textId="77777777" w:rsidR="0064286F" w:rsidRPr="00230D1C" w:rsidRDefault="0064286F" w:rsidP="00FA2FAA">
            <w:pPr>
              <w:pStyle w:val="TAC"/>
              <w:rPr>
                <w:noProof/>
              </w:rPr>
            </w:pPr>
            <w:r w:rsidRPr="00230D1C">
              <w:rPr>
                <w:noProof/>
              </w:rPr>
              <w:t>Occurrence</w:t>
            </w:r>
          </w:p>
        </w:tc>
        <w:tc>
          <w:tcPr>
            <w:tcW w:w="18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056404" w14:textId="77777777" w:rsidR="0064286F" w:rsidRPr="00230D1C" w:rsidRDefault="0064286F" w:rsidP="00FA2FAA">
            <w:pPr>
              <w:pStyle w:val="TAC"/>
              <w:rPr>
                <w:noProof/>
              </w:rPr>
            </w:pPr>
            <w:r w:rsidRPr="00230D1C">
              <w:rPr>
                <w:noProof/>
              </w:rPr>
              <w:t>Format</w:t>
            </w:r>
          </w:p>
        </w:tc>
        <w:tc>
          <w:tcPr>
            <w:tcW w:w="18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DAD18F" w14:textId="77777777" w:rsidR="0064286F" w:rsidRPr="00230D1C" w:rsidRDefault="0064286F" w:rsidP="00FA2FAA">
            <w:pPr>
              <w:pStyle w:val="TAC"/>
              <w:rPr>
                <w:noProof/>
              </w:rPr>
            </w:pPr>
            <w:r w:rsidRPr="00230D1C">
              <w:rPr>
                <w:noProof/>
              </w:rPr>
              <w:t>Min. Access Types</w:t>
            </w:r>
          </w:p>
        </w:tc>
        <w:tc>
          <w:tcPr>
            <w:tcW w:w="1586" w:type="dxa"/>
            <w:tcBorders>
              <w:top w:val="single" w:sz="4" w:space="0" w:color="FFFFFF"/>
              <w:left w:val="single" w:sz="4" w:space="0" w:color="000000"/>
              <w:bottom w:val="single" w:sz="4" w:space="0" w:color="FFFFFF"/>
              <w:right w:val="single" w:sz="4" w:space="0" w:color="FFFFFF"/>
            </w:tcBorders>
            <w:shd w:val="clear" w:color="auto" w:fill="auto"/>
          </w:tcPr>
          <w:p w14:paraId="31A62834" w14:textId="77777777" w:rsidR="0064286F" w:rsidRPr="00230D1C" w:rsidRDefault="0064286F" w:rsidP="00FA2FAA">
            <w:pPr>
              <w:jc w:val="center"/>
              <w:rPr>
                <w:rFonts w:ascii="Arial" w:hAnsi="Arial" w:cs="Arial"/>
                <w:b/>
                <w:noProof/>
                <w:sz w:val="18"/>
                <w:szCs w:val="18"/>
              </w:rPr>
            </w:pPr>
          </w:p>
        </w:tc>
      </w:tr>
      <w:tr w:rsidR="0064286F" w:rsidRPr="00230D1C" w14:paraId="3AABE9A2" w14:textId="77777777" w:rsidTr="00FA2FAA">
        <w:trPr>
          <w:gridAfter w:val="1"/>
          <w:wAfter w:w="71" w:type="dxa"/>
          <w:cantSplit/>
          <w:trHeight w:hRule="exact" w:val="280"/>
          <w:jc w:val="center"/>
        </w:trPr>
        <w:tc>
          <w:tcPr>
            <w:tcW w:w="767" w:type="dxa"/>
            <w:tcBorders>
              <w:top w:val="single" w:sz="4" w:space="0" w:color="FFFFFF"/>
              <w:left w:val="single" w:sz="4" w:space="0" w:color="FFFFFF"/>
              <w:bottom w:val="single" w:sz="4" w:space="0" w:color="FFFFFF"/>
              <w:right w:val="single" w:sz="4" w:space="0" w:color="000000"/>
            </w:tcBorders>
            <w:shd w:val="clear" w:color="auto" w:fill="auto"/>
          </w:tcPr>
          <w:p w14:paraId="7CCDA3D7" w14:textId="77777777" w:rsidR="0064286F" w:rsidRPr="00230D1C" w:rsidRDefault="0064286F" w:rsidP="00FA2FAA">
            <w:pPr>
              <w:jc w:val="center"/>
              <w:rPr>
                <w:b/>
                <w:noProof/>
              </w:rPr>
            </w:pPr>
          </w:p>
        </w:tc>
        <w:tc>
          <w:tcPr>
            <w:tcW w:w="19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13717A" w14:textId="77777777" w:rsidR="0064286F" w:rsidRPr="00230D1C" w:rsidRDefault="0064286F" w:rsidP="00FA2FAA">
            <w:pPr>
              <w:pStyle w:val="TAC"/>
              <w:rPr>
                <w:noProof/>
              </w:rPr>
            </w:pPr>
            <w:r w:rsidRPr="00230D1C">
              <w:rPr>
                <w:noProof/>
              </w:rPr>
              <w:t>Required</w:t>
            </w:r>
          </w:p>
        </w:tc>
        <w:tc>
          <w:tcPr>
            <w:tcW w:w="16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F557A0" w14:textId="77777777" w:rsidR="0064286F" w:rsidRPr="00230D1C" w:rsidRDefault="0064286F" w:rsidP="00FA2FAA">
            <w:pPr>
              <w:pStyle w:val="TAC"/>
              <w:rPr>
                <w:noProof/>
              </w:rPr>
            </w:pPr>
            <w:r w:rsidRPr="00230D1C">
              <w:rPr>
                <w:noProof/>
              </w:rPr>
              <w:t>One</w:t>
            </w:r>
          </w:p>
        </w:tc>
        <w:tc>
          <w:tcPr>
            <w:tcW w:w="18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2F43CF" w14:textId="77777777" w:rsidR="0064286F" w:rsidRPr="00230D1C" w:rsidRDefault="0064286F" w:rsidP="00FA2FAA">
            <w:pPr>
              <w:pStyle w:val="TAC"/>
              <w:rPr>
                <w:noProof/>
              </w:rPr>
            </w:pPr>
            <w:r w:rsidRPr="00230D1C">
              <w:rPr>
                <w:noProof/>
              </w:rPr>
              <w:t>int</w:t>
            </w:r>
          </w:p>
        </w:tc>
        <w:tc>
          <w:tcPr>
            <w:tcW w:w="18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4915E5" w14:textId="77777777" w:rsidR="0064286F" w:rsidRPr="00230D1C" w:rsidRDefault="0064286F" w:rsidP="00FA2FAA">
            <w:pPr>
              <w:pStyle w:val="TAC"/>
              <w:rPr>
                <w:noProof/>
              </w:rPr>
            </w:pPr>
            <w:r w:rsidRPr="00230D1C">
              <w:rPr>
                <w:noProof/>
              </w:rPr>
              <w:t>Get, Replace</w:t>
            </w:r>
          </w:p>
        </w:tc>
        <w:tc>
          <w:tcPr>
            <w:tcW w:w="1586" w:type="dxa"/>
            <w:tcBorders>
              <w:top w:val="single" w:sz="4" w:space="0" w:color="FFFFFF"/>
              <w:left w:val="single" w:sz="4" w:space="0" w:color="000000"/>
              <w:bottom w:val="single" w:sz="4" w:space="0" w:color="FFFFFF"/>
              <w:right w:val="single" w:sz="4" w:space="0" w:color="FFFFFF"/>
            </w:tcBorders>
            <w:shd w:val="clear" w:color="auto" w:fill="auto"/>
          </w:tcPr>
          <w:p w14:paraId="21D9C6CA" w14:textId="77777777" w:rsidR="0064286F" w:rsidRPr="00230D1C" w:rsidRDefault="0064286F" w:rsidP="00FA2FAA">
            <w:pPr>
              <w:jc w:val="center"/>
              <w:rPr>
                <w:b/>
                <w:noProof/>
              </w:rPr>
            </w:pPr>
          </w:p>
        </w:tc>
      </w:tr>
      <w:tr w:rsidR="0064286F" w:rsidRPr="00230D1C" w14:paraId="5940358C" w14:textId="77777777" w:rsidTr="00FA2FAA">
        <w:trPr>
          <w:gridAfter w:val="1"/>
          <w:wAfter w:w="71" w:type="dxa"/>
          <w:cantSplit/>
          <w:jc w:val="center"/>
        </w:trPr>
        <w:tc>
          <w:tcPr>
            <w:tcW w:w="767" w:type="dxa"/>
            <w:tcBorders>
              <w:top w:val="single" w:sz="4" w:space="0" w:color="FFFFFF"/>
              <w:left w:val="single" w:sz="4" w:space="0" w:color="FFFFFF"/>
              <w:bottom w:val="single" w:sz="4" w:space="0" w:color="FFFFFF"/>
              <w:right w:val="single" w:sz="4" w:space="0" w:color="FFFFFF"/>
            </w:tcBorders>
            <w:shd w:val="clear" w:color="auto" w:fill="auto"/>
          </w:tcPr>
          <w:p w14:paraId="702EB2CE" w14:textId="77777777" w:rsidR="0064286F" w:rsidRPr="00230D1C" w:rsidRDefault="0064286F" w:rsidP="00FA2FAA">
            <w:pPr>
              <w:jc w:val="center"/>
              <w:rPr>
                <w:b/>
                <w:noProof/>
              </w:rPr>
            </w:pPr>
          </w:p>
        </w:tc>
        <w:tc>
          <w:tcPr>
            <w:tcW w:w="880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A8E8990" w14:textId="77777777" w:rsidR="0064286F" w:rsidRPr="00230D1C" w:rsidRDefault="0064286F" w:rsidP="00FA2FAA">
            <w:pPr>
              <w:rPr>
                <w:noProof/>
              </w:rPr>
            </w:pPr>
            <w:r w:rsidRPr="00230D1C">
              <w:rPr>
                <w:noProof/>
              </w:rPr>
              <w:t xml:space="preserve">This leaf node </w:t>
            </w:r>
            <w:r w:rsidRPr="00230D1C">
              <w:rPr>
                <w:noProof/>
                <w:lang w:eastAsia="ko-KR"/>
              </w:rPr>
              <w:t>contains the latitudinal coordinate of a center</w:t>
            </w:r>
            <w:r w:rsidRPr="00230D1C">
              <w:rPr>
                <w:noProof/>
              </w:rPr>
              <w:t>.</w:t>
            </w:r>
          </w:p>
        </w:tc>
      </w:tr>
    </w:tbl>
    <w:p w14:paraId="0F532CB4" w14:textId="77777777" w:rsidR="0064286F" w:rsidRPr="00230D1C" w:rsidRDefault="0064286F" w:rsidP="0064286F">
      <w:pPr>
        <w:rPr>
          <w:noProof/>
          <w:lang w:eastAsia="ko-KR"/>
        </w:rPr>
      </w:pPr>
      <w:bookmarkStart w:id="2342" w:name="_Toc36035857"/>
      <w:bookmarkStart w:id="2343" w:name="_Toc45273380"/>
      <w:bookmarkStart w:id="2344" w:name="_Toc51937108"/>
      <w:bookmarkStart w:id="2345" w:name="_Toc51938302"/>
    </w:p>
    <w:p w14:paraId="04E6BE00" w14:textId="77777777" w:rsidR="0064286F" w:rsidRPr="00230D1C" w:rsidRDefault="0064286F" w:rsidP="0064286F">
      <w:pPr>
        <w:pStyle w:val="Heading3"/>
        <w:rPr>
          <w:noProof/>
          <w:lang w:eastAsia="ko-KR"/>
        </w:rPr>
      </w:pPr>
      <w:bookmarkStart w:id="2346" w:name="_Toc144197162"/>
      <w:bookmarkStart w:id="2347" w:name="_Toc144198806"/>
      <w:bookmarkStart w:id="2348" w:name="_Toc152620240"/>
      <w:r w:rsidRPr="00230D1C">
        <w:rPr>
          <w:noProof/>
          <w:lang w:eastAsia="ko-KR"/>
        </w:rPr>
        <w:t>5</w:t>
      </w:r>
      <w:r w:rsidRPr="00230D1C">
        <w:rPr>
          <w:noProof/>
        </w:rPr>
        <w:t>.2.48</w:t>
      </w:r>
      <w:r w:rsidRPr="00230D1C">
        <w:rPr>
          <w:noProof/>
          <w:lang w:eastAsia="ko-KR"/>
        </w:rPr>
        <w:t>B4B35</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EllipsoidArcArea/Radius</w:t>
      </w:r>
      <w:bookmarkEnd w:id="2342"/>
      <w:bookmarkEnd w:id="2343"/>
      <w:bookmarkEnd w:id="2344"/>
      <w:bookmarkEnd w:id="2345"/>
      <w:bookmarkEnd w:id="2346"/>
      <w:bookmarkEnd w:id="2347"/>
      <w:bookmarkEnd w:id="2348"/>
    </w:p>
    <w:p w14:paraId="2313B9DA"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B35</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w:t>
      </w:r>
      <w:r w:rsidRPr="00230D1C">
        <w:rPr>
          <w:noProof/>
        </w:rPr>
        <w:br/>
        <w:t>ListOfLocationCriteria/&lt;x&gt;/Entry/ExitSpecificArea/EllipsoidArcArea/Radiu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67"/>
        <w:gridCol w:w="1910"/>
        <w:gridCol w:w="1609"/>
        <w:gridCol w:w="1881"/>
        <w:gridCol w:w="1815"/>
        <w:gridCol w:w="1586"/>
        <w:gridCol w:w="71"/>
      </w:tblGrid>
      <w:tr w:rsidR="0064286F" w:rsidRPr="00230D1C" w14:paraId="5BA6511D"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46CDAE58" w14:textId="77777777" w:rsidR="0064286F" w:rsidRPr="00230D1C" w:rsidRDefault="0064286F" w:rsidP="00FA2FAA">
            <w:pPr>
              <w:rPr>
                <w:noProof/>
              </w:rPr>
            </w:pPr>
            <w:r w:rsidRPr="00230D1C">
              <w:rPr>
                <w:noProof/>
              </w:rPr>
              <w:t>&lt;x&gt;/OnNetwork/MCPTTGroupList/&lt;x&gt;/Entry/RulesForDeaffiliation/&lt;x&gt;/ListOfLocationCriteria/&lt;x&gt;/Entry/ExitSpecificArea/EllipsoidArcArea/Center/Radius</w:t>
            </w:r>
          </w:p>
        </w:tc>
      </w:tr>
      <w:tr w:rsidR="0064286F" w:rsidRPr="00230D1C" w14:paraId="75E9539F" w14:textId="77777777" w:rsidTr="00FA2FAA">
        <w:trPr>
          <w:gridAfter w:val="1"/>
          <w:wAfter w:w="71" w:type="dxa"/>
          <w:cantSplit/>
          <w:trHeight w:hRule="exact" w:val="240"/>
          <w:jc w:val="center"/>
        </w:trPr>
        <w:tc>
          <w:tcPr>
            <w:tcW w:w="767" w:type="dxa"/>
            <w:tcBorders>
              <w:top w:val="single" w:sz="4" w:space="0" w:color="FFFFFF"/>
              <w:left w:val="single" w:sz="4" w:space="0" w:color="FFFFFF"/>
              <w:bottom w:val="single" w:sz="4" w:space="0" w:color="FFFFFF"/>
              <w:right w:val="single" w:sz="4" w:space="0" w:color="000000"/>
            </w:tcBorders>
            <w:shd w:val="clear" w:color="auto" w:fill="auto"/>
          </w:tcPr>
          <w:p w14:paraId="1682BC00" w14:textId="77777777" w:rsidR="0064286F" w:rsidRPr="00230D1C" w:rsidRDefault="0064286F" w:rsidP="00FA2FAA">
            <w:pPr>
              <w:jc w:val="center"/>
              <w:rPr>
                <w:rFonts w:ascii="Arial" w:hAnsi="Arial" w:cs="Arial"/>
                <w:b/>
                <w:noProof/>
                <w:sz w:val="18"/>
                <w:szCs w:val="18"/>
              </w:rPr>
            </w:pPr>
          </w:p>
        </w:tc>
        <w:tc>
          <w:tcPr>
            <w:tcW w:w="19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730625" w14:textId="77777777" w:rsidR="0064286F" w:rsidRPr="00230D1C" w:rsidRDefault="0064286F" w:rsidP="00FA2FAA">
            <w:pPr>
              <w:pStyle w:val="TAC"/>
              <w:rPr>
                <w:noProof/>
              </w:rPr>
            </w:pPr>
            <w:r w:rsidRPr="00230D1C">
              <w:rPr>
                <w:noProof/>
              </w:rPr>
              <w:t>Status</w:t>
            </w:r>
          </w:p>
        </w:tc>
        <w:tc>
          <w:tcPr>
            <w:tcW w:w="16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BF917B" w14:textId="77777777" w:rsidR="0064286F" w:rsidRPr="00230D1C" w:rsidRDefault="0064286F" w:rsidP="00FA2FAA">
            <w:pPr>
              <w:pStyle w:val="TAC"/>
              <w:rPr>
                <w:noProof/>
              </w:rPr>
            </w:pPr>
            <w:r w:rsidRPr="00230D1C">
              <w:rPr>
                <w:noProof/>
              </w:rPr>
              <w:t>Occurrence</w:t>
            </w:r>
          </w:p>
        </w:tc>
        <w:tc>
          <w:tcPr>
            <w:tcW w:w="18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3D05EF" w14:textId="77777777" w:rsidR="0064286F" w:rsidRPr="00230D1C" w:rsidRDefault="0064286F" w:rsidP="00FA2FAA">
            <w:pPr>
              <w:pStyle w:val="TAC"/>
              <w:rPr>
                <w:noProof/>
              </w:rPr>
            </w:pPr>
            <w:r w:rsidRPr="00230D1C">
              <w:rPr>
                <w:noProof/>
              </w:rPr>
              <w:t>Format</w:t>
            </w:r>
          </w:p>
        </w:tc>
        <w:tc>
          <w:tcPr>
            <w:tcW w:w="18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196B08" w14:textId="77777777" w:rsidR="0064286F" w:rsidRPr="00230D1C" w:rsidRDefault="0064286F" w:rsidP="00FA2FAA">
            <w:pPr>
              <w:pStyle w:val="TAC"/>
              <w:rPr>
                <w:noProof/>
              </w:rPr>
            </w:pPr>
            <w:r w:rsidRPr="00230D1C">
              <w:rPr>
                <w:noProof/>
              </w:rPr>
              <w:t>Min. Access Types</w:t>
            </w:r>
          </w:p>
        </w:tc>
        <w:tc>
          <w:tcPr>
            <w:tcW w:w="1586" w:type="dxa"/>
            <w:tcBorders>
              <w:top w:val="single" w:sz="4" w:space="0" w:color="FFFFFF"/>
              <w:left w:val="single" w:sz="4" w:space="0" w:color="000000"/>
              <w:bottom w:val="single" w:sz="4" w:space="0" w:color="FFFFFF"/>
              <w:right w:val="single" w:sz="4" w:space="0" w:color="FFFFFF"/>
            </w:tcBorders>
            <w:shd w:val="clear" w:color="auto" w:fill="auto"/>
          </w:tcPr>
          <w:p w14:paraId="5D2BD723" w14:textId="77777777" w:rsidR="0064286F" w:rsidRPr="00230D1C" w:rsidRDefault="0064286F" w:rsidP="00FA2FAA">
            <w:pPr>
              <w:jc w:val="center"/>
              <w:rPr>
                <w:rFonts w:ascii="Arial" w:hAnsi="Arial" w:cs="Arial"/>
                <w:b/>
                <w:noProof/>
                <w:sz w:val="18"/>
                <w:szCs w:val="18"/>
              </w:rPr>
            </w:pPr>
          </w:p>
        </w:tc>
      </w:tr>
      <w:tr w:rsidR="0064286F" w:rsidRPr="00230D1C" w14:paraId="7F4244D8" w14:textId="77777777" w:rsidTr="00FA2FAA">
        <w:trPr>
          <w:gridAfter w:val="1"/>
          <w:wAfter w:w="71" w:type="dxa"/>
          <w:cantSplit/>
          <w:trHeight w:hRule="exact" w:val="280"/>
          <w:jc w:val="center"/>
        </w:trPr>
        <w:tc>
          <w:tcPr>
            <w:tcW w:w="767" w:type="dxa"/>
            <w:tcBorders>
              <w:top w:val="single" w:sz="4" w:space="0" w:color="FFFFFF"/>
              <w:left w:val="single" w:sz="4" w:space="0" w:color="FFFFFF"/>
              <w:bottom w:val="single" w:sz="4" w:space="0" w:color="FFFFFF"/>
              <w:right w:val="single" w:sz="4" w:space="0" w:color="000000"/>
            </w:tcBorders>
            <w:shd w:val="clear" w:color="auto" w:fill="auto"/>
          </w:tcPr>
          <w:p w14:paraId="1339E8E9" w14:textId="77777777" w:rsidR="0064286F" w:rsidRPr="00230D1C" w:rsidRDefault="0064286F" w:rsidP="00FA2FAA">
            <w:pPr>
              <w:jc w:val="center"/>
              <w:rPr>
                <w:b/>
                <w:noProof/>
              </w:rPr>
            </w:pPr>
          </w:p>
        </w:tc>
        <w:tc>
          <w:tcPr>
            <w:tcW w:w="19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A8E6B9" w14:textId="77777777" w:rsidR="0064286F" w:rsidRPr="00230D1C" w:rsidRDefault="0064286F" w:rsidP="00FA2FAA">
            <w:pPr>
              <w:pStyle w:val="TAC"/>
              <w:rPr>
                <w:noProof/>
              </w:rPr>
            </w:pPr>
            <w:r w:rsidRPr="00230D1C">
              <w:rPr>
                <w:noProof/>
              </w:rPr>
              <w:t>Required</w:t>
            </w:r>
          </w:p>
        </w:tc>
        <w:tc>
          <w:tcPr>
            <w:tcW w:w="16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A803E5" w14:textId="77777777" w:rsidR="0064286F" w:rsidRPr="00230D1C" w:rsidRDefault="0064286F" w:rsidP="00FA2FAA">
            <w:pPr>
              <w:pStyle w:val="TAC"/>
              <w:rPr>
                <w:noProof/>
              </w:rPr>
            </w:pPr>
            <w:r w:rsidRPr="00230D1C">
              <w:rPr>
                <w:noProof/>
              </w:rPr>
              <w:t>One</w:t>
            </w:r>
          </w:p>
        </w:tc>
        <w:tc>
          <w:tcPr>
            <w:tcW w:w="18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AA6D57" w14:textId="77777777" w:rsidR="0064286F" w:rsidRPr="00230D1C" w:rsidRDefault="0064286F" w:rsidP="00FA2FAA">
            <w:pPr>
              <w:pStyle w:val="TAC"/>
              <w:rPr>
                <w:noProof/>
              </w:rPr>
            </w:pPr>
            <w:r w:rsidRPr="00230D1C">
              <w:rPr>
                <w:noProof/>
              </w:rPr>
              <w:t>int</w:t>
            </w:r>
          </w:p>
        </w:tc>
        <w:tc>
          <w:tcPr>
            <w:tcW w:w="18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3173E6" w14:textId="77777777" w:rsidR="0064286F" w:rsidRPr="00230D1C" w:rsidRDefault="0064286F" w:rsidP="00FA2FAA">
            <w:pPr>
              <w:pStyle w:val="TAC"/>
              <w:rPr>
                <w:noProof/>
              </w:rPr>
            </w:pPr>
            <w:r w:rsidRPr="00230D1C">
              <w:rPr>
                <w:noProof/>
              </w:rPr>
              <w:t>Get, Replace</w:t>
            </w:r>
          </w:p>
        </w:tc>
        <w:tc>
          <w:tcPr>
            <w:tcW w:w="1586" w:type="dxa"/>
            <w:tcBorders>
              <w:top w:val="single" w:sz="4" w:space="0" w:color="FFFFFF"/>
              <w:left w:val="single" w:sz="4" w:space="0" w:color="000000"/>
              <w:bottom w:val="single" w:sz="4" w:space="0" w:color="FFFFFF"/>
              <w:right w:val="single" w:sz="4" w:space="0" w:color="FFFFFF"/>
            </w:tcBorders>
            <w:shd w:val="clear" w:color="auto" w:fill="auto"/>
          </w:tcPr>
          <w:p w14:paraId="6E3841D4" w14:textId="77777777" w:rsidR="0064286F" w:rsidRPr="00230D1C" w:rsidRDefault="0064286F" w:rsidP="00FA2FAA">
            <w:pPr>
              <w:jc w:val="center"/>
              <w:rPr>
                <w:b/>
                <w:noProof/>
              </w:rPr>
            </w:pPr>
          </w:p>
        </w:tc>
      </w:tr>
      <w:tr w:rsidR="0064286F" w:rsidRPr="00230D1C" w14:paraId="24CB60F9" w14:textId="77777777" w:rsidTr="00FA2FAA">
        <w:trPr>
          <w:gridAfter w:val="1"/>
          <w:wAfter w:w="71" w:type="dxa"/>
          <w:cantSplit/>
          <w:jc w:val="center"/>
        </w:trPr>
        <w:tc>
          <w:tcPr>
            <w:tcW w:w="767" w:type="dxa"/>
            <w:tcBorders>
              <w:top w:val="single" w:sz="4" w:space="0" w:color="FFFFFF"/>
              <w:left w:val="single" w:sz="4" w:space="0" w:color="FFFFFF"/>
              <w:bottom w:val="single" w:sz="4" w:space="0" w:color="FFFFFF"/>
              <w:right w:val="single" w:sz="4" w:space="0" w:color="FFFFFF"/>
            </w:tcBorders>
            <w:shd w:val="clear" w:color="auto" w:fill="auto"/>
          </w:tcPr>
          <w:p w14:paraId="2C5802CA" w14:textId="77777777" w:rsidR="0064286F" w:rsidRPr="00230D1C" w:rsidRDefault="0064286F" w:rsidP="00FA2FAA">
            <w:pPr>
              <w:jc w:val="center"/>
              <w:rPr>
                <w:b/>
                <w:noProof/>
              </w:rPr>
            </w:pPr>
          </w:p>
        </w:tc>
        <w:tc>
          <w:tcPr>
            <w:tcW w:w="880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76FBDA6" w14:textId="77777777" w:rsidR="0064286F" w:rsidRPr="00230D1C" w:rsidRDefault="0064286F" w:rsidP="00FA2FAA">
            <w:pPr>
              <w:rPr>
                <w:noProof/>
              </w:rPr>
            </w:pPr>
            <w:r w:rsidRPr="00230D1C">
              <w:rPr>
                <w:noProof/>
              </w:rPr>
              <w:t xml:space="preserve">This leaf node </w:t>
            </w:r>
            <w:r w:rsidRPr="00230D1C">
              <w:rPr>
                <w:noProof/>
                <w:lang w:eastAsia="ko-KR"/>
              </w:rPr>
              <w:t xml:space="preserve">contains the radius of the </w:t>
            </w:r>
            <w:r w:rsidRPr="00230D1C">
              <w:rPr>
                <w:noProof/>
              </w:rPr>
              <w:t>ellipsoid arc.</w:t>
            </w:r>
          </w:p>
        </w:tc>
      </w:tr>
    </w:tbl>
    <w:p w14:paraId="2953F7DE" w14:textId="77777777" w:rsidR="0064286F" w:rsidRPr="00230D1C" w:rsidRDefault="0064286F" w:rsidP="0064286F">
      <w:pPr>
        <w:rPr>
          <w:noProof/>
          <w:lang w:eastAsia="ko-KR"/>
        </w:rPr>
      </w:pPr>
      <w:bookmarkStart w:id="2349" w:name="_Toc36035858"/>
      <w:bookmarkStart w:id="2350" w:name="_Toc45273381"/>
      <w:bookmarkStart w:id="2351" w:name="_Toc51937109"/>
      <w:bookmarkStart w:id="2352" w:name="_Toc51938303"/>
    </w:p>
    <w:p w14:paraId="1558B719" w14:textId="77777777" w:rsidR="0064286F" w:rsidRPr="00230D1C" w:rsidRDefault="0064286F" w:rsidP="0064286F">
      <w:pPr>
        <w:pStyle w:val="Heading3"/>
        <w:rPr>
          <w:noProof/>
          <w:lang w:eastAsia="ko-KR"/>
        </w:rPr>
      </w:pPr>
      <w:bookmarkStart w:id="2353" w:name="_Toc144197163"/>
      <w:bookmarkStart w:id="2354" w:name="_Toc144198807"/>
      <w:bookmarkStart w:id="2355" w:name="_Toc152620241"/>
      <w:r w:rsidRPr="00230D1C">
        <w:rPr>
          <w:noProof/>
          <w:lang w:eastAsia="ko-KR"/>
        </w:rPr>
        <w:t>5</w:t>
      </w:r>
      <w:r w:rsidRPr="00230D1C">
        <w:rPr>
          <w:noProof/>
        </w:rPr>
        <w:t>.2.48</w:t>
      </w:r>
      <w:r w:rsidRPr="00230D1C">
        <w:rPr>
          <w:noProof/>
          <w:lang w:eastAsia="ko-KR"/>
        </w:rPr>
        <w:t>B4B36</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EllipsoidArcArea/OffsetAngle</w:t>
      </w:r>
      <w:bookmarkEnd w:id="2349"/>
      <w:bookmarkEnd w:id="2350"/>
      <w:bookmarkEnd w:id="2351"/>
      <w:bookmarkEnd w:id="2352"/>
      <w:bookmarkEnd w:id="2353"/>
      <w:bookmarkEnd w:id="2354"/>
      <w:bookmarkEnd w:id="2355"/>
    </w:p>
    <w:p w14:paraId="0774FD72"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B36</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w:t>
      </w:r>
      <w:r w:rsidRPr="00230D1C">
        <w:rPr>
          <w:noProof/>
        </w:rPr>
        <w:br/>
        <w:t>ListOfLocationCriteria/&lt;x&gt;/Entry/ExitSpecificArea/EllipsoidArcArea/OffsetAng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67"/>
        <w:gridCol w:w="1910"/>
        <w:gridCol w:w="1609"/>
        <w:gridCol w:w="1881"/>
        <w:gridCol w:w="1815"/>
        <w:gridCol w:w="1586"/>
        <w:gridCol w:w="71"/>
      </w:tblGrid>
      <w:tr w:rsidR="0064286F" w:rsidRPr="00230D1C" w14:paraId="5F0655F8"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2E2BBD35" w14:textId="77777777" w:rsidR="0064286F" w:rsidRPr="00230D1C" w:rsidRDefault="0064286F" w:rsidP="00FA2FAA">
            <w:pPr>
              <w:rPr>
                <w:noProof/>
              </w:rPr>
            </w:pPr>
            <w:r w:rsidRPr="00230D1C">
              <w:rPr>
                <w:noProof/>
              </w:rPr>
              <w:t>&lt;x&gt;/OnNetwork/MCPTTGroupList/&lt;x&gt;/Entry/RulesForDeaffiliation/&lt;x&gt;/ListOfLocationCriteria/&lt;x&gt;/Entry/ExitSpecificArea/EllipsoidArcArea/OffsetAngle</w:t>
            </w:r>
          </w:p>
        </w:tc>
      </w:tr>
      <w:tr w:rsidR="0064286F" w:rsidRPr="00230D1C" w14:paraId="28AD904A" w14:textId="77777777" w:rsidTr="00FA2FAA">
        <w:trPr>
          <w:gridAfter w:val="1"/>
          <w:wAfter w:w="71" w:type="dxa"/>
          <w:cantSplit/>
          <w:trHeight w:hRule="exact" w:val="240"/>
          <w:jc w:val="center"/>
        </w:trPr>
        <w:tc>
          <w:tcPr>
            <w:tcW w:w="767" w:type="dxa"/>
            <w:tcBorders>
              <w:top w:val="single" w:sz="4" w:space="0" w:color="FFFFFF"/>
              <w:left w:val="single" w:sz="4" w:space="0" w:color="FFFFFF"/>
              <w:bottom w:val="single" w:sz="4" w:space="0" w:color="FFFFFF"/>
              <w:right w:val="single" w:sz="4" w:space="0" w:color="000000"/>
            </w:tcBorders>
            <w:shd w:val="clear" w:color="auto" w:fill="auto"/>
          </w:tcPr>
          <w:p w14:paraId="111D0262" w14:textId="77777777" w:rsidR="0064286F" w:rsidRPr="00230D1C" w:rsidRDefault="0064286F" w:rsidP="00FA2FAA">
            <w:pPr>
              <w:jc w:val="center"/>
              <w:rPr>
                <w:rFonts w:ascii="Arial" w:hAnsi="Arial" w:cs="Arial"/>
                <w:b/>
                <w:noProof/>
                <w:sz w:val="18"/>
                <w:szCs w:val="18"/>
              </w:rPr>
            </w:pPr>
          </w:p>
        </w:tc>
        <w:tc>
          <w:tcPr>
            <w:tcW w:w="19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F123AC" w14:textId="77777777" w:rsidR="0064286F" w:rsidRPr="00230D1C" w:rsidRDefault="0064286F" w:rsidP="00FA2FAA">
            <w:pPr>
              <w:pStyle w:val="TAC"/>
              <w:rPr>
                <w:noProof/>
              </w:rPr>
            </w:pPr>
            <w:r w:rsidRPr="00230D1C">
              <w:rPr>
                <w:noProof/>
              </w:rPr>
              <w:t>Status</w:t>
            </w:r>
          </w:p>
        </w:tc>
        <w:tc>
          <w:tcPr>
            <w:tcW w:w="16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F24E8E" w14:textId="77777777" w:rsidR="0064286F" w:rsidRPr="00230D1C" w:rsidRDefault="0064286F" w:rsidP="00FA2FAA">
            <w:pPr>
              <w:pStyle w:val="TAC"/>
              <w:rPr>
                <w:noProof/>
              </w:rPr>
            </w:pPr>
            <w:r w:rsidRPr="00230D1C">
              <w:rPr>
                <w:noProof/>
              </w:rPr>
              <w:t>Occurrence</w:t>
            </w:r>
          </w:p>
        </w:tc>
        <w:tc>
          <w:tcPr>
            <w:tcW w:w="18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BC8BF5" w14:textId="77777777" w:rsidR="0064286F" w:rsidRPr="00230D1C" w:rsidRDefault="0064286F" w:rsidP="00FA2FAA">
            <w:pPr>
              <w:pStyle w:val="TAC"/>
              <w:rPr>
                <w:noProof/>
              </w:rPr>
            </w:pPr>
            <w:r w:rsidRPr="00230D1C">
              <w:rPr>
                <w:noProof/>
              </w:rPr>
              <w:t>Format</w:t>
            </w:r>
          </w:p>
        </w:tc>
        <w:tc>
          <w:tcPr>
            <w:tcW w:w="18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51FED5" w14:textId="77777777" w:rsidR="0064286F" w:rsidRPr="00230D1C" w:rsidRDefault="0064286F" w:rsidP="00FA2FAA">
            <w:pPr>
              <w:pStyle w:val="TAC"/>
              <w:rPr>
                <w:noProof/>
              </w:rPr>
            </w:pPr>
            <w:r w:rsidRPr="00230D1C">
              <w:rPr>
                <w:noProof/>
              </w:rPr>
              <w:t>Min. Access Types</w:t>
            </w:r>
          </w:p>
        </w:tc>
        <w:tc>
          <w:tcPr>
            <w:tcW w:w="1586" w:type="dxa"/>
            <w:tcBorders>
              <w:top w:val="single" w:sz="4" w:space="0" w:color="FFFFFF"/>
              <w:left w:val="single" w:sz="4" w:space="0" w:color="000000"/>
              <w:bottom w:val="single" w:sz="4" w:space="0" w:color="FFFFFF"/>
              <w:right w:val="single" w:sz="4" w:space="0" w:color="FFFFFF"/>
            </w:tcBorders>
            <w:shd w:val="clear" w:color="auto" w:fill="auto"/>
          </w:tcPr>
          <w:p w14:paraId="5BAA207F" w14:textId="77777777" w:rsidR="0064286F" w:rsidRPr="00230D1C" w:rsidRDefault="0064286F" w:rsidP="00FA2FAA">
            <w:pPr>
              <w:jc w:val="center"/>
              <w:rPr>
                <w:rFonts w:ascii="Arial" w:hAnsi="Arial" w:cs="Arial"/>
                <w:b/>
                <w:noProof/>
                <w:sz w:val="18"/>
                <w:szCs w:val="18"/>
              </w:rPr>
            </w:pPr>
          </w:p>
        </w:tc>
      </w:tr>
      <w:tr w:rsidR="0064286F" w:rsidRPr="00230D1C" w14:paraId="1955B464" w14:textId="77777777" w:rsidTr="00FA2FAA">
        <w:trPr>
          <w:gridAfter w:val="1"/>
          <w:wAfter w:w="71" w:type="dxa"/>
          <w:cantSplit/>
          <w:trHeight w:hRule="exact" w:val="280"/>
          <w:jc w:val="center"/>
        </w:trPr>
        <w:tc>
          <w:tcPr>
            <w:tcW w:w="767" w:type="dxa"/>
            <w:tcBorders>
              <w:top w:val="single" w:sz="4" w:space="0" w:color="FFFFFF"/>
              <w:left w:val="single" w:sz="4" w:space="0" w:color="FFFFFF"/>
              <w:bottom w:val="single" w:sz="4" w:space="0" w:color="FFFFFF"/>
              <w:right w:val="single" w:sz="4" w:space="0" w:color="000000"/>
            </w:tcBorders>
            <w:shd w:val="clear" w:color="auto" w:fill="auto"/>
          </w:tcPr>
          <w:p w14:paraId="25852CCB" w14:textId="77777777" w:rsidR="0064286F" w:rsidRPr="00230D1C" w:rsidRDefault="0064286F" w:rsidP="00FA2FAA">
            <w:pPr>
              <w:jc w:val="center"/>
              <w:rPr>
                <w:b/>
                <w:noProof/>
              </w:rPr>
            </w:pPr>
          </w:p>
        </w:tc>
        <w:tc>
          <w:tcPr>
            <w:tcW w:w="19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142D49" w14:textId="77777777" w:rsidR="0064286F" w:rsidRPr="00230D1C" w:rsidRDefault="0064286F" w:rsidP="00FA2FAA">
            <w:pPr>
              <w:pStyle w:val="TAC"/>
              <w:rPr>
                <w:noProof/>
              </w:rPr>
            </w:pPr>
            <w:r w:rsidRPr="00230D1C">
              <w:rPr>
                <w:noProof/>
              </w:rPr>
              <w:t>Required</w:t>
            </w:r>
          </w:p>
        </w:tc>
        <w:tc>
          <w:tcPr>
            <w:tcW w:w="16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19EC35" w14:textId="77777777" w:rsidR="0064286F" w:rsidRPr="00230D1C" w:rsidRDefault="0064286F" w:rsidP="00FA2FAA">
            <w:pPr>
              <w:pStyle w:val="TAC"/>
              <w:rPr>
                <w:noProof/>
              </w:rPr>
            </w:pPr>
            <w:r w:rsidRPr="00230D1C">
              <w:rPr>
                <w:noProof/>
              </w:rPr>
              <w:t>One</w:t>
            </w:r>
          </w:p>
        </w:tc>
        <w:tc>
          <w:tcPr>
            <w:tcW w:w="18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87B147" w14:textId="77777777" w:rsidR="0064286F" w:rsidRPr="00230D1C" w:rsidRDefault="0064286F" w:rsidP="00FA2FAA">
            <w:pPr>
              <w:pStyle w:val="TAC"/>
              <w:rPr>
                <w:noProof/>
              </w:rPr>
            </w:pPr>
            <w:r w:rsidRPr="00230D1C">
              <w:rPr>
                <w:noProof/>
              </w:rPr>
              <w:t>int</w:t>
            </w:r>
          </w:p>
        </w:tc>
        <w:tc>
          <w:tcPr>
            <w:tcW w:w="18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A8D81E" w14:textId="77777777" w:rsidR="0064286F" w:rsidRPr="00230D1C" w:rsidRDefault="0064286F" w:rsidP="00FA2FAA">
            <w:pPr>
              <w:pStyle w:val="TAC"/>
              <w:rPr>
                <w:noProof/>
              </w:rPr>
            </w:pPr>
            <w:r w:rsidRPr="00230D1C">
              <w:rPr>
                <w:noProof/>
              </w:rPr>
              <w:t>Get, Replace</w:t>
            </w:r>
          </w:p>
        </w:tc>
        <w:tc>
          <w:tcPr>
            <w:tcW w:w="1586" w:type="dxa"/>
            <w:tcBorders>
              <w:top w:val="single" w:sz="4" w:space="0" w:color="FFFFFF"/>
              <w:left w:val="single" w:sz="4" w:space="0" w:color="000000"/>
              <w:bottom w:val="single" w:sz="4" w:space="0" w:color="FFFFFF"/>
              <w:right w:val="single" w:sz="4" w:space="0" w:color="FFFFFF"/>
            </w:tcBorders>
            <w:shd w:val="clear" w:color="auto" w:fill="auto"/>
          </w:tcPr>
          <w:p w14:paraId="3377E33F" w14:textId="77777777" w:rsidR="0064286F" w:rsidRPr="00230D1C" w:rsidRDefault="0064286F" w:rsidP="00FA2FAA">
            <w:pPr>
              <w:jc w:val="center"/>
              <w:rPr>
                <w:b/>
                <w:noProof/>
              </w:rPr>
            </w:pPr>
          </w:p>
        </w:tc>
      </w:tr>
      <w:tr w:rsidR="0064286F" w:rsidRPr="00230D1C" w14:paraId="6D719023" w14:textId="77777777" w:rsidTr="00FA2FAA">
        <w:trPr>
          <w:gridAfter w:val="1"/>
          <w:wAfter w:w="71" w:type="dxa"/>
          <w:cantSplit/>
          <w:jc w:val="center"/>
        </w:trPr>
        <w:tc>
          <w:tcPr>
            <w:tcW w:w="767" w:type="dxa"/>
            <w:tcBorders>
              <w:top w:val="single" w:sz="4" w:space="0" w:color="FFFFFF"/>
              <w:left w:val="single" w:sz="4" w:space="0" w:color="FFFFFF"/>
              <w:bottom w:val="single" w:sz="4" w:space="0" w:color="FFFFFF"/>
              <w:right w:val="single" w:sz="4" w:space="0" w:color="FFFFFF"/>
            </w:tcBorders>
            <w:shd w:val="clear" w:color="auto" w:fill="auto"/>
          </w:tcPr>
          <w:p w14:paraId="07F62544" w14:textId="77777777" w:rsidR="0064286F" w:rsidRPr="00230D1C" w:rsidRDefault="0064286F" w:rsidP="00FA2FAA">
            <w:pPr>
              <w:jc w:val="center"/>
              <w:rPr>
                <w:b/>
                <w:noProof/>
              </w:rPr>
            </w:pPr>
          </w:p>
        </w:tc>
        <w:tc>
          <w:tcPr>
            <w:tcW w:w="880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9005961" w14:textId="77777777" w:rsidR="0064286F" w:rsidRPr="00230D1C" w:rsidRDefault="0064286F" w:rsidP="00FA2FAA">
            <w:pPr>
              <w:rPr>
                <w:noProof/>
              </w:rPr>
            </w:pPr>
            <w:r w:rsidRPr="00230D1C">
              <w:rPr>
                <w:noProof/>
              </w:rPr>
              <w:t xml:space="preserve">This leaf node </w:t>
            </w:r>
            <w:r w:rsidRPr="00230D1C">
              <w:rPr>
                <w:noProof/>
                <w:lang w:eastAsia="ko-KR"/>
              </w:rPr>
              <w:t xml:space="preserve">contains the offset angle of the </w:t>
            </w:r>
            <w:r w:rsidRPr="00230D1C">
              <w:rPr>
                <w:noProof/>
              </w:rPr>
              <w:t>ellipsoid arc.</w:t>
            </w:r>
          </w:p>
        </w:tc>
      </w:tr>
    </w:tbl>
    <w:p w14:paraId="38B38DDE" w14:textId="77777777" w:rsidR="0064286F" w:rsidRPr="00230D1C" w:rsidRDefault="0064286F" w:rsidP="0064286F">
      <w:pPr>
        <w:rPr>
          <w:noProof/>
          <w:lang w:eastAsia="ko-KR"/>
        </w:rPr>
      </w:pPr>
      <w:bookmarkStart w:id="2356" w:name="_Toc36035859"/>
      <w:bookmarkStart w:id="2357" w:name="_Toc45273382"/>
      <w:bookmarkStart w:id="2358" w:name="_Toc51937110"/>
      <w:bookmarkStart w:id="2359" w:name="_Toc51938304"/>
    </w:p>
    <w:p w14:paraId="5B5660ED" w14:textId="77777777" w:rsidR="0064286F" w:rsidRPr="00230D1C" w:rsidRDefault="0064286F" w:rsidP="0064286F">
      <w:pPr>
        <w:pStyle w:val="Heading3"/>
        <w:rPr>
          <w:noProof/>
          <w:lang w:eastAsia="ko-KR"/>
        </w:rPr>
      </w:pPr>
      <w:bookmarkStart w:id="2360" w:name="_Toc144197164"/>
      <w:bookmarkStart w:id="2361" w:name="_Toc144198808"/>
      <w:bookmarkStart w:id="2362" w:name="_Toc152620242"/>
      <w:r w:rsidRPr="00230D1C">
        <w:rPr>
          <w:noProof/>
          <w:lang w:eastAsia="ko-KR"/>
        </w:rPr>
        <w:t>5</w:t>
      </w:r>
      <w:r w:rsidRPr="00230D1C">
        <w:rPr>
          <w:noProof/>
        </w:rPr>
        <w:t>.2.48</w:t>
      </w:r>
      <w:r w:rsidRPr="00230D1C">
        <w:rPr>
          <w:noProof/>
          <w:lang w:eastAsia="ko-KR"/>
        </w:rPr>
        <w:t>B4B37</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EllipsoidArcArea/</w:t>
      </w:r>
      <w:r w:rsidRPr="00230D1C">
        <w:rPr>
          <w:noProof/>
          <w:lang w:eastAsia="ko-KR"/>
        </w:rPr>
        <w:t>IncludedAngle</w:t>
      </w:r>
      <w:bookmarkEnd w:id="2356"/>
      <w:bookmarkEnd w:id="2357"/>
      <w:bookmarkEnd w:id="2358"/>
      <w:bookmarkEnd w:id="2359"/>
      <w:bookmarkEnd w:id="2360"/>
      <w:bookmarkEnd w:id="2361"/>
      <w:bookmarkEnd w:id="2362"/>
    </w:p>
    <w:p w14:paraId="1BD157CA"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B37</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w:t>
      </w:r>
      <w:r w:rsidRPr="00230D1C">
        <w:rPr>
          <w:noProof/>
        </w:rPr>
        <w:br/>
        <w:t>ListOfLocationCriteria/&lt;x&gt;/Entry/ExitSpecificArea/EllipsoidArcArea/</w:t>
      </w:r>
      <w:r w:rsidRPr="00230D1C">
        <w:rPr>
          <w:noProof/>
          <w:lang w:eastAsia="ko-KR"/>
        </w:rPr>
        <w:t>IncludedAng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55"/>
        <w:gridCol w:w="1914"/>
        <w:gridCol w:w="1608"/>
        <w:gridCol w:w="1885"/>
        <w:gridCol w:w="1819"/>
        <w:gridCol w:w="1586"/>
        <w:gridCol w:w="72"/>
      </w:tblGrid>
      <w:tr w:rsidR="0064286F" w:rsidRPr="00230D1C" w14:paraId="2ACD1297"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4921A53E" w14:textId="77777777" w:rsidR="0064286F" w:rsidRPr="00230D1C" w:rsidRDefault="0064286F" w:rsidP="00FA2FAA">
            <w:pPr>
              <w:rPr>
                <w:noProof/>
              </w:rPr>
            </w:pPr>
            <w:r w:rsidRPr="00230D1C">
              <w:rPr>
                <w:noProof/>
              </w:rPr>
              <w:t>&lt;x&gt;/OnNetwork/MCPTTGroupList/&lt;x&gt;/Entry/RulesForDeaffiliation/&lt;x&gt;/ListOfLocationCriteria/&lt;x&gt;/Entry/ExitSpecificArea/EllipsoidArcArea/</w:t>
            </w:r>
            <w:r w:rsidRPr="00230D1C">
              <w:rPr>
                <w:noProof/>
                <w:lang w:eastAsia="ko-KR"/>
              </w:rPr>
              <w:t>IncludedAngle</w:t>
            </w:r>
          </w:p>
        </w:tc>
      </w:tr>
      <w:tr w:rsidR="0064286F" w:rsidRPr="00230D1C" w14:paraId="6096A2E1" w14:textId="77777777" w:rsidTr="00FA2FAA">
        <w:trPr>
          <w:gridAfter w:val="1"/>
          <w:wAfter w:w="72" w:type="dxa"/>
          <w:cantSplit/>
          <w:trHeight w:hRule="exact" w:val="240"/>
          <w:jc w:val="center"/>
        </w:trPr>
        <w:tc>
          <w:tcPr>
            <w:tcW w:w="755" w:type="dxa"/>
            <w:tcBorders>
              <w:top w:val="single" w:sz="4" w:space="0" w:color="FFFFFF"/>
              <w:left w:val="single" w:sz="4" w:space="0" w:color="FFFFFF"/>
              <w:bottom w:val="single" w:sz="4" w:space="0" w:color="FFFFFF"/>
              <w:right w:val="single" w:sz="4" w:space="0" w:color="000000"/>
            </w:tcBorders>
            <w:shd w:val="clear" w:color="auto" w:fill="auto"/>
          </w:tcPr>
          <w:p w14:paraId="184F073F" w14:textId="77777777" w:rsidR="0064286F" w:rsidRPr="00230D1C" w:rsidRDefault="0064286F" w:rsidP="00FA2FAA">
            <w:pPr>
              <w:jc w:val="center"/>
              <w:rPr>
                <w:rFonts w:ascii="Arial" w:hAnsi="Arial" w:cs="Arial"/>
                <w:b/>
                <w:noProof/>
                <w:sz w:val="18"/>
                <w:szCs w:val="18"/>
              </w:rPr>
            </w:pPr>
          </w:p>
        </w:tc>
        <w:tc>
          <w:tcPr>
            <w:tcW w:w="19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D5ADF1" w14:textId="77777777" w:rsidR="0064286F" w:rsidRPr="00230D1C" w:rsidRDefault="0064286F" w:rsidP="00FA2FAA">
            <w:pPr>
              <w:pStyle w:val="TAC"/>
              <w:rPr>
                <w:noProof/>
              </w:rPr>
            </w:pPr>
            <w:r w:rsidRPr="00230D1C">
              <w:rPr>
                <w:noProof/>
              </w:rPr>
              <w:t>Status</w:t>
            </w:r>
          </w:p>
        </w:tc>
        <w:tc>
          <w:tcPr>
            <w:tcW w:w="16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7EB6EA" w14:textId="77777777" w:rsidR="0064286F" w:rsidRPr="00230D1C" w:rsidRDefault="0064286F" w:rsidP="00FA2FAA">
            <w:pPr>
              <w:pStyle w:val="TAC"/>
              <w:rPr>
                <w:noProof/>
              </w:rPr>
            </w:pPr>
            <w:r w:rsidRPr="00230D1C">
              <w:rPr>
                <w:noProof/>
              </w:rPr>
              <w:t>Occurrence</w:t>
            </w:r>
          </w:p>
        </w:tc>
        <w:tc>
          <w:tcPr>
            <w:tcW w:w="18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3C09F9" w14:textId="77777777" w:rsidR="0064286F" w:rsidRPr="00230D1C" w:rsidRDefault="0064286F" w:rsidP="00FA2FAA">
            <w:pPr>
              <w:pStyle w:val="TAC"/>
              <w:rPr>
                <w:noProof/>
              </w:rPr>
            </w:pPr>
            <w:r w:rsidRPr="00230D1C">
              <w:rPr>
                <w:noProof/>
              </w:rPr>
              <w:t>Format</w:t>
            </w: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575C90" w14:textId="77777777" w:rsidR="0064286F" w:rsidRPr="00230D1C" w:rsidRDefault="0064286F" w:rsidP="00FA2FAA">
            <w:pPr>
              <w:pStyle w:val="TAC"/>
              <w:rPr>
                <w:noProof/>
              </w:rPr>
            </w:pPr>
            <w:r w:rsidRPr="00230D1C">
              <w:rPr>
                <w:noProof/>
              </w:rPr>
              <w:t>Min. Access Types</w:t>
            </w:r>
          </w:p>
        </w:tc>
        <w:tc>
          <w:tcPr>
            <w:tcW w:w="1586" w:type="dxa"/>
            <w:tcBorders>
              <w:top w:val="single" w:sz="4" w:space="0" w:color="FFFFFF"/>
              <w:left w:val="single" w:sz="4" w:space="0" w:color="000000"/>
              <w:bottom w:val="single" w:sz="4" w:space="0" w:color="FFFFFF"/>
              <w:right w:val="single" w:sz="4" w:space="0" w:color="FFFFFF"/>
            </w:tcBorders>
            <w:shd w:val="clear" w:color="auto" w:fill="auto"/>
          </w:tcPr>
          <w:p w14:paraId="6686E89C" w14:textId="77777777" w:rsidR="0064286F" w:rsidRPr="00230D1C" w:rsidRDefault="0064286F" w:rsidP="00FA2FAA">
            <w:pPr>
              <w:jc w:val="center"/>
              <w:rPr>
                <w:rFonts w:ascii="Arial" w:hAnsi="Arial" w:cs="Arial"/>
                <w:b/>
                <w:noProof/>
                <w:sz w:val="18"/>
                <w:szCs w:val="18"/>
              </w:rPr>
            </w:pPr>
          </w:p>
        </w:tc>
      </w:tr>
      <w:tr w:rsidR="0064286F" w:rsidRPr="00230D1C" w14:paraId="1F831E03" w14:textId="77777777" w:rsidTr="00FA2FAA">
        <w:trPr>
          <w:gridAfter w:val="1"/>
          <w:wAfter w:w="72" w:type="dxa"/>
          <w:cantSplit/>
          <w:trHeight w:hRule="exact" w:val="280"/>
          <w:jc w:val="center"/>
        </w:trPr>
        <w:tc>
          <w:tcPr>
            <w:tcW w:w="755" w:type="dxa"/>
            <w:tcBorders>
              <w:top w:val="single" w:sz="4" w:space="0" w:color="FFFFFF"/>
              <w:left w:val="single" w:sz="4" w:space="0" w:color="FFFFFF"/>
              <w:bottom w:val="single" w:sz="4" w:space="0" w:color="FFFFFF"/>
              <w:right w:val="single" w:sz="4" w:space="0" w:color="000000"/>
            </w:tcBorders>
            <w:shd w:val="clear" w:color="auto" w:fill="auto"/>
          </w:tcPr>
          <w:p w14:paraId="0DF37565" w14:textId="77777777" w:rsidR="0064286F" w:rsidRPr="00230D1C" w:rsidRDefault="0064286F" w:rsidP="00FA2FAA">
            <w:pPr>
              <w:jc w:val="center"/>
              <w:rPr>
                <w:b/>
                <w:noProof/>
              </w:rPr>
            </w:pPr>
          </w:p>
        </w:tc>
        <w:tc>
          <w:tcPr>
            <w:tcW w:w="19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EB6D7F" w14:textId="77777777" w:rsidR="0064286F" w:rsidRPr="00230D1C" w:rsidRDefault="0064286F" w:rsidP="00FA2FAA">
            <w:pPr>
              <w:pStyle w:val="TAC"/>
              <w:rPr>
                <w:noProof/>
              </w:rPr>
            </w:pPr>
            <w:r w:rsidRPr="00230D1C">
              <w:rPr>
                <w:noProof/>
              </w:rPr>
              <w:t>Required</w:t>
            </w:r>
          </w:p>
        </w:tc>
        <w:tc>
          <w:tcPr>
            <w:tcW w:w="16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D477C2" w14:textId="77777777" w:rsidR="0064286F" w:rsidRPr="00230D1C" w:rsidRDefault="0064286F" w:rsidP="00FA2FAA">
            <w:pPr>
              <w:pStyle w:val="TAC"/>
              <w:rPr>
                <w:noProof/>
              </w:rPr>
            </w:pPr>
            <w:r w:rsidRPr="00230D1C">
              <w:rPr>
                <w:noProof/>
              </w:rPr>
              <w:t>One</w:t>
            </w:r>
          </w:p>
        </w:tc>
        <w:tc>
          <w:tcPr>
            <w:tcW w:w="18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03000E" w14:textId="77777777" w:rsidR="0064286F" w:rsidRPr="00230D1C" w:rsidRDefault="0064286F" w:rsidP="00FA2FAA">
            <w:pPr>
              <w:pStyle w:val="TAC"/>
              <w:rPr>
                <w:noProof/>
              </w:rPr>
            </w:pPr>
            <w:r w:rsidRPr="00230D1C">
              <w:rPr>
                <w:noProof/>
              </w:rPr>
              <w:t>int</w:t>
            </w: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25E3DD" w14:textId="77777777" w:rsidR="0064286F" w:rsidRPr="00230D1C" w:rsidRDefault="0064286F" w:rsidP="00FA2FAA">
            <w:pPr>
              <w:pStyle w:val="TAC"/>
              <w:rPr>
                <w:noProof/>
              </w:rPr>
            </w:pPr>
            <w:r w:rsidRPr="00230D1C">
              <w:rPr>
                <w:noProof/>
              </w:rPr>
              <w:t>Get, Replace</w:t>
            </w:r>
          </w:p>
        </w:tc>
        <w:tc>
          <w:tcPr>
            <w:tcW w:w="1586" w:type="dxa"/>
            <w:tcBorders>
              <w:top w:val="single" w:sz="4" w:space="0" w:color="FFFFFF"/>
              <w:left w:val="single" w:sz="4" w:space="0" w:color="000000"/>
              <w:bottom w:val="single" w:sz="4" w:space="0" w:color="FFFFFF"/>
              <w:right w:val="single" w:sz="4" w:space="0" w:color="FFFFFF"/>
            </w:tcBorders>
            <w:shd w:val="clear" w:color="auto" w:fill="auto"/>
          </w:tcPr>
          <w:p w14:paraId="49A379C4" w14:textId="77777777" w:rsidR="0064286F" w:rsidRPr="00230D1C" w:rsidRDefault="0064286F" w:rsidP="00FA2FAA">
            <w:pPr>
              <w:jc w:val="center"/>
              <w:rPr>
                <w:b/>
                <w:noProof/>
              </w:rPr>
            </w:pPr>
          </w:p>
        </w:tc>
      </w:tr>
      <w:tr w:rsidR="0064286F" w:rsidRPr="00230D1C" w14:paraId="24FBAE6D" w14:textId="77777777" w:rsidTr="00FA2FAA">
        <w:trPr>
          <w:gridAfter w:val="1"/>
          <w:wAfter w:w="72" w:type="dxa"/>
          <w:cantSplit/>
          <w:jc w:val="center"/>
        </w:trPr>
        <w:tc>
          <w:tcPr>
            <w:tcW w:w="755" w:type="dxa"/>
            <w:tcBorders>
              <w:top w:val="single" w:sz="4" w:space="0" w:color="FFFFFF"/>
              <w:left w:val="single" w:sz="4" w:space="0" w:color="FFFFFF"/>
              <w:bottom w:val="single" w:sz="4" w:space="0" w:color="FFFFFF"/>
              <w:right w:val="single" w:sz="4" w:space="0" w:color="FFFFFF"/>
            </w:tcBorders>
            <w:shd w:val="clear" w:color="auto" w:fill="auto"/>
          </w:tcPr>
          <w:p w14:paraId="04230959" w14:textId="77777777" w:rsidR="0064286F" w:rsidRPr="00230D1C" w:rsidRDefault="0064286F" w:rsidP="00FA2FAA">
            <w:pPr>
              <w:jc w:val="center"/>
              <w:rPr>
                <w:b/>
                <w:noProof/>
              </w:rPr>
            </w:pPr>
          </w:p>
        </w:tc>
        <w:tc>
          <w:tcPr>
            <w:tcW w:w="881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F2A4DE8" w14:textId="77777777" w:rsidR="0064286F" w:rsidRPr="00230D1C" w:rsidRDefault="0064286F" w:rsidP="00FA2FAA">
            <w:pPr>
              <w:rPr>
                <w:noProof/>
              </w:rPr>
            </w:pPr>
            <w:r w:rsidRPr="00230D1C">
              <w:rPr>
                <w:noProof/>
              </w:rPr>
              <w:t xml:space="preserve">This leaf node </w:t>
            </w:r>
            <w:r w:rsidRPr="00230D1C">
              <w:rPr>
                <w:noProof/>
                <w:lang w:eastAsia="ko-KR"/>
              </w:rPr>
              <w:t xml:space="preserve">contains the included angle of the </w:t>
            </w:r>
            <w:r w:rsidRPr="00230D1C">
              <w:rPr>
                <w:noProof/>
              </w:rPr>
              <w:t>ellipsoid arc.</w:t>
            </w:r>
          </w:p>
        </w:tc>
      </w:tr>
    </w:tbl>
    <w:p w14:paraId="665F49B6" w14:textId="77777777" w:rsidR="0064286F" w:rsidRPr="00230D1C" w:rsidRDefault="0064286F" w:rsidP="0064286F">
      <w:pPr>
        <w:rPr>
          <w:noProof/>
          <w:lang w:eastAsia="ko-KR"/>
        </w:rPr>
      </w:pPr>
      <w:bookmarkStart w:id="2363" w:name="_Toc36035860"/>
      <w:bookmarkStart w:id="2364" w:name="_Toc45273383"/>
      <w:bookmarkStart w:id="2365" w:name="_Toc51937111"/>
      <w:bookmarkStart w:id="2366" w:name="_Toc51938305"/>
    </w:p>
    <w:p w14:paraId="709BBB35" w14:textId="77777777" w:rsidR="0064286F" w:rsidRPr="00230D1C" w:rsidRDefault="0064286F" w:rsidP="0064286F">
      <w:pPr>
        <w:pStyle w:val="Heading3"/>
        <w:rPr>
          <w:noProof/>
          <w:lang w:eastAsia="ko-KR"/>
        </w:rPr>
      </w:pPr>
      <w:bookmarkStart w:id="2367" w:name="_Toc144197165"/>
      <w:bookmarkStart w:id="2368" w:name="_Toc144198809"/>
      <w:bookmarkStart w:id="2369" w:name="_Toc152620243"/>
      <w:r w:rsidRPr="00230D1C">
        <w:rPr>
          <w:noProof/>
          <w:lang w:eastAsia="ko-KR"/>
        </w:rPr>
        <w:t>5</w:t>
      </w:r>
      <w:r w:rsidRPr="00230D1C">
        <w:rPr>
          <w:noProof/>
        </w:rPr>
        <w:t>.2.48</w:t>
      </w:r>
      <w:r w:rsidRPr="00230D1C">
        <w:rPr>
          <w:noProof/>
          <w:lang w:eastAsia="ko-KR"/>
        </w:rPr>
        <w:t>B4B38</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Speed</w:t>
      </w:r>
      <w:bookmarkEnd w:id="2363"/>
      <w:bookmarkEnd w:id="2364"/>
      <w:bookmarkEnd w:id="2365"/>
      <w:bookmarkEnd w:id="2366"/>
      <w:bookmarkEnd w:id="2367"/>
      <w:bookmarkEnd w:id="2368"/>
      <w:bookmarkEnd w:id="2369"/>
    </w:p>
    <w:p w14:paraId="2169D645" w14:textId="77777777" w:rsidR="0064286F" w:rsidRPr="00230D1C" w:rsidRDefault="0064286F" w:rsidP="0064286F">
      <w:pPr>
        <w:pStyle w:val="TH"/>
        <w:rPr>
          <w:noProof/>
        </w:rPr>
      </w:pPr>
      <w:r w:rsidRPr="00230D1C">
        <w:rPr>
          <w:noProof/>
        </w:rPr>
        <w:t>Table </w:t>
      </w:r>
      <w:r w:rsidRPr="00230D1C">
        <w:rPr>
          <w:noProof/>
          <w:lang w:eastAsia="ko-KR"/>
        </w:rPr>
        <w:t>5</w:t>
      </w:r>
      <w:r w:rsidRPr="00230D1C">
        <w:rPr>
          <w:noProof/>
        </w:rPr>
        <w:t>.2.</w:t>
      </w:r>
      <w:r w:rsidRPr="00230D1C">
        <w:rPr>
          <w:noProof/>
          <w:lang w:eastAsia="ko-KR"/>
        </w:rPr>
        <w:t>48B4B38</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w:t>
      </w:r>
      <w:r w:rsidRPr="00230D1C">
        <w:rPr>
          <w:noProof/>
        </w:rPr>
        <w:br/>
        <w:t>ListOfLocationCriteria/&lt;x&gt;/Entry/ExitSpecificArea/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53"/>
        <w:gridCol w:w="1883"/>
        <w:gridCol w:w="1615"/>
        <w:gridCol w:w="1894"/>
        <w:gridCol w:w="1828"/>
        <w:gridCol w:w="1593"/>
        <w:gridCol w:w="73"/>
      </w:tblGrid>
      <w:tr w:rsidR="0064286F" w:rsidRPr="00230D1C" w14:paraId="6791C87A"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744DCBD6" w14:textId="77777777" w:rsidR="0064286F" w:rsidRPr="00230D1C" w:rsidRDefault="0064286F" w:rsidP="00FA2FAA">
            <w:pPr>
              <w:rPr>
                <w:noProof/>
              </w:rPr>
            </w:pPr>
            <w:r w:rsidRPr="00230D1C">
              <w:rPr>
                <w:noProof/>
              </w:rPr>
              <w:t>&lt;x&gt;/OnNetwork/MCPTTGroupList/&lt;x&gt;/Entry/RulesForDeaffiliation/&lt;x&gt;/ListOfLocationCriteria/&lt;x&gt;/Entry/ExitSpecificArea/Speed</w:t>
            </w:r>
          </w:p>
        </w:tc>
      </w:tr>
      <w:tr w:rsidR="0064286F" w:rsidRPr="00230D1C" w14:paraId="679F2B41" w14:textId="77777777" w:rsidTr="00FA2FAA">
        <w:trPr>
          <w:gridAfter w:val="1"/>
          <w:wAfter w:w="73" w:type="dxa"/>
          <w:cantSplit/>
          <w:trHeight w:hRule="exact" w:val="240"/>
          <w:jc w:val="center"/>
        </w:trPr>
        <w:tc>
          <w:tcPr>
            <w:tcW w:w="753" w:type="dxa"/>
            <w:tcBorders>
              <w:top w:val="single" w:sz="4" w:space="0" w:color="FFFFFF"/>
              <w:left w:val="single" w:sz="4" w:space="0" w:color="FFFFFF"/>
              <w:bottom w:val="single" w:sz="4" w:space="0" w:color="FFFFFF"/>
              <w:right w:val="single" w:sz="4" w:space="0" w:color="000000"/>
            </w:tcBorders>
            <w:shd w:val="clear" w:color="auto" w:fill="auto"/>
          </w:tcPr>
          <w:p w14:paraId="5EC4D459" w14:textId="77777777" w:rsidR="0064286F" w:rsidRPr="00230D1C" w:rsidRDefault="0064286F" w:rsidP="00FA2FAA">
            <w:pPr>
              <w:jc w:val="center"/>
              <w:rPr>
                <w:rFonts w:ascii="Arial" w:hAnsi="Arial" w:cs="Arial"/>
                <w:b/>
                <w:noProof/>
                <w:sz w:val="18"/>
                <w:szCs w:val="18"/>
              </w:rPr>
            </w:pPr>
          </w:p>
        </w:tc>
        <w:tc>
          <w:tcPr>
            <w:tcW w:w="18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1346FA" w14:textId="77777777" w:rsidR="0064286F" w:rsidRPr="00230D1C" w:rsidRDefault="0064286F" w:rsidP="00FA2FAA">
            <w:pPr>
              <w:pStyle w:val="TAC"/>
              <w:rPr>
                <w:noProof/>
              </w:rPr>
            </w:pPr>
            <w:r w:rsidRPr="00230D1C">
              <w:rPr>
                <w:noProof/>
              </w:rPr>
              <w:t>Status</w:t>
            </w:r>
          </w:p>
        </w:tc>
        <w:tc>
          <w:tcPr>
            <w:tcW w:w="16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96CD32" w14:textId="77777777" w:rsidR="0064286F" w:rsidRPr="00230D1C" w:rsidRDefault="0064286F" w:rsidP="00FA2FAA">
            <w:pPr>
              <w:pStyle w:val="TAC"/>
              <w:rPr>
                <w:noProof/>
              </w:rPr>
            </w:pPr>
            <w:r w:rsidRPr="00230D1C">
              <w:rPr>
                <w:noProof/>
              </w:rPr>
              <w:t>Occurrence</w:t>
            </w:r>
          </w:p>
        </w:tc>
        <w:tc>
          <w:tcPr>
            <w:tcW w:w="18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4AD1FA" w14:textId="77777777" w:rsidR="0064286F" w:rsidRPr="00230D1C" w:rsidRDefault="0064286F" w:rsidP="00FA2FAA">
            <w:pPr>
              <w:pStyle w:val="TAC"/>
              <w:rPr>
                <w:noProof/>
              </w:rPr>
            </w:pPr>
            <w:r w:rsidRPr="00230D1C">
              <w:rPr>
                <w:noProof/>
              </w:rPr>
              <w:t>Format</w:t>
            </w:r>
          </w:p>
        </w:tc>
        <w:tc>
          <w:tcPr>
            <w:tcW w:w="18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66435A" w14:textId="77777777" w:rsidR="0064286F" w:rsidRPr="00230D1C" w:rsidRDefault="0064286F" w:rsidP="00FA2FAA">
            <w:pPr>
              <w:pStyle w:val="TAC"/>
              <w:rPr>
                <w:noProof/>
              </w:rPr>
            </w:pPr>
            <w:r w:rsidRPr="00230D1C">
              <w:rPr>
                <w:noProof/>
              </w:rPr>
              <w:t>Min. Access Types</w:t>
            </w:r>
          </w:p>
        </w:tc>
        <w:tc>
          <w:tcPr>
            <w:tcW w:w="1593" w:type="dxa"/>
            <w:tcBorders>
              <w:top w:val="single" w:sz="4" w:space="0" w:color="FFFFFF"/>
              <w:left w:val="single" w:sz="4" w:space="0" w:color="000000"/>
              <w:bottom w:val="single" w:sz="4" w:space="0" w:color="FFFFFF"/>
              <w:right w:val="single" w:sz="4" w:space="0" w:color="FFFFFF"/>
            </w:tcBorders>
            <w:shd w:val="clear" w:color="auto" w:fill="auto"/>
          </w:tcPr>
          <w:p w14:paraId="6532C43C" w14:textId="77777777" w:rsidR="0064286F" w:rsidRPr="00230D1C" w:rsidRDefault="0064286F" w:rsidP="00FA2FAA">
            <w:pPr>
              <w:jc w:val="center"/>
              <w:rPr>
                <w:rFonts w:ascii="Arial" w:hAnsi="Arial" w:cs="Arial"/>
                <w:b/>
                <w:noProof/>
                <w:sz w:val="18"/>
                <w:szCs w:val="18"/>
              </w:rPr>
            </w:pPr>
          </w:p>
        </w:tc>
      </w:tr>
      <w:tr w:rsidR="0064286F" w:rsidRPr="00230D1C" w14:paraId="16EA7C54" w14:textId="77777777" w:rsidTr="00FA2FAA">
        <w:trPr>
          <w:gridAfter w:val="1"/>
          <w:wAfter w:w="73" w:type="dxa"/>
          <w:cantSplit/>
          <w:trHeight w:hRule="exact" w:val="280"/>
          <w:jc w:val="center"/>
        </w:trPr>
        <w:tc>
          <w:tcPr>
            <w:tcW w:w="753" w:type="dxa"/>
            <w:tcBorders>
              <w:top w:val="single" w:sz="4" w:space="0" w:color="FFFFFF"/>
              <w:left w:val="single" w:sz="4" w:space="0" w:color="FFFFFF"/>
              <w:bottom w:val="single" w:sz="4" w:space="0" w:color="FFFFFF"/>
              <w:right w:val="single" w:sz="4" w:space="0" w:color="000000"/>
            </w:tcBorders>
            <w:shd w:val="clear" w:color="auto" w:fill="auto"/>
          </w:tcPr>
          <w:p w14:paraId="604B474F" w14:textId="77777777" w:rsidR="0064286F" w:rsidRPr="00230D1C" w:rsidRDefault="0064286F" w:rsidP="00FA2FAA">
            <w:pPr>
              <w:jc w:val="center"/>
              <w:rPr>
                <w:b/>
                <w:noProof/>
              </w:rPr>
            </w:pPr>
          </w:p>
        </w:tc>
        <w:tc>
          <w:tcPr>
            <w:tcW w:w="18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FB94B7" w14:textId="77777777" w:rsidR="0064286F" w:rsidRPr="00230D1C" w:rsidRDefault="0064286F" w:rsidP="00FA2FAA">
            <w:pPr>
              <w:pStyle w:val="TAC"/>
              <w:rPr>
                <w:noProof/>
              </w:rPr>
            </w:pPr>
            <w:r w:rsidRPr="00230D1C">
              <w:rPr>
                <w:noProof/>
              </w:rPr>
              <w:t>Optional</w:t>
            </w:r>
          </w:p>
        </w:tc>
        <w:tc>
          <w:tcPr>
            <w:tcW w:w="16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85035A" w14:textId="77777777" w:rsidR="0064286F" w:rsidRPr="00230D1C" w:rsidRDefault="0064286F" w:rsidP="00FA2FAA">
            <w:pPr>
              <w:pStyle w:val="TAC"/>
              <w:rPr>
                <w:noProof/>
              </w:rPr>
            </w:pPr>
            <w:r w:rsidRPr="00230D1C">
              <w:rPr>
                <w:noProof/>
              </w:rPr>
              <w:t>One</w:t>
            </w:r>
          </w:p>
        </w:tc>
        <w:tc>
          <w:tcPr>
            <w:tcW w:w="18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DE697D" w14:textId="77777777" w:rsidR="0064286F" w:rsidRPr="00230D1C" w:rsidRDefault="0064286F" w:rsidP="00FA2FAA">
            <w:pPr>
              <w:pStyle w:val="TAC"/>
              <w:rPr>
                <w:noProof/>
              </w:rPr>
            </w:pPr>
            <w:r w:rsidRPr="00230D1C">
              <w:rPr>
                <w:noProof/>
              </w:rPr>
              <w:t>node</w:t>
            </w:r>
          </w:p>
        </w:tc>
        <w:tc>
          <w:tcPr>
            <w:tcW w:w="18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81B96D" w14:textId="77777777" w:rsidR="0064286F" w:rsidRPr="00230D1C" w:rsidRDefault="0064286F" w:rsidP="00FA2FAA">
            <w:pPr>
              <w:pStyle w:val="TAC"/>
              <w:rPr>
                <w:noProof/>
              </w:rPr>
            </w:pPr>
            <w:r w:rsidRPr="00230D1C">
              <w:rPr>
                <w:noProof/>
              </w:rPr>
              <w:t>Get, Replace</w:t>
            </w:r>
          </w:p>
        </w:tc>
        <w:tc>
          <w:tcPr>
            <w:tcW w:w="1593" w:type="dxa"/>
            <w:tcBorders>
              <w:top w:val="single" w:sz="4" w:space="0" w:color="FFFFFF"/>
              <w:left w:val="single" w:sz="4" w:space="0" w:color="000000"/>
              <w:bottom w:val="single" w:sz="4" w:space="0" w:color="FFFFFF"/>
              <w:right w:val="single" w:sz="4" w:space="0" w:color="FFFFFF"/>
            </w:tcBorders>
            <w:shd w:val="clear" w:color="auto" w:fill="auto"/>
          </w:tcPr>
          <w:p w14:paraId="57B35C58" w14:textId="77777777" w:rsidR="0064286F" w:rsidRPr="00230D1C" w:rsidRDefault="0064286F" w:rsidP="00FA2FAA">
            <w:pPr>
              <w:jc w:val="center"/>
              <w:rPr>
                <w:b/>
                <w:noProof/>
              </w:rPr>
            </w:pPr>
          </w:p>
        </w:tc>
      </w:tr>
      <w:tr w:rsidR="0064286F" w:rsidRPr="00230D1C" w14:paraId="61578248" w14:textId="77777777" w:rsidTr="00FA2FAA">
        <w:trPr>
          <w:gridAfter w:val="1"/>
          <w:wAfter w:w="73" w:type="dxa"/>
          <w:cantSplit/>
          <w:jc w:val="center"/>
        </w:trPr>
        <w:tc>
          <w:tcPr>
            <w:tcW w:w="753" w:type="dxa"/>
            <w:tcBorders>
              <w:top w:val="single" w:sz="4" w:space="0" w:color="FFFFFF"/>
              <w:left w:val="single" w:sz="4" w:space="0" w:color="FFFFFF"/>
              <w:bottom w:val="single" w:sz="4" w:space="0" w:color="FFFFFF"/>
              <w:right w:val="single" w:sz="4" w:space="0" w:color="FFFFFF"/>
            </w:tcBorders>
            <w:shd w:val="clear" w:color="auto" w:fill="auto"/>
          </w:tcPr>
          <w:p w14:paraId="3CB06C9F" w14:textId="77777777" w:rsidR="0064286F" w:rsidRPr="00230D1C" w:rsidRDefault="0064286F" w:rsidP="00FA2FAA">
            <w:pPr>
              <w:jc w:val="center"/>
              <w:rPr>
                <w:b/>
                <w:noProof/>
              </w:rPr>
            </w:pPr>
          </w:p>
        </w:tc>
        <w:tc>
          <w:tcPr>
            <w:tcW w:w="8813"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743DBE3" w14:textId="77777777" w:rsidR="0064286F" w:rsidRPr="00230D1C" w:rsidRDefault="0064286F" w:rsidP="00FA2FAA">
            <w:pPr>
              <w:rPr>
                <w:noProof/>
              </w:rPr>
            </w:pPr>
            <w:r w:rsidRPr="00230D1C">
              <w:rPr>
                <w:noProof/>
              </w:rPr>
              <w:t xml:space="preserve">This interior node </w:t>
            </w:r>
            <w:r w:rsidRPr="00230D1C">
              <w:rPr>
                <w:noProof/>
                <w:lang w:eastAsia="ko-KR"/>
              </w:rPr>
              <w:t>contains the speed</w:t>
            </w:r>
            <w:r w:rsidRPr="00230D1C">
              <w:rPr>
                <w:noProof/>
              </w:rPr>
              <w:t>.</w:t>
            </w:r>
          </w:p>
        </w:tc>
      </w:tr>
    </w:tbl>
    <w:p w14:paraId="752DF6CB" w14:textId="77777777" w:rsidR="0064286F" w:rsidRPr="00230D1C" w:rsidRDefault="0064286F" w:rsidP="0064286F">
      <w:pPr>
        <w:rPr>
          <w:noProof/>
          <w:lang w:eastAsia="ko-KR"/>
        </w:rPr>
      </w:pPr>
      <w:bookmarkStart w:id="2370" w:name="_Toc36035861"/>
      <w:bookmarkStart w:id="2371" w:name="_Toc45273384"/>
      <w:bookmarkStart w:id="2372" w:name="_Toc51937112"/>
      <w:bookmarkStart w:id="2373" w:name="_Toc51938306"/>
    </w:p>
    <w:p w14:paraId="7F61C680" w14:textId="77777777" w:rsidR="0064286F" w:rsidRPr="00230D1C" w:rsidRDefault="0064286F" w:rsidP="0064286F">
      <w:pPr>
        <w:pStyle w:val="Heading3"/>
        <w:rPr>
          <w:noProof/>
          <w:lang w:eastAsia="ko-KR"/>
        </w:rPr>
      </w:pPr>
      <w:bookmarkStart w:id="2374" w:name="_Toc144197166"/>
      <w:bookmarkStart w:id="2375" w:name="_Toc144198810"/>
      <w:bookmarkStart w:id="2376" w:name="_Toc152620244"/>
      <w:r w:rsidRPr="00230D1C">
        <w:rPr>
          <w:noProof/>
          <w:lang w:eastAsia="ko-KR"/>
        </w:rPr>
        <w:t>5</w:t>
      </w:r>
      <w:r w:rsidRPr="00230D1C">
        <w:rPr>
          <w:noProof/>
        </w:rPr>
        <w:t>.2.48</w:t>
      </w:r>
      <w:r w:rsidRPr="00230D1C">
        <w:rPr>
          <w:noProof/>
          <w:lang w:eastAsia="ko-KR"/>
        </w:rPr>
        <w:t>B4B39</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Speed/Minimum</w:t>
      </w:r>
      <w:bookmarkEnd w:id="2370"/>
      <w:r w:rsidRPr="00230D1C">
        <w:rPr>
          <w:noProof/>
        </w:rPr>
        <w:t>Speed</w:t>
      </w:r>
      <w:bookmarkEnd w:id="2371"/>
      <w:bookmarkEnd w:id="2372"/>
      <w:bookmarkEnd w:id="2373"/>
      <w:bookmarkEnd w:id="2374"/>
      <w:bookmarkEnd w:id="2375"/>
      <w:bookmarkEnd w:id="2376"/>
    </w:p>
    <w:p w14:paraId="650906F9" w14:textId="77777777" w:rsidR="0064286F" w:rsidRPr="00230D1C" w:rsidRDefault="0064286F" w:rsidP="0064286F">
      <w:pPr>
        <w:pStyle w:val="TH"/>
        <w:rPr>
          <w:noProof/>
        </w:rPr>
      </w:pPr>
      <w:r w:rsidRPr="00230D1C">
        <w:rPr>
          <w:noProof/>
        </w:rPr>
        <w:t>Table </w:t>
      </w:r>
      <w:r w:rsidRPr="00230D1C">
        <w:rPr>
          <w:noProof/>
          <w:lang w:eastAsia="ko-KR"/>
        </w:rPr>
        <w:t>5</w:t>
      </w:r>
      <w:r w:rsidRPr="00230D1C">
        <w:rPr>
          <w:noProof/>
        </w:rPr>
        <w:t>.2.</w:t>
      </w:r>
      <w:r w:rsidRPr="00230D1C">
        <w:rPr>
          <w:noProof/>
          <w:lang w:eastAsia="ko-KR"/>
        </w:rPr>
        <w:t>48B4B39</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w:t>
      </w:r>
      <w:r w:rsidRPr="00230D1C">
        <w:rPr>
          <w:noProof/>
        </w:rPr>
        <w:br/>
        <w:t>ListOfLocationCriteria/&lt;x&gt;/Entry/ExitSpecificArea/Speed/Minimum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2"/>
        <w:gridCol w:w="2397"/>
        <w:gridCol w:w="1873"/>
        <w:gridCol w:w="1752"/>
        <w:gridCol w:w="1784"/>
        <w:gridCol w:w="1134"/>
        <w:gridCol w:w="47"/>
      </w:tblGrid>
      <w:tr w:rsidR="0064286F" w:rsidRPr="00230D1C" w14:paraId="66B7E5C7"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265D5CA5" w14:textId="77777777" w:rsidR="0064286F" w:rsidRPr="00230D1C" w:rsidRDefault="0064286F" w:rsidP="00FA2FAA">
            <w:pPr>
              <w:rPr>
                <w:noProof/>
              </w:rPr>
            </w:pPr>
            <w:r w:rsidRPr="00230D1C">
              <w:rPr>
                <w:noProof/>
              </w:rPr>
              <w:t>&lt;x&gt;/OnNetwork/MCPTTGroupList/&lt;x&gt;/Entry/RulesForDeaffiliation/&lt;x&gt;/ListOfLocationCriteria/&lt;x&gt;/Entry/ExitSpecificArea/Speed/MinimumSpeed</w:t>
            </w:r>
          </w:p>
        </w:tc>
      </w:tr>
      <w:tr w:rsidR="0064286F" w:rsidRPr="00230D1C" w14:paraId="3CB77C7F" w14:textId="77777777" w:rsidTr="00FA2FAA">
        <w:trPr>
          <w:gridAfter w:val="1"/>
          <w:wAfter w:w="47" w:type="dxa"/>
          <w:cantSplit/>
          <w:trHeight w:hRule="exact" w:val="240"/>
          <w:jc w:val="center"/>
        </w:trPr>
        <w:tc>
          <w:tcPr>
            <w:tcW w:w="652" w:type="dxa"/>
            <w:tcBorders>
              <w:top w:val="single" w:sz="4" w:space="0" w:color="FFFFFF"/>
              <w:left w:val="single" w:sz="4" w:space="0" w:color="FFFFFF"/>
              <w:bottom w:val="single" w:sz="4" w:space="0" w:color="FFFFFF"/>
              <w:right w:val="single" w:sz="4" w:space="0" w:color="000000"/>
            </w:tcBorders>
            <w:shd w:val="clear" w:color="auto" w:fill="auto"/>
          </w:tcPr>
          <w:p w14:paraId="37F6FA34" w14:textId="77777777" w:rsidR="0064286F" w:rsidRPr="00230D1C" w:rsidRDefault="0064286F" w:rsidP="00FA2FAA">
            <w:pPr>
              <w:jc w:val="center"/>
              <w:rPr>
                <w:rFonts w:ascii="Arial" w:hAnsi="Arial" w:cs="Arial"/>
                <w:b/>
                <w:noProof/>
                <w:sz w:val="18"/>
                <w:szCs w:val="18"/>
              </w:rPr>
            </w:pPr>
          </w:p>
        </w:tc>
        <w:tc>
          <w:tcPr>
            <w:tcW w:w="23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E980D9" w14:textId="77777777" w:rsidR="0064286F" w:rsidRPr="00230D1C" w:rsidRDefault="0064286F" w:rsidP="00FA2FAA">
            <w:pPr>
              <w:pStyle w:val="TAC"/>
              <w:rPr>
                <w:noProof/>
              </w:rPr>
            </w:pPr>
            <w:r w:rsidRPr="00230D1C">
              <w:rPr>
                <w:noProof/>
              </w:rPr>
              <w:t>Status</w:t>
            </w:r>
          </w:p>
        </w:tc>
        <w:tc>
          <w:tcPr>
            <w:tcW w:w="18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00C425" w14:textId="77777777" w:rsidR="0064286F" w:rsidRPr="00230D1C" w:rsidRDefault="0064286F" w:rsidP="00FA2FAA">
            <w:pPr>
              <w:pStyle w:val="TAC"/>
              <w:rPr>
                <w:noProof/>
              </w:rPr>
            </w:pPr>
            <w:r w:rsidRPr="00230D1C">
              <w:rPr>
                <w:noProof/>
              </w:rPr>
              <w:t>Occurrence</w:t>
            </w:r>
          </w:p>
        </w:tc>
        <w:tc>
          <w:tcPr>
            <w:tcW w:w="17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71ABF1" w14:textId="77777777" w:rsidR="0064286F" w:rsidRPr="00230D1C" w:rsidRDefault="0064286F" w:rsidP="00FA2FAA">
            <w:pPr>
              <w:pStyle w:val="TAC"/>
              <w:rPr>
                <w:noProof/>
              </w:rPr>
            </w:pPr>
            <w:r w:rsidRPr="00230D1C">
              <w:rPr>
                <w:noProof/>
              </w:rPr>
              <w:t>Format</w:t>
            </w:r>
          </w:p>
        </w:tc>
        <w:tc>
          <w:tcPr>
            <w:tcW w:w="17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DDF0A1" w14:textId="77777777" w:rsidR="0064286F" w:rsidRPr="00230D1C" w:rsidRDefault="0064286F" w:rsidP="00FA2FAA">
            <w:pPr>
              <w:pStyle w:val="TAC"/>
              <w:rPr>
                <w:noProof/>
              </w:rPr>
            </w:pPr>
            <w:r w:rsidRPr="00230D1C">
              <w:rPr>
                <w:noProof/>
              </w:rPr>
              <w:t>Min. Access Types</w:t>
            </w:r>
          </w:p>
        </w:tc>
        <w:tc>
          <w:tcPr>
            <w:tcW w:w="1134" w:type="dxa"/>
            <w:tcBorders>
              <w:top w:val="single" w:sz="4" w:space="0" w:color="FFFFFF"/>
              <w:left w:val="single" w:sz="4" w:space="0" w:color="000000"/>
              <w:bottom w:val="single" w:sz="4" w:space="0" w:color="FFFFFF"/>
              <w:right w:val="single" w:sz="4" w:space="0" w:color="FFFFFF"/>
            </w:tcBorders>
            <w:shd w:val="clear" w:color="auto" w:fill="auto"/>
          </w:tcPr>
          <w:p w14:paraId="21650D2F" w14:textId="77777777" w:rsidR="0064286F" w:rsidRPr="00230D1C" w:rsidRDefault="0064286F" w:rsidP="00FA2FAA">
            <w:pPr>
              <w:jc w:val="center"/>
              <w:rPr>
                <w:rFonts w:ascii="Arial" w:hAnsi="Arial" w:cs="Arial"/>
                <w:b/>
                <w:noProof/>
                <w:sz w:val="18"/>
                <w:szCs w:val="18"/>
              </w:rPr>
            </w:pPr>
          </w:p>
        </w:tc>
      </w:tr>
      <w:tr w:rsidR="0064286F" w:rsidRPr="00230D1C" w14:paraId="286C13E6" w14:textId="77777777" w:rsidTr="00FA2FAA">
        <w:trPr>
          <w:gridAfter w:val="1"/>
          <w:wAfter w:w="47" w:type="dxa"/>
          <w:cantSplit/>
          <w:trHeight w:hRule="exact" w:val="280"/>
          <w:jc w:val="center"/>
        </w:trPr>
        <w:tc>
          <w:tcPr>
            <w:tcW w:w="652" w:type="dxa"/>
            <w:tcBorders>
              <w:top w:val="single" w:sz="4" w:space="0" w:color="FFFFFF"/>
              <w:left w:val="single" w:sz="4" w:space="0" w:color="FFFFFF"/>
              <w:bottom w:val="single" w:sz="4" w:space="0" w:color="FFFFFF"/>
              <w:right w:val="single" w:sz="4" w:space="0" w:color="000000"/>
            </w:tcBorders>
            <w:shd w:val="clear" w:color="auto" w:fill="auto"/>
          </w:tcPr>
          <w:p w14:paraId="662FE55B" w14:textId="77777777" w:rsidR="0064286F" w:rsidRPr="00230D1C" w:rsidRDefault="0064286F" w:rsidP="00FA2FAA">
            <w:pPr>
              <w:jc w:val="center"/>
              <w:rPr>
                <w:b/>
                <w:noProof/>
              </w:rPr>
            </w:pPr>
          </w:p>
        </w:tc>
        <w:tc>
          <w:tcPr>
            <w:tcW w:w="23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7ED05D" w14:textId="77777777" w:rsidR="0064286F" w:rsidRPr="00230D1C" w:rsidRDefault="0064286F" w:rsidP="00FA2FAA">
            <w:pPr>
              <w:pStyle w:val="TAC"/>
              <w:rPr>
                <w:noProof/>
              </w:rPr>
            </w:pPr>
            <w:r w:rsidRPr="00230D1C">
              <w:rPr>
                <w:noProof/>
              </w:rPr>
              <w:t>Required</w:t>
            </w:r>
          </w:p>
        </w:tc>
        <w:tc>
          <w:tcPr>
            <w:tcW w:w="18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0C66BC" w14:textId="77777777" w:rsidR="0064286F" w:rsidRPr="00230D1C" w:rsidRDefault="0064286F" w:rsidP="00FA2FAA">
            <w:pPr>
              <w:pStyle w:val="TAC"/>
              <w:rPr>
                <w:noProof/>
              </w:rPr>
            </w:pPr>
            <w:r w:rsidRPr="00230D1C">
              <w:rPr>
                <w:noProof/>
              </w:rPr>
              <w:t>One</w:t>
            </w:r>
          </w:p>
        </w:tc>
        <w:tc>
          <w:tcPr>
            <w:tcW w:w="17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CE2A2B" w14:textId="77777777" w:rsidR="0064286F" w:rsidRPr="00230D1C" w:rsidRDefault="0064286F" w:rsidP="00FA2FAA">
            <w:pPr>
              <w:pStyle w:val="TAC"/>
              <w:rPr>
                <w:noProof/>
              </w:rPr>
            </w:pPr>
            <w:r w:rsidRPr="00230D1C">
              <w:rPr>
                <w:noProof/>
              </w:rPr>
              <w:t>int</w:t>
            </w:r>
          </w:p>
        </w:tc>
        <w:tc>
          <w:tcPr>
            <w:tcW w:w="17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346E5E" w14:textId="77777777" w:rsidR="0064286F" w:rsidRPr="00230D1C" w:rsidRDefault="0064286F" w:rsidP="00FA2FAA">
            <w:pPr>
              <w:pStyle w:val="TAC"/>
              <w:rPr>
                <w:noProof/>
              </w:rPr>
            </w:pPr>
            <w:r w:rsidRPr="00230D1C">
              <w:rPr>
                <w:noProof/>
              </w:rPr>
              <w:t>Get, Replace</w:t>
            </w:r>
          </w:p>
        </w:tc>
        <w:tc>
          <w:tcPr>
            <w:tcW w:w="1134" w:type="dxa"/>
            <w:tcBorders>
              <w:top w:val="single" w:sz="4" w:space="0" w:color="FFFFFF"/>
              <w:left w:val="single" w:sz="4" w:space="0" w:color="000000"/>
              <w:bottom w:val="single" w:sz="4" w:space="0" w:color="FFFFFF"/>
              <w:right w:val="single" w:sz="4" w:space="0" w:color="FFFFFF"/>
            </w:tcBorders>
            <w:shd w:val="clear" w:color="auto" w:fill="auto"/>
          </w:tcPr>
          <w:p w14:paraId="5E7ACF35" w14:textId="77777777" w:rsidR="0064286F" w:rsidRPr="00230D1C" w:rsidRDefault="0064286F" w:rsidP="00FA2FAA">
            <w:pPr>
              <w:jc w:val="center"/>
              <w:rPr>
                <w:b/>
                <w:noProof/>
              </w:rPr>
            </w:pPr>
          </w:p>
        </w:tc>
      </w:tr>
      <w:tr w:rsidR="0064286F" w:rsidRPr="00230D1C" w14:paraId="4C531D13" w14:textId="77777777" w:rsidTr="00FA2FAA">
        <w:trPr>
          <w:gridAfter w:val="1"/>
          <w:wAfter w:w="47" w:type="dxa"/>
          <w:cantSplit/>
          <w:jc w:val="center"/>
        </w:trPr>
        <w:tc>
          <w:tcPr>
            <w:tcW w:w="652" w:type="dxa"/>
            <w:tcBorders>
              <w:top w:val="single" w:sz="4" w:space="0" w:color="FFFFFF"/>
              <w:left w:val="single" w:sz="4" w:space="0" w:color="FFFFFF"/>
              <w:bottom w:val="single" w:sz="4" w:space="0" w:color="FFFFFF"/>
              <w:right w:val="single" w:sz="4" w:space="0" w:color="FFFFFF"/>
            </w:tcBorders>
            <w:shd w:val="clear" w:color="auto" w:fill="auto"/>
          </w:tcPr>
          <w:p w14:paraId="55442AC1" w14:textId="77777777" w:rsidR="0064286F" w:rsidRPr="00230D1C" w:rsidRDefault="0064286F" w:rsidP="00FA2FAA">
            <w:pPr>
              <w:jc w:val="center"/>
              <w:rPr>
                <w:b/>
                <w:noProof/>
              </w:rPr>
            </w:pPr>
          </w:p>
        </w:tc>
        <w:tc>
          <w:tcPr>
            <w:tcW w:w="894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32923E7" w14:textId="77777777" w:rsidR="0064286F" w:rsidRPr="00230D1C" w:rsidRDefault="0064286F" w:rsidP="00FA2FAA">
            <w:pPr>
              <w:rPr>
                <w:noProof/>
              </w:rPr>
            </w:pPr>
            <w:r w:rsidRPr="00230D1C">
              <w:rPr>
                <w:noProof/>
              </w:rPr>
              <w:t xml:space="preserve">This leaf node </w:t>
            </w:r>
            <w:r w:rsidRPr="00230D1C">
              <w:rPr>
                <w:noProof/>
                <w:lang w:eastAsia="ko-KR"/>
              </w:rPr>
              <w:t>contains the minimum speed</w:t>
            </w:r>
            <w:r w:rsidRPr="00230D1C">
              <w:rPr>
                <w:noProof/>
              </w:rPr>
              <w:t>.</w:t>
            </w:r>
          </w:p>
        </w:tc>
      </w:tr>
    </w:tbl>
    <w:p w14:paraId="2B8F38AC" w14:textId="77777777" w:rsidR="0064286F" w:rsidRPr="00230D1C" w:rsidRDefault="0064286F" w:rsidP="0064286F">
      <w:pPr>
        <w:rPr>
          <w:noProof/>
          <w:lang w:eastAsia="ko-KR"/>
        </w:rPr>
      </w:pPr>
      <w:bookmarkStart w:id="2377" w:name="_Toc36035862"/>
    </w:p>
    <w:p w14:paraId="307DDF00"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non-negative integer in units of kilometers/hour.</w:t>
      </w:r>
    </w:p>
    <w:p w14:paraId="67E0C589" w14:textId="77777777" w:rsidR="0064286F" w:rsidRPr="00230D1C" w:rsidRDefault="0064286F" w:rsidP="0064286F">
      <w:pPr>
        <w:pStyle w:val="Heading3"/>
        <w:rPr>
          <w:noProof/>
          <w:lang w:eastAsia="ko-KR"/>
        </w:rPr>
      </w:pPr>
      <w:bookmarkStart w:id="2378" w:name="_Toc45273385"/>
      <w:bookmarkStart w:id="2379" w:name="_Toc51937113"/>
      <w:bookmarkStart w:id="2380" w:name="_Toc51938307"/>
      <w:bookmarkStart w:id="2381" w:name="_Toc144197167"/>
      <w:bookmarkStart w:id="2382" w:name="_Toc144198811"/>
      <w:bookmarkStart w:id="2383" w:name="_Toc152620245"/>
      <w:r w:rsidRPr="00230D1C">
        <w:rPr>
          <w:noProof/>
          <w:lang w:eastAsia="ko-KR"/>
        </w:rPr>
        <w:t>5</w:t>
      </w:r>
      <w:r w:rsidRPr="00230D1C">
        <w:rPr>
          <w:noProof/>
        </w:rPr>
        <w:t>.2.48</w:t>
      </w:r>
      <w:r w:rsidRPr="00230D1C">
        <w:rPr>
          <w:noProof/>
          <w:lang w:eastAsia="ko-KR"/>
        </w:rPr>
        <w:t>B4B40</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Speed/Maximum</w:t>
      </w:r>
      <w:bookmarkEnd w:id="2377"/>
      <w:r w:rsidRPr="00230D1C">
        <w:rPr>
          <w:noProof/>
        </w:rPr>
        <w:t>Speed</w:t>
      </w:r>
      <w:bookmarkEnd w:id="2378"/>
      <w:bookmarkEnd w:id="2379"/>
      <w:bookmarkEnd w:id="2380"/>
      <w:bookmarkEnd w:id="2381"/>
      <w:bookmarkEnd w:id="2382"/>
      <w:bookmarkEnd w:id="2383"/>
    </w:p>
    <w:p w14:paraId="3506FE00" w14:textId="77777777" w:rsidR="0064286F" w:rsidRPr="00230D1C" w:rsidRDefault="0064286F" w:rsidP="0064286F">
      <w:pPr>
        <w:pStyle w:val="TH"/>
        <w:rPr>
          <w:noProof/>
        </w:rPr>
      </w:pPr>
      <w:r w:rsidRPr="00230D1C">
        <w:rPr>
          <w:noProof/>
        </w:rPr>
        <w:t>Table </w:t>
      </w:r>
      <w:r w:rsidRPr="00230D1C">
        <w:rPr>
          <w:noProof/>
          <w:lang w:eastAsia="ko-KR"/>
        </w:rPr>
        <w:t>5</w:t>
      </w:r>
      <w:r w:rsidRPr="00230D1C">
        <w:rPr>
          <w:noProof/>
        </w:rPr>
        <w:t>.2.</w:t>
      </w:r>
      <w:r w:rsidRPr="00230D1C">
        <w:rPr>
          <w:noProof/>
          <w:lang w:eastAsia="ko-KR"/>
        </w:rPr>
        <w:t>48B4B40</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w:t>
      </w:r>
      <w:r w:rsidRPr="00230D1C">
        <w:rPr>
          <w:noProof/>
        </w:rPr>
        <w:br/>
        <w:t>ListOfLocationCriteria/&lt;x&gt;/Entry/ExitSpecificArea/Speed/Maximum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4"/>
        <w:gridCol w:w="2395"/>
        <w:gridCol w:w="1873"/>
        <w:gridCol w:w="1751"/>
        <w:gridCol w:w="1783"/>
        <w:gridCol w:w="1136"/>
        <w:gridCol w:w="47"/>
      </w:tblGrid>
      <w:tr w:rsidR="0064286F" w:rsidRPr="00230D1C" w14:paraId="219914BE"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684B08AF" w14:textId="77777777" w:rsidR="0064286F" w:rsidRPr="00230D1C" w:rsidRDefault="0064286F" w:rsidP="00FA2FAA">
            <w:pPr>
              <w:rPr>
                <w:noProof/>
              </w:rPr>
            </w:pPr>
            <w:r w:rsidRPr="00230D1C">
              <w:rPr>
                <w:noProof/>
              </w:rPr>
              <w:t>&lt;x&gt;/OnNetwork/MCPTTGroupList/&lt;x&gt;/Entry/RulesForDeaffiliation/&lt;x&gt;/ListOfLocationCriteria/&lt;x&gt;/Entry/ExitSpecificArea/Speed/MaximumSpeed</w:t>
            </w:r>
          </w:p>
        </w:tc>
      </w:tr>
      <w:tr w:rsidR="0064286F" w:rsidRPr="00230D1C" w14:paraId="1AC4D31D" w14:textId="77777777" w:rsidTr="00FA2FAA">
        <w:trPr>
          <w:gridAfter w:val="1"/>
          <w:wAfter w:w="47" w:type="dxa"/>
          <w:cantSplit/>
          <w:trHeight w:hRule="exact" w:val="240"/>
          <w:jc w:val="center"/>
        </w:trPr>
        <w:tc>
          <w:tcPr>
            <w:tcW w:w="654" w:type="dxa"/>
            <w:tcBorders>
              <w:top w:val="single" w:sz="4" w:space="0" w:color="FFFFFF"/>
              <w:left w:val="single" w:sz="4" w:space="0" w:color="FFFFFF"/>
              <w:bottom w:val="single" w:sz="4" w:space="0" w:color="FFFFFF"/>
              <w:right w:val="single" w:sz="4" w:space="0" w:color="000000"/>
            </w:tcBorders>
            <w:shd w:val="clear" w:color="auto" w:fill="auto"/>
          </w:tcPr>
          <w:p w14:paraId="08BD7779" w14:textId="77777777" w:rsidR="0064286F" w:rsidRPr="00230D1C" w:rsidRDefault="0064286F" w:rsidP="00FA2FAA">
            <w:pPr>
              <w:jc w:val="center"/>
              <w:rPr>
                <w:rFonts w:ascii="Arial" w:hAnsi="Arial" w:cs="Arial"/>
                <w:b/>
                <w:noProof/>
                <w:sz w:val="18"/>
                <w:szCs w:val="18"/>
              </w:rPr>
            </w:pPr>
          </w:p>
        </w:tc>
        <w:tc>
          <w:tcPr>
            <w:tcW w:w="23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9D0424" w14:textId="77777777" w:rsidR="0064286F" w:rsidRPr="00230D1C" w:rsidRDefault="0064286F" w:rsidP="00FA2FAA">
            <w:pPr>
              <w:pStyle w:val="TAC"/>
              <w:rPr>
                <w:noProof/>
              </w:rPr>
            </w:pPr>
            <w:r w:rsidRPr="00230D1C">
              <w:rPr>
                <w:noProof/>
              </w:rPr>
              <w:t>Status</w:t>
            </w:r>
          </w:p>
        </w:tc>
        <w:tc>
          <w:tcPr>
            <w:tcW w:w="18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B4D935" w14:textId="77777777" w:rsidR="0064286F" w:rsidRPr="00230D1C" w:rsidRDefault="0064286F" w:rsidP="00FA2FAA">
            <w:pPr>
              <w:pStyle w:val="TAC"/>
              <w:rPr>
                <w:noProof/>
              </w:rPr>
            </w:pPr>
            <w:r w:rsidRPr="00230D1C">
              <w:rPr>
                <w:noProof/>
              </w:rPr>
              <w:t>Occurrence</w:t>
            </w:r>
          </w:p>
        </w:tc>
        <w:tc>
          <w:tcPr>
            <w:tcW w:w="17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FD90F4" w14:textId="77777777" w:rsidR="0064286F" w:rsidRPr="00230D1C" w:rsidRDefault="0064286F" w:rsidP="00FA2FAA">
            <w:pPr>
              <w:pStyle w:val="TAC"/>
              <w:rPr>
                <w:noProof/>
              </w:rPr>
            </w:pPr>
            <w:r w:rsidRPr="00230D1C">
              <w:rPr>
                <w:noProof/>
              </w:rPr>
              <w:t>Format</w:t>
            </w:r>
          </w:p>
        </w:tc>
        <w:tc>
          <w:tcPr>
            <w:tcW w:w="17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AEE484" w14:textId="77777777" w:rsidR="0064286F" w:rsidRPr="00230D1C" w:rsidRDefault="0064286F" w:rsidP="00FA2FAA">
            <w:pPr>
              <w:pStyle w:val="TAC"/>
              <w:rPr>
                <w:noProof/>
              </w:rPr>
            </w:pPr>
            <w:r w:rsidRPr="00230D1C">
              <w:rPr>
                <w:noProof/>
              </w:rPr>
              <w:t>Min. Access Types</w:t>
            </w:r>
          </w:p>
        </w:tc>
        <w:tc>
          <w:tcPr>
            <w:tcW w:w="1136" w:type="dxa"/>
            <w:tcBorders>
              <w:top w:val="single" w:sz="4" w:space="0" w:color="FFFFFF"/>
              <w:left w:val="single" w:sz="4" w:space="0" w:color="000000"/>
              <w:bottom w:val="single" w:sz="4" w:space="0" w:color="FFFFFF"/>
              <w:right w:val="single" w:sz="4" w:space="0" w:color="FFFFFF"/>
            </w:tcBorders>
            <w:shd w:val="clear" w:color="auto" w:fill="auto"/>
          </w:tcPr>
          <w:p w14:paraId="578169CD" w14:textId="77777777" w:rsidR="0064286F" w:rsidRPr="00230D1C" w:rsidRDefault="0064286F" w:rsidP="00FA2FAA">
            <w:pPr>
              <w:jc w:val="center"/>
              <w:rPr>
                <w:rFonts w:ascii="Arial" w:hAnsi="Arial" w:cs="Arial"/>
                <w:b/>
                <w:noProof/>
                <w:sz w:val="18"/>
                <w:szCs w:val="18"/>
              </w:rPr>
            </w:pPr>
          </w:p>
        </w:tc>
      </w:tr>
      <w:tr w:rsidR="0064286F" w:rsidRPr="00230D1C" w14:paraId="005C8172" w14:textId="77777777" w:rsidTr="00FA2FAA">
        <w:trPr>
          <w:gridAfter w:val="1"/>
          <w:wAfter w:w="47" w:type="dxa"/>
          <w:cantSplit/>
          <w:trHeight w:hRule="exact" w:val="280"/>
          <w:jc w:val="center"/>
        </w:trPr>
        <w:tc>
          <w:tcPr>
            <w:tcW w:w="654" w:type="dxa"/>
            <w:tcBorders>
              <w:top w:val="single" w:sz="4" w:space="0" w:color="FFFFFF"/>
              <w:left w:val="single" w:sz="4" w:space="0" w:color="FFFFFF"/>
              <w:bottom w:val="single" w:sz="4" w:space="0" w:color="FFFFFF"/>
              <w:right w:val="single" w:sz="4" w:space="0" w:color="000000"/>
            </w:tcBorders>
            <w:shd w:val="clear" w:color="auto" w:fill="auto"/>
          </w:tcPr>
          <w:p w14:paraId="0BE3B9C2" w14:textId="77777777" w:rsidR="0064286F" w:rsidRPr="00230D1C" w:rsidRDefault="0064286F" w:rsidP="00FA2FAA">
            <w:pPr>
              <w:jc w:val="center"/>
              <w:rPr>
                <w:b/>
                <w:noProof/>
              </w:rPr>
            </w:pPr>
          </w:p>
        </w:tc>
        <w:tc>
          <w:tcPr>
            <w:tcW w:w="23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5A001F" w14:textId="77777777" w:rsidR="0064286F" w:rsidRPr="00230D1C" w:rsidRDefault="0064286F" w:rsidP="00FA2FAA">
            <w:pPr>
              <w:pStyle w:val="TAC"/>
              <w:rPr>
                <w:noProof/>
              </w:rPr>
            </w:pPr>
            <w:r w:rsidRPr="00230D1C">
              <w:rPr>
                <w:noProof/>
              </w:rPr>
              <w:t>Required</w:t>
            </w:r>
          </w:p>
        </w:tc>
        <w:tc>
          <w:tcPr>
            <w:tcW w:w="18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C38B64" w14:textId="77777777" w:rsidR="0064286F" w:rsidRPr="00230D1C" w:rsidRDefault="0064286F" w:rsidP="00FA2FAA">
            <w:pPr>
              <w:pStyle w:val="TAC"/>
              <w:rPr>
                <w:noProof/>
              </w:rPr>
            </w:pPr>
            <w:r w:rsidRPr="00230D1C">
              <w:rPr>
                <w:noProof/>
              </w:rPr>
              <w:t>One</w:t>
            </w:r>
          </w:p>
        </w:tc>
        <w:tc>
          <w:tcPr>
            <w:tcW w:w="17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C744E8" w14:textId="77777777" w:rsidR="0064286F" w:rsidRPr="00230D1C" w:rsidRDefault="0064286F" w:rsidP="00FA2FAA">
            <w:pPr>
              <w:pStyle w:val="TAC"/>
              <w:rPr>
                <w:noProof/>
              </w:rPr>
            </w:pPr>
            <w:r w:rsidRPr="00230D1C">
              <w:rPr>
                <w:noProof/>
              </w:rPr>
              <w:t>int</w:t>
            </w:r>
          </w:p>
        </w:tc>
        <w:tc>
          <w:tcPr>
            <w:tcW w:w="17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AB605B" w14:textId="77777777" w:rsidR="0064286F" w:rsidRPr="00230D1C" w:rsidRDefault="0064286F" w:rsidP="00FA2FAA">
            <w:pPr>
              <w:pStyle w:val="TAC"/>
              <w:rPr>
                <w:noProof/>
              </w:rPr>
            </w:pPr>
            <w:r w:rsidRPr="00230D1C">
              <w:rPr>
                <w:noProof/>
              </w:rPr>
              <w:t>Get, Replace</w:t>
            </w:r>
          </w:p>
        </w:tc>
        <w:tc>
          <w:tcPr>
            <w:tcW w:w="1136" w:type="dxa"/>
            <w:tcBorders>
              <w:top w:val="single" w:sz="4" w:space="0" w:color="FFFFFF"/>
              <w:left w:val="single" w:sz="4" w:space="0" w:color="000000"/>
              <w:bottom w:val="single" w:sz="4" w:space="0" w:color="FFFFFF"/>
              <w:right w:val="single" w:sz="4" w:space="0" w:color="FFFFFF"/>
            </w:tcBorders>
            <w:shd w:val="clear" w:color="auto" w:fill="auto"/>
          </w:tcPr>
          <w:p w14:paraId="799C685C" w14:textId="77777777" w:rsidR="0064286F" w:rsidRPr="00230D1C" w:rsidRDefault="0064286F" w:rsidP="00FA2FAA">
            <w:pPr>
              <w:jc w:val="center"/>
              <w:rPr>
                <w:b/>
                <w:noProof/>
              </w:rPr>
            </w:pPr>
          </w:p>
        </w:tc>
      </w:tr>
      <w:tr w:rsidR="0064286F" w:rsidRPr="00230D1C" w14:paraId="5683E034" w14:textId="77777777" w:rsidTr="00FA2FAA">
        <w:trPr>
          <w:gridAfter w:val="1"/>
          <w:wAfter w:w="47" w:type="dxa"/>
          <w:cantSplit/>
          <w:jc w:val="center"/>
        </w:trPr>
        <w:tc>
          <w:tcPr>
            <w:tcW w:w="654" w:type="dxa"/>
            <w:tcBorders>
              <w:top w:val="single" w:sz="4" w:space="0" w:color="FFFFFF"/>
              <w:left w:val="single" w:sz="4" w:space="0" w:color="FFFFFF"/>
              <w:bottom w:val="single" w:sz="4" w:space="0" w:color="FFFFFF"/>
              <w:right w:val="single" w:sz="4" w:space="0" w:color="FFFFFF"/>
            </w:tcBorders>
            <w:shd w:val="clear" w:color="auto" w:fill="auto"/>
          </w:tcPr>
          <w:p w14:paraId="77DE94CE" w14:textId="77777777" w:rsidR="0064286F" w:rsidRPr="00230D1C" w:rsidRDefault="0064286F" w:rsidP="00FA2FAA">
            <w:pPr>
              <w:jc w:val="center"/>
              <w:rPr>
                <w:b/>
                <w:noProof/>
              </w:rPr>
            </w:pPr>
          </w:p>
        </w:tc>
        <w:tc>
          <w:tcPr>
            <w:tcW w:w="893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0FF8AFD" w14:textId="77777777" w:rsidR="0064286F" w:rsidRPr="00230D1C" w:rsidRDefault="0064286F" w:rsidP="00FA2FAA">
            <w:pPr>
              <w:rPr>
                <w:noProof/>
              </w:rPr>
            </w:pPr>
            <w:r w:rsidRPr="00230D1C">
              <w:rPr>
                <w:noProof/>
              </w:rPr>
              <w:t xml:space="preserve">This leaf node </w:t>
            </w:r>
            <w:r w:rsidRPr="00230D1C">
              <w:rPr>
                <w:noProof/>
                <w:lang w:eastAsia="ko-KR"/>
              </w:rPr>
              <w:t>contains the maximum speed</w:t>
            </w:r>
            <w:r w:rsidRPr="00230D1C">
              <w:rPr>
                <w:noProof/>
              </w:rPr>
              <w:t>.</w:t>
            </w:r>
          </w:p>
        </w:tc>
      </w:tr>
    </w:tbl>
    <w:p w14:paraId="1C3D11FF" w14:textId="77777777" w:rsidR="0064286F" w:rsidRPr="00230D1C" w:rsidRDefault="0064286F" w:rsidP="0064286F">
      <w:pPr>
        <w:rPr>
          <w:noProof/>
          <w:lang w:eastAsia="ko-KR"/>
        </w:rPr>
      </w:pPr>
      <w:bookmarkStart w:id="2384" w:name="_Toc36035863"/>
    </w:p>
    <w:p w14:paraId="6DE814B6"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non-negative integer in units of kilometers/hour.</w:t>
      </w:r>
    </w:p>
    <w:p w14:paraId="7B6F8958" w14:textId="77777777" w:rsidR="0064286F" w:rsidRPr="00230D1C" w:rsidRDefault="0064286F" w:rsidP="0064286F">
      <w:pPr>
        <w:pStyle w:val="Heading3"/>
        <w:rPr>
          <w:noProof/>
          <w:lang w:eastAsia="ko-KR"/>
        </w:rPr>
      </w:pPr>
      <w:bookmarkStart w:id="2385" w:name="_Toc45273386"/>
      <w:bookmarkStart w:id="2386" w:name="_Toc51937114"/>
      <w:bookmarkStart w:id="2387" w:name="_Toc51938308"/>
      <w:bookmarkStart w:id="2388" w:name="_Toc144197168"/>
      <w:bookmarkStart w:id="2389" w:name="_Toc144198812"/>
      <w:bookmarkStart w:id="2390" w:name="_Toc152620246"/>
      <w:r w:rsidRPr="00230D1C">
        <w:rPr>
          <w:noProof/>
          <w:lang w:eastAsia="ko-KR"/>
        </w:rPr>
        <w:t>5</w:t>
      </w:r>
      <w:r w:rsidRPr="00230D1C">
        <w:rPr>
          <w:noProof/>
        </w:rPr>
        <w:t>.2.48</w:t>
      </w:r>
      <w:r w:rsidRPr="00230D1C">
        <w:rPr>
          <w:noProof/>
          <w:lang w:eastAsia="ko-KR"/>
        </w:rPr>
        <w:t>B4B41</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Heading</w:t>
      </w:r>
      <w:bookmarkEnd w:id="2384"/>
      <w:bookmarkEnd w:id="2385"/>
      <w:bookmarkEnd w:id="2386"/>
      <w:bookmarkEnd w:id="2387"/>
      <w:bookmarkEnd w:id="2388"/>
      <w:bookmarkEnd w:id="2389"/>
      <w:bookmarkEnd w:id="2390"/>
    </w:p>
    <w:p w14:paraId="00F4DF4C" w14:textId="77777777" w:rsidR="0064286F" w:rsidRPr="00230D1C" w:rsidRDefault="0064286F" w:rsidP="0064286F">
      <w:pPr>
        <w:pStyle w:val="TH"/>
        <w:rPr>
          <w:noProof/>
        </w:rPr>
      </w:pPr>
      <w:r w:rsidRPr="00230D1C">
        <w:rPr>
          <w:noProof/>
        </w:rPr>
        <w:t>Table </w:t>
      </w:r>
      <w:r w:rsidRPr="00230D1C">
        <w:rPr>
          <w:noProof/>
          <w:lang w:eastAsia="ko-KR"/>
        </w:rPr>
        <w:t>5</w:t>
      </w:r>
      <w:r w:rsidRPr="00230D1C">
        <w:rPr>
          <w:noProof/>
        </w:rPr>
        <w:t>.2.</w:t>
      </w:r>
      <w:r w:rsidRPr="00230D1C">
        <w:rPr>
          <w:noProof/>
          <w:lang w:eastAsia="ko-KR"/>
        </w:rPr>
        <w:t>48B4B41</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w:t>
      </w:r>
      <w:r w:rsidRPr="00230D1C">
        <w:rPr>
          <w:noProof/>
        </w:rPr>
        <w:br/>
        <w:t>ListOfLocationCriteria/&lt;x&gt;/Entry/ExitSpecificArea/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53"/>
        <w:gridCol w:w="1883"/>
        <w:gridCol w:w="1615"/>
        <w:gridCol w:w="1894"/>
        <w:gridCol w:w="1828"/>
        <w:gridCol w:w="1593"/>
        <w:gridCol w:w="73"/>
      </w:tblGrid>
      <w:tr w:rsidR="0064286F" w:rsidRPr="00230D1C" w14:paraId="6EB0A037"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4D27107E" w14:textId="77777777" w:rsidR="0064286F" w:rsidRPr="00230D1C" w:rsidRDefault="0064286F" w:rsidP="00FA2FAA">
            <w:pPr>
              <w:rPr>
                <w:noProof/>
              </w:rPr>
            </w:pPr>
            <w:r w:rsidRPr="00230D1C">
              <w:rPr>
                <w:noProof/>
              </w:rPr>
              <w:t>&lt;x&gt;/OnNetwork/MCPTTGroupList/&lt;x&gt;/Entry/RulesForDeaffiliation/&lt;x&gt;/ListOfLocationCriteria/&lt;x&gt;/Entry/ExitSpecificArea/Heading</w:t>
            </w:r>
          </w:p>
        </w:tc>
      </w:tr>
      <w:tr w:rsidR="0064286F" w:rsidRPr="00230D1C" w14:paraId="1F0B3396" w14:textId="77777777" w:rsidTr="00FA2FAA">
        <w:trPr>
          <w:gridAfter w:val="1"/>
          <w:wAfter w:w="73" w:type="dxa"/>
          <w:cantSplit/>
          <w:trHeight w:hRule="exact" w:val="240"/>
          <w:jc w:val="center"/>
        </w:trPr>
        <w:tc>
          <w:tcPr>
            <w:tcW w:w="753" w:type="dxa"/>
            <w:tcBorders>
              <w:top w:val="single" w:sz="4" w:space="0" w:color="FFFFFF"/>
              <w:left w:val="single" w:sz="4" w:space="0" w:color="FFFFFF"/>
              <w:bottom w:val="single" w:sz="4" w:space="0" w:color="FFFFFF"/>
              <w:right w:val="single" w:sz="4" w:space="0" w:color="000000"/>
            </w:tcBorders>
            <w:shd w:val="clear" w:color="auto" w:fill="auto"/>
          </w:tcPr>
          <w:p w14:paraId="08FF5F9C" w14:textId="77777777" w:rsidR="0064286F" w:rsidRPr="00230D1C" w:rsidRDefault="0064286F" w:rsidP="00FA2FAA">
            <w:pPr>
              <w:jc w:val="center"/>
              <w:rPr>
                <w:rFonts w:ascii="Arial" w:hAnsi="Arial" w:cs="Arial"/>
                <w:b/>
                <w:noProof/>
                <w:sz w:val="18"/>
                <w:szCs w:val="18"/>
              </w:rPr>
            </w:pPr>
          </w:p>
        </w:tc>
        <w:tc>
          <w:tcPr>
            <w:tcW w:w="18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03A070" w14:textId="77777777" w:rsidR="0064286F" w:rsidRPr="00230D1C" w:rsidRDefault="0064286F" w:rsidP="00FA2FAA">
            <w:pPr>
              <w:pStyle w:val="TAC"/>
              <w:rPr>
                <w:noProof/>
              </w:rPr>
            </w:pPr>
            <w:r w:rsidRPr="00230D1C">
              <w:rPr>
                <w:noProof/>
              </w:rPr>
              <w:t>Status</w:t>
            </w:r>
          </w:p>
        </w:tc>
        <w:tc>
          <w:tcPr>
            <w:tcW w:w="16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2ECE71" w14:textId="77777777" w:rsidR="0064286F" w:rsidRPr="00230D1C" w:rsidRDefault="0064286F" w:rsidP="00FA2FAA">
            <w:pPr>
              <w:pStyle w:val="TAC"/>
              <w:rPr>
                <w:noProof/>
              </w:rPr>
            </w:pPr>
            <w:r w:rsidRPr="00230D1C">
              <w:rPr>
                <w:noProof/>
              </w:rPr>
              <w:t>Occurrence</w:t>
            </w:r>
          </w:p>
        </w:tc>
        <w:tc>
          <w:tcPr>
            <w:tcW w:w="18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B29226" w14:textId="77777777" w:rsidR="0064286F" w:rsidRPr="00230D1C" w:rsidRDefault="0064286F" w:rsidP="00FA2FAA">
            <w:pPr>
              <w:pStyle w:val="TAC"/>
              <w:rPr>
                <w:noProof/>
              </w:rPr>
            </w:pPr>
            <w:r w:rsidRPr="00230D1C">
              <w:rPr>
                <w:noProof/>
              </w:rPr>
              <w:t>Format</w:t>
            </w:r>
          </w:p>
        </w:tc>
        <w:tc>
          <w:tcPr>
            <w:tcW w:w="18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9DB87D" w14:textId="77777777" w:rsidR="0064286F" w:rsidRPr="00230D1C" w:rsidRDefault="0064286F" w:rsidP="00FA2FAA">
            <w:pPr>
              <w:pStyle w:val="TAC"/>
              <w:rPr>
                <w:noProof/>
              </w:rPr>
            </w:pPr>
            <w:r w:rsidRPr="00230D1C">
              <w:rPr>
                <w:noProof/>
              </w:rPr>
              <w:t>Min. Access Types</w:t>
            </w:r>
          </w:p>
        </w:tc>
        <w:tc>
          <w:tcPr>
            <w:tcW w:w="1593" w:type="dxa"/>
            <w:tcBorders>
              <w:top w:val="single" w:sz="4" w:space="0" w:color="FFFFFF"/>
              <w:left w:val="single" w:sz="4" w:space="0" w:color="000000"/>
              <w:bottom w:val="single" w:sz="4" w:space="0" w:color="FFFFFF"/>
              <w:right w:val="single" w:sz="4" w:space="0" w:color="FFFFFF"/>
            </w:tcBorders>
            <w:shd w:val="clear" w:color="auto" w:fill="auto"/>
          </w:tcPr>
          <w:p w14:paraId="1ABB507B" w14:textId="77777777" w:rsidR="0064286F" w:rsidRPr="00230D1C" w:rsidRDefault="0064286F" w:rsidP="00FA2FAA">
            <w:pPr>
              <w:jc w:val="center"/>
              <w:rPr>
                <w:rFonts w:ascii="Arial" w:hAnsi="Arial" w:cs="Arial"/>
                <w:b/>
                <w:noProof/>
                <w:sz w:val="18"/>
                <w:szCs w:val="18"/>
              </w:rPr>
            </w:pPr>
          </w:p>
        </w:tc>
      </w:tr>
      <w:tr w:rsidR="0064286F" w:rsidRPr="00230D1C" w14:paraId="2097271F" w14:textId="77777777" w:rsidTr="00FA2FAA">
        <w:trPr>
          <w:gridAfter w:val="1"/>
          <w:wAfter w:w="73" w:type="dxa"/>
          <w:cantSplit/>
          <w:trHeight w:hRule="exact" w:val="280"/>
          <w:jc w:val="center"/>
        </w:trPr>
        <w:tc>
          <w:tcPr>
            <w:tcW w:w="753" w:type="dxa"/>
            <w:tcBorders>
              <w:top w:val="single" w:sz="4" w:space="0" w:color="FFFFFF"/>
              <w:left w:val="single" w:sz="4" w:space="0" w:color="FFFFFF"/>
              <w:bottom w:val="single" w:sz="4" w:space="0" w:color="FFFFFF"/>
              <w:right w:val="single" w:sz="4" w:space="0" w:color="000000"/>
            </w:tcBorders>
            <w:shd w:val="clear" w:color="auto" w:fill="auto"/>
          </w:tcPr>
          <w:p w14:paraId="0BC6C99D" w14:textId="77777777" w:rsidR="0064286F" w:rsidRPr="00230D1C" w:rsidRDefault="0064286F" w:rsidP="00FA2FAA">
            <w:pPr>
              <w:jc w:val="center"/>
              <w:rPr>
                <w:b/>
                <w:noProof/>
              </w:rPr>
            </w:pPr>
          </w:p>
        </w:tc>
        <w:tc>
          <w:tcPr>
            <w:tcW w:w="18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314C22" w14:textId="77777777" w:rsidR="0064286F" w:rsidRPr="00230D1C" w:rsidRDefault="0064286F" w:rsidP="00FA2FAA">
            <w:pPr>
              <w:pStyle w:val="TAC"/>
              <w:rPr>
                <w:noProof/>
              </w:rPr>
            </w:pPr>
            <w:r w:rsidRPr="00230D1C">
              <w:rPr>
                <w:noProof/>
              </w:rPr>
              <w:t>Optional</w:t>
            </w:r>
          </w:p>
        </w:tc>
        <w:tc>
          <w:tcPr>
            <w:tcW w:w="16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42B078" w14:textId="77777777" w:rsidR="0064286F" w:rsidRPr="00230D1C" w:rsidRDefault="0064286F" w:rsidP="00FA2FAA">
            <w:pPr>
              <w:pStyle w:val="TAC"/>
              <w:rPr>
                <w:noProof/>
              </w:rPr>
            </w:pPr>
            <w:r w:rsidRPr="00230D1C">
              <w:rPr>
                <w:noProof/>
              </w:rPr>
              <w:t>One</w:t>
            </w:r>
          </w:p>
        </w:tc>
        <w:tc>
          <w:tcPr>
            <w:tcW w:w="18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78D457" w14:textId="77777777" w:rsidR="0064286F" w:rsidRPr="00230D1C" w:rsidRDefault="0064286F" w:rsidP="00FA2FAA">
            <w:pPr>
              <w:pStyle w:val="TAC"/>
              <w:rPr>
                <w:noProof/>
              </w:rPr>
            </w:pPr>
            <w:r w:rsidRPr="00230D1C">
              <w:rPr>
                <w:noProof/>
              </w:rPr>
              <w:t>node</w:t>
            </w:r>
          </w:p>
        </w:tc>
        <w:tc>
          <w:tcPr>
            <w:tcW w:w="18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770B43" w14:textId="77777777" w:rsidR="0064286F" w:rsidRPr="00230D1C" w:rsidRDefault="0064286F" w:rsidP="00FA2FAA">
            <w:pPr>
              <w:pStyle w:val="TAC"/>
              <w:rPr>
                <w:noProof/>
              </w:rPr>
            </w:pPr>
            <w:r w:rsidRPr="00230D1C">
              <w:rPr>
                <w:noProof/>
              </w:rPr>
              <w:t>Get, Replace</w:t>
            </w:r>
          </w:p>
        </w:tc>
        <w:tc>
          <w:tcPr>
            <w:tcW w:w="1593" w:type="dxa"/>
            <w:tcBorders>
              <w:top w:val="single" w:sz="4" w:space="0" w:color="FFFFFF"/>
              <w:left w:val="single" w:sz="4" w:space="0" w:color="000000"/>
              <w:bottom w:val="single" w:sz="4" w:space="0" w:color="FFFFFF"/>
              <w:right w:val="single" w:sz="4" w:space="0" w:color="FFFFFF"/>
            </w:tcBorders>
            <w:shd w:val="clear" w:color="auto" w:fill="auto"/>
          </w:tcPr>
          <w:p w14:paraId="4AF7D445" w14:textId="77777777" w:rsidR="0064286F" w:rsidRPr="00230D1C" w:rsidRDefault="0064286F" w:rsidP="00FA2FAA">
            <w:pPr>
              <w:jc w:val="center"/>
              <w:rPr>
                <w:b/>
                <w:noProof/>
              </w:rPr>
            </w:pPr>
          </w:p>
        </w:tc>
      </w:tr>
      <w:tr w:rsidR="0064286F" w:rsidRPr="00230D1C" w14:paraId="36D4DED3" w14:textId="77777777" w:rsidTr="00FA2FAA">
        <w:trPr>
          <w:gridAfter w:val="1"/>
          <w:wAfter w:w="73" w:type="dxa"/>
          <w:cantSplit/>
          <w:jc w:val="center"/>
        </w:trPr>
        <w:tc>
          <w:tcPr>
            <w:tcW w:w="753" w:type="dxa"/>
            <w:tcBorders>
              <w:top w:val="single" w:sz="4" w:space="0" w:color="FFFFFF"/>
              <w:left w:val="single" w:sz="4" w:space="0" w:color="FFFFFF"/>
              <w:bottom w:val="single" w:sz="4" w:space="0" w:color="FFFFFF"/>
              <w:right w:val="single" w:sz="4" w:space="0" w:color="FFFFFF"/>
            </w:tcBorders>
            <w:shd w:val="clear" w:color="auto" w:fill="auto"/>
          </w:tcPr>
          <w:p w14:paraId="61C491BF" w14:textId="77777777" w:rsidR="0064286F" w:rsidRPr="00230D1C" w:rsidRDefault="0064286F" w:rsidP="00FA2FAA">
            <w:pPr>
              <w:jc w:val="center"/>
              <w:rPr>
                <w:b/>
                <w:noProof/>
              </w:rPr>
            </w:pPr>
          </w:p>
        </w:tc>
        <w:tc>
          <w:tcPr>
            <w:tcW w:w="8813"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D184326" w14:textId="77777777" w:rsidR="0064286F" w:rsidRPr="00230D1C" w:rsidRDefault="0064286F" w:rsidP="00FA2FAA">
            <w:pPr>
              <w:rPr>
                <w:noProof/>
              </w:rPr>
            </w:pPr>
            <w:r w:rsidRPr="00230D1C">
              <w:rPr>
                <w:noProof/>
              </w:rPr>
              <w:t xml:space="preserve">This interior node </w:t>
            </w:r>
            <w:r w:rsidRPr="00230D1C">
              <w:rPr>
                <w:noProof/>
                <w:lang w:eastAsia="ko-KR"/>
              </w:rPr>
              <w:t>contains the heading</w:t>
            </w:r>
            <w:r w:rsidRPr="00230D1C">
              <w:rPr>
                <w:noProof/>
              </w:rPr>
              <w:t>.</w:t>
            </w:r>
          </w:p>
        </w:tc>
      </w:tr>
    </w:tbl>
    <w:p w14:paraId="1F750C36" w14:textId="77777777" w:rsidR="0064286F" w:rsidRPr="00230D1C" w:rsidRDefault="0064286F" w:rsidP="0064286F">
      <w:pPr>
        <w:rPr>
          <w:noProof/>
          <w:lang w:eastAsia="ko-KR"/>
        </w:rPr>
      </w:pPr>
      <w:bookmarkStart w:id="2391" w:name="_Toc36035864"/>
      <w:bookmarkStart w:id="2392" w:name="_Toc45273387"/>
      <w:bookmarkStart w:id="2393" w:name="_Toc51937115"/>
      <w:bookmarkStart w:id="2394" w:name="_Toc51938309"/>
    </w:p>
    <w:p w14:paraId="68623900" w14:textId="77777777" w:rsidR="0064286F" w:rsidRPr="00230D1C" w:rsidRDefault="0064286F" w:rsidP="0064286F">
      <w:pPr>
        <w:pStyle w:val="Heading3"/>
        <w:rPr>
          <w:noProof/>
          <w:lang w:eastAsia="ko-KR"/>
        </w:rPr>
      </w:pPr>
      <w:bookmarkStart w:id="2395" w:name="_Toc144197169"/>
      <w:bookmarkStart w:id="2396" w:name="_Toc144198813"/>
      <w:bookmarkStart w:id="2397" w:name="_Toc152620247"/>
      <w:r w:rsidRPr="00230D1C">
        <w:rPr>
          <w:noProof/>
          <w:lang w:eastAsia="ko-KR"/>
        </w:rPr>
        <w:t>5</w:t>
      </w:r>
      <w:r w:rsidRPr="00230D1C">
        <w:rPr>
          <w:noProof/>
        </w:rPr>
        <w:t>.2.48</w:t>
      </w:r>
      <w:r w:rsidRPr="00230D1C">
        <w:rPr>
          <w:noProof/>
          <w:lang w:eastAsia="ko-KR"/>
        </w:rPr>
        <w:t>B4B42</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Heading/Minimum</w:t>
      </w:r>
      <w:bookmarkEnd w:id="2391"/>
      <w:r w:rsidRPr="00230D1C">
        <w:rPr>
          <w:noProof/>
        </w:rPr>
        <w:t>Heading</w:t>
      </w:r>
      <w:bookmarkEnd w:id="2392"/>
      <w:bookmarkEnd w:id="2393"/>
      <w:bookmarkEnd w:id="2394"/>
      <w:bookmarkEnd w:id="2395"/>
      <w:bookmarkEnd w:id="2396"/>
      <w:bookmarkEnd w:id="2397"/>
    </w:p>
    <w:p w14:paraId="1B31967C" w14:textId="77777777" w:rsidR="0064286F" w:rsidRPr="00230D1C" w:rsidRDefault="0064286F" w:rsidP="0064286F">
      <w:pPr>
        <w:pStyle w:val="TH"/>
        <w:rPr>
          <w:noProof/>
        </w:rPr>
      </w:pPr>
      <w:r w:rsidRPr="00230D1C">
        <w:rPr>
          <w:noProof/>
        </w:rPr>
        <w:t>Table </w:t>
      </w:r>
      <w:r w:rsidRPr="00230D1C">
        <w:rPr>
          <w:noProof/>
          <w:lang w:eastAsia="ko-KR"/>
        </w:rPr>
        <w:t>5</w:t>
      </w:r>
      <w:r w:rsidRPr="00230D1C">
        <w:rPr>
          <w:noProof/>
        </w:rPr>
        <w:t>.2.</w:t>
      </w:r>
      <w:r w:rsidRPr="00230D1C">
        <w:rPr>
          <w:noProof/>
          <w:lang w:eastAsia="ko-KR"/>
        </w:rPr>
        <w:t>48B4B42</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w:t>
      </w:r>
      <w:r w:rsidRPr="00230D1C">
        <w:rPr>
          <w:noProof/>
        </w:rPr>
        <w:br/>
        <w:t>ListOfLocationCriteria/&lt;x&gt;/Entry/ExitSpecificArea/Heading/Minimum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2378"/>
        <w:gridCol w:w="1865"/>
        <w:gridCol w:w="1755"/>
        <w:gridCol w:w="1784"/>
        <w:gridCol w:w="1150"/>
        <w:gridCol w:w="47"/>
      </w:tblGrid>
      <w:tr w:rsidR="0064286F" w:rsidRPr="00230D1C" w14:paraId="7BA99F87"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5866D296" w14:textId="77777777" w:rsidR="0064286F" w:rsidRPr="00230D1C" w:rsidRDefault="0064286F" w:rsidP="00FA2FAA">
            <w:pPr>
              <w:rPr>
                <w:noProof/>
              </w:rPr>
            </w:pPr>
            <w:r w:rsidRPr="00230D1C">
              <w:rPr>
                <w:noProof/>
              </w:rPr>
              <w:t>&lt;x&gt;/OnNetwork/MCPTTGroupList/&lt;x&gt;/Entry/RulesForDeaffiliation/&lt;x&gt;/ListOfLocationCriteria/&lt;x&gt;/Entry/ExitSpecificArea/Heading/MinimumHeading</w:t>
            </w:r>
          </w:p>
        </w:tc>
      </w:tr>
      <w:tr w:rsidR="0064286F" w:rsidRPr="00230D1C" w14:paraId="4E4423DA" w14:textId="77777777" w:rsidTr="00FA2FAA">
        <w:trPr>
          <w:gridAfter w:val="1"/>
          <w:wAfter w:w="47" w:type="dxa"/>
          <w:cantSplit/>
          <w:trHeight w:hRule="exact" w:val="240"/>
          <w:jc w:val="center"/>
        </w:trPr>
        <w:tc>
          <w:tcPr>
            <w:tcW w:w="660" w:type="dxa"/>
            <w:tcBorders>
              <w:top w:val="single" w:sz="4" w:space="0" w:color="FFFFFF"/>
              <w:left w:val="single" w:sz="4" w:space="0" w:color="FFFFFF"/>
              <w:bottom w:val="single" w:sz="4" w:space="0" w:color="FFFFFF"/>
              <w:right w:val="single" w:sz="4" w:space="0" w:color="000000"/>
            </w:tcBorders>
            <w:shd w:val="clear" w:color="auto" w:fill="auto"/>
          </w:tcPr>
          <w:p w14:paraId="3559F27C" w14:textId="77777777" w:rsidR="0064286F" w:rsidRPr="00230D1C" w:rsidRDefault="0064286F" w:rsidP="00FA2FAA">
            <w:pPr>
              <w:jc w:val="center"/>
              <w:rPr>
                <w:rFonts w:ascii="Arial" w:hAnsi="Arial" w:cs="Arial"/>
                <w:b/>
                <w:noProof/>
                <w:sz w:val="18"/>
                <w:szCs w:val="18"/>
              </w:rPr>
            </w:pPr>
          </w:p>
        </w:tc>
        <w:tc>
          <w:tcPr>
            <w:tcW w:w="23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B83D03" w14:textId="77777777" w:rsidR="0064286F" w:rsidRPr="00230D1C" w:rsidRDefault="0064286F" w:rsidP="00FA2FAA">
            <w:pPr>
              <w:pStyle w:val="TAC"/>
              <w:rPr>
                <w:noProof/>
              </w:rPr>
            </w:pPr>
            <w:r w:rsidRPr="00230D1C">
              <w:rPr>
                <w:noProof/>
              </w:rPr>
              <w:t>Status</w:t>
            </w:r>
          </w:p>
        </w:tc>
        <w:tc>
          <w:tcPr>
            <w:tcW w:w="18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097E3E" w14:textId="77777777" w:rsidR="0064286F" w:rsidRPr="00230D1C" w:rsidRDefault="0064286F" w:rsidP="00FA2FAA">
            <w:pPr>
              <w:pStyle w:val="TAC"/>
              <w:rPr>
                <w:noProof/>
              </w:rPr>
            </w:pPr>
            <w:r w:rsidRPr="00230D1C">
              <w:rPr>
                <w:noProof/>
              </w:rPr>
              <w:t>Occurrence</w:t>
            </w:r>
          </w:p>
        </w:tc>
        <w:tc>
          <w:tcPr>
            <w:tcW w:w="175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3D0EC8" w14:textId="77777777" w:rsidR="0064286F" w:rsidRPr="00230D1C" w:rsidRDefault="0064286F" w:rsidP="00FA2FAA">
            <w:pPr>
              <w:pStyle w:val="TAC"/>
              <w:rPr>
                <w:noProof/>
              </w:rPr>
            </w:pPr>
            <w:r w:rsidRPr="00230D1C">
              <w:rPr>
                <w:noProof/>
              </w:rPr>
              <w:t>Format</w:t>
            </w:r>
          </w:p>
        </w:tc>
        <w:tc>
          <w:tcPr>
            <w:tcW w:w="17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6CC4AE" w14:textId="77777777" w:rsidR="0064286F" w:rsidRPr="00230D1C" w:rsidRDefault="0064286F" w:rsidP="00FA2FAA">
            <w:pPr>
              <w:pStyle w:val="TAC"/>
              <w:rPr>
                <w:noProof/>
              </w:rPr>
            </w:pPr>
            <w:r w:rsidRPr="00230D1C">
              <w:rPr>
                <w:noProof/>
              </w:rPr>
              <w:t>Min. Access Types</w:t>
            </w:r>
          </w:p>
        </w:tc>
        <w:tc>
          <w:tcPr>
            <w:tcW w:w="1150" w:type="dxa"/>
            <w:tcBorders>
              <w:top w:val="single" w:sz="4" w:space="0" w:color="FFFFFF"/>
              <w:left w:val="single" w:sz="4" w:space="0" w:color="000000"/>
              <w:bottom w:val="single" w:sz="4" w:space="0" w:color="FFFFFF"/>
              <w:right w:val="single" w:sz="4" w:space="0" w:color="FFFFFF"/>
            </w:tcBorders>
            <w:shd w:val="clear" w:color="auto" w:fill="auto"/>
          </w:tcPr>
          <w:p w14:paraId="4CC21FA0" w14:textId="77777777" w:rsidR="0064286F" w:rsidRPr="00230D1C" w:rsidRDefault="0064286F" w:rsidP="00FA2FAA">
            <w:pPr>
              <w:jc w:val="center"/>
              <w:rPr>
                <w:rFonts w:ascii="Arial" w:hAnsi="Arial" w:cs="Arial"/>
                <w:b/>
                <w:noProof/>
                <w:sz w:val="18"/>
                <w:szCs w:val="18"/>
              </w:rPr>
            </w:pPr>
          </w:p>
        </w:tc>
      </w:tr>
      <w:tr w:rsidR="0064286F" w:rsidRPr="00230D1C" w14:paraId="41A47771" w14:textId="77777777" w:rsidTr="00FA2FAA">
        <w:trPr>
          <w:gridAfter w:val="1"/>
          <w:wAfter w:w="47" w:type="dxa"/>
          <w:cantSplit/>
          <w:trHeight w:hRule="exact" w:val="280"/>
          <w:jc w:val="center"/>
        </w:trPr>
        <w:tc>
          <w:tcPr>
            <w:tcW w:w="660" w:type="dxa"/>
            <w:tcBorders>
              <w:top w:val="single" w:sz="4" w:space="0" w:color="FFFFFF"/>
              <w:left w:val="single" w:sz="4" w:space="0" w:color="FFFFFF"/>
              <w:bottom w:val="single" w:sz="4" w:space="0" w:color="FFFFFF"/>
              <w:right w:val="single" w:sz="4" w:space="0" w:color="000000"/>
            </w:tcBorders>
            <w:shd w:val="clear" w:color="auto" w:fill="auto"/>
          </w:tcPr>
          <w:p w14:paraId="27203D29" w14:textId="77777777" w:rsidR="0064286F" w:rsidRPr="00230D1C" w:rsidRDefault="0064286F" w:rsidP="00FA2FAA">
            <w:pPr>
              <w:jc w:val="center"/>
              <w:rPr>
                <w:b/>
                <w:noProof/>
              </w:rPr>
            </w:pPr>
          </w:p>
        </w:tc>
        <w:tc>
          <w:tcPr>
            <w:tcW w:w="23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D71501" w14:textId="77777777" w:rsidR="0064286F" w:rsidRPr="00230D1C" w:rsidRDefault="0064286F" w:rsidP="00FA2FAA">
            <w:pPr>
              <w:pStyle w:val="TAC"/>
              <w:rPr>
                <w:noProof/>
              </w:rPr>
            </w:pPr>
            <w:r w:rsidRPr="00230D1C">
              <w:rPr>
                <w:noProof/>
              </w:rPr>
              <w:t>Required</w:t>
            </w:r>
          </w:p>
        </w:tc>
        <w:tc>
          <w:tcPr>
            <w:tcW w:w="18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4D894D" w14:textId="77777777" w:rsidR="0064286F" w:rsidRPr="00230D1C" w:rsidRDefault="0064286F" w:rsidP="00FA2FAA">
            <w:pPr>
              <w:pStyle w:val="TAC"/>
              <w:rPr>
                <w:noProof/>
              </w:rPr>
            </w:pPr>
            <w:r w:rsidRPr="00230D1C">
              <w:rPr>
                <w:noProof/>
              </w:rPr>
              <w:t>One</w:t>
            </w:r>
          </w:p>
        </w:tc>
        <w:tc>
          <w:tcPr>
            <w:tcW w:w="175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9922D1" w14:textId="77777777" w:rsidR="0064286F" w:rsidRPr="00230D1C" w:rsidRDefault="0064286F" w:rsidP="00FA2FAA">
            <w:pPr>
              <w:pStyle w:val="TAC"/>
              <w:rPr>
                <w:noProof/>
              </w:rPr>
            </w:pPr>
            <w:r w:rsidRPr="00230D1C">
              <w:rPr>
                <w:noProof/>
              </w:rPr>
              <w:t>int</w:t>
            </w:r>
          </w:p>
        </w:tc>
        <w:tc>
          <w:tcPr>
            <w:tcW w:w="17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D98F94" w14:textId="77777777" w:rsidR="0064286F" w:rsidRPr="00230D1C" w:rsidRDefault="0064286F" w:rsidP="00FA2FAA">
            <w:pPr>
              <w:pStyle w:val="TAC"/>
              <w:rPr>
                <w:noProof/>
              </w:rPr>
            </w:pPr>
            <w:r w:rsidRPr="00230D1C">
              <w:rPr>
                <w:noProof/>
              </w:rPr>
              <w:t>Get, Replace</w:t>
            </w:r>
          </w:p>
        </w:tc>
        <w:tc>
          <w:tcPr>
            <w:tcW w:w="1150" w:type="dxa"/>
            <w:tcBorders>
              <w:top w:val="single" w:sz="4" w:space="0" w:color="FFFFFF"/>
              <w:left w:val="single" w:sz="4" w:space="0" w:color="000000"/>
              <w:bottom w:val="single" w:sz="4" w:space="0" w:color="FFFFFF"/>
              <w:right w:val="single" w:sz="4" w:space="0" w:color="FFFFFF"/>
            </w:tcBorders>
            <w:shd w:val="clear" w:color="auto" w:fill="auto"/>
          </w:tcPr>
          <w:p w14:paraId="176610F0" w14:textId="77777777" w:rsidR="0064286F" w:rsidRPr="00230D1C" w:rsidRDefault="0064286F" w:rsidP="00FA2FAA">
            <w:pPr>
              <w:jc w:val="center"/>
              <w:rPr>
                <w:b/>
                <w:noProof/>
              </w:rPr>
            </w:pPr>
          </w:p>
        </w:tc>
      </w:tr>
      <w:tr w:rsidR="0064286F" w:rsidRPr="00230D1C" w14:paraId="2284F834" w14:textId="77777777" w:rsidTr="00FA2FAA">
        <w:trPr>
          <w:gridAfter w:val="1"/>
          <w:wAfter w:w="47" w:type="dxa"/>
          <w:cantSplit/>
          <w:jc w:val="center"/>
        </w:trPr>
        <w:tc>
          <w:tcPr>
            <w:tcW w:w="660" w:type="dxa"/>
            <w:tcBorders>
              <w:top w:val="single" w:sz="4" w:space="0" w:color="FFFFFF"/>
              <w:left w:val="single" w:sz="4" w:space="0" w:color="FFFFFF"/>
              <w:bottom w:val="single" w:sz="4" w:space="0" w:color="FFFFFF"/>
              <w:right w:val="single" w:sz="4" w:space="0" w:color="FFFFFF"/>
            </w:tcBorders>
            <w:shd w:val="clear" w:color="auto" w:fill="auto"/>
          </w:tcPr>
          <w:p w14:paraId="5D8702FD" w14:textId="77777777" w:rsidR="0064286F" w:rsidRPr="00230D1C" w:rsidRDefault="0064286F" w:rsidP="00FA2FAA">
            <w:pPr>
              <w:jc w:val="center"/>
              <w:rPr>
                <w:b/>
                <w:noProof/>
              </w:rPr>
            </w:pPr>
          </w:p>
        </w:tc>
        <w:tc>
          <w:tcPr>
            <w:tcW w:w="893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F8A950E" w14:textId="77777777" w:rsidR="0064286F" w:rsidRPr="00230D1C" w:rsidRDefault="0064286F" w:rsidP="00FA2FAA">
            <w:pPr>
              <w:rPr>
                <w:noProof/>
              </w:rPr>
            </w:pPr>
            <w:r w:rsidRPr="00230D1C">
              <w:rPr>
                <w:noProof/>
              </w:rPr>
              <w:t xml:space="preserve">This leaf node </w:t>
            </w:r>
            <w:r w:rsidRPr="00230D1C">
              <w:rPr>
                <w:noProof/>
                <w:lang w:eastAsia="ko-KR"/>
              </w:rPr>
              <w:t>contains the minimum heading</w:t>
            </w:r>
            <w:r w:rsidRPr="00230D1C">
              <w:rPr>
                <w:noProof/>
              </w:rPr>
              <w:t>.</w:t>
            </w:r>
          </w:p>
        </w:tc>
      </w:tr>
    </w:tbl>
    <w:p w14:paraId="6232AC9E" w14:textId="77777777" w:rsidR="0064286F" w:rsidRPr="00230D1C" w:rsidRDefault="0064286F" w:rsidP="0064286F">
      <w:pPr>
        <w:rPr>
          <w:noProof/>
          <w:lang w:eastAsia="ko-KR"/>
        </w:rPr>
      </w:pPr>
      <w:bookmarkStart w:id="2398" w:name="_Toc36035865"/>
    </w:p>
    <w:p w14:paraId="4D151F69"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0-359</w:t>
      </w:r>
    </w:p>
    <w:p w14:paraId="3E62DC35" w14:textId="77777777" w:rsidR="0064286F" w:rsidRPr="00230D1C" w:rsidRDefault="0064286F" w:rsidP="0064286F">
      <w:pPr>
        <w:pStyle w:val="Heading3"/>
        <w:rPr>
          <w:noProof/>
          <w:lang w:eastAsia="ko-KR"/>
        </w:rPr>
      </w:pPr>
      <w:bookmarkStart w:id="2399" w:name="_Toc45273388"/>
      <w:bookmarkStart w:id="2400" w:name="_Toc51937116"/>
      <w:bookmarkStart w:id="2401" w:name="_Toc51938310"/>
      <w:bookmarkStart w:id="2402" w:name="_Toc144197170"/>
      <w:bookmarkStart w:id="2403" w:name="_Toc144198814"/>
      <w:bookmarkStart w:id="2404" w:name="_Toc152620248"/>
      <w:r w:rsidRPr="00230D1C">
        <w:rPr>
          <w:noProof/>
          <w:lang w:eastAsia="ko-KR"/>
        </w:rPr>
        <w:t>5</w:t>
      </w:r>
      <w:r w:rsidRPr="00230D1C">
        <w:rPr>
          <w:noProof/>
        </w:rPr>
        <w:t>.2.48</w:t>
      </w:r>
      <w:r w:rsidRPr="00230D1C">
        <w:rPr>
          <w:noProof/>
          <w:lang w:eastAsia="ko-KR"/>
        </w:rPr>
        <w:t>B4B43</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Heading/Maximum</w:t>
      </w:r>
      <w:bookmarkEnd w:id="2398"/>
      <w:r w:rsidRPr="00230D1C">
        <w:rPr>
          <w:noProof/>
        </w:rPr>
        <w:t>Heading</w:t>
      </w:r>
      <w:bookmarkEnd w:id="2399"/>
      <w:bookmarkEnd w:id="2400"/>
      <w:bookmarkEnd w:id="2401"/>
      <w:bookmarkEnd w:id="2402"/>
      <w:bookmarkEnd w:id="2403"/>
      <w:bookmarkEnd w:id="2404"/>
    </w:p>
    <w:p w14:paraId="71A6A7A8" w14:textId="77777777" w:rsidR="0064286F" w:rsidRPr="00230D1C" w:rsidRDefault="0064286F" w:rsidP="0064286F">
      <w:pPr>
        <w:pStyle w:val="TH"/>
        <w:rPr>
          <w:noProof/>
        </w:rPr>
      </w:pPr>
      <w:r w:rsidRPr="00230D1C">
        <w:rPr>
          <w:noProof/>
        </w:rPr>
        <w:t>Table </w:t>
      </w:r>
      <w:r w:rsidRPr="00230D1C">
        <w:rPr>
          <w:noProof/>
          <w:lang w:eastAsia="ko-KR"/>
        </w:rPr>
        <w:t>5</w:t>
      </w:r>
      <w:r w:rsidRPr="00230D1C">
        <w:rPr>
          <w:noProof/>
        </w:rPr>
        <w:t>.2.</w:t>
      </w:r>
      <w:r w:rsidRPr="00230D1C">
        <w:rPr>
          <w:noProof/>
          <w:lang w:eastAsia="ko-KR"/>
        </w:rPr>
        <w:t>48B4B43</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w:t>
      </w:r>
      <w:r w:rsidRPr="00230D1C">
        <w:rPr>
          <w:noProof/>
        </w:rPr>
        <w:br/>
        <w:t>ListOfLocationCriteria/&lt;x&gt;/Entry/ExitSpecificArea/Heading/Maximum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2"/>
        <w:gridCol w:w="2376"/>
        <w:gridCol w:w="1864"/>
        <w:gridCol w:w="1755"/>
        <w:gridCol w:w="1783"/>
        <w:gridCol w:w="1151"/>
        <w:gridCol w:w="48"/>
      </w:tblGrid>
      <w:tr w:rsidR="0064286F" w:rsidRPr="00230D1C" w14:paraId="7D25D13D"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217AC009" w14:textId="77777777" w:rsidR="0064286F" w:rsidRPr="00230D1C" w:rsidRDefault="0064286F" w:rsidP="00FA2FAA">
            <w:pPr>
              <w:rPr>
                <w:noProof/>
              </w:rPr>
            </w:pPr>
            <w:r w:rsidRPr="00230D1C">
              <w:rPr>
                <w:noProof/>
              </w:rPr>
              <w:t>&lt;x&gt;/OnNetwork/MCPTTGroupList/&lt;x&gt;/Entry/RulesForDeaffiliation/&lt;x&gt;/ListOfLocationCriteria/&lt;x&gt;/Entry/ExitSpecificArea/Heading/MaximumHeading</w:t>
            </w:r>
          </w:p>
        </w:tc>
      </w:tr>
      <w:tr w:rsidR="0064286F" w:rsidRPr="00230D1C" w14:paraId="6731F745" w14:textId="77777777" w:rsidTr="00FA2FAA">
        <w:trPr>
          <w:gridAfter w:val="1"/>
          <w:wAfter w:w="48" w:type="dxa"/>
          <w:cantSplit/>
          <w:trHeight w:hRule="exact" w:val="240"/>
          <w:jc w:val="center"/>
        </w:trPr>
        <w:tc>
          <w:tcPr>
            <w:tcW w:w="662" w:type="dxa"/>
            <w:tcBorders>
              <w:top w:val="single" w:sz="4" w:space="0" w:color="FFFFFF"/>
              <w:left w:val="single" w:sz="4" w:space="0" w:color="FFFFFF"/>
              <w:bottom w:val="single" w:sz="4" w:space="0" w:color="FFFFFF"/>
              <w:right w:val="single" w:sz="4" w:space="0" w:color="000000"/>
            </w:tcBorders>
            <w:shd w:val="clear" w:color="auto" w:fill="auto"/>
          </w:tcPr>
          <w:p w14:paraId="2ED9054D" w14:textId="77777777" w:rsidR="0064286F" w:rsidRPr="00230D1C" w:rsidRDefault="0064286F" w:rsidP="00FA2FAA">
            <w:pPr>
              <w:jc w:val="center"/>
              <w:rPr>
                <w:rFonts w:ascii="Arial" w:hAnsi="Arial" w:cs="Arial"/>
                <w:b/>
                <w:noProof/>
                <w:sz w:val="18"/>
                <w:szCs w:val="18"/>
              </w:rPr>
            </w:pPr>
          </w:p>
        </w:tc>
        <w:tc>
          <w:tcPr>
            <w:tcW w:w="23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AD236D" w14:textId="77777777" w:rsidR="0064286F" w:rsidRPr="00230D1C" w:rsidRDefault="0064286F" w:rsidP="00FA2FAA">
            <w:pPr>
              <w:pStyle w:val="TAC"/>
              <w:rPr>
                <w:noProof/>
              </w:rPr>
            </w:pPr>
            <w:r w:rsidRPr="00230D1C">
              <w:rPr>
                <w:noProof/>
              </w:rPr>
              <w:t>Status</w:t>
            </w:r>
          </w:p>
        </w:tc>
        <w:tc>
          <w:tcPr>
            <w:tcW w:w="18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34FF3D" w14:textId="77777777" w:rsidR="0064286F" w:rsidRPr="00230D1C" w:rsidRDefault="0064286F" w:rsidP="00FA2FAA">
            <w:pPr>
              <w:pStyle w:val="TAC"/>
              <w:rPr>
                <w:noProof/>
              </w:rPr>
            </w:pPr>
            <w:r w:rsidRPr="00230D1C">
              <w:rPr>
                <w:noProof/>
              </w:rPr>
              <w:t>Occurrence</w:t>
            </w:r>
          </w:p>
        </w:tc>
        <w:tc>
          <w:tcPr>
            <w:tcW w:w="175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309D8D" w14:textId="77777777" w:rsidR="0064286F" w:rsidRPr="00230D1C" w:rsidRDefault="0064286F" w:rsidP="00FA2FAA">
            <w:pPr>
              <w:pStyle w:val="TAC"/>
              <w:rPr>
                <w:noProof/>
              </w:rPr>
            </w:pPr>
            <w:r w:rsidRPr="00230D1C">
              <w:rPr>
                <w:noProof/>
              </w:rPr>
              <w:t>Format</w:t>
            </w:r>
          </w:p>
        </w:tc>
        <w:tc>
          <w:tcPr>
            <w:tcW w:w="17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19149F" w14:textId="77777777" w:rsidR="0064286F" w:rsidRPr="00230D1C" w:rsidRDefault="0064286F" w:rsidP="00FA2FAA">
            <w:pPr>
              <w:pStyle w:val="TAC"/>
              <w:rPr>
                <w:noProof/>
              </w:rPr>
            </w:pPr>
            <w:r w:rsidRPr="00230D1C">
              <w:rPr>
                <w:noProof/>
              </w:rPr>
              <w:t>Min. Access Types</w:t>
            </w:r>
          </w:p>
        </w:tc>
        <w:tc>
          <w:tcPr>
            <w:tcW w:w="1151" w:type="dxa"/>
            <w:tcBorders>
              <w:top w:val="single" w:sz="4" w:space="0" w:color="FFFFFF"/>
              <w:left w:val="single" w:sz="4" w:space="0" w:color="000000"/>
              <w:bottom w:val="single" w:sz="4" w:space="0" w:color="FFFFFF"/>
              <w:right w:val="single" w:sz="4" w:space="0" w:color="FFFFFF"/>
            </w:tcBorders>
            <w:shd w:val="clear" w:color="auto" w:fill="auto"/>
          </w:tcPr>
          <w:p w14:paraId="1438EEE8" w14:textId="77777777" w:rsidR="0064286F" w:rsidRPr="00230D1C" w:rsidRDefault="0064286F" w:rsidP="00FA2FAA">
            <w:pPr>
              <w:jc w:val="center"/>
              <w:rPr>
                <w:rFonts w:ascii="Arial" w:hAnsi="Arial" w:cs="Arial"/>
                <w:b/>
                <w:noProof/>
                <w:sz w:val="18"/>
                <w:szCs w:val="18"/>
              </w:rPr>
            </w:pPr>
          </w:p>
        </w:tc>
      </w:tr>
      <w:tr w:rsidR="0064286F" w:rsidRPr="00230D1C" w14:paraId="5DB283CD" w14:textId="77777777" w:rsidTr="00FA2FAA">
        <w:trPr>
          <w:gridAfter w:val="1"/>
          <w:wAfter w:w="48" w:type="dxa"/>
          <w:cantSplit/>
          <w:trHeight w:hRule="exact" w:val="280"/>
          <w:jc w:val="center"/>
        </w:trPr>
        <w:tc>
          <w:tcPr>
            <w:tcW w:w="662" w:type="dxa"/>
            <w:tcBorders>
              <w:top w:val="single" w:sz="4" w:space="0" w:color="FFFFFF"/>
              <w:left w:val="single" w:sz="4" w:space="0" w:color="FFFFFF"/>
              <w:bottom w:val="single" w:sz="4" w:space="0" w:color="FFFFFF"/>
              <w:right w:val="single" w:sz="4" w:space="0" w:color="000000"/>
            </w:tcBorders>
            <w:shd w:val="clear" w:color="auto" w:fill="auto"/>
          </w:tcPr>
          <w:p w14:paraId="02E80CBA" w14:textId="77777777" w:rsidR="0064286F" w:rsidRPr="00230D1C" w:rsidRDefault="0064286F" w:rsidP="00FA2FAA">
            <w:pPr>
              <w:jc w:val="center"/>
              <w:rPr>
                <w:b/>
                <w:noProof/>
              </w:rPr>
            </w:pPr>
          </w:p>
        </w:tc>
        <w:tc>
          <w:tcPr>
            <w:tcW w:w="23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3CFC50" w14:textId="77777777" w:rsidR="0064286F" w:rsidRPr="00230D1C" w:rsidRDefault="0064286F" w:rsidP="00FA2FAA">
            <w:pPr>
              <w:pStyle w:val="TAC"/>
              <w:rPr>
                <w:noProof/>
              </w:rPr>
            </w:pPr>
            <w:r w:rsidRPr="00230D1C">
              <w:rPr>
                <w:noProof/>
              </w:rPr>
              <w:t>Required</w:t>
            </w:r>
          </w:p>
        </w:tc>
        <w:tc>
          <w:tcPr>
            <w:tcW w:w="18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A83A25" w14:textId="77777777" w:rsidR="0064286F" w:rsidRPr="00230D1C" w:rsidRDefault="0064286F" w:rsidP="00FA2FAA">
            <w:pPr>
              <w:pStyle w:val="TAC"/>
              <w:rPr>
                <w:noProof/>
              </w:rPr>
            </w:pPr>
            <w:r w:rsidRPr="00230D1C">
              <w:rPr>
                <w:noProof/>
              </w:rPr>
              <w:t>One</w:t>
            </w:r>
          </w:p>
        </w:tc>
        <w:tc>
          <w:tcPr>
            <w:tcW w:w="175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CB66F3" w14:textId="77777777" w:rsidR="0064286F" w:rsidRPr="00230D1C" w:rsidRDefault="0064286F" w:rsidP="00FA2FAA">
            <w:pPr>
              <w:pStyle w:val="TAC"/>
              <w:rPr>
                <w:noProof/>
              </w:rPr>
            </w:pPr>
            <w:r w:rsidRPr="00230D1C">
              <w:rPr>
                <w:noProof/>
              </w:rPr>
              <w:t>int</w:t>
            </w:r>
          </w:p>
        </w:tc>
        <w:tc>
          <w:tcPr>
            <w:tcW w:w="17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393305" w14:textId="77777777" w:rsidR="0064286F" w:rsidRPr="00230D1C" w:rsidRDefault="0064286F" w:rsidP="00FA2FAA">
            <w:pPr>
              <w:pStyle w:val="TAC"/>
              <w:rPr>
                <w:noProof/>
              </w:rPr>
            </w:pPr>
            <w:r w:rsidRPr="00230D1C">
              <w:rPr>
                <w:noProof/>
              </w:rPr>
              <w:t>Get, Replace</w:t>
            </w:r>
          </w:p>
        </w:tc>
        <w:tc>
          <w:tcPr>
            <w:tcW w:w="1151" w:type="dxa"/>
            <w:tcBorders>
              <w:top w:val="single" w:sz="4" w:space="0" w:color="FFFFFF"/>
              <w:left w:val="single" w:sz="4" w:space="0" w:color="000000"/>
              <w:bottom w:val="single" w:sz="4" w:space="0" w:color="FFFFFF"/>
              <w:right w:val="single" w:sz="4" w:space="0" w:color="FFFFFF"/>
            </w:tcBorders>
            <w:shd w:val="clear" w:color="auto" w:fill="auto"/>
          </w:tcPr>
          <w:p w14:paraId="3C67303E" w14:textId="77777777" w:rsidR="0064286F" w:rsidRPr="00230D1C" w:rsidRDefault="0064286F" w:rsidP="00FA2FAA">
            <w:pPr>
              <w:jc w:val="center"/>
              <w:rPr>
                <w:b/>
                <w:noProof/>
              </w:rPr>
            </w:pPr>
          </w:p>
        </w:tc>
      </w:tr>
      <w:tr w:rsidR="0064286F" w:rsidRPr="00230D1C" w14:paraId="7A588C9A" w14:textId="77777777" w:rsidTr="00FA2FAA">
        <w:trPr>
          <w:gridAfter w:val="1"/>
          <w:wAfter w:w="48" w:type="dxa"/>
          <w:cantSplit/>
          <w:jc w:val="center"/>
        </w:trPr>
        <w:tc>
          <w:tcPr>
            <w:tcW w:w="662" w:type="dxa"/>
            <w:tcBorders>
              <w:top w:val="single" w:sz="4" w:space="0" w:color="FFFFFF"/>
              <w:left w:val="single" w:sz="4" w:space="0" w:color="FFFFFF"/>
              <w:bottom w:val="single" w:sz="4" w:space="0" w:color="FFFFFF"/>
              <w:right w:val="single" w:sz="4" w:space="0" w:color="FFFFFF"/>
            </w:tcBorders>
            <w:shd w:val="clear" w:color="auto" w:fill="auto"/>
          </w:tcPr>
          <w:p w14:paraId="2477420A" w14:textId="77777777" w:rsidR="0064286F" w:rsidRPr="00230D1C" w:rsidRDefault="0064286F" w:rsidP="00FA2FAA">
            <w:pPr>
              <w:jc w:val="center"/>
              <w:rPr>
                <w:b/>
                <w:noProof/>
              </w:rPr>
            </w:pPr>
          </w:p>
        </w:tc>
        <w:tc>
          <w:tcPr>
            <w:tcW w:w="892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E2D490F" w14:textId="77777777" w:rsidR="0064286F" w:rsidRPr="00230D1C" w:rsidRDefault="0064286F" w:rsidP="00FA2FAA">
            <w:pPr>
              <w:rPr>
                <w:noProof/>
              </w:rPr>
            </w:pPr>
            <w:r w:rsidRPr="00230D1C">
              <w:rPr>
                <w:noProof/>
              </w:rPr>
              <w:t xml:space="preserve">This leaf node </w:t>
            </w:r>
            <w:r w:rsidRPr="00230D1C">
              <w:rPr>
                <w:noProof/>
                <w:lang w:eastAsia="ko-KR"/>
              </w:rPr>
              <w:t>contains the maximum heading</w:t>
            </w:r>
            <w:r w:rsidRPr="00230D1C">
              <w:rPr>
                <w:noProof/>
              </w:rPr>
              <w:t>.</w:t>
            </w:r>
          </w:p>
        </w:tc>
      </w:tr>
    </w:tbl>
    <w:p w14:paraId="3216ED14" w14:textId="77777777" w:rsidR="0064286F" w:rsidRPr="00230D1C" w:rsidRDefault="0064286F" w:rsidP="0064286F">
      <w:pPr>
        <w:rPr>
          <w:noProof/>
          <w:lang w:eastAsia="ko-KR"/>
        </w:rPr>
      </w:pPr>
      <w:bookmarkStart w:id="2405" w:name="_Toc36035866"/>
    </w:p>
    <w:p w14:paraId="3491D8EE"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0-359</w:t>
      </w:r>
    </w:p>
    <w:p w14:paraId="5A3BF2EF" w14:textId="77777777" w:rsidR="0064286F" w:rsidRPr="00230D1C" w:rsidRDefault="0064286F" w:rsidP="0064286F">
      <w:pPr>
        <w:pStyle w:val="Heading3"/>
        <w:rPr>
          <w:noProof/>
          <w:lang w:eastAsia="ko-KR"/>
        </w:rPr>
      </w:pPr>
      <w:bookmarkStart w:id="2406" w:name="_Toc45273389"/>
      <w:bookmarkStart w:id="2407" w:name="_Toc51937117"/>
      <w:bookmarkStart w:id="2408" w:name="_Toc51938311"/>
      <w:bookmarkStart w:id="2409" w:name="_Toc144197171"/>
      <w:bookmarkStart w:id="2410" w:name="_Toc144198815"/>
      <w:bookmarkStart w:id="2411" w:name="_Toc152620249"/>
      <w:r w:rsidRPr="00230D1C">
        <w:rPr>
          <w:noProof/>
          <w:lang w:eastAsia="ko-KR"/>
        </w:rPr>
        <w:t>5</w:t>
      </w:r>
      <w:r w:rsidRPr="00230D1C">
        <w:rPr>
          <w:noProof/>
        </w:rPr>
        <w:t>.2.48</w:t>
      </w:r>
      <w:r w:rsidRPr="00230D1C">
        <w:rPr>
          <w:noProof/>
          <w:lang w:eastAsia="ko-KR"/>
        </w:rPr>
        <w:t>B4B44</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Deaffiliation/&lt;x&gt;/ListOfActiveFunctionalAliases</w:t>
      </w:r>
      <w:bookmarkEnd w:id="2405"/>
      <w:bookmarkEnd w:id="2406"/>
      <w:bookmarkEnd w:id="2407"/>
      <w:bookmarkEnd w:id="2408"/>
      <w:bookmarkEnd w:id="2409"/>
      <w:bookmarkEnd w:id="2410"/>
      <w:bookmarkEnd w:id="2411"/>
    </w:p>
    <w:p w14:paraId="48E397CF"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B44</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w:t>
      </w:r>
      <w:r w:rsidRPr="00230D1C">
        <w:rPr>
          <w:noProof/>
          <w:lang w:eastAsia="ko-KR"/>
        </w:rPr>
        <w:br/>
      </w:r>
      <w:r w:rsidRPr="00230D1C">
        <w:rPr>
          <w:noProof/>
        </w:rPr>
        <w:t>ListOfActiveFunctionalAlias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1"/>
        <w:gridCol w:w="1196"/>
        <w:gridCol w:w="1315"/>
        <w:gridCol w:w="2154"/>
        <w:gridCol w:w="1950"/>
        <w:gridCol w:w="2353"/>
      </w:tblGrid>
      <w:tr w:rsidR="0064286F" w:rsidRPr="00230D1C" w14:paraId="69A927C2"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E43C9FF"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ListOfActiveFunctionalAliases</w:t>
            </w:r>
          </w:p>
        </w:tc>
      </w:tr>
      <w:tr w:rsidR="0064286F" w:rsidRPr="00230D1C" w14:paraId="046067BB" w14:textId="77777777" w:rsidTr="00FA2FAA">
        <w:trPr>
          <w:cantSplit/>
          <w:trHeight w:hRule="exact" w:val="240"/>
          <w:jc w:val="center"/>
        </w:trPr>
        <w:tc>
          <w:tcPr>
            <w:tcW w:w="671" w:type="dxa"/>
            <w:tcBorders>
              <w:top w:val="single" w:sz="4" w:space="0" w:color="FFFFFF"/>
              <w:left w:val="single" w:sz="4" w:space="0" w:color="FFFFFF"/>
              <w:bottom w:val="single" w:sz="4" w:space="0" w:color="FFFFFF"/>
              <w:right w:val="single" w:sz="4" w:space="0" w:color="000000"/>
            </w:tcBorders>
            <w:shd w:val="clear" w:color="auto" w:fill="auto"/>
          </w:tcPr>
          <w:p w14:paraId="19671B70" w14:textId="77777777" w:rsidR="0064286F" w:rsidRPr="00230D1C" w:rsidRDefault="0064286F" w:rsidP="00FA2FAA">
            <w:pPr>
              <w:jc w:val="center"/>
              <w:rPr>
                <w:rFonts w:ascii="Arial" w:hAnsi="Arial" w:cs="Arial"/>
                <w:b/>
                <w:noProof/>
                <w:sz w:val="18"/>
                <w:szCs w:val="18"/>
              </w:rPr>
            </w:pPr>
          </w:p>
        </w:tc>
        <w:tc>
          <w:tcPr>
            <w:tcW w:w="11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9468FD" w14:textId="77777777" w:rsidR="0064286F" w:rsidRPr="00230D1C" w:rsidRDefault="0064286F" w:rsidP="00FA2FAA">
            <w:pPr>
              <w:pStyle w:val="TAC"/>
              <w:rPr>
                <w:noProof/>
              </w:rPr>
            </w:pPr>
            <w:r w:rsidRPr="00230D1C">
              <w:rPr>
                <w:noProof/>
              </w:rPr>
              <w:t>Status</w:t>
            </w:r>
          </w:p>
        </w:tc>
        <w:tc>
          <w:tcPr>
            <w:tcW w:w="13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8C6876" w14:textId="77777777" w:rsidR="0064286F" w:rsidRPr="00230D1C" w:rsidRDefault="0064286F" w:rsidP="00FA2FAA">
            <w:pPr>
              <w:pStyle w:val="TAC"/>
              <w:rPr>
                <w:noProof/>
              </w:rPr>
            </w:pPr>
            <w:r w:rsidRPr="00230D1C">
              <w:rPr>
                <w:noProof/>
              </w:rPr>
              <w:t>Occurrence</w:t>
            </w:r>
          </w:p>
        </w:tc>
        <w:tc>
          <w:tcPr>
            <w:tcW w:w="21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903356" w14:textId="77777777" w:rsidR="0064286F" w:rsidRPr="00230D1C" w:rsidRDefault="0064286F" w:rsidP="00FA2FAA">
            <w:pPr>
              <w:pStyle w:val="TAC"/>
              <w:rPr>
                <w:noProof/>
              </w:rPr>
            </w:pPr>
            <w:r w:rsidRPr="00230D1C">
              <w:rPr>
                <w:noProof/>
              </w:rPr>
              <w:t>Format</w:t>
            </w:r>
          </w:p>
        </w:tc>
        <w:tc>
          <w:tcPr>
            <w:tcW w:w="19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0E341E" w14:textId="77777777" w:rsidR="0064286F" w:rsidRPr="00230D1C" w:rsidRDefault="0064286F" w:rsidP="00FA2FAA">
            <w:pPr>
              <w:pStyle w:val="TAC"/>
              <w:rPr>
                <w:noProof/>
              </w:rPr>
            </w:pPr>
            <w:r w:rsidRPr="00230D1C">
              <w:rPr>
                <w:noProof/>
              </w:rPr>
              <w:t>Min. Access Types</w:t>
            </w:r>
          </w:p>
        </w:tc>
        <w:tc>
          <w:tcPr>
            <w:tcW w:w="2353" w:type="dxa"/>
            <w:tcBorders>
              <w:top w:val="single" w:sz="4" w:space="0" w:color="FFFFFF"/>
              <w:left w:val="single" w:sz="4" w:space="0" w:color="000000"/>
              <w:bottom w:val="single" w:sz="4" w:space="0" w:color="FFFFFF"/>
              <w:right w:val="single" w:sz="4" w:space="0" w:color="FFFFFF"/>
            </w:tcBorders>
            <w:shd w:val="clear" w:color="auto" w:fill="auto"/>
          </w:tcPr>
          <w:p w14:paraId="0EF266DA" w14:textId="77777777" w:rsidR="0064286F" w:rsidRPr="00230D1C" w:rsidRDefault="0064286F" w:rsidP="00FA2FAA">
            <w:pPr>
              <w:jc w:val="center"/>
              <w:rPr>
                <w:rFonts w:ascii="Arial" w:hAnsi="Arial" w:cs="Arial"/>
                <w:b/>
                <w:noProof/>
                <w:sz w:val="18"/>
                <w:szCs w:val="18"/>
              </w:rPr>
            </w:pPr>
          </w:p>
        </w:tc>
      </w:tr>
      <w:tr w:rsidR="0064286F" w:rsidRPr="00230D1C" w14:paraId="7B3FD5D0" w14:textId="77777777" w:rsidTr="00FA2FAA">
        <w:trPr>
          <w:cantSplit/>
          <w:trHeight w:hRule="exact" w:val="280"/>
          <w:jc w:val="center"/>
        </w:trPr>
        <w:tc>
          <w:tcPr>
            <w:tcW w:w="671" w:type="dxa"/>
            <w:tcBorders>
              <w:top w:val="single" w:sz="4" w:space="0" w:color="FFFFFF"/>
              <w:left w:val="single" w:sz="4" w:space="0" w:color="FFFFFF"/>
              <w:bottom w:val="single" w:sz="4" w:space="0" w:color="FFFFFF"/>
              <w:right w:val="single" w:sz="4" w:space="0" w:color="000000"/>
            </w:tcBorders>
            <w:shd w:val="clear" w:color="auto" w:fill="auto"/>
          </w:tcPr>
          <w:p w14:paraId="01781CB2" w14:textId="77777777" w:rsidR="0064286F" w:rsidRPr="00230D1C" w:rsidRDefault="0064286F" w:rsidP="00FA2FAA">
            <w:pPr>
              <w:jc w:val="center"/>
              <w:rPr>
                <w:b/>
                <w:noProof/>
              </w:rPr>
            </w:pPr>
          </w:p>
        </w:tc>
        <w:tc>
          <w:tcPr>
            <w:tcW w:w="11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F18F22" w14:textId="77777777" w:rsidR="0064286F" w:rsidRPr="00230D1C" w:rsidRDefault="0064286F" w:rsidP="00FA2FAA">
            <w:pPr>
              <w:pStyle w:val="TAC"/>
              <w:rPr>
                <w:noProof/>
              </w:rPr>
            </w:pPr>
            <w:r w:rsidRPr="00230D1C">
              <w:rPr>
                <w:noProof/>
              </w:rPr>
              <w:t>Optional</w:t>
            </w:r>
          </w:p>
        </w:tc>
        <w:tc>
          <w:tcPr>
            <w:tcW w:w="13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0D0D95" w14:textId="77777777" w:rsidR="0064286F" w:rsidRPr="00230D1C" w:rsidRDefault="0064286F" w:rsidP="00FA2FAA">
            <w:pPr>
              <w:pStyle w:val="TAC"/>
              <w:rPr>
                <w:noProof/>
              </w:rPr>
            </w:pPr>
            <w:r w:rsidRPr="00230D1C">
              <w:rPr>
                <w:noProof/>
              </w:rPr>
              <w:t>One</w:t>
            </w:r>
          </w:p>
        </w:tc>
        <w:tc>
          <w:tcPr>
            <w:tcW w:w="21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CEC04E" w14:textId="77777777" w:rsidR="0064286F" w:rsidRPr="00230D1C" w:rsidRDefault="0064286F" w:rsidP="00FA2FAA">
            <w:pPr>
              <w:pStyle w:val="TAC"/>
              <w:rPr>
                <w:noProof/>
              </w:rPr>
            </w:pPr>
            <w:r w:rsidRPr="00230D1C">
              <w:rPr>
                <w:noProof/>
              </w:rPr>
              <w:t>node</w:t>
            </w:r>
          </w:p>
        </w:tc>
        <w:tc>
          <w:tcPr>
            <w:tcW w:w="19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B44C80" w14:textId="77777777" w:rsidR="0064286F" w:rsidRPr="00230D1C" w:rsidRDefault="0064286F" w:rsidP="00FA2FAA">
            <w:pPr>
              <w:pStyle w:val="TAC"/>
              <w:rPr>
                <w:noProof/>
              </w:rPr>
            </w:pPr>
            <w:r w:rsidRPr="00230D1C">
              <w:rPr>
                <w:noProof/>
              </w:rPr>
              <w:t>Get, Replace</w:t>
            </w:r>
          </w:p>
        </w:tc>
        <w:tc>
          <w:tcPr>
            <w:tcW w:w="2353" w:type="dxa"/>
            <w:tcBorders>
              <w:top w:val="single" w:sz="4" w:space="0" w:color="FFFFFF"/>
              <w:left w:val="single" w:sz="4" w:space="0" w:color="000000"/>
              <w:bottom w:val="single" w:sz="4" w:space="0" w:color="FFFFFF"/>
              <w:right w:val="single" w:sz="4" w:space="0" w:color="FFFFFF"/>
            </w:tcBorders>
            <w:shd w:val="clear" w:color="auto" w:fill="auto"/>
          </w:tcPr>
          <w:p w14:paraId="11E78E03" w14:textId="77777777" w:rsidR="0064286F" w:rsidRPr="00230D1C" w:rsidRDefault="0064286F" w:rsidP="00FA2FAA">
            <w:pPr>
              <w:jc w:val="center"/>
              <w:rPr>
                <w:b/>
                <w:noProof/>
              </w:rPr>
            </w:pPr>
          </w:p>
        </w:tc>
      </w:tr>
      <w:tr w:rsidR="0064286F" w:rsidRPr="00230D1C" w14:paraId="18B8A6A3" w14:textId="77777777" w:rsidTr="00FA2FAA">
        <w:trPr>
          <w:cantSplit/>
          <w:jc w:val="center"/>
        </w:trPr>
        <w:tc>
          <w:tcPr>
            <w:tcW w:w="671" w:type="dxa"/>
            <w:tcBorders>
              <w:top w:val="single" w:sz="4" w:space="0" w:color="FFFFFF"/>
              <w:left w:val="single" w:sz="4" w:space="0" w:color="FFFFFF"/>
              <w:bottom w:val="single" w:sz="4" w:space="0" w:color="FFFFFF"/>
              <w:right w:val="single" w:sz="4" w:space="0" w:color="FFFFFF"/>
            </w:tcBorders>
            <w:shd w:val="clear" w:color="auto" w:fill="auto"/>
          </w:tcPr>
          <w:p w14:paraId="5AFA8CC3" w14:textId="77777777" w:rsidR="0064286F" w:rsidRPr="00230D1C" w:rsidRDefault="0064286F" w:rsidP="00FA2FAA">
            <w:pPr>
              <w:jc w:val="center"/>
              <w:rPr>
                <w:b/>
                <w:noProof/>
              </w:rPr>
            </w:pPr>
          </w:p>
        </w:tc>
        <w:tc>
          <w:tcPr>
            <w:tcW w:w="89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8F70CF3" w14:textId="77777777" w:rsidR="0064286F" w:rsidRPr="00230D1C" w:rsidRDefault="0064286F" w:rsidP="00FA2FAA">
            <w:pPr>
              <w:rPr>
                <w:noProof/>
                <w:lang w:eastAsia="ko-KR"/>
              </w:rPr>
            </w:pPr>
            <w:r w:rsidRPr="00230D1C">
              <w:rPr>
                <w:noProof/>
              </w:rPr>
              <w:t xml:space="preserve">This interior node </w:t>
            </w:r>
            <w:r w:rsidRPr="00230D1C">
              <w:rPr>
                <w:noProof/>
                <w:lang w:eastAsia="ko-KR"/>
              </w:rPr>
              <w:t>is a placeholder for the functional alias part of rules that control automatic deaffiliation.</w:t>
            </w:r>
          </w:p>
        </w:tc>
      </w:tr>
    </w:tbl>
    <w:p w14:paraId="7EDD8551" w14:textId="77777777" w:rsidR="0064286F" w:rsidRPr="00230D1C" w:rsidRDefault="0064286F" w:rsidP="0064286F">
      <w:pPr>
        <w:rPr>
          <w:noProof/>
          <w:lang w:eastAsia="ko-KR"/>
        </w:rPr>
      </w:pPr>
      <w:bookmarkStart w:id="2412" w:name="_Toc36035867"/>
      <w:bookmarkStart w:id="2413" w:name="_Toc45273390"/>
      <w:bookmarkStart w:id="2414" w:name="_Toc51937118"/>
      <w:bookmarkStart w:id="2415" w:name="_Toc51938312"/>
    </w:p>
    <w:p w14:paraId="135066EB" w14:textId="77777777" w:rsidR="0064286F" w:rsidRPr="00230D1C" w:rsidRDefault="0064286F" w:rsidP="0064286F">
      <w:pPr>
        <w:pStyle w:val="Heading3"/>
        <w:rPr>
          <w:noProof/>
          <w:lang w:eastAsia="ko-KR"/>
        </w:rPr>
      </w:pPr>
      <w:bookmarkStart w:id="2416" w:name="_Toc144197172"/>
      <w:bookmarkStart w:id="2417" w:name="_Toc144198816"/>
      <w:bookmarkStart w:id="2418" w:name="_Toc152620250"/>
      <w:r w:rsidRPr="00230D1C">
        <w:rPr>
          <w:noProof/>
          <w:lang w:eastAsia="ko-KR"/>
        </w:rPr>
        <w:t>5</w:t>
      </w:r>
      <w:r w:rsidRPr="00230D1C">
        <w:rPr>
          <w:noProof/>
        </w:rPr>
        <w:t>.2.48</w:t>
      </w:r>
      <w:r w:rsidRPr="00230D1C">
        <w:rPr>
          <w:noProof/>
          <w:lang w:eastAsia="ko-KR"/>
        </w:rPr>
        <w:t>B4B45</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Deaffiliation/&lt;x&gt;/ListOfActiveFunctionalAliases/&lt;x&gt;</w:t>
      </w:r>
      <w:bookmarkEnd w:id="2412"/>
      <w:bookmarkEnd w:id="2413"/>
      <w:bookmarkEnd w:id="2414"/>
      <w:bookmarkEnd w:id="2415"/>
      <w:bookmarkEnd w:id="2416"/>
      <w:bookmarkEnd w:id="2417"/>
      <w:bookmarkEnd w:id="2418"/>
    </w:p>
    <w:p w14:paraId="0E890DD5"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B45</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w:t>
      </w:r>
      <w:r w:rsidRPr="00230D1C">
        <w:rPr>
          <w:noProof/>
        </w:rPr>
        <w:br/>
        <w:t>ListOfActiveFunctionalAliases/&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1"/>
        <w:gridCol w:w="1196"/>
        <w:gridCol w:w="1315"/>
        <w:gridCol w:w="2154"/>
        <w:gridCol w:w="1950"/>
        <w:gridCol w:w="2353"/>
      </w:tblGrid>
      <w:tr w:rsidR="0064286F" w:rsidRPr="00230D1C" w14:paraId="6302F5A3"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AE44A4B"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ListOfActiveFunctionalAliases/&lt;x&gt;</w:t>
            </w:r>
          </w:p>
        </w:tc>
      </w:tr>
      <w:tr w:rsidR="0064286F" w:rsidRPr="00230D1C" w14:paraId="783B53BF" w14:textId="77777777" w:rsidTr="00FA2FAA">
        <w:trPr>
          <w:cantSplit/>
          <w:trHeight w:hRule="exact" w:val="240"/>
          <w:jc w:val="center"/>
        </w:trPr>
        <w:tc>
          <w:tcPr>
            <w:tcW w:w="671" w:type="dxa"/>
            <w:tcBorders>
              <w:top w:val="single" w:sz="4" w:space="0" w:color="FFFFFF"/>
              <w:left w:val="single" w:sz="4" w:space="0" w:color="FFFFFF"/>
              <w:bottom w:val="single" w:sz="4" w:space="0" w:color="FFFFFF"/>
              <w:right w:val="single" w:sz="4" w:space="0" w:color="000000"/>
            </w:tcBorders>
            <w:shd w:val="clear" w:color="auto" w:fill="auto"/>
          </w:tcPr>
          <w:p w14:paraId="0396589E" w14:textId="77777777" w:rsidR="0064286F" w:rsidRPr="00230D1C" w:rsidRDefault="0064286F" w:rsidP="00FA2FAA">
            <w:pPr>
              <w:jc w:val="center"/>
              <w:rPr>
                <w:rFonts w:ascii="Arial" w:hAnsi="Arial" w:cs="Arial"/>
                <w:b/>
                <w:noProof/>
                <w:sz w:val="18"/>
                <w:szCs w:val="18"/>
              </w:rPr>
            </w:pPr>
          </w:p>
        </w:tc>
        <w:tc>
          <w:tcPr>
            <w:tcW w:w="11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D2562D" w14:textId="77777777" w:rsidR="0064286F" w:rsidRPr="00230D1C" w:rsidRDefault="0064286F" w:rsidP="00FA2FAA">
            <w:pPr>
              <w:pStyle w:val="TAC"/>
              <w:rPr>
                <w:noProof/>
              </w:rPr>
            </w:pPr>
            <w:r w:rsidRPr="00230D1C">
              <w:rPr>
                <w:noProof/>
              </w:rPr>
              <w:t>Status</w:t>
            </w:r>
          </w:p>
        </w:tc>
        <w:tc>
          <w:tcPr>
            <w:tcW w:w="13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40DFB4" w14:textId="77777777" w:rsidR="0064286F" w:rsidRPr="00230D1C" w:rsidRDefault="0064286F" w:rsidP="00FA2FAA">
            <w:pPr>
              <w:pStyle w:val="TAC"/>
              <w:rPr>
                <w:noProof/>
              </w:rPr>
            </w:pPr>
            <w:r w:rsidRPr="00230D1C">
              <w:rPr>
                <w:noProof/>
              </w:rPr>
              <w:t>Occurrence</w:t>
            </w:r>
          </w:p>
        </w:tc>
        <w:tc>
          <w:tcPr>
            <w:tcW w:w="21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D2D0B0" w14:textId="77777777" w:rsidR="0064286F" w:rsidRPr="00230D1C" w:rsidRDefault="0064286F" w:rsidP="00FA2FAA">
            <w:pPr>
              <w:pStyle w:val="TAC"/>
              <w:rPr>
                <w:noProof/>
              </w:rPr>
            </w:pPr>
            <w:r w:rsidRPr="00230D1C">
              <w:rPr>
                <w:noProof/>
              </w:rPr>
              <w:t>Format</w:t>
            </w:r>
          </w:p>
        </w:tc>
        <w:tc>
          <w:tcPr>
            <w:tcW w:w="19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9CB0AE" w14:textId="77777777" w:rsidR="0064286F" w:rsidRPr="00230D1C" w:rsidRDefault="0064286F" w:rsidP="00FA2FAA">
            <w:pPr>
              <w:pStyle w:val="TAC"/>
              <w:rPr>
                <w:noProof/>
              </w:rPr>
            </w:pPr>
            <w:r w:rsidRPr="00230D1C">
              <w:rPr>
                <w:noProof/>
              </w:rPr>
              <w:t>Min. Access Types</w:t>
            </w:r>
          </w:p>
        </w:tc>
        <w:tc>
          <w:tcPr>
            <w:tcW w:w="2353" w:type="dxa"/>
            <w:tcBorders>
              <w:top w:val="single" w:sz="4" w:space="0" w:color="FFFFFF"/>
              <w:left w:val="single" w:sz="4" w:space="0" w:color="000000"/>
              <w:bottom w:val="single" w:sz="4" w:space="0" w:color="FFFFFF"/>
              <w:right w:val="single" w:sz="4" w:space="0" w:color="FFFFFF"/>
            </w:tcBorders>
            <w:shd w:val="clear" w:color="auto" w:fill="auto"/>
          </w:tcPr>
          <w:p w14:paraId="1432B44B" w14:textId="77777777" w:rsidR="0064286F" w:rsidRPr="00230D1C" w:rsidRDefault="0064286F" w:rsidP="00FA2FAA">
            <w:pPr>
              <w:jc w:val="center"/>
              <w:rPr>
                <w:rFonts w:ascii="Arial" w:hAnsi="Arial" w:cs="Arial"/>
                <w:b/>
                <w:noProof/>
                <w:sz w:val="18"/>
                <w:szCs w:val="18"/>
              </w:rPr>
            </w:pPr>
          </w:p>
        </w:tc>
      </w:tr>
      <w:tr w:rsidR="0064286F" w:rsidRPr="00230D1C" w14:paraId="7C0DB27C" w14:textId="77777777" w:rsidTr="00FA2FAA">
        <w:trPr>
          <w:cantSplit/>
          <w:trHeight w:hRule="exact" w:val="280"/>
          <w:jc w:val="center"/>
        </w:trPr>
        <w:tc>
          <w:tcPr>
            <w:tcW w:w="671" w:type="dxa"/>
            <w:tcBorders>
              <w:top w:val="single" w:sz="4" w:space="0" w:color="FFFFFF"/>
              <w:left w:val="single" w:sz="4" w:space="0" w:color="FFFFFF"/>
              <w:bottom w:val="single" w:sz="4" w:space="0" w:color="FFFFFF"/>
              <w:right w:val="single" w:sz="4" w:space="0" w:color="000000"/>
            </w:tcBorders>
            <w:shd w:val="clear" w:color="auto" w:fill="auto"/>
          </w:tcPr>
          <w:p w14:paraId="1708B090" w14:textId="77777777" w:rsidR="0064286F" w:rsidRPr="00230D1C" w:rsidRDefault="0064286F" w:rsidP="00FA2FAA">
            <w:pPr>
              <w:jc w:val="center"/>
              <w:rPr>
                <w:b/>
                <w:noProof/>
              </w:rPr>
            </w:pPr>
          </w:p>
        </w:tc>
        <w:tc>
          <w:tcPr>
            <w:tcW w:w="11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6A46A0" w14:textId="77777777" w:rsidR="0064286F" w:rsidRPr="00230D1C" w:rsidRDefault="0064286F" w:rsidP="00FA2FAA">
            <w:pPr>
              <w:pStyle w:val="TAC"/>
              <w:rPr>
                <w:noProof/>
              </w:rPr>
            </w:pPr>
            <w:r w:rsidRPr="00230D1C">
              <w:rPr>
                <w:noProof/>
              </w:rPr>
              <w:t>Optional</w:t>
            </w:r>
          </w:p>
        </w:tc>
        <w:tc>
          <w:tcPr>
            <w:tcW w:w="13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243872" w14:textId="77777777" w:rsidR="0064286F" w:rsidRPr="00230D1C" w:rsidRDefault="0064286F" w:rsidP="00FA2FAA">
            <w:pPr>
              <w:pStyle w:val="TAC"/>
              <w:rPr>
                <w:noProof/>
              </w:rPr>
            </w:pPr>
            <w:r w:rsidRPr="00230D1C">
              <w:rPr>
                <w:noProof/>
              </w:rPr>
              <w:t>OneOrMore</w:t>
            </w:r>
          </w:p>
        </w:tc>
        <w:tc>
          <w:tcPr>
            <w:tcW w:w="21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9662D5" w14:textId="77777777" w:rsidR="0064286F" w:rsidRPr="00230D1C" w:rsidRDefault="0064286F" w:rsidP="00FA2FAA">
            <w:pPr>
              <w:pStyle w:val="TAC"/>
              <w:rPr>
                <w:noProof/>
              </w:rPr>
            </w:pPr>
            <w:r w:rsidRPr="00230D1C">
              <w:rPr>
                <w:noProof/>
              </w:rPr>
              <w:t>node</w:t>
            </w:r>
          </w:p>
        </w:tc>
        <w:tc>
          <w:tcPr>
            <w:tcW w:w="19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5A2AB2" w14:textId="77777777" w:rsidR="0064286F" w:rsidRPr="00230D1C" w:rsidRDefault="0064286F" w:rsidP="00FA2FAA">
            <w:pPr>
              <w:pStyle w:val="TAC"/>
              <w:rPr>
                <w:noProof/>
              </w:rPr>
            </w:pPr>
            <w:r w:rsidRPr="00230D1C">
              <w:rPr>
                <w:noProof/>
              </w:rPr>
              <w:t>Get, Replace</w:t>
            </w:r>
          </w:p>
        </w:tc>
        <w:tc>
          <w:tcPr>
            <w:tcW w:w="2353" w:type="dxa"/>
            <w:tcBorders>
              <w:top w:val="single" w:sz="4" w:space="0" w:color="FFFFFF"/>
              <w:left w:val="single" w:sz="4" w:space="0" w:color="000000"/>
              <w:bottom w:val="single" w:sz="4" w:space="0" w:color="FFFFFF"/>
              <w:right w:val="single" w:sz="4" w:space="0" w:color="FFFFFF"/>
            </w:tcBorders>
            <w:shd w:val="clear" w:color="auto" w:fill="auto"/>
          </w:tcPr>
          <w:p w14:paraId="5524B3AC" w14:textId="77777777" w:rsidR="0064286F" w:rsidRPr="00230D1C" w:rsidRDefault="0064286F" w:rsidP="00FA2FAA">
            <w:pPr>
              <w:jc w:val="center"/>
              <w:rPr>
                <w:b/>
                <w:noProof/>
              </w:rPr>
            </w:pPr>
          </w:p>
        </w:tc>
      </w:tr>
      <w:tr w:rsidR="0064286F" w:rsidRPr="00230D1C" w14:paraId="2600E64E" w14:textId="77777777" w:rsidTr="00FA2FAA">
        <w:trPr>
          <w:cantSplit/>
          <w:jc w:val="center"/>
        </w:trPr>
        <w:tc>
          <w:tcPr>
            <w:tcW w:w="671" w:type="dxa"/>
            <w:tcBorders>
              <w:top w:val="single" w:sz="4" w:space="0" w:color="FFFFFF"/>
              <w:left w:val="single" w:sz="4" w:space="0" w:color="FFFFFF"/>
              <w:bottom w:val="single" w:sz="4" w:space="0" w:color="FFFFFF"/>
              <w:right w:val="single" w:sz="4" w:space="0" w:color="FFFFFF"/>
            </w:tcBorders>
            <w:shd w:val="clear" w:color="auto" w:fill="auto"/>
          </w:tcPr>
          <w:p w14:paraId="3485398E" w14:textId="77777777" w:rsidR="0064286F" w:rsidRPr="00230D1C" w:rsidRDefault="0064286F" w:rsidP="00FA2FAA">
            <w:pPr>
              <w:jc w:val="center"/>
              <w:rPr>
                <w:b/>
                <w:noProof/>
              </w:rPr>
            </w:pPr>
          </w:p>
        </w:tc>
        <w:tc>
          <w:tcPr>
            <w:tcW w:w="89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5FDD5D3" w14:textId="77777777" w:rsidR="0064286F" w:rsidRPr="00230D1C" w:rsidRDefault="0064286F" w:rsidP="00FA2FAA">
            <w:pPr>
              <w:rPr>
                <w:noProof/>
                <w:lang w:eastAsia="ko-KR"/>
              </w:rPr>
            </w:pPr>
            <w:r w:rsidRPr="00230D1C">
              <w:rPr>
                <w:noProof/>
              </w:rPr>
              <w:t xml:space="preserve">This interior node </w:t>
            </w:r>
            <w:r w:rsidRPr="00230D1C">
              <w:rPr>
                <w:noProof/>
                <w:lang w:eastAsia="ko-KR"/>
              </w:rPr>
              <w:t>is a placeholder for the functional alias part of rules that control automatic deaffiliation.</w:t>
            </w:r>
          </w:p>
        </w:tc>
      </w:tr>
    </w:tbl>
    <w:p w14:paraId="0B90127C" w14:textId="77777777" w:rsidR="0064286F" w:rsidRPr="00230D1C" w:rsidRDefault="0064286F" w:rsidP="0064286F">
      <w:pPr>
        <w:rPr>
          <w:noProof/>
          <w:lang w:eastAsia="ko-KR"/>
        </w:rPr>
      </w:pPr>
      <w:bookmarkStart w:id="2419" w:name="_Toc36035868"/>
      <w:bookmarkStart w:id="2420" w:name="_Toc45273391"/>
      <w:bookmarkStart w:id="2421" w:name="_Toc51937119"/>
      <w:bookmarkStart w:id="2422" w:name="_Toc51938313"/>
    </w:p>
    <w:p w14:paraId="3121D1D9" w14:textId="77777777" w:rsidR="0064286F" w:rsidRPr="00230D1C" w:rsidRDefault="0064286F" w:rsidP="0064286F">
      <w:pPr>
        <w:pStyle w:val="Heading3"/>
        <w:rPr>
          <w:noProof/>
          <w:lang w:eastAsia="ko-KR"/>
        </w:rPr>
      </w:pPr>
      <w:bookmarkStart w:id="2423" w:name="_Toc144197173"/>
      <w:bookmarkStart w:id="2424" w:name="_Toc144198817"/>
      <w:bookmarkStart w:id="2425" w:name="_Toc152620251"/>
      <w:r w:rsidRPr="00230D1C">
        <w:rPr>
          <w:noProof/>
          <w:lang w:eastAsia="ko-KR"/>
        </w:rPr>
        <w:t>5</w:t>
      </w:r>
      <w:r w:rsidRPr="00230D1C">
        <w:rPr>
          <w:noProof/>
        </w:rPr>
        <w:t>.2.48</w:t>
      </w:r>
      <w:r w:rsidRPr="00230D1C">
        <w:rPr>
          <w:noProof/>
          <w:lang w:eastAsia="ko-KR"/>
        </w:rPr>
        <w:t>B4B46</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Deaffiliation/&lt;x&gt;/ListOfActiveFunctionalAliases/&lt;x&gt;/Entry</w:t>
      </w:r>
      <w:bookmarkEnd w:id="2419"/>
      <w:bookmarkEnd w:id="2420"/>
      <w:bookmarkEnd w:id="2421"/>
      <w:bookmarkEnd w:id="2422"/>
      <w:bookmarkEnd w:id="2423"/>
      <w:bookmarkEnd w:id="2424"/>
      <w:bookmarkEnd w:id="2425"/>
    </w:p>
    <w:p w14:paraId="797C5183"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4B46</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w:t>
      </w:r>
      <w:r w:rsidRPr="00230D1C">
        <w:rPr>
          <w:noProof/>
        </w:rPr>
        <w:br/>
        <w:t>ListOfActiveFunctionalAliases/&lt;x&gt;/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1"/>
        <w:gridCol w:w="1196"/>
        <w:gridCol w:w="1315"/>
        <w:gridCol w:w="2154"/>
        <w:gridCol w:w="1950"/>
        <w:gridCol w:w="2353"/>
      </w:tblGrid>
      <w:tr w:rsidR="0064286F" w:rsidRPr="00230D1C" w14:paraId="67123664"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1500D12"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ListOfActiveFunctionalAliases/&lt;x&gt;/Entry</w:t>
            </w:r>
          </w:p>
        </w:tc>
      </w:tr>
      <w:tr w:rsidR="0064286F" w:rsidRPr="00230D1C" w14:paraId="0719B4D2" w14:textId="77777777" w:rsidTr="00FA2FAA">
        <w:trPr>
          <w:cantSplit/>
          <w:trHeight w:hRule="exact" w:val="240"/>
          <w:jc w:val="center"/>
        </w:trPr>
        <w:tc>
          <w:tcPr>
            <w:tcW w:w="671" w:type="dxa"/>
            <w:tcBorders>
              <w:top w:val="single" w:sz="4" w:space="0" w:color="FFFFFF"/>
              <w:left w:val="single" w:sz="4" w:space="0" w:color="FFFFFF"/>
              <w:bottom w:val="single" w:sz="4" w:space="0" w:color="FFFFFF"/>
              <w:right w:val="single" w:sz="4" w:space="0" w:color="000000"/>
            </w:tcBorders>
            <w:shd w:val="clear" w:color="auto" w:fill="auto"/>
          </w:tcPr>
          <w:p w14:paraId="40BD85C7" w14:textId="77777777" w:rsidR="0064286F" w:rsidRPr="00230D1C" w:rsidRDefault="0064286F" w:rsidP="00FA2FAA">
            <w:pPr>
              <w:jc w:val="center"/>
              <w:rPr>
                <w:rFonts w:ascii="Arial" w:hAnsi="Arial" w:cs="Arial"/>
                <w:b/>
                <w:noProof/>
                <w:sz w:val="18"/>
                <w:szCs w:val="18"/>
              </w:rPr>
            </w:pPr>
          </w:p>
        </w:tc>
        <w:tc>
          <w:tcPr>
            <w:tcW w:w="11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C1E8E7" w14:textId="77777777" w:rsidR="0064286F" w:rsidRPr="00230D1C" w:rsidRDefault="0064286F" w:rsidP="00FA2FAA">
            <w:pPr>
              <w:pStyle w:val="TAC"/>
              <w:rPr>
                <w:noProof/>
              </w:rPr>
            </w:pPr>
            <w:r w:rsidRPr="00230D1C">
              <w:rPr>
                <w:noProof/>
              </w:rPr>
              <w:t>Status</w:t>
            </w:r>
          </w:p>
        </w:tc>
        <w:tc>
          <w:tcPr>
            <w:tcW w:w="13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10B5F1" w14:textId="77777777" w:rsidR="0064286F" w:rsidRPr="00230D1C" w:rsidRDefault="0064286F" w:rsidP="00FA2FAA">
            <w:pPr>
              <w:pStyle w:val="TAC"/>
              <w:rPr>
                <w:noProof/>
              </w:rPr>
            </w:pPr>
            <w:r w:rsidRPr="00230D1C">
              <w:rPr>
                <w:noProof/>
              </w:rPr>
              <w:t>Occurrence</w:t>
            </w:r>
          </w:p>
        </w:tc>
        <w:tc>
          <w:tcPr>
            <w:tcW w:w="21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20B817" w14:textId="77777777" w:rsidR="0064286F" w:rsidRPr="00230D1C" w:rsidRDefault="0064286F" w:rsidP="00FA2FAA">
            <w:pPr>
              <w:pStyle w:val="TAC"/>
              <w:rPr>
                <w:noProof/>
              </w:rPr>
            </w:pPr>
            <w:r w:rsidRPr="00230D1C">
              <w:rPr>
                <w:noProof/>
              </w:rPr>
              <w:t>Format</w:t>
            </w:r>
          </w:p>
        </w:tc>
        <w:tc>
          <w:tcPr>
            <w:tcW w:w="19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432684" w14:textId="77777777" w:rsidR="0064286F" w:rsidRPr="00230D1C" w:rsidRDefault="0064286F" w:rsidP="00FA2FAA">
            <w:pPr>
              <w:pStyle w:val="TAC"/>
              <w:rPr>
                <w:noProof/>
              </w:rPr>
            </w:pPr>
            <w:r w:rsidRPr="00230D1C">
              <w:rPr>
                <w:noProof/>
              </w:rPr>
              <w:t>Min. Access Types</w:t>
            </w:r>
          </w:p>
        </w:tc>
        <w:tc>
          <w:tcPr>
            <w:tcW w:w="2353" w:type="dxa"/>
            <w:tcBorders>
              <w:top w:val="single" w:sz="4" w:space="0" w:color="FFFFFF"/>
              <w:left w:val="single" w:sz="4" w:space="0" w:color="000000"/>
              <w:bottom w:val="single" w:sz="4" w:space="0" w:color="FFFFFF"/>
              <w:right w:val="single" w:sz="4" w:space="0" w:color="FFFFFF"/>
            </w:tcBorders>
            <w:shd w:val="clear" w:color="auto" w:fill="auto"/>
          </w:tcPr>
          <w:p w14:paraId="44297FD4" w14:textId="77777777" w:rsidR="0064286F" w:rsidRPr="00230D1C" w:rsidRDefault="0064286F" w:rsidP="00FA2FAA">
            <w:pPr>
              <w:jc w:val="center"/>
              <w:rPr>
                <w:rFonts w:ascii="Arial" w:hAnsi="Arial" w:cs="Arial"/>
                <w:b/>
                <w:noProof/>
                <w:sz w:val="18"/>
                <w:szCs w:val="18"/>
              </w:rPr>
            </w:pPr>
          </w:p>
        </w:tc>
      </w:tr>
      <w:tr w:rsidR="0064286F" w:rsidRPr="00230D1C" w14:paraId="56F447AE" w14:textId="77777777" w:rsidTr="00FA2FAA">
        <w:trPr>
          <w:cantSplit/>
          <w:trHeight w:hRule="exact" w:val="280"/>
          <w:jc w:val="center"/>
        </w:trPr>
        <w:tc>
          <w:tcPr>
            <w:tcW w:w="671" w:type="dxa"/>
            <w:tcBorders>
              <w:top w:val="single" w:sz="4" w:space="0" w:color="FFFFFF"/>
              <w:left w:val="single" w:sz="4" w:space="0" w:color="FFFFFF"/>
              <w:bottom w:val="single" w:sz="4" w:space="0" w:color="FFFFFF"/>
              <w:right w:val="single" w:sz="4" w:space="0" w:color="000000"/>
            </w:tcBorders>
            <w:shd w:val="clear" w:color="auto" w:fill="auto"/>
          </w:tcPr>
          <w:p w14:paraId="003A96BD" w14:textId="77777777" w:rsidR="0064286F" w:rsidRPr="00230D1C" w:rsidRDefault="0064286F" w:rsidP="00FA2FAA">
            <w:pPr>
              <w:jc w:val="center"/>
              <w:rPr>
                <w:b/>
                <w:noProof/>
              </w:rPr>
            </w:pPr>
          </w:p>
        </w:tc>
        <w:tc>
          <w:tcPr>
            <w:tcW w:w="11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B577D9" w14:textId="77777777" w:rsidR="0064286F" w:rsidRPr="00230D1C" w:rsidRDefault="0064286F" w:rsidP="00FA2FAA">
            <w:pPr>
              <w:pStyle w:val="TAC"/>
              <w:rPr>
                <w:noProof/>
              </w:rPr>
            </w:pPr>
            <w:r w:rsidRPr="00230D1C">
              <w:rPr>
                <w:noProof/>
              </w:rPr>
              <w:t>Optional</w:t>
            </w:r>
          </w:p>
        </w:tc>
        <w:tc>
          <w:tcPr>
            <w:tcW w:w="13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C39998" w14:textId="77777777" w:rsidR="0064286F" w:rsidRPr="00230D1C" w:rsidRDefault="0064286F" w:rsidP="00FA2FAA">
            <w:pPr>
              <w:pStyle w:val="TAC"/>
              <w:rPr>
                <w:noProof/>
              </w:rPr>
            </w:pPr>
            <w:r w:rsidRPr="00230D1C">
              <w:rPr>
                <w:noProof/>
              </w:rPr>
              <w:t>One</w:t>
            </w:r>
          </w:p>
        </w:tc>
        <w:tc>
          <w:tcPr>
            <w:tcW w:w="21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E85BAB" w14:textId="77777777" w:rsidR="0064286F" w:rsidRPr="00230D1C" w:rsidRDefault="0064286F" w:rsidP="00FA2FAA">
            <w:pPr>
              <w:pStyle w:val="TAC"/>
              <w:rPr>
                <w:noProof/>
              </w:rPr>
            </w:pPr>
            <w:r w:rsidRPr="00230D1C">
              <w:rPr>
                <w:noProof/>
              </w:rPr>
              <w:t>node</w:t>
            </w:r>
          </w:p>
        </w:tc>
        <w:tc>
          <w:tcPr>
            <w:tcW w:w="19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11AE34" w14:textId="77777777" w:rsidR="0064286F" w:rsidRPr="00230D1C" w:rsidRDefault="0064286F" w:rsidP="00FA2FAA">
            <w:pPr>
              <w:pStyle w:val="TAC"/>
              <w:rPr>
                <w:noProof/>
              </w:rPr>
            </w:pPr>
            <w:r w:rsidRPr="00230D1C">
              <w:rPr>
                <w:noProof/>
              </w:rPr>
              <w:t>Get, Replace</w:t>
            </w:r>
          </w:p>
        </w:tc>
        <w:tc>
          <w:tcPr>
            <w:tcW w:w="2353" w:type="dxa"/>
            <w:tcBorders>
              <w:top w:val="single" w:sz="4" w:space="0" w:color="FFFFFF"/>
              <w:left w:val="single" w:sz="4" w:space="0" w:color="000000"/>
              <w:bottom w:val="single" w:sz="4" w:space="0" w:color="FFFFFF"/>
              <w:right w:val="single" w:sz="4" w:space="0" w:color="FFFFFF"/>
            </w:tcBorders>
            <w:shd w:val="clear" w:color="auto" w:fill="auto"/>
          </w:tcPr>
          <w:p w14:paraId="1254B6C4" w14:textId="77777777" w:rsidR="0064286F" w:rsidRPr="00230D1C" w:rsidRDefault="0064286F" w:rsidP="00FA2FAA">
            <w:pPr>
              <w:jc w:val="center"/>
              <w:rPr>
                <w:b/>
                <w:noProof/>
              </w:rPr>
            </w:pPr>
          </w:p>
        </w:tc>
      </w:tr>
      <w:tr w:rsidR="0064286F" w:rsidRPr="00230D1C" w14:paraId="0AE84D40" w14:textId="77777777" w:rsidTr="00FA2FAA">
        <w:trPr>
          <w:cantSplit/>
          <w:jc w:val="center"/>
        </w:trPr>
        <w:tc>
          <w:tcPr>
            <w:tcW w:w="671" w:type="dxa"/>
            <w:tcBorders>
              <w:top w:val="single" w:sz="4" w:space="0" w:color="FFFFFF"/>
              <w:left w:val="single" w:sz="4" w:space="0" w:color="FFFFFF"/>
              <w:bottom w:val="single" w:sz="4" w:space="0" w:color="FFFFFF"/>
              <w:right w:val="single" w:sz="4" w:space="0" w:color="FFFFFF"/>
            </w:tcBorders>
            <w:shd w:val="clear" w:color="auto" w:fill="auto"/>
          </w:tcPr>
          <w:p w14:paraId="746ECD2D" w14:textId="77777777" w:rsidR="0064286F" w:rsidRPr="00230D1C" w:rsidRDefault="0064286F" w:rsidP="00FA2FAA">
            <w:pPr>
              <w:jc w:val="center"/>
              <w:rPr>
                <w:b/>
                <w:noProof/>
              </w:rPr>
            </w:pPr>
          </w:p>
        </w:tc>
        <w:tc>
          <w:tcPr>
            <w:tcW w:w="89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9C237EC" w14:textId="77777777" w:rsidR="0064286F" w:rsidRPr="00230D1C" w:rsidRDefault="0064286F" w:rsidP="00FA2FAA">
            <w:pPr>
              <w:rPr>
                <w:noProof/>
                <w:lang w:eastAsia="ko-KR"/>
              </w:rPr>
            </w:pPr>
            <w:r w:rsidRPr="00230D1C">
              <w:rPr>
                <w:noProof/>
              </w:rPr>
              <w:t xml:space="preserve">This interior node </w:t>
            </w:r>
            <w:r w:rsidRPr="00230D1C">
              <w:rPr>
                <w:noProof/>
                <w:lang w:eastAsia="ko-KR"/>
              </w:rPr>
              <w:t>is a placeholder for the functional alias part of rules that control automatic deaffiliation.</w:t>
            </w:r>
          </w:p>
        </w:tc>
      </w:tr>
    </w:tbl>
    <w:p w14:paraId="0CE8550A" w14:textId="77777777" w:rsidR="0064286F" w:rsidRPr="00230D1C" w:rsidRDefault="0064286F" w:rsidP="0064286F">
      <w:pPr>
        <w:rPr>
          <w:noProof/>
          <w:lang w:eastAsia="ko-KR"/>
        </w:rPr>
      </w:pPr>
      <w:bookmarkStart w:id="2426" w:name="_Toc36035869"/>
      <w:bookmarkStart w:id="2427" w:name="_Toc45273392"/>
      <w:bookmarkStart w:id="2428" w:name="_Toc51937120"/>
      <w:bookmarkStart w:id="2429" w:name="_Toc51938314"/>
    </w:p>
    <w:p w14:paraId="48130A5E" w14:textId="77777777" w:rsidR="0064286F" w:rsidRPr="00230D1C" w:rsidRDefault="0064286F" w:rsidP="0064286F">
      <w:pPr>
        <w:pStyle w:val="Heading3"/>
        <w:rPr>
          <w:noProof/>
          <w:lang w:eastAsia="ko-KR"/>
        </w:rPr>
      </w:pPr>
      <w:bookmarkStart w:id="2430" w:name="_Toc144197174"/>
      <w:bookmarkStart w:id="2431" w:name="_Toc144198818"/>
      <w:bookmarkStart w:id="2432" w:name="_Toc152620252"/>
      <w:r w:rsidRPr="00230D1C">
        <w:rPr>
          <w:noProof/>
          <w:lang w:eastAsia="ko-KR"/>
        </w:rPr>
        <w:t>5</w:t>
      </w:r>
      <w:r w:rsidRPr="00230D1C">
        <w:rPr>
          <w:noProof/>
        </w:rPr>
        <w:t>.2.48</w:t>
      </w:r>
      <w:r w:rsidRPr="00230D1C">
        <w:rPr>
          <w:noProof/>
          <w:lang w:eastAsia="ko-KR"/>
        </w:rPr>
        <w:t>B4B47</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RulesForDeaffiliation/&lt;x&gt;/ListOfActiveFunctionalAliases/&lt;x&gt;/</w:t>
      </w:r>
      <w:r w:rsidRPr="00230D1C">
        <w:rPr>
          <w:noProof/>
        </w:rPr>
        <w:br/>
        <w:t>Entry/FunctionalAlias</w:t>
      </w:r>
      <w:bookmarkEnd w:id="2426"/>
      <w:bookmarkEnd w:id="2427"/>
      <w:bookmarkEnd w:id="2428"/>
      <w:bookmarkEnd w:id="2429"/>
      <w:bookmarkEnd w:id="2430"/>
      <w:bookmarkEnd w:id="2431"/>
      <w:bookmarkEnd w:id="2432"/>
    </w:p>
    <w:p w14:paraId="1D8198A9" w14:textId="77777777" w:rsidR="0064286F" w:rsidRPr="00230D1C" w:rsidRDefault="0064286F" w:rsidP="0064286F">
      <w:pPr>
        <w:pStyle w:val="TH"/>
        <w:rPr>
          <w:noProof/>
        </w:rPr>
      </w:pPr>
      <w:r w:rsidRPr="00230D1C">
        <w:rPr>
          <w:noProof/>
        </w:rPr>
        <w:t>Table </w:t>
      </w:r>
      <w:r w:rsidRPr="00230D1C">
        <w:rPr>
          <w:noProof/>
          <w:lang w:eastAsia="ko-KR"/>
        </w:rPr>
        <w:t>5</w:t>
      </w:r>
      <w:r w:rsidRPr="00230D1C">
        <w:rPr>
          <w:noProof/>
        </w:rPr>
        <w:t>.2.</w:t>
      </w:r>
      <w:r w:rsidRPr="00230D1C">
        <w:rPr>
          <w:noProof/>
          <w:lang w:eastAsia="ko-KR"/>
        </w:rPr>
        <w:t>48B4B47</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RulesForDeaffiliation/&lt;x&gt;/</w:t>
      </w:r>
      <w:r w:rsidRPr="00230D1C">
        <w:rPr>
          <w:noProof/>
        </w:rPr>
        <w:br/>
        <w:t>ListOfActiveFunctionalAliases/&lt;x&gt;/Entry/FunctionalAlia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14"/>
        <w:gridCol w:w="2047"/>
        <w:gridCol w:w="2283"/>
        <w:gridCol w:w="1831"/>
        <w:gridCol w:w="1944"/>
        <w:gridCol w:w="889"/>
        <w:gridCol w:w="31"/>
      </w:tblGrid>
      <w:tr w:rsidR="0064286F" w:rsidRPr="00230D1C" w14:paraId="5C95C5C9"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0FCA3D13" w14:textId="77777777" w:rsidR="0064286F" w:rsidRPr="00230D1C" w:rsidRDefault="0064286F" w:rsidP="00FA2FAA">
            <w:pPr>
              <w:rPr>
                <w:noProof/>
              </w:rPr>
            </w:pPr>
            <w:r w:rsidRPr="00230D1C">
              <w:rPr>
                <w:noProof/>
              </w:rPr>
              <w:t>&lt;x&gt;/OnNetwork/MCPTTGroupList/&lt;x&gt;/Entry/RulesForDeaffiliation/&lt;x&gt;/ListOfActiveFunctionalAliases/&lt;x&gt;/Entry/FunctionalAlias</w:t>
            </w:r>
          </w:p>
        </w:tc>
      </w:tr>
      <w:tr w:rsidR="0064286F" w:rsidRPr="00230D1C" w14:paraId="71A6BF4D" w14:textId="77777777" w:rsidTr="00FA2FAA">
        <w:trPr>
          <w:gridAfter w:val="1"/>
          <w:wAfter w:w="31" w:type="dxa"/>
          <w:cantSplit/>
          <w:trHeight w:hRule="exact" w:val="240"/>
          <w:jc w:val="center"/>
        </w:trPr>
        <w:tc>
          <w:tcPr>
            <w:tcW w:w="614" w:type="dxa"/>
            <w:tcBorders>
              <w:top w:val="single" w:sz="4" w:space="0" w:color="FFFFFF"/>
              <w:left w:val="single" w:sz="4" w:space="0" w:color="FFFFFF"/>
              <w:bottom w:val="single" w:sz="4" w:space="0" w:color="FFFFFF"/>
              <w:right w:val="single" w:sz="4" w:space="0" w:color="000000"/>
            </w:tcBorders>
            <w:shd w:val="clear" w:color="auto" w:fill="auto"/>
          </w:tcPr>
          <w:p w14:paraId="78D19F96" w14:textId="77777777" w:rsidR="0064286F" w:rsidRPr="00230D1C" w:rsidRDefault="0064286F" w:rsidP="00FA2FAA">
            <w:pPr>
              <w:jc w:val="center"/>
              <w:rPr>
                <w:rFonts w:ascii="Arial" w:hAnsi="Arial" w:cs="Arial"/>
                <w:b/>
                <w:noProof/>
                <w:sz w:val="18"/>
                <w:szCs w:val="18"/>
              </w:rPr>
            </w:pPr>
          </w:p>
        </w:tc>
        <w:tc>
          <w:tcPr>
            <w:tcW w:w="20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E42917" w14:textId="77777777" w:rsidR="0064286F" w:rsidRPr="00230D1C" w:rsidRDefault="0064286F" w:rsidP="00FA2FAA">
            <w:pPr>
              <w:pStyle w:val="TAC"/>
              <w:rPr>
                <w:noProof/>
              </w:rPr>
            </w:pPr>
            <w:r w:rsidRPr="00230D1C">
              <w:rPr>
                <w:noProof/>
              </w:rPr>
              <w:t>Status</w:t>
            </w:r>
          </w:p>
        </w:tc>
        <w:tc>
          <w:tcPr>
            <w:tcW w:w="22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092AE6" w14:textId="77777777" w:rsidR="0064286F" w:rsidRPr="00230D1C" w:rsidRDefault="0064286F" w:rsidP="00FA2FAA">
            <w:pPr>
              <w:pStyle w:val="TAC"/>
              <w:rPr>
                <w:noProof/>
              </w:rPr>
            </w:pPr>
            <w:r w:rsidRPr="00230D1C">
              <w:rPr>
                <w:noProof/>
              </w:rPr>
              <w:t>Occurrence</w:t>
            </w:r>
          </w:p>
        </w:tc>
        <w:tc>
          <w:tcPr>
            <w:tcW w:w="18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BFA7B4" w14:textId="77777777" w:rsidR="0064286F" w:rsidRPr="00230D1C" w:rsidRDefault="0064286F" w:rsidP="00FA2FAA">
            <w:pPr>
              <w:pStyle w:val="TAC"/>
              <w:rPr>
                <w:noProof/>
              </w:rPr>
            </w:pPr>
            <w:r w:rsidRPr="00230D1C">
              <w:rPr>
                <w:noProof/>
              </w:rPr>
              <w:t>Format</w:t>
            </w:r>
          </w:p>
        </w:tc>
        <w:tc>
          <w:tcPr>
            <w:tcW w:w="19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915877" w14:textId="77777777" w:rsidR="0064286F" w:rsidRPr="00230D1C" w:rsidRDefault="0064286F" w:rsidP="00FA2FAA">
            <w:pPr>
              <w:pStyle w:val="TAC"/>
              <w:rPr>
                <w:noProof/>
              </w:rPr>
            </w:pPr>
            <w:r w:rsidRPr="00230D1C">
              <w:rPr>
                <w:noProof/>
              </w:rPr>
              <w:t>Min. Access Types</w:t>
            </w:r>
          </w:p>
        </w:tc>
        <w:tc>
          <w:tcPr>
            <w:tcW w:w="889" w:type="dxa"/>
            <w:tcBorders>
              <w:top w:val="single" w:sz="4" w:space="0" w:color="FFFFFF"/>
              <w:left w:val="single" w:sz="4" w:space="0" w:color="000000"/>
              <w:bottom w:val="single" w:sz="4" w:space="0" w:color="FFFFFF"/>
              <w:right w:val="single" w:sz="4" w:space="0" w:color="FFFFFF"/>
            </w:tcBorders>
            <w:shd w:val="clear" w:color="auto" w:fill="auto"/>
          </w:tcPr>
          <w:p w14:paraId="2BFBB04A" w14:textId="77777777" w:rsidR="0064286F" w:rsidRPr="00230D1C" w:rsidRDefault="0064286F" w:rsidP="00FA2FAA">
            <w:pPr>
              <w:jc w:val="center"/>
              <w:rPr>
                <w:rFonts w:ascii="Arial" w:hAnsi="Arial" w:cs="Arial"/>
                <w:b/>
                <w:noProof/>
                <w:sz w:val="18"/>
                <w:szCs w:val="18"/>
              </w:rPr>
            </w:pPr>
          </w:p>
        </w:tc>
      </w:tr>
      <w:tr w:rsidR="0064286F" w:rsidRPr="00230D1C" w14:paraId="6AC31048" w14:textId="77777777" w:rsidTr="00FA2FAA">
        <w:trPr>
          <w:gridAfter w:val="1"/>
          <w:wAfter w:w="31" w:type="dxa"/>
          <w:cantSplit/>
          <w:trHeight w:hRule="exact" w:val="280"/>
          <w:jc w:val="center"/>
        </w:trPr>
        <w:tc>
          <w:tcPr>
            <w:tcW w:w="614" w:type="dxa"/>
            <w:tcBorders>
              <w:top w:val="single" w:sz="4" w:space="0" w:color="FFFFFF"/>
              <w:left w:val="single" w:sz="4" w:space="0" w:color="FFFFFF"/>
              <w:bottom w:val="single" w:sz="4" w:space="0" w:color="FFFFFF"/>
              <w:right w:val="single" w:sz="4" w:space="0" w:color="000000"/>
            </w:tcBorders>
            <w:shd w:val="clear" w:color="auto" w:fill="auto"/>
          </w:tcPr>
          <w:p w14:paraId="2505E48F" w14:textId="77777777" w:rsidR="0064286F" w:rsidRPr="00230D1C" w:rsidRDefault="0064286F" w:rsidP="00FA2FAA">
            <w:pPr>
              <w:jc w:val="center"/>
              <w:rPr>
                <w:b/>
                <w:noProof/>
              </w:rPr>
            </w:pPr>
          </w:p>
        </w:tc>
        <w:tc>
          <w:tcPr>
            <w:tcW w:w="20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1E17E4" w14:textId="77777777" w:rsidR="0064286F" w:rsidRPr="00230D1C" w:rsidRDefault="0064286F" w:rsidP="00FA2FAA">
            <w:pPr>
              <w:pStyle w:val="TAC"/>
              <w:rPr>
                <w:noProof/>
              </w:rPr>
            </w:pPr>
            <w:r w:rsidRPr="00230D1C">
              <w:rPr>
                <w:noProof/>
              </w:rPr>
              <w:t>Required</w:t>
            </w:r>
          </w:p>
        </w:tc>
        <w:tc>
          <w:tcPr>
            <w:tcW w:w="22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876CC8" w14:textId="77777777" w:rsidR="0064286F" w:rsidRPr="00230D1C" w:rsidRDefault="0064286F" w:rsidP="00FA2FAA">
            <w:pPr>
              <w:pStyle w:val="TAC"/>
              <w:rPr>
                <w:noProof/>
              </w:rPr>
            </w:pPr>
            <w:r w:rsidRPr="00230D1C">
              <w:rPr>
                <w:noProof/>
              </w:rPr>
              <w:t>One</w:t>
            </w:r>
          </w:p>
        </w:tc>
        <w:tc>
          <w:tcPr>
            <w:tcW w:w="18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64FE4F" w14:textId="77777777" w:rsidR="0064286F" w:rsidRPr="00230D1C" w:rsidRDefault="0064286F" w:rsidP="00FA2FAA">
            <w:pPr>
              <w:pStyle w:val="TAC"/>
              <w:rPr>
                <w:noProof/>
              </w:rPr>
            </w:pPr>
            <w:r w:rsidRPr="00230D1C">
              <w:rPr>
                <w:noProof/>
              </w:rPr>
              <w:t>chr</w:t>
            </w:r>
          </w:p>
        </w:tc>
        <w:tc>
          <w:tcPr>
            <w:tcW w:w="19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7D0BBE" w14:textId="77777777" w:rsidR="0064286F" w:rsidRPr="00230D1C" w:rsidRDefault="0064286F" w:rsidP="00FA2FAA">
            <w:pPr>
              <w:pStyle w:val="TAC"/>
              <w:rPr>
                <w:noProof/>
              </w:rPr>
            </w:pPr>
            <w:r w:rsidRPr="00230D1C">
              <w:rPr>
                <w:noProof/>
              </w:rPr>
              <w:t>Get, Replace</w:t>
            </w:r>
          </w:p>
        </w:tc>
        <w:tc>
          <w:tcPr>
            <w:tcW w:w="889" w:type="dxa"/>
            <w:tcBorders>
              <w:top w:val="single" w:sz="4" w:space="0" w:color="FFFFFF"/>
              <w:left w:val="single" w:sz="4" w:space="0" w:color="000000"/>
              <w:bottom w:val="single" w:sz="4" w:space="0" w:color="FFFFFF"/>
              <w:right w:val="single" w:sz="4" w:space="0" w:color="FFFFFF"/>
            </w:tcBorders>
            <w:shd w:val="clear" w:color="auto" w:fill="auto"/>
          </w:tcPr>
          <w:p w14:paraId="76385934" w14:textId="77777777" w:rsidR="0064286F" w:rsidRPr="00230D1C" w:rsidRDefault="0064286F" w:rsidP="00FA2FAA">
            <w:pPr>
              <w:jc w:val="center"/>
              <w:rPr>
                <w:b/>
                <w:noProof/>
              </w:rPr>
            </w:pPr>
          </w:p>
        </w:tc>
      </w:tr>
      <w:tr w:rsidR="0064286F" w:rsidRPr="00230D1C" w14:paraId="38F18149" w14:textId="77777777" w:rsidTr="00FA2FAA">
        <w:trPr>
          <w:gridAfter w:val="1"/>
          <w:wAfter w:w="31" w:type="dxa"/>
          <w:cantSplit/>
          <w:jc w:val="center"/>
        </w:trPr>
        <w:tc>
          <w:tcPr>
            <w:tcW w:w="614" w:type="dxa"/>
            <w:tcBorders>
              <w:top w:val="single" w:sz="4" w:space="0" w:color="FFFFFF"/>
              <w:left w:val="single" w:sz="4" w:space="0" w:color="FFFFFF"/>
              <w:bottom w:val="single" w:sz="4" w:space="0" w:color="FFFFFF"/>
              <w:right w:val="single" w:sz="4" w:space="0" w:color="FFFFFF"/>
            </w:tcBorders>
            <w:shd w:val="clear" w:color="auto" w:fill="auto"/>
          </w:tcPr>
          <w:p w14:paraId="585485AD" w14:textId="77777777" w:rsidR="0064286F" w:rsidRPr="00230D1C" w:rsidRDefault="0064286F" w:rsidP="00FA2FAA">
            <w:pPr>
              <w:jc w:val="center"/>
              <w:rPr>
                <w:b/>
                <w:noProof/>
              </w:rPr>
            </w:pPr>
          </w:p>
        </w:tc>
        <w:tc>
          <w:tcPr>
            <w:tcW w:w="899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D9930CA" w14:textId="77777777" w:rsidR="0064286F" w:rsidRPr="00230D1C" w:rsidRDefault="0064286F" w:rsidP="00FA2FAA">
            <w:pPr>
              <w:rPr>
                <w:noProof/>
              </w:rPr>
            </w:pPr>
            <w:r w:rsidRPr="00230D1C">
              <w:rPr>
                <w:noProof/>
              </w:rPr>
              <w:t xml:space="preserve">This leaf node </w:t>
            </w:r>
            <w:r w:rsidRPr="00230D1C">
              <w:rPr>
                <w:noProof/>
                <w:lang w:eastAsia="ko-KR"/>
              </w:rPr>
              <w:t>contains a functional alias</w:t>
            </w:r>
            <w:r w:rsidRPr="00230D1C">
              <w:rPr>
                <w:noProof/>
              </w:rPr>
              <w:t>.</w:t>
            </w:r>
          </w:p>
        </w:tc>
      </w:tr>
    </w:tbl>
    <w:p w14:paraId="23F9A76F" w14:textId="77777777" w:rsidR="0064286F" w:rsidRPr="00230D1C" w:rsidRDefault="0064286F" w:rsidP="0064286F">
      <w:pPr>
        <w:rPr>
          <w:noProof/>
          <w:lang w:eastAsia="ko-KR"/>
        </w:rPr>
      </w:pPr>
      <w:bookmarkStart w:id="2433" w:name="_Toc36035870"/>
      <w:bookmarkStart w:id="2434" w:name="_Toc45273393"/>
      <w:bookmarkStart w:id="2435" w:name="_Toc51937121"/>
      <w:bookmarkStart w:id="2436" w:name="_Toc51938315"/>
    </w:p>
    <w:p w14:paraId="3B9925F7" w14:textId="77777777" w:rsidR="0064286F" w:rsidRPr="00230D1C" w:rsidRDefault="0064286F" w:rsidP="0064286F">
      <w:pPr>
        <w:pStyle w:val="Heading3"/>
        <w:rPr>
          <w:noProof/>
          <w:lang w:eastAsia="ko-KR"/>
        </w:rPr>
      </w:pPr>
      <w:bookmarkStart w:id="2437" w:name="_Toc144197175"/>
      <w:bookmarkStart w:id="2438" w:name="_Toc144198819"/>
      <w:bookmarkStart w:id="2439" w:name="_Toc152620253"/>
      <w:r w:rsidRPr="00230D1C">
        <w:rPr>
          <w:noProof/>
        </w:rPr>
        <w:t>5.2.</w:t>
      </w:r>
      <w:r w:rsidRPr="00230D1C">
        <w:rPr>
          <w:noProof/>
          <w:lang w:eastAsia="ko-KR"/>
        </w:rPr>
        <w:t>48B5</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DisplayName</w:t>
      </w:r>
      <w:bookmarkEnd w:id="1751"/>
      <w:bookmarkEnd w:id="1752"/>
      <w:bookmarkEnd w:id="1753"/>
      <w:bookmarkEnd w:id="1754"/>
      <w:bookmarkEnd w:id="1755"/>
      <w:bookmarkEnd w:id="1756"/>
      <w:bookmarkEnd w:id="1757"/>
      <w:bookmarkEnd w:id="1758"/>
      <w:bookmarkEnd w:id="2433"/>
      <w:bookmarkEnd w:id="2434"/>
      <w:bookmarkEnd w:id="2435"/>
      <w:bookmarkEnd w:id="2436"/>
      <w:bookmarkEnd w:id="2437"/>
      <w:bookmarkEnd w:id="2438"/>
      <w:bookmarkEnd w:id="2439"/>
    </w:p>
    <w:p w14:paraId="7D5249FF"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5</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Display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319CCC41"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8EDB099"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DisplayName</w:t>
            </w:r>
          </w:p>
        </w:tc>
      </w:tr>
      <w:tr w:rsidR="0064286F" w:rsidRPr="00230D1C" w14:paraId="4D6B55E3"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75497F4"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564A47"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6C4915"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3C6274"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99BBFB"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CCD5CBB" w14:textId="77777777" w:rsidR="0064286F" w:rsidRPr="00230D1C" w:rsidRDefault="0064286F" w:rsidP="00FA2FAA">
            <w:pPr>
              <w:jc w:val="center"/>
              <w:rPr>
                <w:rFonts w:ascii="Arial" w:hAnsi="Arial" w:cs="Arial"/>
                <w:b/>
                <w:noProof/>
                <w:sz w:val="18"/>
                <w:szCs w:val="18"/>
              </w:rPr>
            </w:pPr>
          </w:p>
        </w:tc>
      </w:tr>
      <w:tr w:rsidR="0064286F" w:rsidRPr="00230D1C" w14:paraId="7E668F22"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9CACB25"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01093" w14:textId="77777777" w:rsidR="0064286F" w:rsidRPr="00230D1C" w:rsidRDefault="0064286F" w:rsidP="00FA2FAA">
            <w:pPr>
              <w:pStyle w:val="TAC"/>
              <w:rPr>
                <w:noProof/>
              </w:rPr>
            </w:pPr>
            <w:r w:rsidRPr="00230D1C">
              <w:rPr>
                <w:noProof/>
              </w:rPr>
              <w:t>Optional</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E8B1D8"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FB6829" w14:textId="77777777" w:rsidR="0064286F" w:rsidRPr="00230D1C" w:rsidRDefault="0064286F" w:rsidP="00FA2FAA">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D7CBAE"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6ADA381" w14:textId="77777777" w:rsidR="0064286F" w:rsidRPr="00230D1C" w:rsidRDefault="0064286F" w:rsidP="00FA2FAA">
            <w:pPr>
              <w:jc w:val="center"/>
              <w:rPr>
                <w:b/>
                <w:noProof/>
              </w:rPr>
            </w:pPr>
          </w:p>
        </w:tc>
      </w:tr>
      <w:tr w:rsidR="0064286F" w:rsidRPr="00230D1C" w14:paraId="30D9F81E"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F8E148C"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8B708D0" w14:textId="77777777" w:rsidR="0064286F" w:rsidRPr="00230D1C" w:rsidRDefault="0064286F" w:rsidP="00FA2FAA">
            <w:pPr>
              <w:rPr>
                <w:noProof/>
                <w:lang w:eastAsia="ko-KR"/>
              </w:rPr>
            </w:pPr>
            <w:r w:rsidRPr="00230D1C">
              <w:rPr>
                <w:noProof/>
              </w:rPr>
              <w:t xml:space="preserve">This leaf node </w:t>
            </w:r>
            <w:r w:rsidRPr="00230D1C">
              <w:rPr>
                <w:noProof/>
                <w:lang w:eastAsia="ko-KR"/>
              </w:rPr>
              <w:t xml:space="preserve">contains </w:t>
            </w:r>
            <w:r w:rsidRPr="00230D1C">
              <w:rPr>
                <w:noProof/>
              </w:rPr>
              <w:t>a human readable name</w:t>
            </w:r>
            <w:r w:rsidRPr="00230D1C" w:rsidDel="0010553A">
              <w:rPr>
                <w:noProof/>
              </w:rPr>
              <w:t xml:space="preserve"> </w:t>
            </w:r>
            <w:r w:rsidRPr="00230D1C">
              <w:rPr>
                <w:noProof/>
              </w:rPr>
              <w:t>that corresponds to the MCPTT Group ID</w:t>
            </w:r>
            <w:r w:rsidRPr="00230D1C">
              <w:rPr>
                <w:noProof/>
                <w:lang w:eastAsia="ko-KR"/>
              </w:rPr>
              <w:t>.</w:t>
            </w:r>
          </w:p>
        </w:tc>
      </w:tr>
    </w:tbl>
    <w:p w14:paraId="35106799" w14:textId="77777777" w:rsidR="0064286F" w:rsidRPr="00230D1C" w:rsidRDefault="0064286F" w:rsidP="0064286F">
      <w:pPr>
        <w:rPr>
          <w:noProof/>
          <w:lang w:eastAsia="ko-KR"/>
        </w:rPr>
      </w:pPr>
      <w:bookmarkStart w:id="2440" w:name="_Toc36035871"/>
      <w:bookmarkStart w:id="2441" w:name="_Toc45273394"/>
      <w:bookmarkStart w:id="2442" w:name="_Toc51937122"/>
      <w:bookmarkStart w:id="2443" w:name="_Toc51938316"/>
      <w:bookmarkStart w:id="2444" w:name="_Toc20157720"/>
      <w:bookmarkStart w:id="2445" w:name="_Toc27507214"/>
      <w:bookmarkStart w:id="2446" w:name="_Toc27508080"/>
      <w:bookmarkStart w:id="2447" w:name="_Toc27508945"/>
      <w:bookmarkStart w:id="2448" w:name="_Toc27553075"/>
      <w:bookmarkStart w:id="2449" w:name="_Toc27553941"/>
      <w:bookmarkStart w:id="2450" w:name="_Toc27554808"/>
      <w:bookmarkStart w:id="2451" w:name="_Toc27555672"/>
    </w:p>
    <w:p w14:paraId="5163241C" w14:textId="77777777" w:rsidR="0064286F" w:rsidRPr="00230D1C" w:rsidRDefault="0064286F" w:rsidP="0064286F">
      <w:pPr>
        <w:pStyle w:val="Heading3"/>
        <w:rPr>
          <w:noProof/>
          <w:lang w:eastAsia="ko-KR"/>
        </w:rPr>
      </w:pPr>
      <w:bookmarkStart w:id="2452" w:name="_Toc144197176"/>
      <w:bookmarkStart w:id="2453" w:name="_Toc144198820"/>
      <w:bookmarkStart w:id="2454" w:name="_Toc152620254"/>
      <w:r w:rsidRPr="00230D1C">
        <w:rPr>
          <w:noProof/>
          <w:lang w:eastAsia="ko-KR"/>
        </w:rPr>
        <w:t>5</w:t>
      </w:r>
      <w:r w:rsidRPr="00230D1C">
        <w:rPr>
          <w:noProof/>
        </w:rPr>
        <w:t>.2.48</w:t>
      </w:r>
      <w:r w:rsidRPr="00230D1C">
        <w:rPr>
          <w:noProof/>
          <w:lang w:eastAsia="ko-KR"/>
        </w:rPr>
        <w:t>B6</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t>ManualDeaffiliationNotAllowedIfAffiliationRulesAreMet</w:t>
      </w:r>
      <w:bookmarkEnd w:id="2440"/>
      <w:bookmarkEnd w:id="2441"/>
      <w:bookmarkEnd w:id="2442"/>
      <w:bookmarkEnd w:id="2443"/>
      <w:bookmarkEnd w:id="2452"/>
      <w:bookmarkEnd w:id="2453"/>
      <w:bookmarkEnd w:id="2454"/>
    </w:p>
    <w:p w14:paraId="636D239B"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6</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lang w:eastAsia="ko-KR"/>
        </w:rPr>
        <w:br/>
      </w:r>
      <w:r w:rsidRPr="00230D1C">
        <w:rPr>
          <w:noProof/>
        </w:rPr>
        <w:t>ManualDeaffiliationNotAllowedIfAffiliationRulesAreMe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208"/>
        <w:gridCol w:w="1322"/>
        <w:gridCol w:w="2151"/>
        <w:gridCol w:w="1949"/>
        <w:gridCol w:w="2334"/>
      </w:tblGrid>
      <w:tr w:rsidR="0064286F" w:rsidRPr="00230D1C" w14:paraId="1595C0FC"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CFBDE8D"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ManualDeaffiliationNotAllowedIfAffiliationRulesAreMet</w:t>
            </w:r>
          </w:p>
        </w:tc>
      </w:tr>
      <w:tr w:rsidR="0064286F" w:rsidRPr="00230D1C" w14:paraId="4714D51D"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D193D78" w14:textId="77777777" w:rsidR="0064286F" w:rsidRPr="00230D1C" w:rsidRDefault="0064286F" w:rsidP="00FA2FAA">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57E7BB" w14:textId="77777777" w:rsidR="0064286F" w:rsidRPr="00230D1C" w:rsidRDefault="0064286F" w:rsidP="00FA2FAA">
            <w:pPr>
              <w:pStyle w:val="TAC"/>
              <w:rPr>
                <w:noProof/>
              </w:rPr>
            </w:pPr>
            <w:r w:rsidRPr="00230D1C">
              <w:rPr>
                <w:noProof/>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61C12F" w14:textId="77777777" w:rsidR="0064286F" w:rsidRPr="00230D1C" w:rsidRDefault="0064286F" w:rsidP="00FA2FAA">
            <w:pPr>
              <w:pStyle w:val="TAC"/>
              <w:rPr>
                <w:noProof/>
              </w:rPr>
            </w:pPr>
            <w:r w:rsidRPr="00230D1C">
              <w:rPr>
                <w:noProof/>
              </w:rPr>
              <w:t>Occurrence</w:t>
            </w:r>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3CF028" w14:textId="77777777" w:rsidR="0064286F" w:rsidRPr="00230D1C" w:rsidRDefault="0064286F" w:rsidP="00FA2FAA">
            <w:pPr>
              <w:pStyle w:val="TAC"/>
              <w:rPr>
                <w:noProof/>
              </w:rPr>
            </w:pPr>
            <w:r w:rsidRPr="00230D1C">
              <w:rPr>
                <w:noProof/>
              </w:rPr>
              <w:t>Format</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D5FE54" w14:textId="77777777" w:rsidR="0064286F" w:rsidRPr="00230D1C" w:rsidRDefault="0064286F" w:rsidP="00FA2FAA">
            <w:pPr>
              <w:pStyle w:val="TAC"/>
              <w:rPr>
                <w:noProof/>
              </w:rPr>
            </w:pPr>
            <w:r w:rsidRPr="00230D1C">
              <w:rPr>
                <w:noProof/>
              </w:rPr>
              <w:t>Min. Access Types</w:t>
            </w:r>
          </w:p>
        </w:tc>
        <w:tc>
          <w:tcPr>
            <w:tcW w:w="2334" w:type="dxa"/>
            <w:tcBorders>
              <w:top w:val="single" w:sz="4" w:space="0" w:color="FFFFFF"/>
              <w:left w:val="single" w:sz="4" w:space="0" w:color="000000"/>
              <w:bottom w:val="single" w:sz="4" w:space="0" w:color="FFFFFF"/>
              <w:right w:val="single" w:sz="4" w:space="0" w:color="FFFFFF"/>
            </w:tcBorders>
            <w:shd w:val="clear" w:color="auto" w:fill="auto"/>
          </w:tcPr>
          <w:p w14:paraId="608AC783" w14:textId="77777777" w:rsidR="0064286F" w:rsidRPr="00230D1C" w:rsidRDefault="0064286F" w:rsidP="00FA2FAA">
            <w:pPr>
              <w:jc w:val="center"/>
              <w:rPr>
                <w:rFonts w:ascii="Arial" w:hAnsi="Arial" w:cs="Arial"/>
                <w:b/>
                <w:noProof/>
                <w:sz w:val="18"/>
                <w:szCs w:val="18"/>
              </w:rPr>
            </w:pPr>
          </w:p>
        </w:tc>
      </w:tr>
      <w:tr w:rsidR="0064286F" w:rsidRPr="00230D1C" w14:paraId="64E68B19"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540A24A" w14:textId="77777777" w:rsidR="0064286F" w:rsidRPr="00230D1C" w:rsidRDefault="0064286F" w:rsidP="00FA2FAA">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9EA1D0" w14:textId="77777777" w:rsidR="0064286F" w:rsidRPr="00230D1C" w:rsidRDefault="0064286F" w:rsidP="00FA2FAA">
            <w:pPr>
              <w:pStyle w:val="TAC"/>
              <w:rPr>
                <w:noProof/>
              </w:rPr>
            </w:pPr>
            <w:r w:rsidRPr="00230D1C">
              <w:rPr>
                <w:noProof/>
              </w:rPr>
              <w:t>Optional</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B2737E" w14:textId="77777777" w:rsidR="0064286F" w:rsidRPr="00230D1C" w:rsidRDefault="0064286F" w:rsidP="00FA2FAA">
            <w:pPr>
              <w:pStyle w:val="TAC"/>
              <w:rPr>
                <w:noProof/>
              </w:rPr>
            </w:pPr>
            <w:r w:rsidRPr="00230D1C">
              <w:rPr>
                <w:noProof/>
              </w:rPr>
              <w:t>ZeroOrOne</w:t>
            </w:r>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0574D3" w14:textId="77777777" w:rsidR="0064286F" w:rsidRPr="00230D1C" w:rsidRDefault="0064286F" w:rsidP="00FA2FAA">
            <w:pPr>
              <w:pStyle w:val="TAC"/>
              <w:rPr>
                <w:noProof/>
              </w:rPr>
            </w:pPr>
            <w:r w:rsidRPr="00230D1C">
              <w:rPr>
                <w:noProof/>
              </w:rPr>
              <w:t>bool</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5FAA81" w14:textId="77777777" w:rsidR="0064286F" w:rsidRPr="00230D1C" w:rsidRDefault="0064286F" w:rsidP="00FA2FAA">
            <w:pPr>
              <w:pStyle w:val="TAC"/>
              <w:rPr>
                <w:noProof/>
              </w:rPr>
            </w:pPr>
            <w:r w:rsidRPr="00230D1C">
              <w:rPr>
                <w:noProof/>
              </w:rPr>
              <w:t>Get, Replace</w:t>
            </w:r>
          </w:p>
        </w:tc>
        <w:tc>
          <w:tcPr>
            <w:tcW w:w="2334" w:type="dxa"/>
            <w:tcBorders>
              <w:top w:val="single" w:sz="4" w:space="0" w:color="FFFFFF"/>
              <w:left w:val="single" w:sz="4" w:space="0" w:color="000000"/>
              <w:bottom w:val="single" w:sz="4" w:space="0" w:color="FFFFFF"/>
              <w:right w:val="single" w:sz="4" w:space="0" w:color="FFFFFF"/>
            </w:tcBorders>
            <w:shd w:val="clear" w:color="auto" w:fill="auto"/>
          </w:tcPr>
          <w:p w14:paraId="791CE768" w14:textId="77777777" w:rsidR="0064286F" w:rsidRPr="00230D1C" w:rsidRDefault="0064286F" w:rsidP="00FA2FAA">
            <w:pPr>
              <w:jc w:val="center"/>
              <w:rPr>
                <w:b/>
                <w:noProof/>
              </w:rPr>
            </w:pPr>
          </w:p>
        </w:tc>
      </w:tr>
      <w:tr w:rsidR="0064286F" w:rsidRPr="00230D1C" w14:paraId="1CF1BFD4"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B7323E8"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B3575B8" w14:textId="77777777" w:rsidR="0064286F" w:rsidRPr="00230D1C" w:rsidRDefault="0064286F" w:rsidP="00FA2FAA">
            <w:pPr>
              <w:rPr>
                <w:noProof/>
                <w:lang w:eastAsia="ko-KR"/>
              </w:rPr>
            </w:pPr>
            <w:r w:rsidRPr="00230D1C">
              <w:rPr>
                <w:noProof/>
              </w:rPr>
              <w:t>This leaf node indicates whether the MCPTT user is authorised to deaffiliate if the affiliation criteria are met.</w:t>
            </w:r>
          </w:p>
        </w:tc>
      </w:tr>
    </w:tbl>
    <w:p w14:paraId="0158F366" w14:textId="77777777" w:rsidR="0064286F" w:rsidRPr="00230D1C" w:rsidRDefault="0064286F" w:rsidP="0064286F">
      <w:pPr>
        <w:rPr>
          <w:noProof/>
          <w:lang w:eastAsia="ko-KR"/>
        </w:rPr>
      </w:pPr>
      <w:bookmarkStart w:id="2455" w:name="_Toc36035872"/>
      <w:bookmarkStart w:id="2456" w:name="_Toc45273395"/>
      <w:bookmarkStart w:id="2457" w:name="_Toc51937123"/>
      <w:bookmarkStart w:id="2458" w:name="_Toc51938317"/>
    </w:p>
    <w:p w14:paraId="4C7E3931" w14:textId="77777777" w:rsidR="00B64F42" w:rsidRPr="00230D1C" w:rsidRDefault="00B64F42" w:rsidP="00B64F42">
      <w:pPr>
        <w:pStyle w:val="Heading3"/>
        <w:rPr>
          <w:noProof/>
          <w:lang w:eastAsia="ko-KR"/>
        </w:rPr>
      </w:pPr>
      <w:bookmarkStart w:id="2459" w:name="_Toc144197177"/>
      <w:bookmarkStart w:id="2460" w:name="_Toc144198821"/>
      <w:bookmarkStart w:id="2461" w:name="_Toc152620255"/>
      <w:r w:rsidRPr="00230D1C">
        <w:rPr>
          <w:noProof/>
          <w:lang w:eastAsia="ko-KR"/>
        </w:rPr>
        <w:t>5</w:t>
      </w:r>
      <w:r w:rsidRPr="00230D1C">
        <w:rPr>
          <w:noProof/>
        </w:rPr>
        <w:t>.2.48</w:t>
      </w:r>
      <w:r w:rsidRPr="00230D1C">
        <w:rPr>
          <w:noProof/>
          <w:lang w:eastAsia="ko-KR"/>
        </w:rPr>
        <w:t>B</w:t>
      </w:r>
      <w:r>
        <w:rPr>
          <w:noProof/>
          <w:lang w:eastAsia="ko-KR"/>
        </w:rPr>
        <w:t>7</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r>
      <w:r>
        <w:rPr>
          <w:noProof/>
        </w:rPr>
        <w:t>RelativePresentationPriority</w:t>
      </w:r>
      <w:bookmarkEnd w:id="2459"/>
      <w:bookmarkEnd w:id="2460"/>
      <w:bookmarkEnd w:id="2461"/>
    </w:p>
    <w:p w14:paraId="2164DBEE" w14:textId="77777777" w:rsidR="00B64F42" w:rsidRPr="00230D1C" w:rsidRDefault="00B64F42" w:rsidP="00B64F42">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w:t>
      </w:r>
      <w:r>
        <w:rPr>
          <w:noProof/>
          <w:lang w:eastAsia="ko-KR"/>
        </w:rPr>
        <w:t>7</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r>
      <w:r>
        <w:rPr>
          <w:noProof/>
        </w:rPr>
        <w:t>RelativePresentationPrior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B64F42" w:rsidRPr="00230D1C" w14:paraId="3D135D7D"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555F135" w14:textId="77777777" w:rsidR="00B64F42" w:rsidRPr="00230D1C" w:rsidRDefault="00B64F42" w:rsidP="00F011E1">
            <w:pPr>
              <w:rPr>
                <w:rFonts w:ascii="Arial" w:hAnsi="Arial" w:cs="Arial"/>
                <w:noProof/>
                <w:sz w:val="18"/>
                <w:szCs w:val="18"/>
              </w:rPr>
            </w:pPr>
            <w:r w:rsidRPr="00230D1C">
              <w:rPr>
                <w:i/>
                <w:iCs/>
                <w:noProof/>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w:t>
            </w:r>
            <w:r>
              <w:rPr>
                <w:noProof/>
              </w:rPr>
              <w:t>RelativePresentationPriority</w:t>
            </w:r>
          </w:p>
        </w:tc>
      </w:tr>
      <w:tr w:rsidR="00B64F42" w:rsidRPr="00230D1C" w14:paraId="552431A7"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AF65915" w14:textId="77777777" w:rsidR="00B64F42" w:rsidRPr="00230D1C" w:rsidRDefault="00B64F42"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C437D8" w14:textId="77777777" w:rsidR="00B64F42" w:rsidRPr="00230D1C" w:rsidRDefault="00B64F42" w:rsidP="00F011E1">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9F42AB" w14:textId="77777777" w:rsidR="00B64F42" w:rsidRPr="00230D1C" w:rsidRDefault="00B64F42" w:rsidP="00F011E1">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CD74DB" w14:textId="77777777" w:rsidR="00B64F42" w:rsidRPr="00230D1C" w:rsidRDefault="00B64F42"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08F47C" w14:textId="77777777" w:rsidR="00B64F42" w:rsidRPr="00230D1C" w:rsidRDefault="00B64F42"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C982DDC" w14:textId="77777777" w:rsidR="00B64F42" w:rsidRPr="00230D1C" w:rsidRDefault="00B64F42" w:rsidP="00F011E1">
            <w:pPr>
              <w:jc w:val="center"/>
              <w:rPr>
                <w:rFonts w:ascii="Arial" w:hAnsi="Arial" w:cs="Arial"/>
                <w:b/>
                <w:noProof/>
                <w:sz w:val="18"/>
                <w:szCs w:val="18"/>
              </w:rPr>
            </w:pPr>
          </w:p>
        </w:tc>
      </w:tr>
      <w:tr w:rsidR="00B64F42" w:rsidRPr="00230D1C" w14:paraId="153C0155"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891C09D" w14:textId="77777777" w:rsidR="00B64F42" w:rsidRPr="00230D1C" w:rsidRDefault="00B64F42"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9724EC" w14:textId="77777777" w:rsidR="00B64F42" w:rsidRPr="00230D1C" w:rsidRDefault="00B64F42" w:rsidP="00F011E1">
            <w:pPr>
              <w:pStyle w:val="TAC"/>
              <w:rPr>
                <w:noProof/>
              </w:rPr>
            </w:pPr>
            <w:r w:rsidRPr="00230D1C">
              <w:rPr>
                <w:noProof/>
              </w:rPr>
              <w:t>Optional</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703C10" w14:textId="77777777" w:rsidR="00B64F42" w:rsidRPr="00230D1C" w:rsidRDefault="00B64F42" w:rsidP="00F011E1">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BD12D9" w14:textId="77777777" w:rsidR="00B64F42" w:rsidRPr="00230D1C" w:rsidRDefault="00B64F42" w:rsidP="00F011E1">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88CAEC" w14:textId="77777777" w:rsidR="00B64F42" w:rsidRPr="00230D1C" w:rsidRDefault="00B64F42"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5DDB380" w14:textId="77777777" w:rsidR="00B64F42" w:rsidRPr="00230D1C" w:rsidRDefault="00B64F42" w:rsidP="00F011E1">
            <w:pPr>
              <w:jc w:val="center"/>
              <w:rPr>
                <w:b/>
                <w:noProof/>
              </w:rPr>
            </w:pPr>
          </w:p>
        </w:tc>
      </w:tr>
      <w:tr w:rsidR="00B64F42" w:rsidRPr="00230D1C" w14:paraId="7C4BEA61"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A0BC676" w14:textId="77777777" w:rsidR="00B64F42" w:rsidRPr="00230D1C" w:rsidRDefault="00B64F42" w:rsidP="00F011E1">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0C979A0" w14:textId="77777777" w:rsidR="00B64F42" w:rsidRPr="00230D1C" w:rsidRDefault="00B64F42" w:rsidP="00F011E1">
            <w:pPr>
              <w:rPr>
                <w:noProof/>
                <w:lang w:eastAsia="ko-KR"/>
              </w:rPr>
            </w:pPr>
            <w:r w:rsidRPr="00230D1C">
              <w:rPr>
                <w:noProof/>
              </w:rPr>
              <w:t>This leaf node indicates the presentation priority of the on-network group</w:t>
            </w:r>
            <w:r>
              <w:rPr>
                <w:noProof/>
              </w:rPr>
              <w:t>,</w:t>
            </w:r>
            <w:r w:rsidRPr="00230D1C">
              <w:rPr>
                <w:noProof/>
              </w:rPr>
              <w:t xml:space="preserve"> </w:t>
            </w:r>
            <w:r>
              <w:rPr>
                <w:noProof/>
              </w:rPr>
              <w:t xml:space="preserve">identified by the MCPTTGroupID, </w:t>
            </w:r>
            <w:r w:rsidRPr="00230D1C">
              <w:rPr>
                <w:noProof/>
              </w:rPr>
              <w:t>relative to other on-network groups and on-network users</w:t>
            </w:r>
            <w:r w:rsidRPr="00230D1C">
              <w:rPr>
                <w:noProof/>
                <w:lang w:eastAsia="ko-KR"/>
              </w:rPr>
              <w:t>.</w:t>
            </w:r>
          </w:p>
        </w:tc>
      </w:tr>
    </w:tbl>
    <w:p w14:paraId="076B83CD" w14:textId="77777777" w:rsidR="00B64F42" w:rsidRPr="00230D1C" w:rsidRDefault="00B64F42" w:rsidP="00B64F42">
      <w:pPr>
        <w:rPr>
          <w:noProof/>
          <w:lang w:eastAsia="ko-KR"/>
        </w:rPr>
      </w:pPr>
    </w:p>
    <w:p w14:paraId="42AC0CFD" w14:textId="77777777" w:rsidR="00B64F42" w:rsidRPr="00230D1C" w:rsidRDefault="00B64F42" w:rsidP="00B64F42">
      <w:pPr>
        <w:pStyle w:val="B1"/>
        <w:rPr>
          <w:noProof/>
        </w:rPr>
      </w:pPr>
      <w:r w:rsidRPr="00230D1C">
        <w:rPr>
          <w:noProof/>
        </w:rPr>
        <w:t>-</w:t>
      </w:r>
      <w:r w:rsidRPr="00230D1C">
        <w:rPr>
          <w:noProof/>
        </w:rPr>
        <w:tab/>
        <w:t xml:space="preserve">Values: </w:t>
      </w:r>
      <w:r w:rsidRPr="00230D1C">
        <w:rPr>
          <w:noProof/>
          <w:lang w:eastAsia="ko-KR"/>
        </w:rPr>
        <w:t>0-255</w:t>
      </w:r>
    </w:p>
    <w:p w14:paraId="5D7B249E" w14:textId="77777777" w:rsidR="00B64F42" w:rsidRPr="00230D1C" w:rsidRDefault="00B64F42" w:rsidP="00B64F42">
      <w:pPr>
        <w:rPr>
          <w:noProof/>
        </w:rPr>
      </w:pPr>
      <w:r w:rsidRPr="00230D1C">
        <w:rPr>
          <w:noProof/>
          <w:lang w:eastAsia="ko-KR"/>
        </w:rPr>
        <w:t xml:space="preserve">The lowest </w:t>
      </w:r>
      <w:r>
        <w:rPr>
          <w:noProof/>
          <w:lang w:eastAsia="ko-KR"/>
        </w:rPr>
        <w:t>Relative</w:t>
      </w:r>
      <w:r w:rsidRPr="00230D1C">
        <w:rPr>
          <w:noProof/>
          <w:lang w:eastAsia="ko-KR"/>
        </w:rPr>
        <w:t>PresentationPriority value shall be considered as the MCPTT group transaction having the lowest priority for presentation among other group MCPTT and one-to-one user transactions.</w:t>
      </w:r>
    </w:p>
    <w:p w14:paraId="5838B204" w14:textId="77777777" w:rsidR="00B64F42" w:rsidRPr="00230D1C" w:rsidRDefault="00B64F42" w:rsidP="00B64F42">
      <w:pPr>
        <w:pStyle w:val="Heading3"/>
        <w:rPr>
          <w:noProof/>
          <w:lang w:eastAsia="ko-KR"/>
        </w:rPr>
      </w:pPr>
      <w:bookmarkStart w:id="2462" w:name="_Toc102077923"/>
      <w:bookmarkStart w:id="2463" w:name="_Toc144197178"/>
      <w:bookmarkStart w:id="2464" w:name="_Toc144198822"/>
      <w:bookmarkStart w:id="2465" w:name="_Toc152620256"/>
      <w:r w:rsidRPr="00230D1C">
        <w:rPr>
          <w:noProof/>
          <w:lang w:eastAsia="ko-KR"/>
        </w:rPr>
        <w:t>5</w:t>
      </w:r>
      <w:r w:rsidRPr="00230D1C">
        <w:rPr>
          <w:noProof/>
        </w:rPr>
        <w:t>.2.48</w:t>
      </w:r>
      <w:r w:rsidRPr="00230D1C">
        <w:rPr>
          <w:noProof/>
          <w:lang w:eastAsia="ko-KR"/>
        </w:rPr>
        <w:t>B</w:t>
      </w:r>
      <w:r>
        <w:rPr>
          <w:noProof/>
          <w:lang w:eastAsia="ko-KR"/>
        </w:rPr>
        <w:t>8</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Pr>
          <w:noProof/>
        </w:rPr>
        <w:t>GMSServID</w:t>
      </w:r>
      <w:bookmarkEnd w:id="2462"/>
      <w:bookmarkEnd w:id="2463"/>
      <w:bookmarkEnd w:id="2464"/>
      <w:bookmarkEnd w:id="2465"/>
    </w:p>
    <w:p w14:paraId="12121D85" w14:textId="77777777" w:rsidR="00B64F42" w:rsidRPr="00230D1C" w:rsidRDefault="00B64F42" w:rsidP="00B64F42">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w:t>
      </w:r>
      <w:r>
        <w:rPr>
          <w:noProof/>
          <w:lang w:eastAsia="ko-KR"/>
        </w:rPr>
        <w:t>8</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w:t>
      </w:r>
      <w:r>
        <w:rPr>
          <w:noProof/>
        </w:rPr>
        <w:t>GMSServ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3"/>
        <w:gridCol w:w="1293"/>
        <w:gridCol w:w="2159"/>
        <w:gridCol w:w="1947"/>
        <w:gridCol w:w="2383"/>
      </w:tblGrid>
      <w:tr w:rsidR="00B64F42" w:rsidRPr="00230D1C" w14:paraId="02762970"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C033787" w14:textId="77777777" w:rsidR="00B64F42" w:rsidRPr="00230D1C" w:rsidRDefault="00B64F42" w:rsidP="00F011E1">
            <w:pPr>
              <w:rPr>
                <w:rFonts w:ascii="Arial" w:hAnsi="Arial" w:cs="Arial"/>
                <w:noProof/>
                <w:sz w:val="18"/>
                <w:szCs w:val="18"/>
                <w:lang w:eastAsia="ko-KR"/>
              </w:rPr>
            </w:pP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Pr>
                <w:noProof/>
              </w:rPr>
              <w:t>GMSServID</w:t>
            </w:r>
          </w:p>
        </w:tc>
      </w:tr>
      <w:tr w:rsidR="00B64F42" w:rsidRPr="00230D1C" w14:paraId="7DDF451B" w14:textId="77777777" w:rsidTr="00F011E1">
        <w:trPr>
          <w:cantSplit/>
          <w:trHeight w:hRule="exact" w:val="240"/>
          <w:jc w:val="center"/>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0A2056AD" w14:textId="77777777" w:rsidR="00B64F42" w:rsidRPr="00230D1C" w:rsidRDefault="00B64F42"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A9EC0A" w14:textId="77777777" w:rsidR="00B64F42" w:rsidRPr="00230D1C" w:rsidRDefault="00B64F42" w:rsidP="00F011E1">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D10727" w14:textId="77777777" w:rsidR="00B64F42" w:rsidRPr="00230D1C" w:rsidRDefault="00B64F42" w:rsidP="00F011E1">
            <w:pPr>
              <w:pStyle w:val="TAC"/>
              <w:rPr>
                <w:noProof/>
              </w:rPr>
            </w:pPr>
            <w:r w:rsidRPr="00230D1C">
              <w:rPr>
                <w:noProof/>
              </w:rPr>
              <w:t>Occurrence</w:t>
            </w:r>
          </w:p>
        </w:tc>
        <w:tc>
          <w:tcPr>
            <w:tcW w:w="21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0C315C" w14:textId="77777777" w:rsidR="00B64F42" w:rsidRPr="00230D1C" w:rsidRDefault="00B64F42"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CE4B83" w14:textId="77777777" w:rsidR="00B64F42" w:rsidRPr="00230D1C" w:rsidRDefault="00B64F42"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3339B72" w14:textId="77777777" w:rsidR="00B64F42" w:rsidRPr="00230D1C" w:rsidRDefault="00B64F42" w:rsidP="00F011E1">
            <w:pPr>
              <w:jc w:val="center"/>
              <w:rPr>
                <w:rFonts w:ascii="Arial" w:hAnsi="Arial" w:cs="Arial"/>
                <w:b/>
                <w:noProof/>
                <w:sz w:val="18"/>
                <w:szCs w:val="18"/>
              </w:rPr>
            </w:pPr>
          </w:p>
        </w:tc>
      </w:tr>
      <w:tr w:rsidR="00B64F42" w:rsidRPr="00230D1C" w14:paraId="733BDDA5" w14:textId="77777777" w:rsidTr="00F011E1">
        <w:trPr>
          <w:cantSplit/>
          <w:trHeight w:hRule="exact" w:val="280"/>
          <w:jc w:val="center"/>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796B197C" w14:textId="77777777" w:rsidR="00B64F42" w:rsidRPr="00230D1C" w:rsidRDefault="00B64F42"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BDB3D8" w14:textId="77777777" w:rsidR="00B64F42" w:rsidRPr="00230D1C" w:rsidRDefault="00B64F42" w:rsidP="00F011E1">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A91A72" w14:textId="77777777" w:rsidR="00B64F42" w:rsidRPr="00230D1C" w:rsidRDefault="00B64F42" w:rsidP="00F011E1">
            <w:pPr>
              <w:pStyle w:val="TAC"/>
              <w:rPr>
                <w:noProof/>
              </w:rPr>
            </w:pPr>
            <w:r w:rsidRPr="00230D1C">
              <w:rPr>
                <w:noProof/>
              </w:rPr>
              <w:t>One</w:t>
            </w:r>
          </w:p>
        </w:tc>
        <w:tc>
          <w:tcPr>
            <w:tcW w:w="21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684B00" w14:textId="77777777" w:rsidR="00B64F42" w:rsidRPr="00230D1C" w:rsidRDefault="00B64F42" w:rsidP="00F011E1">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1212B1" w14:textId="77777777" w:rsidR="00B64F42" w:rsidRPr="00230D1C" w:rsidRDefault="00B64F42"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2640C62" w14:textId="77777777" w:rsidR="00B64F42" w:rsidRPr="00230D1C" w:rsidRDefault="00B64F42" w:rsidP="00F011E1">
            <w:pPr>
              <w:jc w:val="center"/>
              <w:rPr>
                <w:b/>
                <w:noProof/>
              </w:rPr>
            </w:pPr>
          </w:p>
        </w:tc>
      </w:tr>
      <w:tr w:rsidR="00B64F42" w:rsidRPr="00230D1C" w14:paraId="72C12975" w14:textId="77777777" w:rsidTr="00F011E1">
        <w:trPr>
          <w:cantSplit/>
          <w:jc w:val="center"/>
        </w:trPr>
        <w:tc>
          <w:tcPr>
            <w:tcW w:w="674" w:type="dxa"/>
            <w:tcBorders>
              <w:top w:val="single" w:sz="4" w:space="0" w:color="FFFFFF"/>
              <w:left w:val="single" w:sz="4" w:space="0" w:color="FFFFFF"/>
              <w:bottom w:val="single" w:sz="4" w:space="0" w:color="FFFFFF"/>
              <w:right w:val="single" w:sz="4" w:space="0" w:color="FFFFFF"/>
            </w:tcBorders>
            <w:shd w:val="clear" w:color="auto" w:fill="auto"/>
          </w:tcPr>
          <w:p w14:paraId="5AB2FF2C" w14:textId="77777777" w:rsidR="00B64F42" w:rsidRPr="00230D1C" w:rsidRDefault="00B64F42" w:rsidP="00F011E1">
            <w:pPr>
              <w:jc w:val="center"/>
              <w:rPr>
                <w:b/>
                <w:noProof/>
              </w:rPr>
            </w:pPr>
          </w:p>
        </w:tc>
        <w:tc>
          <w:tcPr>
            <w:tcW w:w="896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FF41B1F" w14:textId="77777777" w:rsidR="00B64F42" w:rsidRPr="00230D1C" w:rsidRDefault="00B64F42" w:rsidP="00F011E1">
            <w:pPr>
              <w:rPr>
                <w:noProof/>
                <w:lang w:eastAsia="ko-KR"/>
              </w:rPr>
            </w:pPr>
            <w:r w:rsidRPr="00230D1C">
              <w:rPr>
                <w:noProof/>
              </w:rPr>
              <w:t xml:space="preserve">This leaf node indicates </w:t>
            </w:r>
            <w:r w:rsidRPr="00230D1C">
              <w:rPr>
                <w:noProof/>
                <w:lang w:eastAsia="ko-KR"/>
              </w:rPr>
              <w:t xml:space="preserve">the identity (URI) of the GMS owning the group </w:t>
            </w:r>
            <w:r>
              <w:rPr>
                <w:noProof/>
                <w:lang w:eastAsia="ko-KR"/>
              </w:rPr>
              <w:t>identified by the MCPTTGroupID</w:t>
            </w:r>
            <w:r w:rsidRPr="00230D1C">
              <w:rPr>
                <w:noProof/>
              </w:rPr>
              <w:t>.</w:t>
            </w:r>
          </w:p>
        </w:tc>
      </w:tr>
    </w:tbl>
    <w:p w14:paraId="77606C5B" w14:textId="77777777" w:rsidR="00B64F42" w:rsidRPr="00230D1C" w:rsidRDefault="00B64F42" w:rsidP="00B64F42">
      <w:pPr>
        <w:rPr>
          <w:noProof/>
          <w:lang w:eastAsia="ko-KR"/>
        </w:rPr>
      </w:pPr>
    </w:p>
    <w:p w14:paraId="4929CCD4" w14:textId="77777777" w:rsidR="00B64F42" w:rsidRPr="00230D1C" w:rsidRDefault="00B64F42" w:rsidP="00B64F42">
      <w:pPr>
        <w:pStyle w:val="Heading3"/>
        <w:rPr>
          <w:noProof/>
          <w:lang w:eastAsia="ko-KR"/>
        </w:rPr>
      </w:pPr>
      <w:bookmarkStart w:id="2466" w:name="_Toc102077924"/>
      <w:bookmarkStart w:id="2467" w:name="_Toc144197179"/>
      <w:bookmarkStart w:id="2468" w:name="_Toc144198823"/>
      <w:bookmarkStart w:id="2469" w:name="_Toc152620257"/>
      <w:r w:rsidRPr="00230D1C">
        <w:rPr>
          <w:noProof/>
          <w:lang w:eastAsia="ko-KR"/>
        </w:rPr>
        <w:t>5</w:t>
      </w:r>
      <w:r w:rsidRPr="00230D1C">
        <w:rPr>
          <w:noProof/>
        </w:rPr>
        <w:t>.2.48</w:t>
      </w:r>
      <w:r w:rsidRPr="00230D1C">
        <w:rPr>
          <w:noProof/>
          <w:lang w:eastAsia="ko-KR"/>
        </w:rPr>
        <w:t>B</w:t>
      </w:r>
      <w:r>
        <w:rPr>
          <w:noProof/>
          <w:lang w:eastAsia="ko-KR"/>
        </w:rPr>
        <w:t>9</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Pr>
          <w:noProof/>
        </w:rPr>
        <w:br/>
        <w:t>IDMSToken</w:t>
      </w:r>
      <w:bookmarkEnd w:id="2466"/>
      <w:r>
        <w:t>EndPoint</w:t>
      </w:r>
      <w:bookmarkEnd w:id="2467"/>
      <w:bookmarkEnd w:id="2468"/>
      <w:bookmarkEnd w:id="2469"/>
    </w:p>
    <w:p w14:paraId="63A3BEE6" w14:textId="77777777" w:rsidR="00B64F42" w:rsidRPr="00230D1C" w:rsidRDefault="00B64F42" w:rsidP="00B64F42">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w:t>
      </w:r>
      <w:r>
        <w:rPr>
          <w:noProof/>
          <w:lang w:eastAsia="ko-KR"/>
        </w:rPr>
        <w:t>9</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w:t>
      </w:r>
      <w:r>
        <w:rPr>
          <w:noProof/>
        </w:rPr>
        <w:t>IDMSToken</w:t>
      </w:r>
      <w:r>
        <w:t>EndPoin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3"/>
        <w:gridCol w:w="1293"/>
        <w:gridCol w:w="2159"/>
        <w:gridCol w:w="1947"/>
        <w:gridCol w:w="2383"/>
      </w:tblGrid>
      <w:tr w:rsidR="00B64F42" w:rsidRPr="00230D1C" w14:paraId="659547EB"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BDF6E40" w14:textId="77777777" w:rsidR="00B64F42" w:rsidRPr="00230D1C" w:rsidRDefault="00B64F42" w:rsidP="00F011E1">
            <w:pPr>
              <w:rPr>
                <w:rFonts w:ascii="Arial" w:hAnsi="Arial" w:cs="Arial"/>
                <w:noProof/>
                <w:sz w:val="18"/>
                <w:szCs w:val="18"/>
                <w:lang w:eastAsia="ko-KR"/>
              </w:rPr>
            </w:pP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Pr>
                <w:noProof/>
              </w:rPr>
              <w:t>IDMSToken</w:t>
            </w:r>
            <w:r>
              <w:t>EndPoint</w:t>
            </w:r>
          </w:p>
        </w:tc>
      </w:tr>
      <w:tr w:rsidR="00B64F42" w:rsidRPr="00230D1C" w14:paraId="0B0E7B07" w14:textId="77777777" w:rsidTr="00F011E1">
        <w:trPr>
          <w:cantSplit/>
          <w:trHeight w:hRule="exact" w:val="240"/>
          <w:jc w:val="center"/>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2AF4E4D4" w14:textId="77777777" w:rsidR="00B64F42" w:rsidRPr="00230D1C" w:rsidRDefault="00B64F42"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FB666B" w14:textId="77777777" w:rsidR="00B64F42" w:rsidRPr="00230D1C" w:rsidRDefault="00B64F42" w:rsidP="00F011E1">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94E2B3" w14:textId="77777777" w:rsidR="00B64F42" w:rsidRPr="00230D1C" w:rsidRDefault="00B64F42" w:rsidP="00F011E1">
            <w:pPr>
              <w:pStyle w:val="TAC"/>
              <w:rPr>
                <w:noProof/>
              </w:rPr>
            </w:pPr>
            <w:r w:rsidRPr="00230D1C">
              <w:rPr>
                <w:noProof/>
              </w:rPr>
              <w:t>Occurrence</w:t>
            </w:r>
          </w:p>
        </w:tc>
        <w:tc>
          <w:tcPr>
            <w:tcW w:w="21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C9BFF8" w14:textId="77777777" w:rsidR="00B64F42" w:rsidRPr="00230D1C" w:rsidRDefault="00B64F42"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D69037" w14:textId="77777777" w:rsidR="00B64F42" w:rsidRPr="00230D1C" w:rsidRDefault="00B64F42"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C678963" w14:textId="77777777" w:rsidR="00B64F42" w:rsidRPr="00230D1C" w:rsidRDefault="00B64F42" w:rsidP="00F011E1">
            <w:pPr>
              <w:jc w:val="center"/>
              <w:rPr>
                <w:rFonts w:ascii="Arial" w:hAnsi="Arial" w:cs="Arial"/>
                <w:b/>
                <w:noProof/>
                <w:sz w:val="18"/>
                <w:szCs w:val="18"/>
              </w:rPr>
            </w:pPr>
          </w:p>
        </w:tc>
      </w:tr>
      <w:tr w:rsidR="00B64F42" w:rsidRPr="00230D1C" w14:paraId="734344CA" w14:textId="77777777" w:rsidTr="00F011E1">
        <w:trPr>
          <w:cantSplit/>
          <w:trHeight w:hRule="exact" w:val="280"/>
          <w:jc w:val="center"/>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459269C6" w14:textId="77777777" w:rsidR="00B64F42" w:rsidRPr="00230D1C" w:rsidRDefault="00B64F42"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F0AD8B" w14:textId="77777777" w:rsidR="00B64F42" w:rsidRPr="00230D1C" w:rsidRDefault="00B64F42" w:rsidP="00F011E1">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3E7474" w14:textId="77777777" w:rsidR="00B64F42" w:rsidRPr="00230D1C" w:rsidRDefault="00B64F42" w:rsidP="00F011E1">
            <w:pPr>
              <w:pStyle w:val="TAC"/>
              <w:rPr>
                <w:noProof/>
              </w:rPr>
            </w:pPr>
            <w:r w:rsidRPr="00230D1C">
              <w:rPr>
                <w:noProof/>
              </w:rPr>
              <w:t>One</w:t>
            </w:r>
          </w:p>
        </w:tc>
        <w:tc>
          <w:tcPr>
            <w:tcW w:w="21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066080" w14:textId="77777777" w:rsidR="00B64F42" w:rsidRPr="00230D1C" w:rsidRDefault="00B64F42" w:rsidP="00F011E1">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B110F3" w14:textId="77777777" w:rsidR="00B64F42" w:rsidRPr="00230D1C" w:rsidRDefault="00B64F42"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DE41D42" w14:textId="77777777" w:rsidR="00B64F42" w:rsidRPr="00230D1C" w:rsidRDefault="00B64F42" w:rsidP="00F011E1">
            <w:pPr>
              <w:jc w:val="center"/>
              <w:rPr>
                <w:b/>
                <w:noProof/>
              </w:rPr>
            </w:pPr>
          </w:p>
        </w:tc>
      </w:tr>
      <w:tr w:rsidR="00B64F42" w:rsidRPr="00230D1C" w14:paraId="770A5026" w14:textId="77777777" w:rsidTr="00F011E1">
        <w:trPr>
          <w:cantSplit/>
          <w:jc w:val="center"/>
        </w:trPr>
        <w:tc>
          <w:tcPr>
            <w:tcW w:w="674" w:type="dxa"/>
            <w:tcBorders>
              <w:top w:val="single" w:sz="4" w:space="0" w:color="FFFFFF"/>
              <w:left w:val="single" w:sz="4" w:space="0" w:color="FFFFFF"/>
              <w:bottom w:val="single" w:sz="4" w:space="0" w:color="FFFFFF"/>
              <w:right w:val="single" w:sz="4" w:space="0" w:color="FFFFFF"/>
            </w:tcBorders>
            <w:shd w:val="clear" w:color="auto" w:fill="auto"/>
          </w:tcPr>
          <w:p w14:paraId="76B2F516" w14:textId="77777777" w:rsidR="00B64F42" w:rsidRPr="00230D1C" w:rsidRDefault="00B64F42" w:rsidP="00F011E1">
            <w:pPr>
              <w:jc w:val="center"/>
              <w:rPr>
                <w:b/>
                <w:noProof/>
              </w:rPr>
            </w:pPr>
          </w:p>
        </w:tc>
        <w:tc>
          <w:tcPr>
            <w:tcW w:w="896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A714900" w14:textId="77777777" w:rsidR="00B64F42" w:rsidRPr="00230D1C" w:rsidRDefault="00B64F42" w:rsidP="00F011E1">
            <w:pPr>
              <w:rPr>
                <w:noProof/>
                <w:lang w:eastAsia="ko-KR"/>
              </w:rPr>
            </w:pPr>
            <w:r w:rsidRPr="00230D1C">
              <w:rPr>
                <w:noProof/>
              </w:rPr>
              <w:t xml:space="preserve">This leaf node indicates </w:t>
            </w:r>
            <w:r w:rsidRPr="00230D1C">
              <w:rPr>
                <w:noProof/>
                <w:lang w:eastAsia="ko-KR"/>
              </w:rPr>
              <w:t xml:space="preserve">the identity (URI) of the IDMS token endpoint for the group </w:t>
            </w:r>
            <w:r>
              <w:rPr>
                <w:noProof/>
                <w:lang w:eastAsia="ko-KR"/>
              </w:rPr>
              <w:t>identified by the MCPTTGroupID</w:t>
            </w:r>
            <w:r w:rsidRPr="00230D1C">
              <w:rPr>
                <w:noProof/>
              </w:rPr>
              <w:t>. If the value is empty, the IDMS identities (IDMSAuthEndpoint and IDMSTokenEndpoint) present in the MCS UE initial configuration MO are used.</w:t>
            </w:r>
          </w:p>
        </w:tc>
      </w:tr>
    </w:tbl>
    <w:p w14:paraId="61B1C920" w14:textId="77777777" w:rsidR="00B64F42" w:rsidRPr="00230D1C" w:rsidRDefault="00B64F42" w:rsidP="00B64F42">
      <w:pPr>
        <w:rPr>
          <w:noProof/>
          <w:lang w:eastAsia="ko-KR"/>
        </w:rPr>
      </w:pPr>
    </w:p>
    <w:p w14:paraId="7C7DAC42" w14:textId="77777777" w:rsidR="00B64F42" w:rsidRPr="00230D1C" w:rsidRDefault="00B64F42" w:rsidP="00B64F42">
      <w:pPr>
        <w:pStyle w:val="Heading3"/>
        <w:rPr>
          <w:noProof/>
          <w:lang w:eastAsia="ko-KR"/>
        </w:rPr>
      </w:pPr>
      <w:bookmarkStart w:id="2470" w:name="_Toc102077925"/>
      <w:bookmarkStart w:id="2471" w:name="_Toc144197180"/>
      <w:bookmarkStart w:id="2472" w:name="_Toc144198824"/>
      <w:bookmarkStart w:id="2473" w:name="_Toc152620258"/>
      <w:r w:rsidRPr="00230D1C">
        <w:rPr>
          <w:noProof/>
          <w:lang w:eastAsia="ko-KR"/>
        </w:rPr>
        <w:t>5</w:t>
      </w:r>
      <w:r w:rsidRPr="00230D1C">
        <w:rPr>
          <w:noProof/>
        </w:rPr>
        <w:t>.2.48</w:t>
      </w:r>
      <w:r w:rsidRPr="00230D1C">
        <w:rPr>
          <w:noProof/>
          <w:lang w:eastAsia="ko-KR"/>
        </w:rPr>
        <w:t>B</w:t>
      </w:r>
      <w:r>
        <w:rPr>
          <w:noProof/>
          <w:lang w:eastAsia="ko-KR"/>
        </w:rPr>
        <w:t>10</w:t>
      </w:r>
      <w:r w:rsidRPr="00230D1C">
        <w:rPr>
          <w:noProof/>
        </w:rPr>
        <w:tab/>
        <w:t>/</w:t>
      </w:r>
      <w:r w:rsidRPr="00D929A4">
        <w:t>&lt;x&gt;</w:t>
      </w: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sidRPr="00230D1C">
        <w:rPr>
          <w:noProof/>
        </w:rPr>
        <w:br/>
      </w:r>
      <w:r>
        <w:rPr>
          <w:noProof/>
        </w:rPr>
        <w:t>GroupKMSURI</w:t>
      </w:r>
      <w:bookmarkEnd w:id="2470"/>
      <w:bookmarkEnd w:id="2471"/>
      <w:bookmarkEnd w:id="2472"/>
      <w:bookmarkEnd w:id="2473"/>
    </w:p>
    <w:p w14:paraId="7C4665CC" w14:textId="77777777" w:rsidR="00B64F42" w:rsidRPr="00230D1C" w:rsidRDefault="00B64F42" w:rsidP="00B64F42">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w:t>
      </w:r>
      <w:r>
        <w:rPr>
          <w:noProof/>
          <w:lang w:eastAsia="ko-KR"/>
        </w:rPr>
        <w:t>10</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PTTGroup</w:t>
      </w:r>
      <w:r w:rsidRPr="00230D1C">
        <w:rPr>
          <w:noProof/>
          <w:lang w:eastAsia="ko-KR"/>
        </w:rPr>
        <w:t>List</w:t>
      </w:r>
      <w:r w:rsidRPr="00230D1C">
        <w:rPr>
          <w:noProof/>
        </w:rPr>
        <w:t>/&lt;x&gt;/Entry/</w:t>
      </w:r>
      <w:r>
        <w:rPr>
          <w:noProof/>
        </w:rPr>
        <w:t>GroupKMSUR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3"/>
        <w:gridCol w:w="1293"/>
        <w:gridCol w:w="2159"/>
        <w:gridCol w:w="1947"/>
        <w:gridCol w:w="2383"/>
      </w:tblGrid>
      <w:tr w:rsidR="00A01A67" w:rsidRPr="00230D1C" w14:paraId="5510CC9B" w14:textId="77777777" w:rsidTr="002B2E0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3BC2CD6" w14:textId="77777777" w:rsidR="00A01A67" w:rsidRPr="00230D1C" w:rsidRDefault="00A01A67" w:rsidP="002B2E01">
            <w:pPr>
              <w:rPr>
                <w:rFonts w:ascii="Arial" w:hAnsi="Arial" w:cs="Arial"/>
                <w:noProof/>
                <w:sz w:val="18"/>
                <w:szCs w:val="18"/>
                <w:lang w:eastAsia="ko-KR"/>
              </w:rPr>
            </w:pPr>
            <w:r w:rsidRPr="00230D1C">
              <w:rPr>
                <w:noProof/>
              </w:rPr>
              <w:t>&lt;x&gt;/O</w:t>
            </w:r>
            <w:r w:rsidRPr="00230D1C">
              <w:rPr>
                <w:noProof/>
                <w:lang w:eastAsia="ko-KR"/>
              </w:rPr>
              <w:t>n</w:t>
            </w:r>
            <w:r w:rsidRPr="00230D1C">
              <w:rPr>
                <w:noProof/>
              </w:rPr>
              <w:t>Network/MCPTTGroup</w:t>
            </w:r>
            <w:r w:rsidRPr="00230D1C">
              <w:rPr>
                <w:noProof/>
                <w:lang w:eastAsia="ko-KR"/>
              </w:rPr>
              <w:t>List</w:t>
            </w:r>
            <w:r w:rsidRPr="00230D1C">
              <w:rPr>
                <w:noProof/>
              </w:rPr>
              <w:t>/&lt;x&gt;/Entry/</w:t>
            </w:r>
            <w:r>
              <w:rPr>
                <w:noProof/>
              </w:rPr>
              <w:t>GroupKMSURI</w:t>
            </w:r>
          </w:p>
        </w:tc>
      </w:tr>
      <w:tr w:rsidR="00A01A67" w:rsidRPr="00230D1C" w14:paraId="1DDAEA7D" w14:textId="77777777" w:rsidTr="002B2E01">
        <w:trPr>
          <w:cantSplit/>
          <w:trHeight w:hRule="exact" w:val="240"/>
          <w:jc w:val="center"/>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00863F5D" w14:textId="77777777" w:rsidR="00A01A67" w:rsidRPr="00230D1C" w:rsidRDefault="00A01A67" w:rsidP="002B2E0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397939" w14:textId="77777777" w:rsidR="00A01A67" w:rsidRPr="00230D1C" w:rsidRDefault="00A01A67" w:rsidP="002B2E01">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EC6083" w14:textId="77777777" w:rsidR="00A01A67" w:rsidRPr="00230D1C" w:rsidRDefault="00A01A67" w:rsidP="002B2E01">
            <w:pPr>
              <w:pStyle w:val="TAC"/>
              <w:rPr>
                <w:noProof/>
              </w:rPr>
            </w:pPr>
            <w:r w:rsidRPr="00230D1C">
              <w:rPr>
                <w:noProof/>
              </w:rPr>
              <w:t>Occurrence</w:t>
            </w:r>
          </w:p>
        </w:tc>
        <w:tc>
          <w:tcPr>
            <w:tcW w:w="21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3F80F8" w14:textId="77777777" w:rsidR="00A01A67" w:rsidRPr="00230D1C" w:rsidRDefault="00A01A67" w:rsidP="002B2E0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437BD6" w14:textId="77777777" w:rsidR="00A01A67" w:rsidRPr="00230D1C" w:rsidRDefault="00A01A67" w:rsidP="002B2E0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5F2C777" w14:textId="77777777" w:rsidR="00A01A67" w:rsidRPr="00230D1C" w:rsidRDefault="00A01A67" w:rsidP="002B2E01">
            <w:pPr>
              <w:jc w:val="center"/>
              <w:rPr>
                <w:rFonts w:ascii="Arial" w:hAnsi="Arial" w:cs="Arial"/>
                <w:b/>
                <w:noProof/>
                <w:sz w:val="18"/>
                <w:szCs w:val="18"/>
              </w:rPr>
            </w:pPr>
          </w:p>
        </w:tc>
      </w:tr>
      <w:tr w:rsidR="00A01A67" w:rsidRPr="00230D1C" w14:paraId="54F69665" w14:textId="77777777" w:rsidTr="002B2E01">
        <w:trPr>
          <w:cantSplit/>
          <w:trHeight w:hRule="exact" w:val="280"/>
          <w:jc w:val="center"/>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7262711C" w14:textId="77777777" w:rsidR="00A01A67" w:rsidRPr="00230D1C" w:rsidRDefault="00A01A67" w:rsidP="002B2E0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9A25C0" w14:textId="77777777" w:rsidR="00A01A67" w:rsidRPr="00230D1C" w:rsidRDefault="00A01A67" w:rsidP="002B2E01">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A703DA" w14:textId="77777777" w:rsidR="00A01A67" w:rsidRPr="00230D1C" w:rsidRDefault="00A01A67" w:rsidP="002B2E01">
            <w:pPr>
              <w:pStyle w:val="TAC"/>
              <w:rPr>
                <w:noProof/>
              </w:rPr>
            </w:pPr>
            <w:r w:rsidRPr="00230D1C">
              <w:rPr>
                <w:noProof/>
              </w:rPr>
              <w:t>One</w:t>
            </w:r>
          </w:p>
        </w:tc>
        <w:tc>
          <w:tcPr>
            <w:tcW w:w="21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4B9884" w14:textId="77777777" w:rsidR="00A01A67" w:rsidRPr="00230D1C" w:rsidRDefault="00A01A67" w:rsidP="002B2E01">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26BD04" w14:textId="77777777" w:rsidR="00A01A67" w:rsidRPr="00230D1C" w:rsidRDefault="00A01A67" w:rsidP="002B2E0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72E4414" w14:textId="77777777" w:rsidR="00A01A67" w:rsidRPr="00230D1C" w:rsidRDefault="00A01A67" w:rsidP="002B2E01">
            <w:pPr>
              <w:jc w:val="center"/>
              <w:rPr>
                <w:b/>
                <w:noProof/>
              </w:rPr>
            </w:pPr>
          </w:p>
        </w:tc>
      </w:tr>
      <w:tr w:rsidR="00A01A67" w:rsidRPr="00230D1C" w14:paraId="4772EE45" w14:textId="77777777" w:rsidTr="002B2E01">
        <w:trPr>
          <w:cantSplit/>
          <w:jc w:val="center"/>
        </w:trPr>
        <w:tc>
          <w:tcPr>
            <w:tcW w:w="674" w:type="dxa"/>
            <w:tcBorders>
              <w:top w:val="single" w:sz="4" w:space="0" w:color="FFFFFF"/>
              <w:left w:val="single" w:sz="4" w:space="0" w:color="FFFFFF"/>
              <w:bottom w:val="single" w:sz="4" w:space="0" w:color="FFFFFF"/>
              <w:right w:val="single" w:sz="4" w:space="0" w:color="FFFFFF"/>
            </w:tcBorders>
            <w:shd w:val="clear" w:color="auto" w:fill="auto"/>
          </w:tcPr>
          <w:p w14:paraId="12F48672" w14:textId="77777777" w:rsidR="00A01A67" w:rsidRPr="00230D1C" w:rsidRDefault="00A01A67" w:rsidP="002B2E01">
            <w:pPr>
              <w:jc w:val="center"/>
              <w:rPr>
                <w:b/>
                <w:noProof/>
              </w:rPr>
            </w:pPr>
          </w:p>
        </w:tc>
        <w:tc>
          <w:tcPr>
            <w:tcW w:w="896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9D69084" w14:textId="77777777" w:rsidR="00A01A67" w:rsidRPr="00230D1C" w:rsidRDefault="00A01A67" w:rsidP="002B2E01">
            <w:pPr>
              <w:rPr>
                <w:noProof/>
                <w:lang w:eastAsia="ko-KR"/>
              </w:rPr>
            </w:pPr>
            <w:r w:rsidRPr="00230D1C">
              <w:rPr>
                <w:noProof/>
              </w:rPr>
              <w:t xml:space="preserve">This leaf node indicates </w:t>
            </w:r>
            <w:r w:rsidRPr="00230D1C">
              <w:rPr>
                <w:noProof/>
                <w:lang w:eastAsia="ko-KR"/>
              </w:rPr>
              <w:t xml:space="preserve">the identity (URI) of the </w:t>
            </w:r>
            <w:r w:rsidRPr="00230D1C">
              <w:rPr>
                <w:noProof/>
              </w:rPr>
              <w:t xml:space="preserve">KMS identity (URI) </w:t>
            </w:r>
            <w:r w:rsidRPr="00230D1C">
              <w:rPr>
                <w:noProof/>
                <w:lang w:eastAsia="ko-KR"/>
              </w:rPr>
              <w:t xml:space="preserve">for the group </w:t>
            </w:r>
            <w:r>
              <w:rPr>
                <w:noProof/>
                <w:lang w:eastAsia="ko-KR"/>
              </w:rPr>
              <w:t>identified by the MCPTTGroupID</w:t>
            </w:r>
            <w:r w:rsidRPr="00230D1C">
              <w:rPr>
                <w:noProof/>
              </w:rPr>
              <w:t>. If the value is empty, the KMS identity (URI) (kms) present in the MCS UE initial configuration MO is used.</w:t>
            </w:r>
          </w:p>
        </w:tc>
      </w:tr>
    </w:tbl>
    <w:p w14:paraId="1F2BB080" w14:textId="77777777" w:rsidR="00A01A67" w:rsidRPr="00230D1C" w:rsidRDefault="00A01A67" w:rsidP="00A01A67">
      <w:pPr>
        <w:rPr>
          <w:noProof/>
          <w:lang w:eastAsia="ko-KR"/>
        </w:rPr>
      </w:pPr>
    </w:p>
    <w:p w14:paraId="6A1ED366" w14:textId="77777777" w:rsidR="0064286F" w:rsidRPr="00230D1C" w:rsidRDefault="0064286F" w:rsidP="0064286F">
      <w:pPr>
        <w:pStyle w:val="Heading3"/>
        <w:rPr>
          <w:noProof/>
          <w:lang w:eastAsia="ko-KR"/>
        </w:rPr>
      </w:pPr>
      <w:bookmarkStart w:id="2474" w:name="_Toc144197181"/>
      <w:bookmarkStart w:id="2475" w:name="_Toc144198825"/>
      <w:bookmarkStart w:id="2476" w:name="_Toc152620259"/>
      <w:r w:rsidRPr="00230D1C">
        <w:rPr>
          <w:noProof/>
        </w:rPr>
        <w:t>5.2.</w:t>
      </w:r>
      <w:r w:rsidRPr="00230D1C">
        <w:rPr>
          <w:noProof/>
          <w:lang w:eastAsia="ko-KR"/>
        </w:rPr>
        <w:t>48C1</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ImplicitAffiliations</w:t>
      </w:r>
      <w:bookmarkEnd w:id="2444"/>
      <w:bookmarkEnd w:id="2445"/>
      <w:bookmarkEnd w:id="2446"/>
      <w:bookmarkEnd w:id="2447"/>
      <w:bookmarkEnd w:id="2448"/>
      <w:bookmarkEnd w:id="2449"/>
      <w:bookmarkEnd w:id="2450"/>
      <w:bookmarkEnd w:id="2451"/>
      <w:bookmarkEnd w:id="2455"/>
      <w:bookmarkEnd w:id="2456"/>
      <w:bookmarkEnd w:id="2457"/>
      <w:bookmarkEnd w:id="2458"/>
      <w:bookmarkEnd w:id="2474"/>
      <w:bookmarkEnd w:id="2475"/>
      <w:bookmarkEnd w:id="2476"/>
    </w:p>
    <w:p w14:paraId="3BA0D309"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C1</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ImplicitAffiliation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048A9957" w14:textId="77777777" w:rsidTr="00FA2FAA">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23CCD816"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ImplicitAffiliations</w:t>
            </w:r>
          </w:p>
        </w:tc>
      </w:tr>
      <w:tr w:rsidR="0064286F" w:rsidRPr="00230D1C" w14:paraId="6FD7537D" w14:textId="77777777" w:rsidTr="00FA2FAA">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4294DCF" w14:textId="77777777" w:rsidR="0064286F" w:rsidRPr="00230D1C" w:rsidRDefault="0064286F" w:rsidP="00FA2FAA">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9AE8AC" w14:textId="77777777" w:rsidR="0064286F" w:rsidRPr="00230D1C" w:rsidRDefault="0064286F" w:rsidP="00FA2FAA">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DCEC99" w14:textId="77777777" w:rsidR="0064286F" w:rsidRPr="00230D1C" w:rsidRDefault="0064286F" w:rsidP="00FA2FAA">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6D6274" w14:textId="77777777" w:rsidR="0064286F" w:rsidRPr="00230D1C" w:rsidRDefault="0064286F" w:rsidP="00FA2FAA">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66D0CF" w14:textId="77777777" w:rsidR="0064286F" w:rsidRPr="00230D1C" w:rsidRDefault="0064286F" w:rsidP="00FA2FAA">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06578C8" w14:textId="77777777" w:rsidR="0064286F" w:rsidRPr="00230D1C" w:rsidRDefault="0064286F" w:rsidP="00FA2FAA">
            <w:pPr>
              <w:jc w:val="center"/>
              <w:rPr>
                <w:rFonts w:ascii="Arial" w:hAnsi="Arial" w:cs="Arial"/>
                <w:b/>
                <w:noProof/>
                <w:sz w:val="18"/>
                <w:szCs w:val="18"/>
              </w:rPr>
            </w:pPr>
          </w:p>
        </w:tc>
      </w:tr>
      <w:tr w:rsidR="0064286F" w:rsidRPr="00230D1C" w14:paraId="5B92FE69" w14:textId="77777777" w:rsidTr="00FA2FAA">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2AAE383" w14:textId="77777777" w:rsidR="0064286F" w:rsidRPr="00230D1C" w:rsidRDefault="0064286F" w:rsidP="00FA2FAA">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E6F13A" w14:textId="77777777" w:rsidR="0064286F" w:rsidRPr="00230D1C" w:rsidRDefault="0064286F" w:rsidP="00FA2FAA">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C139B4" w14:textId="77777777" w:rsidR="0064286F" w:rsidRPr="00230D1C" w:rsidRDefault="0064286F" w:rsidP="00FA2FAA">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CF7CFE" w14:textId="77777777" w:rsidR="0064286F" w:rsidRPr="00230D1C" w:rsidRDefault="0064286F" w:rsidP="00FA2FAA">
            <w:pPr>
              <w:pStyle w:val="TAC"/>
              <w:rPr>
                <w:noProof/>
              </w:rPr>
            </w:pPr>
            <w:r w:rsidRPr="00230D1C">
              <w:rPr>
                <w:noProof/>
                <w:lang w:eastAsia="ko-KR"/>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FAE481" w14:textId="77777777" w:rsidR="0064286F" w:rsidRPr="00230D1C" w:rsidRDefault="0064286F" w:rsidP="00FA2FAA">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31D069A" w14:textId="77777777" w:rsidR="0064286F" w:rsidRPr="00230D1C" w:rsidRDefault="0064286F" w:rsidP="00FA2FAA">
            <w:pPr>
              <w:jc w:val="center"/>
              <w:rPr>
                <w:b/>
                <w:noProof/>
              </w:rPr>
            </w:pPr>
          </w:p>
        </w:tc>
      </w:tr>
      <w:tr w:rsidR="0064286F" w:rsidRPr="00230D1C" w14:paraId="5391FF0A" w14:textId="77777777" w:rsidTr="00FA2FAA">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136F263" w14:textId="77777777" w:rsidR="0064286F" w:rsidRPr="00230D1C" w:rsidRDefault="0064286F" w:rsidP="00FA2FAA">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3FD9D8D" w14:textId="77777777" w:rsidR="0064286F" w:rsidRPr="00230D1C" w:rsidRDefault="0064286F" w:rsidP="00FA2FAA">
            <w:pPr>
              <w:rPr>
                <w:noProof/>
                <w:lang w:eastAsia="ko-KR"/>
              </w:rPr>
            </w:pPr>
            <w:r w:rsidRPr="00230D1C">
              <w:rPr>
                <w:noProof/>
              </w:rPr>
              <w:t xml:space="preserve">This interior node </w:t>
            </w:r>
            <w:r w:rsidRPr="00230D1C">
              <w:rPr>
                <w:noProof/>
                <w:lang w:eastAsia="ko-KR"/>
              </w:rPr>
              <w:t>is a placeholder for the implicit affiliation configuration.</w:t>
            </w:r>
          </w:p>
        </w:tc>
      </w:tr>
    </w:tbl>
    <w:p w14:paraId="22F21427" w14:textId="77777777" w:rsidR="0064286F" w:rsidRPr="00230D1C" w:rsidRDefault="0064286F" w:rsidP="0064286F">
      <w:pPr>
        <w:rPr>
          <w:noProof/>
          <w:lang w:eastAsia="ko-KR"/>
        </w:rPr>
      </w:pPr>
    </w:p>
    <w:p w14:paraId="3BFBD6C3" w14:textId="77777777" w:rsidR="0064286F" w:rsidRPr="00230D1C" w:rsidRDefault="0064286F" w:rsidP="0064286F">
      <w:pPr>
        <w:pStyle w:val="Heading3"/>
        <w:rPr>
          <w:noProof/>
          <w:lang w:eastAsia="ko-KR"/>
        </w:rPr>
      </w:pPr>
      <w:bookmarkStart w:id="2477" w:name="_Toc20157721"/>
      <w:bookmarkStart w:id="2478" w:name="_Toc27507215"/>
      <w:bookmarkStart w:id="2479" w:name="_Toc27508081"/>
      <w:bookmarkStart w:id="2480" w:name="_Toc27508946"/>
      <w:bookmarkStart w:id="2481" w:name="_Toc27553076"/>
      <w:bookmarkStart w:id="2482" w:name="_Toc27553942"/>
      <w:bookmarkStart w:id="2483" w:name="_Toc27554809"/>
      <w:bookmarkStart w:id="2484" w:name="_Toc27555673"/>
      <w:bookmarkStart w:id="2485" w:name="_Toc36035873"/>
      <w:bookmarkStart w:id="2486" w:name="_Toc45273396"/>
      <w:bookmarkStart w:id="2487" w:name="_Toc51937124"/>
      <w:bookmarkStart w:id="2488" w:name="_Toc51938318"/>
      <w:bookmarkStart w:id="2489" w:name="_Toc144197182"/>
      <w:bookmarkStart w:id="2490" w:name="_Toc144198826"/>
      <w:bookmarkStart w:id="2491" w:name="_Toc152620260"/>
      <w:r w:rsidRPr="00230D1C">
        <w:rPr>
          <w:noProof/>
        </w:rPr>
        <w:t>5.2.</w:t>
      </w:r>
      <w:r w:rsidRPr="00230D1C">
        <w:rPr>
          <w:noProof/>
          <w:lang w:eastAsia="ko-KR"/>
        </w:rPr>
        <w:t>48C2</w:t>
      </w:r>
      <w:r w:rsidRPr="00230D1C">
        <w:rPr>
          <w:noProof/>
        </w:rPr>
        <w:tab/>
        <w:t>/</w:t>
      </w:r>
      <w:r w:rsidRPr="00D929A4">
        <w:t>&lt;x&gt;</w:t>
      </w:r>
      <w:r w:rsidRPr="00230D1C">
        <w:rPr>
          <w:noProof/>
        </w:rPr>
        <w:t>/&lt;x&gt;/O</w:t>
      </w:r>
      <w:r w:rsidRPr="00230D1C">
        <w:rPr>
          <w:noProof/>
          <w:lang w:eastAsia="ko-KR"/>
        </w:rPr>
        <w:t>n</w:t>
      </w:r>
      <w:r w:rsidRPr="00230D1C">
        <w:rPr>
          <w:noProof/>
        </w:rPr>
        <w:t>Network/ImplicitAffiliations/&lt;x&gt;</w:t>
      </w:r>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p>
    <w:p w14:paraId="476AD254"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C2</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ImplicitAffiliations/&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56A1F516"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813B209"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ImplicitAffiliations/&lt;x&gt;</w:t>
            </w:r>
          </w:p>
        </w:tc>
      </w:tr>
      <w:tr w:rsidR="0064286F" w:rsidRPr="00230D1C" w14:paraId="460B1C19"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E442376"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1130DF"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8CAE09"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FD4CA4"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71D9FD"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EC49168" w14:textId="77777777" w:rsidR="0064286F" w:rsidRPr="00230D1C" w:rsidRDefault="0064286F" w:rsidP="00FA2FAA">
            <w:pPr>
              <w:jc w:val="center"/>
              <w:rPr>
                <w:rFonts w:ascii="Arial" w:hAnsi="Arial" w:cs="Arial"/>
                <w:b/>
                <w:noProof/>
                <w:sz w:val="18"/>
                <w:szCs w:val="18"/>
              </w:rPr>
            </w:pPr>
          </w:p>
        </w:tc>
      </w:tr>
      <w:tr w:rsidR="0064286F" w:rsidRPr="00230D1C" w14:paraId="430D2D31"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341B257"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63837A"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B7D149" w14:textId="77777777" w:rsidR="0064286F" w:rsidRPr="00230D1C" w:rsidRDefault="0064286F" w:rsidP="00FA2FAA">
            <w:pPr>
              <w:pStyle w:val="TAC"/>
              <w:rPr>
                <w:noProof/>
              </w:rPr>
            </w:pPr>
            <w:r w:rsidRPr="00230D1C">
              <w:rPr>
                <w:noProof/>
              </w:rPr>
              <w:t>OneOrMor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E4C1FF" w14:textId="77777777" w:rsidR="0064286F" w:rsidRPr="00230D1C" w:rsidRDefault="0064286F" w:rsidP="00FA2FAA">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F343BB"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D7A2C95" w14:textId="77777777" w:rsidR="0064286F" w:rsidRPr="00230D1C" w:rsidRDefault="0064286F" w:rsidP="00FA2FAA">
            <w:pPr>
              <w:jc w:val="center"/>
              <w:rPr>
                <w:b/>
                <w:noProof/>
              </w:rPr>
            </w:pPr>
          </w:p>
        </w:tc>
      </w:tr>
      <w:tr w:rsidR="0064286F" w:rsidRPr="00230D1C" w14:paraId="3372462A"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B8B7B34"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10261E4" w14:textId="77777777" w:rsidR="0064286F" w:rsidRPr="00230D1C" w:rsidRDefault="0064286F" w:rsidP="00FA2FAA">
            <w:pPr>
              <w:rPr>
                <w:noProof/>
                <w:lang w:eastAsia="ko-KR"/>
              </w:rPr>
            </w:pPr>
            <w:r w:rsidRPr="00230D1C">
              <w:rPr>
                <w:noProof/>
              </w:rPr>
              <w:t xml:space="preserve">This interior node </w:t>
            </w:r>
            <w:r w:rsidRPr="00230D1C">
              <w:rPr>
                <w:noProof/>
                <w:lang w:eastAsia="ko-KR"/>
              </w:rPr>
              <w:t>is a placeholder for one or more implicit affiliation configuration.</w:t>
            </w:r>
          </w:p>
        </w:tc>
      </w:tr>
    </w:tbl>
    <w:p w14:paraId="41FA8709" w14:textId="77777777" w:rsidR="0064286F" w:rsidRPr="00230D1C" w:rsidRDefault="0064286F" w:rsidP="0064286F">
      <w:pPr>
        <w:rPr>
          <w:noProof/>
          <w:lang w:eastAsia="ko-KR"/>
        </w:rPr>
      </w:pPr>
      <w:bookmarkStart w:id="2492" w:name="_Toc20157722"/>
      <w:bookmarkStart w:id="2493" w:name="_Toc27507216"/>
      <w:bookmarkStart w:id="2494" w:name="_Toc27508082"/>
      <w:bookmarkStart w:id="2495" w:name="_Toc27508947"/>
      <w:bookmarkStart w:id="2496" w:name="_Toc27553077"/>
      <w:bookmarkStart w:id="2497" w:name="_Toc27553943"/>
      <w:bookmarkStart w:id="2498" w:name="_Toc27554810"/>
      <w:bookmarkStart w:id="2499" w:name="_Toc27555674"/>
      <w:bookmarkStart w:id="2500" w:name="_Toc36035874"/>
      <w:bookmarkStart w:id="2501" w:name="_Toc45273397"/>
      <w:bookmarkStart w:id="2502" w:name="_Toc51937125"/>
      <w:bookmarkStart w:id="2503" w:name="_Toc51938319"/>
    </w:p>
    <w:p w14:paraId="431B2C93" w14:textId="77777777" w:rsidR="0064286F" w:rsidRPr="00230D1C" w:rsidRDefault="0064286F" w:rsidP="0064286F">
      <w:pPr>
        <w:pStyle w:val="Heading3"/>
        <w:rPr>
          <w:noProof/>
          <w:lang w:eastAsia="ko-KR"/>
        </w:rPr>
      </w:pPr>
      <w:bookmarkStart w:id="2504" w:name="_Toc144197183"/>
      <w:bookmarkStart w:id="2505" w:name="_Toc144198827"/>
      <w:bookmarkStart w:id="2506" w:name="_Toc152620261"/>
      <w:r w:rsidRPr="00230D1C">
        <w:rPr>
          <w:noProof/>
          <w:lang w:eastAsia="ko-KR"/>
        </w:rPr>
        <w:t>5</w:t>
      </w:r>
      <w:r w:rsidRPr="00230D1C">
        <w:rPr>
          <w:noProof/>
        </w:rPr>
        <w:t>.2.48</w:t>
      </w:r>
      <w:r w:rsidRPr="00230D1C">
        <w:rPr>
          <w:noProof/>
          <w:lang w:eastAsia="ko-KR"/>
        </w:rPr>
        <w:t>C3</w:t>
      </w:r>
      <w:r w:rsidRPr="00230D1C">
        <w:rPr>
          <w:noProof/>
        </w:rPr>
        <w:tab/>
        <w:t>/</w:t>
      </w:r>
      <w:r w:rsidRPr="00D929A4">
        <w:t>&lt;x&gt;</w:t>
      </w:r>
      <w:r w:rsidRPr="00230D1C">
        <w:rPr>
          <w:noProof/>
        </w:rPr>
        <w:t>/&lt;x&gt;/O</w:t>
      </w:r>
      <w:r w:rsidRPr="00230D1C">
        <w:rPr>
          <w:noProof/>
          <w:lang w:eastAsia="ko-KR"/>
        </w:rPr>
        <w:t>n</w:t>
      </w:r>
      <w:r w:rsidRPr="00230D1C">
        <w:rPr>
          <w:noProof/>
        </w:rPr>
        <w:t>Network/ImplicitAffiliations/&lt;x&gt;/Entry</w:t>
      </w:r>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p>
    <w:p w14:paraId="0489E81C"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C3</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ImplicitAffiliations/&lt;x&gt;/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6B8E02B3"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99A3272"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ImplicitAffiliations/&lt;x&gt;/Entry</w:t>
            </w:r>
          </w:p>
        </w:tc>
      </w:tr>
      <w:tr w:rsidR="0064286F" w:rsidRPr="00230D1C" w14:paraId="0521A9AF"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20A6B36"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BFDCE5"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8A14B4"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494397"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B2B79E"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B3B1857" w14:textId="77777777" w:rsidR="0064286F" w:rsidRPr="00230D1C" w:rsidRDefault="0064286F" w:rsidP="00FA2FAA">
            <w:pPr>
              <w:jc w:val="center"/>
              <w:rPr>
                <w:rFonts w:ascii="Arial" w:hAnsi="Arial" w:cs="Arial"/>
                <w:b/>
                <w:noProof/>
                <w:sz w:val="18"/>
                <w:szCs w:val="18"/>
              </w:rPr>
            </w:pPr>
          </w:p>
        </w:tc>
      </w:tr>
      <w:tr w:rsidR="0064286F" w:rsidRPr="00230D1C" w14:paraId="5BED4A84"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7775D83"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4B5A9C" w14:textId="77777777" w:rsidR="0064286F" w:rsidRPr="00230D1C" w:rsidRDefault="0064286F" w:rsidP="00FA2FAA">
            <w:pPr>
              <w:pStyle w:val="TAC"/>
              <w:rPr>
                <w:noProof/>
              </w:rPr>
            </w:pPr>
            <w:r w:rsidRPr="00230D1C">
              <w:rPr>
                <w:noProof/>
              </w:rPr>
              <w:t>Optional</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DFDB6E"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F1CCC0" w14:textId="77777777" w:rsidR="0064286F" w:rsidRPr="00230D1C" w:rsidRDefault="0064286F" w:rsidP="00FA2FAA">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48A7A9"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154C3ED" w14:textId="77777777" w:rsidR="0064286F" w:rsidRPr="00230D1C" w:rsidRDefault="0064286F" w:rsidP="00FA2FAA">
            <w:pPr>
              <w:jc w:val="center"/>
              <w:rPr>
                <w:b/>
                <w:noProof/>
              </w:rPr>
            </w:pPr>
          </w:p>
        </w:tc>
      </w:tr>
      <w:tr w:rsidR="0064286F" w:rsidRPr="00230D1C" w14:paraId="791B6892"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95087B0"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1724DB1" w14:textId="77777777" w:rsidR="0064286F" w:rsidRPr="00230D1C" w:rsidRDefault="0064286F" w:rsidP="00FA2FAA">
            <w:pPr>
              <w:rPr>
                <w:noProof/>
                <w:lang w:eastAsia="ko-KR"/>
              </w:rPr>
            </w:pPr>
            <w:r w:rsidRPr="00230D1C">
              <w:rPr>
                <w:noProof/>
              </w:rPr>
              <w:t xml:space="preserve">This interior node </w:t>
            </w:r>
            <w:r w:rsidRPr="00230D1C">
              <w:rPr>
                <w:noProof/>
                <w:lang w:eastAsia="ko-KR"/>
              </w:rPr>
              <w:t>is a placeholder for the details of the on-network MCPTT groups that the MCPTT user is implicitly affiliated to.</w:t>
            </w:r>
          </w:p>
        </w:tc>
      </w:tr>
    </w:tbl>
    <w:p w14:paraId="2B87B11C" w14:textId="77777777" w:rsidR="0064286F" w:rsidRPr="00230D1C" w:rsidRDefault="0064286F" w:rsidP="0064286F">
      <w:pPr>
        <w:rPr>
          <w:noProof/>
          <w:lang w:eastAsia="ko-KR"/>
        </w:rPr>
      </w:pPr>
      <w:bookmarkStart w:id="2507" w:name="_Toc20157723"/>
      <w:bookmarkStart w:id="2508" w:name="_Toc27507217"/>
      <w:bookmarkStart w:id="2509" w:name="_Toc27508083"/>
      <w:bookmarkStart w:id="2510" w:name="_Toc27508948"/>
      <w:bookmarkStart w:id="2511" w:name="_Toc27553078"/>
      <w:bookmarkStart w:id="2512" w:name="_Toc27553944"/>
      <w:bookmarkStart w:id="2513" w:name="_Toc27554811"/>
      <w:bookmarkStart w:id="2514" w:name="_Toc27555675"/>
      <w:bookmarkStart w:id="2515" w:name="_Toc36035875"/>
      <w:bookmarkStart w:id="2516" w:name="_Toc45273398"/>
      <w:bookmarkStart w:id="2517" w:name="_Toc51937126"/>
      <w:bookmarkStart w:id="2518" w:name="_Toc51938320"/>
    </w:p>
    <w:p w14:paraId="0FA2539F" w14:textId="77777777" w:rsidR="0064286F" w:rsidRPr="00230D1C" w:rsidRDefault="0064286F" w:rsidP="0064286F">
      <w:pPr>
        <w:pStyle w:val="Heading3"/>
        <w:rPr>
          <w:noProof/>
          <w:lang w:eastAsia="ko-KR"/>
        </w:rPr>
      </w:pPr>
      <w:bookmarkStart w:id="2519" w:name="_Toc144197184"/>
      <w:bookmarkStart w:id="2520" w:name="_Toc144198828"/>
      <w:bookmarkStart w:id="2521" w:name="_Toc152620262"/>
      <w:r w:rsidRPr="00230D1C">
        <w:rPr>
          <w:noProof/>
        </w:rPr>
        <w:t>5.2.</w:t>
      </w:r>
      <w:r w:rsidRPr="00230D1C">
        <w:rPr>
          <w:noProof/>
          <w:lang w:eastAsia="ko-KR"/>
        </w:rPr>
        <w:t>48C4</w:t>
      </w:r>
      <w:r w:rsidRPr="00230D1C">
        <w:rPr>
          <w:noProof/>
        </w:rPr>
        <w:tab/>
        <w:t>/</w:t>
      </w:r>
      <w:r w:rsidRPr="00D929A4">
        <w:t>&lt;x&gt;</w:t>
      </w:r>
      <w:r w:rsidRPr="00230D1C">
        <w:rPr>
          <w:noProof/>
        </w:rPr>
        <w:t>/&lt;x&gt;/O</w:t>
      </w:r>
      <w:r w:rsidRPr="00230D1C">
        <w:rPr>
          <w:noProof/>
          <w:lang w:eastAsia="ko-KR"/>
        </w:rPr>
        <w:t>n</w:t>
      </w:r>
      <w:r w:rsidRPr="00230D1C">
        <w:rPr>
          <w:noProof/>
        </w:rPr>
        <w:t>Network/ImplicitAffiliations/&lt;x&gt;/Entry/MCPTTGroupID</w:t>
      </w:r>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p>
    <w:p w14:paraId="616EA312"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C4</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ImplicitAffiliations/&lt;x&gt;/Entry/MCPTTGroup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0DE5C210"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C72DF19"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ImplicitAffiliations/&lt;x&gt;/Entry/MCPTTGroupID</w:t>
            </w:r>
          </w:p>
        </w:tc>
      </w:tr>
      <w:tr w:rsidR="0064286F" w:rsidRPr="00230D1C" w14:paraId="5C5AEDD3"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2529C94"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4DBF84"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B91E6C"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D0C544"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2C85BD"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E137ACD" w14:textId="77777777" w:rsidR="0064286F" w:rsidRPr="00230D1C" w:rsidRDefault="0064286F" w:rsidP="00FA2FAA">
            <w:pPr>
              <w:jc w:val="center"/>
              <w:rPr>
                <w:rFonts w:ascii="Arial" w:hAnsi="Arial" w:cs="Arial"/>
                <w:b/>
                <w:noProof/>
                <w:sz w:val="18"/>
                <w:szCs w:val="18"/>
              </w:rPr>
            </w:pPr>
          </w:p>
        </w:tc>
      </w:tr>
      <w:tr w:rsidR="0064286F" w:rsidRPr="00230D1C" w14:paraId="2EA06134"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762B250"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5F67CE"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1DFAEA"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2FBBE0" w14:textId="77777777" w:rsidR="0064286F" w:rsidRPr="00230D1C" w:rsidRDefault="0064286F" w:rsidP="00FA2FAA">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474430"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70FA7AC" w14:textId="77777777" w:rsidR="0064286F" w:rsidRPr="00230D1C" w:rsidRDefault="0064286F" w:rsidP="00FA2FAA">
            <w:pPr>
              <w:jc w:val="center"/>
              <w:rPr>
                <w:b/>
                <w:noProof/>
              </w:rPr>
            </w:pPr>
          </w:p>
        </w:tc>
      </w:tr>
      <w:tr w:rsidR="0064286F" w:rsidRPr="00230D1C" w14:paraId="24E27152"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9BDDB22"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38C9FFC" w14:textId="77777777" w:rsidR="0064286F" w:rsidRPr="00230D1C" w:rsidRDefault="0064286F" w:rsidP="00FA2FAA">
            <w:pPr>
              <w:rPr>
                <w:noProof/>
                <w:lang w:eastAsia="ko-KR"/>
              </w:rPr>
            </w:pPr>
            <w:r w:rsidRPr="00230D1C">
              <w:rPr>
                <w:noProof/>
              </w:rPr>
              <w:t>This leaf node indicates a</w:t>
            </w:r>
            <w:r w:rsidRPr="00230D1C">
              <w:rPr>
                <w:noProof/>
                <w:lang w:eastAsia="ko-KR"/>
              </w:rPr>
              <w:t xml:space="preserve"> </w:t>
            </w:r>
            <w:r w:rsidRPr="00230D1C">
              <w:rPr>
                <w:noProof/>
              </w:rPr>
              <w:t xml:space="preserve">MCPTT group </w:t>
            </w:r>
            <w:r w:rsidRPr="00230D1C">
              <w:rPr>
                <w:rFonts w:eastAsia="SimSun"/>
                <w:noProof/>
                <w:lang w:eastAsia="zh-CN"/>
              </w:rPr>
              <w:t>ID</w:t>
            </w:r>
            <w:r w:rsidRPr="00230D1C">
              <w:rPr>
                <w:noProof/>
                <w:lang w:eastAsia="ko-KR"/>
              </w:rPr>
              <w:t xml:space="preserve"> to which the MCPTT user is implicitly affiliated to.</w:t>
            </w:r>
          </w:p>
        </w:tc>
      </w:tr>
    </w:tbl>
    <w:p w14:paraId="1E222A69" w14:textId="77777777" w:rsidR="0064286F" w:rsidRPr="00230D1C" w:rsidRDefault="0064286F" w:rsidP="0064286F">
      <w:pPr>
        <w:rPr>
          <w:noProof/>
          <w:lang w:eastAsia="ko-KR"/>
        </w:rPr>
      </w:pPr>
    </w:p>
    <w:p w14:paraId="1FC1CCE5" w14:textId="77777777" w:rsidR="0064286F" w:rsidRPr="00230D1C" w:rsidRDefault="0064286F" w:rsidP="0064286F">
      <w:pPr>
        <w:rPr>
          <w:noProof/>
          <w:lang w:eastAsia="ko-KR"/>
        </w:rPr>
      </w:pPr>
      <w:r w:rsidRPr="00230D1C">
        <w:rPr>
          <w:noProof/>
        </w:rPr>
        <w:t xml:space="preserve">The </w:t>
      </w:r>
      <w:r w:rsidRPr="00230D1C">
        <w:rPr>
          <w:noProof/>
          <w:lang w:eastAsia="ko-KR"/>
        </w:rPr>
        <w:t xml:space="preserve">value is a </w:t>
      </w:r>
      <w:r w:rsidRPr="00230D1C">
        <w:rPr>
          <w:noProof/>
        </w:rPr>
        <w:t>"uri" attribute specified in OMA OMA-TS-XDM_Group-V1_1 [</w:t>
      </w:r>
      <w:r w:rsidRPr="00230D1C">
        <w:rPr>
          <w:noProof/>
          <w:lang w:eastAsia="ko-KR"/>
        </w:rPr>
        <w:t>4</w:t>
      </w:r>
      <w:r w:rsidRPr="00230D1C">
        <w:rPr>
          <w:noProof/>
        </w:rPr>
        <w:t>]</w:t>
      </w:r>
      <w:r w:rsidRPr="00230D1C">
        <w:rPr>
          <w:noProof/>
          <w:lang w:eastAsia="ko-KR"/>
        </w:rPr>
        <w:t>.</w:t>
      </w:r>
    </w:p>
    <w:p w14:paraId="68DE435B" w14:textId="77777777" w:rsidR="0064286F" w:rsidRPr="00230D1C" w:rsidRDefault="0064286F" w:rsidP="0064286F">
      <w:pPr>
        <w:pStyle w:val="Heading3"/>
        <w:rPr>
          <w:noProof/>
          <w:lang w:eastAsia="ko-KR"/>
        </w:rPr>
      </w:pPr>
      <w:bookmarkStart w:id="2522" w:name="_Toc20157724"/>
      <w:bookmarkStart w:id="2523" w:name="_Toc27507218"/>
      <w:bookmarkStart w:id="2524" w:name="_Toc27508084"/>
      <w:bookmarkStart w:id="2525" w:name="_Toc27508949"/>
      <w:bookmarkStart w:id="2526" w:name="_Toc27553079"/>
      <w:bookmarkStart w:id="2527" w:name="_Toc27553945"/>
      <w:bookmarkStart w:id="2528" w:name="_Toc27554812"/>
      <w:bookmarkStart w:id="2529" w:name="_Toc27555676"/>
      <w:bookmarkStart w:id="2530" w:name="_Toc36035876"/>
      <w:bookmarkStart w:id="2531" w:name="_Toc45273399"/>
      <w:bookmarkStart w:id="2532" w:name="_Toc51937127"/>
      <w:bookmarkStart w:id="2533" w:name="_Toc51938321"/>
      <w:bookmarkStart w:id="2534" w:name="_Toc144197185"/>
      <w:bookmarkStart w:id="2535" w:name="_Toc144198829"/>
      <w:bookmarkStart w:id="2536" w:name="_Toc152620263"/>
      <w:r w:rsidRPr="00230D1C">
        <w:rPr>
          <w:noProof/>
        </w:rPr>
        <w:t>5.2.</w:t>
      </w:r>
      <w:r w:rsidRPr="00230D1C">
        <w:rPr>
          <w:noProof/>
          <w:lang w:eastAsia="ko-KR"/>
        </w:rPr>
        <w:t>48C5</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ImplicitAffiliations/&lt;x&gt;/Entry/DisplayName</w:t>
      </w:r>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p>
    <w:p w14:paraId="31CAF5EB"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C5</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ImplicitAffiliations/&lt;x&gt;/Entry/Display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53FF84D2"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248F583"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ImplicitAffiliations/&lt;x&gt;/Entry/DisplayName</w:t>
            </w:r>
          </w:p>
        </w:tc>
      </w:tr>
      <w:tr w:rsidR="0064286F" w:rsidRPr="00230D1C" w14:paraId="412CBBA2"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C974B27"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2AC8FF"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6DB076"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175FD4"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C4345C"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B19A070" w14:textId="77777777" w:rsidR="0064286F" w:rsidRPr="00230D1C" w:rsidRDefault="0064286F" w:rsidP="00FA2FAA">
            <w:pPr>
              <w:jc w:val="center"/>
              <w:rPr>
                <w:rFonts w:ascii="Arial" w:hAnsi="Arial" w:cs="Arial"/>
                <w:b/>
                <w:noProof/>
                <w:sz w:val="18"/>
                <w:szCs w:val="18"/>
              </w:rPr>
            </w:pPr>
          </w:p>
        </w:tc>
      </w:tr>
      <w:tr w:rsidR="0064286F" w:rsidRPr="00230D1C" w14:paraId="72227E12"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C27129C"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01E5EE" w14:textId="77777777" w:rsidR="0064286F" w:rsidRPr="00230D1C" w:rsidRDefault="0064286F" w:rsidP="00FA2FAA">
            <w:pPr>
              <w:pStyle w:val="TAC"/>
              <w:rPr>
                <w:noProof/>
              </w:rPr>
            </w:pPr>
            <w:r w:rsidRPr="00230D1C">
              <w:rPr>
                <w:noProof/>
              </w:rPr>
              <w:t>Optional</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DEADA9"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B8E9D6" w14:textId="77777777" w:rsidR="0064286F" w:rsidRPr="00230D1C" w:rsidRDefault="0064286F" w:rsidP="00FA2FAA">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EF8E7B"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339F96C" w14:textId="77777777" w:rsidR="0064286F" w:rsidRPr="00230D1C" w:rsidRDefault="0064286F" w:rsidP="00FA2FAA">
            <w:pPr>
              <w:jc w:val="center"/>
              <w:rPr>
                <w:b/>
                <w:noProof/>
              </w:rPr>
            </w:pPr>
          </w:p>
        </w:tc>
      </w:tr>
      <w:tr w:rsidR="0064286F" w:rsidRPr="00230D1C" w14:paraId="510749B6"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04B7093"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92A90F1" w14:textId="77777777" w:rsidR="0064286F" w:rsidRPr="00230D1C" w:rsidRDefault="0064286F" w:rsidP="00FA2FAA">
            <w:pPr>
              <w:rPr>
                <w:noProof/>
                <w:lang w:eastAsia="ko-KR"/>
              </w:rPr>
            </w:pPr>
            <w:r w:rsidRPr="00230D1C">
              <w:rPr>
                <w:noProof/>
              </w:rPr>
              <w:t xml:space="preserve">This leaf node </w:t>
            </w:r>
            <w:r w:rsidRPr="00230D1C">
              <w:rPr>
                <w:noProof/>
                <w:lang w:eastAsia="ko-KR"/>
              </w:rPr>
              <w:t xml:space="preserve">contains </w:t>
            </w:r>
            <w:r w:rsidRPr="00230D1C">
              <w:rPr>
                <w:noProof/>
              </w:rPr>
              <w:t>a human readable name</w:t>
            </w:r>
            <w:r w:rsidRPr="00230D1C" w:rsidDel="0010553A">
              <w:rPr>
                <w:noProof/>
              </w:rPr>
              <w:t xml:space="preserve"> </w:t>
            </w:r>
            <w:r w:rsidRPr="00230D1C">
              <w:rPr>
                <w:noProof/>
              </w:rPr>
              <w:t>that corresponds to the MCPTT Group ID</w:t>
            </w:r>
            <w:r w:rsidRPr="00230D1C">
              <w:rPr>
                <w:noProof/>
                <w:lang w:eastAsia="ko-KR"/>
              </w:rPr>
              <w:t>.</w:t>
            </w:r>
          </w:p>
        </w:tc>
      </w:tr>
    </w:tbl>
    <w:p w14:paraId="1FA3B4FE" w14:textId="77777777" w:rsidR="0064286F" w:rsidRPr="00230D1C" w:rsidRDefault="0064286F" w:rsidP="0064286F">
      <w:pPr>
        <w:rPr>
          <w:noProof/>
          <w:lang w:eastAsia="ko-KR"/>
        </w:rPr>
      </w:pPr>
      <w:bookmarkStart w:id="2537" w:name="_Toc20157725"/>
      <w:bookmarkStart w:id="2538" w:name="_Toc27507219"/>
      <w:bookmarkStart w:id="2539" w:name="_Toc27508085"/>
      <w:bookmarkStart w:id="2540" w:name="_Toc27508950"/>
      <w:bookmarkStart w:id="2541" w:name="_Toc27553080"/>
      <w:bookmarkStart w:id="2542" w:name="_Toc27553946"/>
      <w:bookmarkStart w:id="2543" w:name="_Toc27554813"/>
      <w:bookmarkStart w:id="2544" w:name="_Toc27555677"/>
      <w:bookmarkStart w:id="2545" w:name="_Toc36035877"/>
      <w:bookmarkStart w:id="2546" w:name="_Toc45273400"/>
      <w:bookmarkStart w:id="2547" w:name="_Toc51937128"/>
      <w:bookmarkStart w:id="2548" w:name="_Toc51938322"/>
    </w:p>
    <w:p w14:paraId="666340FF" w14:textId="77777777" w:rsidR="0064286F" w:rsidRPr="00230D1C" w:rsidRDefault="0064286F" w:rsidP="0064286F">
      <w:pPr>
        <w:pStyle w:val="Heading3"/>
        <w:rPr>
          <w:noProof/>
          <w:lang w:eastAsia="ko-KR"/>
        </w:rPr>
      </w:pPr>
      <w:bookmarkStart w:id="2549" w:name="_Toc144197186"/>
      <w:bookmarkStart w:id="2550" w:name="_Toc144198830"/>
      <w:bookmarkStart w:id="2551" w:name="_Toc152620264"/>
      <w:r w:rsidRPr="00230D1C">
        <w:rPr>
          <w:noProof/>
        </w:rPr>
        <w:t>5.2.</w:t>
      </w:r>
      <w:r w:rsidRPr="00230D1C">
        <w:rPr>
          <w:noProof/>
          <w:lang w:eastAsia="ko-KR"/>
        </w:rPr>
        <w:t>48D</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w:t>
      </w:r>
      <w:r w:rsidRPr="00230D1C">
        <w:rPr>
          <w:noProof/>
          <w:lang w:eastAsia="ko-KR"/>
        </w:rPr>
        <w:t>AllowedRegroup</w:t>
      </w:r>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p>
    <w:p w14:paraId="08C176D8"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D</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w:t>
      </w:r>
      <w:r w:rsidRPr="00230D1C">
        <w:rPr>
          <w:noProof/>
          <w:lang w:eastAsia="ko-KR"/>
        </w:rPr>
        <w:t>AllowedRegroup</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67E096AE"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0F8E7C8" w14:textId="77777777" w:rsidR="0064286F" w:rsidRPr="00230D1C" w:rsidRDefault="0064286F" w:rsidP="00FA2FAA">
            <w:pPr>
              <w:rPr>
                <w:rFonts w:ascii="Arial" w:hAnsi="Arial" w:cs="Arial"/>
                <w:noProof/>
                <w:sz w:val="18"/>
                <w:szCs w:val="18"/>
                <w:lang w:eastAsia="ko-KR"/>
              </w:rPr>
            </w:pPr>
            <w:r w:rsidRPr="00230D1C">
              <w:rPr>
                <w:noProof/>
              </w:rPr>
              <w:t>&lt;x&gt;/O</w:t>
            </w:r>
            <w:r w:rsidRPr="00230D1C">
              <w:rPr>
                <w:noProof/>
                <w:lang w:eastAsia="ko-KR"/>
              </w:rPr>
              <w:t>n</w:t>
            </w:r>
            <w:r w:rsidRPr="00230D1C">
              <w:rPr>
                <w:noProof/>
              </w:rPr>
              <w:t>Network/</w:t>
            </w:r>
            <w:r w:rsidRPr="00230D1C">
              <w:rPr>
                <w:noProof/>
                <w:lang w:eastAsia="ko-KR"/>
              </w:rPr>
              <w:t>AllowedRegroup</w:t>
            </w:r>
          </w:p>
        </w:tc>
      </w:tr>
      <w:tr w:rsidR="0064286F" w:rsidRPr="00230D1C" w14:paraId="33C00058"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E0185CD"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76E0B1"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96AA42"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0E9C84"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973512"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BDBA118" w14:textId="77777777" w:rsidR="0064286F" w:rsidRPr="00230D1C" w:rsidRDefault="0064286F" w:rsidP="00FA2FAA">
            <w:pPr>
              <w:jc w:val="center"/>
              <w:rPr>
                <w:rFonts w:ascii="Arial" w:hAnsi="Arial" w:cs="Arial"/>
                <w:b/>
                <w:noProof/>
                <w:sz w:val="18"/>
                <w:szCs w:val="18"/>
              </w:rPr>
            </w:pPr>
          </w:p>
        </w:tc>
      </w:tr>
      <w:tr w:rsidR="0064286F" w:rsidRPr="00230D1C" w14:paraId="2AE80411"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7D9F5BA"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B4BE88"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FE38B4"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D22E4E" w14:textId="77777777" w:rsidR="0064286F" w:rsidRPr="00230D1C" w:rsidRDefault="0064286F" w:rsidP="00FA2FAA">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4722CE"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00F02B8" w14:textId="77777777" w:rsidR="0064286F" w:rsidRPr="00230D1C" w:rsidRDefault="0064286F" w:rsidP="00FA2FAA">
            <w:pPr>
              <w:jc w:val="center"/>
              <w:rPr>
                <w:b/>
                <w:noProof/>
              </w:rPr>
            </w:pPr>
          </w:p>
        </w:tc>
      </w:tr>
      <w:tr w:rsidR="0064286F" w:rsidRPr="00230D1C" w14:paraId="2D72F757"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1F0D4FF"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F2805CB" w14:textId="77777777" w:rsidR="0064286F" w:rsidRPr="00230D1C" w:rsidRDefault="0064286F" w:rsidP="00FA2FAA">
            <w:pPr>
              <w:rPr>
                <w:noProof/>
                <w:lang w:eastAsia="ko-KR"/>
              </w:rPr>
            </w:pPr>
            <w:r w:rsidRPr="00230D1C">
              <w:rPr>
                <w:noProof/>
              </w:rPr>
              <w:t xml:space="preserve">This leaf node indicates </w:t>
            </w:r>
            <w:r w:rsidRPr="00230D1C">
              <w:rPr>
                <w:noProof/>
                <w:lang w:eastAsia="ko-KR"/>
              </w:rPr>
              <w:t>whether the MCPTT user is authorised to perform dynamic regrouping operations.</w:t>
            </w:r>
          </w:p>
        </w:tc>
      </w:tr>
    </w:tbl>
    <w:p w14:paraId="2E87A018" w14:textId="77777777" w:rsidR="0064286F" w:rsidRPr="00230D1C" w:rsidRDefault="0064286F" w:rsidP="0064286F">
      <w:pPr>
        <w:rPr>
          <w:noProof/>
          <w:lang w:eastAsia="ko-KR"/>
        </w:rPr>
      </w:pPr>
    </w:p>
    <w:p w14:paraId="24158A3E" w14:textId="77777777" w:rsidR="0064286F" w:rsidRPr="00230D1C" w:rsidRDefault="0064286F" w:rsidP="0064286F">
      <w:pPr>
        <w:rPr>
          <w:noProof/>
          <w:lang w:eastAsia="ko-KR"/>
        </w:rPr>
      </w:pPr>
      <w:r w:rsidRPr="00230D1C">
        <w:rPr>
          <w:noProof/>
        </w:rPr>
        <w:t xml:space="preserve">When set to "true" </w:t>
      </w:r>
      <w:r w:rsidRPr="00230D1C">
        <w:rPr>
          <w:noProof/>
          <w:lang w:eastAsia="ko-KR"/>
        </w:rPr>
        <w:t>the MCPTT user is authorised to perform dynamic regrouping operations.</w:t>
      </w:r>
    </w:p>
    <w:p w14:paraId="696537F9" w14:textId="77777777" w:rsidR="0064286F" w:rsidRPr="00230D1C" w:rsidRDefault="0064286F" w:rsidP="0064286F">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the MCPTT user is not authorised to perform dynamic regrouping operations.</w:t>
      </w:r>
    </w:p>
    <w:p w14:paraId="6B214849" w14:textId="77777777" w:rsidR="0064286F" w:rsidRPr="00230D1C" w:rsidRDefault="0064286F" w:rsidP="0064286F">
      <w:pPr>
        <w:pStyle w:val="Heading3"/>
        <w:rPr>
          <w:noProof/>
          <w:lang w:eastAsia="ko-KR"/>
        </w:rPr>
      </w:pPr>
      <w:bookmarkStart w:id="2552" w:name="_Toc20157726"/>
      <w:bookmarkStart w:id="2553" w:name="_Toc27507220"/>
      <w:bookmarkStart w:id="2554" w:name="_Toc27508086"/>
      <w:bookmarkStart w:id="2555" w:name="_Toc27508951"/>
      <w:bookmarkStart w:id="2556" w:name="_Toc27553081"/>
      <w:bookmarkStart w:id="2557" w:name="_Toc27553947"/>
      <w:bookmarkStart w:id="2558" w:name="_Toc27554814"/>
      <w:bookmarkStart w:id="2559" w:name="_Toc27555678"/>
      <w:bookmarkStart w:id="2560" w:name="_Toc36035878"/>
      <w:bookmarkStart w:id="2561" w:name="_Toc45273401"/>
      <w:bookmarkStart w:id="2562" w:name="_Toc51937129"/>
      <w:bookmarkStart w:id="2563" w:name="_Toc51938323"/>
      <w:bookmarkStart w:id="2564" w:name="_Toc144197187"/>
      <w:bookmarkStart w:id="2565" w:name="_Toc144198831"/>
      <w:bookmarkStart w:id="2566" w:name="_Toc152620265"/>
      <w:r w:rsidRPr="00230D1C">
        <w:rPr>
          <w:noProof/>
        </w:rPr>
        <w:t>5.2.</w:t>
      </w:r>
      <w:r w:rsidRPr="00230D1C">
        <w:rPr>
          <w:noProof/>
          <w:lang w:eastAsia="ko-KR"/>
        </w:rPr>
        <w:t>48E</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Allowed</w:t>
      </w:r>
      <w:r w:rsidRPr="00230D1C">
        <w:rPr>
          <w:noProof/>
          <w:lang w:eastAsia="ko-KR"/>
        </w:rPr>
        <w:t>PresenceStatus</w:t>
      </w:r>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p>
    <w:p w14:paraId="76DF09E2"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E</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w:t>
      </w:r>
      <w:r w:rsidRPr="00230D1C">
        <w:rPr>
          <w:noProof/>
          <w:lang w:eastAsia="ko-KR"/>
        </w:rPr>
        <w:t>AllowedPresenceStatu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24D384B9"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58B1C8F" w14:textId="77777777" w:rsidR="0064286F" w:rsidRPr="00230D1C" w:rsidRDefault="0064286F" w:rsidP="00FA2FAA">
            <w:pPr>
              <w:rPr>
                <w:rFonts w:ascii="Arial" w:hAnsi="Arial" w:cs="Arial"/>
                <w:noProof/>
                <w:sz w:val="18"/>
                <w:szCs w:val="18"/>
                <w:lang w:eastAsia="ko-KR"/>
              </w:rPr>
            </w:pPr>
            <w:r w:rsidRPr="00230D1C">
              <w:rPr>
                <w:noProof/>
              </w:rPr>
              <w:t>&lt;x&gt;/O</w:t>
            </w:r>
            <w:r w:rsidRPr="00230D1C">
              <w:rPr>
                <w:noProof/>
                <w:lang w:eastAsia="ko-KR"/>
              </w:rPr>
              <w:t>n</w:t>
            </w:r>
            <w:r w:rsidRPr="00230D1C">
              <w:rPr>
                <w:noProof/>
              </w:rPr>
              <w:t>Network/</w:t>
            </w:r>
            <w:r w:rsidRPr="00230D1C">
              <w:rPr>
                <w:noProof/>
                <w:lang w:eastAsia="ko-KR"/>
              </w:rPr>
              <w:t>AllowedPresenceStatus</w:t>
            </w:r>
          </w:p>
        </w:tc>
      </w:tr>
      <w:tr w:rsidR="0064286F" w:rsidRPr="00230D1C" w14:paraId="22DAAB99"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19780D3"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3613C5"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A11C60"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CA3E01"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B98FDF"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AD119E1" w14:textId="77777777" w:rsidR="0064286F" w:rsidRPr="00230D1C" w:rsidRDefault="0064286F" w:rsidP="00FA2FAA">
            <w:pPr>
              <w:jc w:val="center"/>
              <w:rPr>
                <w:rFonts w:ascii="Arial" w:hAnsi="Arial" w:cs="Arial"/>
                <w:b/>
                <w:noProof/>
                <w:sz w:val="18"/>
                <w:szCs w:val="18"/>
              </w:rPr>
            </w:pPr>
          </w:p>
        </w:tc>
      </w:tr>
      <w:tr w:rsidR="0064286F" w:rsidRPr="00230D1C" w14:paraId="2EEE9954"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9F5E4C6"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5651C1" w14:textId="77777777" w:rsidR="0064286F" w:rsidRPr="00230D1C" w:rsidRDefault="0064286F" w:rsidP="00FA2FAA">
            <w:pPr>
              <w:pStyle w:val="TAC"/>
              <w:rPr>
                <w:noProof/>
              </w:rPr>
            </w:pPr>
            <w:r w:rsidRPr="00230D1C">
              <w:rPr>
                <w:noProof/>
              </w:rPr>
              <w:t>Optional</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8B1A13"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743740" w14:textId="77777777" w:rsidR="0064286F" w:rsidRPr="00230D1C" w:rsidRDefault="0064286F" w:rsidP="00FA2FAA">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785EE6"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BDD96C9" w14:textId="77777777" w:rsidR="0064286F" w:rsidRPr="00230D1C" w:rsidRDefault="0064286F" w:rsidP="00FA2FAA">
            <w:pPr>
              <w:jc w:val="center"/>
              <w:rPr>
                <w:b/>
                <w:noProof/>
              </w:rPr>
            </w:pPr>
          </w:p>
        </w:tc>
      </w:tr>
      <w:tr w:rsidR="0064286F" w:rsidRPr="00230D1C" w14:paraId="306BF510"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27CEC2F"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D7D712F" w14:textId="77777777" w:rsidR="0064286F" w:rsidRPr="00230D1C" w:rsidRDefault="0064286F" w:rsidP="00FA2FAA">
            <w:pPr>
              <w:rPr>
                <w:noProof/>
                <w:lang w:eastAsia="ko-KR"/>
              </w:rPr>
            </w:pPr>
            <w:r w:rsidRPr="00230D1C">
              <w:rPr>
                <w:noProof/>
              </w:rPr>
              <w:t xml:space="preserve">This leaf node indicates the presence status on the network of this MCPTT </w:t>
            </w:r>
            <w:r w:rsidRPr="00230D1C">
              <w:rPr>
                <w:noProof/>
                <w:lang w:eastAsia="ko-KR"/>
              </w:rPr>
              <w:t>user</w:t>
            </w:r>
            <w:r w:rsidRPr="00230D1C">
              <w:rPr>
                <w:noProof/>
              </w:rPr>
              <w:t xml:space="preserve"> is available</w:t>
            </w:r>
            <w:r w:rsidRPr="00230D1C">
              <w:rPr>
                <w:noProof/>
                <w:lang w:eastAsia="ko-KR"/>
              </w:rPr>
              <w:t>.</w:t>
            </w:r>
          </w:p>
        </w:tc>
      </w:tr>
    </w:tbl>
    <w:p w14:paraId="38A52A40" w14:textId="77777777" w:rsidR="0064286F" w:rsidRPr="00230D1C" w:rsidRDefault="0064286F" w:rsidP="0064286F">
      <w:pPr>
        <w:rPr>
          <w:noProof/>
          <w:lang w:eastAsia="ko-KR"/>
        </w:rPr>
      </w:pPr>
    </w:p>
    <w:p w14:paraId="33529F02" w14:textId="77777777" w:rsidR="0064286F" w:rsidRPr="00230D1C" w:rsidRDefault="0064286F" w:rsidP="0064286F">
      <w:pPr>
        <w:rPr>
          <w:noProof/>
          <w:lang w:eastAsia="ko-KR"/>
        </w:rPr>
      </w:pPr>
      <w:r w:rsidRPr="00230D1C">
        <w:rPr>
          <w:noProof/>
        </w:rPr>
        <w:t xml:space="preserve">When set to "true" the presence status on the network of this MCPTT </w:t>
      </w:r>
      <w:r w:rsidRPr="00230D1C">
        <w:rPr>
          <w:noProof/>
          <w:lang w:eastAsia="ko-KR"/>
        </w:rPr>
        <w:t>user</w:t>
      </w:r>
      <w:r w:rsidRPr="00230D1C">
        <w:rPr>
          <w:noProof/>
        </w:rPr>
        <w:t xml:space="preserve"> is available</w:t>
      </w:r>
      <w:r w:rsidRPr="00230D1C">
        <w:rPr>
          <w:noProof/>
          <w:lang w:eastAsia="ko-KR"/>
        </w:rPr>
        <w:t>.</w:t>
      </w:r>
    </w:p>
    <w:p w14:paraId="03AAEDB1" w14:textId="77777777" w:rsidR="0064286F" w:rsidRPr="00230D1C" w:rsidRDefault="0064286F" w:rsidP="0064286F">
      <w:pPr>
        <w:rPr>
          <w:noProof/>
          <w:lang w:eastAsia="ko-KR"/>
        </w:rPr>
      </w:pPr>
      <w:r w:rsidRPr="00230D1C">
        <w:rPr>
          <w:noProof/>
        </w:rPr>
        <w:t>When set to "</w:t>
      </w:r>
      <w:r w:rsidRPr="00230D1C">
        <w:rPr>
          <w:noProof/>
          <w:lang w:eastAsia="ko-KR"/>
        </w:rPr>
        <w:t>false</w:t>
      </w:r>
      <w:r w:rsidRPr="00230D1C">
        <w:rPr>
          <w:noProof/>
        </w:rPr>
        <w:t xml:space="preserve">" the presence status on the network of this MCPTT </w:t>
      </w:r>
      <w:r w:rsidRPr="00230D1C">
        <w:rPr>
          <w:noProof/>
          <w:lang w:eastAsia="ko-KR"/>
        </w:rPr>
        <w:t>user</w:t>
      </w:r>
      <w:r w:rsidRPr="00230D1C">
        <w:rPr>
          <w:noProof/>
        </w:rPr>
        <w:t xml:space="preserve"> is </w:t>
      </w:r>
      <w:r w:rsidRPr="00230D1C">
        <w:rPr>
          <w:noProof/>
          <w:lang w:eastAsia="ko-KR"/>
        </w:rPr>
        <w:t xml:space="preserve">not </w:t>
      </w:r>
      <w:r w:rsidRPr="00230D1C">
        <w:rPr>
          <w:noProof/>
        </w:rPr>
        <w:t>available</w:t>
      </w:r>
      <w:r w:rsidRPr="00230D1C">
        <w:rPr>
          <w:noProof/>
          <w:lang w:eastAsia="ko-KR"/>
        </w:rPr>
        <w:t xml:space="preserve">. </w:t>
      </w:r>
      <w:r w:rsidRPr="00230D1C">
        <w:rPr>
          <w:noProof/>
        </w:rPr>
        <w:t>This is the default if this leaf node is not present.</w:t>
      </w:r>
    </w:p>
    <w:p w14:paraId="4F6D4A3C" w14:textId="77777777" w:rsidR="0064286F" w:rsidRPr="00230D1C" w:rsidRDefault="0064286F" w:rsidP="0064286F">
      <w:pPr>
        <w:pStyle w:val="Heading3"/>
        <w:rPr>
          <w:noProof/>
          <w:lang w:eastAsia="ko-KR"/>
        </w:rPr>
      </w:pPr>
      <w:bookmarkStart w:id="2567" w:name="_Toc20157727"/>
      <w:bookmarkStart w:id="2568" w:name="_Toc27507221"/>
      <w:bookmarkStart w:id="2569" w:name="_Toc27508087"/>
      <w:bookmarkStart w:id="2570" w:name="_Toc27508952"/>
      <w:bookmarkStart w:id="2571" w:name="_Toc27553082"/>
      <w:bookmarkStart w:id="2572" w:name="_Toc27553948"/>
      <w:bookmarkStart w:id="2573" w:name="_Toc27554815"/>
      <w:bookmarkStart w:id="2574" w:name="_Toc27555679"/>
      <w:bookmarkStart w:id="2575" w:name="_Toc36035879"/>
      <w:bookmarkStart w:id="2576" w:name="_Toc45273402"/>
      <w:bookmarkStart w:id="2577" w:name="_Toc51937130"/>
      <w:bookmarkStart w:id="2578" w:name="_Toc51938324"/>
      <w:bookmarkStart w:id="2579" w:name="_Toc144197188"/>
      <w:bookmarkStart w:id="2580" w:name="_Toc144198832"/>
      <w:bookmarkStart w:id="2581" w:name="_Toc152620266"/>
      <w:r w:rsidRPr="00230D1C">
        <w:rPr>
          <w:noProof/>
        </w:rPr>
        <w:t>5.2.</w:t>
      </w:r>
      <w:r w:rsidRPr="00230D1C">
        <w:rPr>
          <w:noProof/>
          <w:lang w:eastAsia="ko-KR"/>
        </w:rPr>
        <w:t>48F</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w:t>
      </w:r>
      <w:r w:rsidRPr="00230D1C">
        <w:rPr>
          <w:noProof/>
          <w:lang w:eastAsia="ko-KR"/>
        </w:rPr>
        <w:t>AllowedPresence</w:t>
      </w:r>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p>
    <w:p w14:paraId="2EC5BCB6"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F</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w:t>
      </w:r>
      <w:r w:rsidRPr="00230D1C">
        <w:rPr>
          <w:noProof/>
          <w:lang w:eastAsia="ko-KR"/>
        </w:rPr>
        <w:t>AllowedPresen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62049A5F"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2E54E95" w14:textId="77777777" w:rsidR="0064286F" w:rsidRPr="00230D1C" w:rsidRDefault="0064286F" w:rsidP="00FA2FAA">
            <w:pPr>
              <w:rPr>
                <w:rFonts w:ascii="Arial" w:hAnsi="Arial" w:cs="Arial"/>
                <w:noProof/>
                <w:sz w:val="18"/>
                <w:szCs w:val="18"/>
                <w:lang w:eastAsia="ko-KR"/>
              </w:rPr>
            </w:pPr>
            <w:r w:rsidRPr="00230D1C">
              <w:rPr>
                <w:noProof/>
              </w:rPr>
              <w:t>&lt;x&gt;/O</w:t>
            </w:r>
            <w:r w:rsidRPr="00230D1C">
              <w:rPr>
                <w:noProof/>
                <w:lang w:eastAsia="ko-KR"/>
              </w:rPr>
              <w:t>n</w:t>
            </w:r>
            <w:r w:rsidRPr="00230D1C">
              <w:rPr>
                <w:noProof/>
              </w:rPr>
              <w:t>Network/</w:t>
            </w:r>
            <w:r w:rsidRPr="00230D1C">
              <w:rPr>
                <w:noProof/>
                <w:lang w:eastAsia="ko-KR"/>
              </w:rPr>
              <w:t>AllowedPresence</w:t>
            </w:r>
          </w:p>
        </w:tc>
      </w:tr>
      <w:tr w:rsidR="0064286F" w:rsidRPr="00230D1C" w14:paraId="1E83E0F0"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5A30C3F"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19AFA5"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740FDA"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90FFE6"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B6155D"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B5E5F88" w14:textId="77777777" w:rsidR="0064286F" w:rsidRPr="00230D1C" w:rsidRDefault="0064286F" w:rsidP="00FA2FAA">
            <w:pPr>
              <w:jc w:val="center"/>
              <w:rPr>
                <w:rFonts w:ascii="Arial" w:hAnsi="Arial" w:cs="Arial"/>
                <w:b/>
                <w:noProof/>
                <w:sz w:val="18"/>
                <w:szCs w:val="18"/>
              </w:rPr>
            </w:pPr>
          </w:p>
        </w:tc>
      </w:tr>
      <w:tr w:rsidR="0064286F" w:rsidRPr="00230D1C" w14:paraId="70777947"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4592CD5"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19B275" w14:textId="77777777" w:rsidR="0064286F" w:rsidRPr="00230D1C" w:rsidRDefault="0064286F" w:rsidP="00FA2FAA">
            <w:pPr>
              <w:pStyle w:val="TAC"/>
              <w:rPr>
                <w:noProof/>
              </w:rPr>
            </w:pPr>
            <w:r w:rsidRPr="00230D1C">
              <w:rPr>
                <w:noProof/>
              </w:rPr>
              <w:t>Optional</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E00C7D"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4C1D61" w14:textId="77777777" w:rsidR="0064286F" w:rsidRPr="00230D1C" w:rsidRDefault="0064286F" w:rsidP="00FA2FAA">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1009C0"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752D9B9" w14:textId="77777777" w:rsidR="0064286F" w:rsidRPr="00230D1C" w:rsidRDefault="0064286F" w:rsidP="00FA2FAA">
            <w:pPr>
              <w:jc w:val="center"/>
              <w:rPr>
                <w:b/>
                <w:noProof/>
              </w:rPr>
            </w:pPr>
          </w:p>
        </w:tc>
      </w:tr>
      <w:tr w:rsidR="0064286F" w:rsidRPr="00230D1C" w14:paraId="1A3FB279"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274884A"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B9D3D26" w14:textId="77777777" w:rsidR="0064286F" w:rsidRPr="00230D1C" w:rsidRDefault="0064286F" w:rsidP="00FA2FAA">
            <w:pPr>
              <w:rPr>
                <w:noProof/>
                <w:lang w:eastAsia="ko-KR"/>
              </w:rPr>
            </w:pPr>
            <w:r w:rsidRPr="00230D1C">
              <w:rPr>
                <w:noProof/>
              </w:rPr>
              <w:t xml:space="preserve">This leaf node indicates </w:t>
            </w:r>
            <w:r w:rsidRPr="00230D1C">
              <w:rPr>
                <w:noProof/>
                <w:lang w:eastAsia="ko-KR"/>
              </w:rPr>
              <w:t>whether the MCPTT user is authorised to obtain</w:t>
            </w:r>
            <w:r w:rsidRPr="00230D1C">
              <w:rPr>
                <w:noProof/>
              </w:rPr>
              <w:t xml:space="preserve"> whether a particular MCPTT User is present on the network</w:t>
            </w:r>
            <w:r w:rsidRPr="00230D1C">
              <w:rPr>
                <w:noProof/>
                <w:lang w:eastAsia="ko-KR"/>
              </w:rPr>
              <w:t>.</w:t>
            </w:r>
          </w:p>
        </w:tc>
      </w:tr>
    </w:tbl>
    <w:p w14:paraId="18AE935E" w14:textId="77777777" w:rsidR="0064286F" w:rsidRPr="00230D1C" w:rsidRDefault="0064286F" w:rsidP="0064286F">
      <w:pPr>
        <w:rPr>
          <w:noProof/>
          <w:lang w:eastAsia="ko-KR"/>
        </w:rPr>
      </w:pPr>
    </w:p>
    <w:p w14:paraId="7C583498" w14:textId="77777777" w:rsidR="0064286F" w:rsidRPr="00230D1C" w:rsidRDefault="0064286F" w:rsidP="0064286F">
      <w:pPr>
        <w:rPr>
          <w:noProof/>
          <w:lang w:eastAsia="ko-KR"/>
        </w:rPr>
      </w:pPr>
      <w:r w:rsidRPr="00230D1C">
        <w:rPr>
          <w:noProof/>
        </w:rPr>
        <w:t xml:space="preserve">When set to "true" </w:t>
      </w:r>
      <w:r w:rsidRPr="00230D1C">
        <w:rPr>
          <w:noProof/>
          <w:lang w:eastAsia="ko-KR"/>
        </w:rPr>
        <w:t>the MCPTT user is authorised to obtain</w:t>
      </w:r>
      <w:r w:rsidRPr="00230D1C">
        <w:rPr>
          <w:noProof/>
        </w:rPr>
        <w:t xml:space="preserve"> whether a particular MCPTT User is present on the network</w:t>
      </w:r>
      <w:r w:rsidRPr="00230D1C">
        <w:rPr>
          <w:noProof/>
          <w:lang w:eastAsia="ko-KR"/>
        </w:rPr>
        <w:t>.</w:t>
      </w:r>
    </w:p>
    <w:p w14:paraId="5EE694F1" w14:textId="77777777" w:rsidR="0064286F" w:rsidRPr="00230D1C" w:rsidRDefault="0064286F" w:rsidP="0064286F">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the MCPTT user is not authorised to obtain</w:t>
      </w:r>
      <w:r w:rsidRPr="00230D1C">
        <w:rPr>
          <w:noProof/>
        </w:rPr>
        <w:t xml:space="preserve"> whether a particular MCPTT User is present on the network</w:t>
      </w:r>
      <w:r w:rsidRPr="00230D1C">
        <w:rPr>
          <w:noProof/>
          <w:lang w:eastAsia="ko-KR"/>
        </w:rPr>
        <w:t>.</w:t>
      </w:r>
    </w:p>
    <w:p w14:paraId="4EECC6C7" w14:textId="77777777" w:rsidR="0064286F" w:rsidRPr="00230D1C" w:rsidRDefault="0064286F" w:rsidP="0064286F">
      <w:pPr>
        <w:pStyle w:val="Heading3"/>
        <w:rPr>
          <w:noProof/>
          <w:lang w:eastAsia="ko-KR"/>
        </w:rPr>
      </w:pPr>
      <w:bookmarkStart w:id="2582" w:name="_Toc20157728"/>
      <w:bookmarkStart w:id="2583" w:name="_Toc27507222"/>
      <w:bookmarkStart w:id="2584" w:name="_Toc27508088"/>
      <w:bookmarkStart w:id="2585" w:name="_Toc27508953"/>
      <w:bookmarkStart w:id="2586" w:name="_Toc27553083"/>
      <w:bookmarkStart w:id="2587" w:name="_Toc27553949"/>
      <w:bookmarkStart w:id="2588" w:name="_Toc27554816"/>
      <w:bookmarkStart w:id="2589" w:name="_Toc27555680"/>
      <w:bookmarkStart w:id="2590" w:name="_Toc36035880"/>
      <w:bookmarkStart w:id="2591" w:name="_Toc45273403"/>
      <w:bookmarkStart w:id="2592" w:name="_Toc51937131"/>
      <w:bookmarkStart w:id="2593" w:name="_Toc51938325"/>
      <w:bookmarkStart w:id="2594" w:name="_Toc144197189"/>
      <w:bookmarkStart w:id="2595" w:name="_Toc144198833"/>
      <w:bookmarkStart w:id="2596" w:name="_Toc152620267"/>
      <w:r w:rsidRPr="00230D1C">
        <w:rPr>
          <w:noProof/>
        </w:rPr>
        <w:t>5.2.</w:t>
      </w:r>
      <w:r w:rsidRPr="00230D1C">
        <w:rPr>
          <w:noProof/>
          <w:lang w:eastAsia="ko-KR"/>
        </w:rPr>
        <w:t>48G</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Enabl</w:t>
      </w:r>
      <w:r w:rsidRPr="00230D1C">
        <w:rPr>
          <w:noProof/>
          <w:lang w:eastAsia="ko-KR"/>
        </w:rPr>
        <w:t>edParticipation</w:t>
      </w:r>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p>
    <w:p w14:paraId="6C92A957"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G</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Enabl</w:t>
      </w:r>
      <w:r w:rsidRPr="00230D1C">
        <w:rPr>
          <w:noProof/>
          <w:lang w:eastAsia="ko-KR"/>
        </w:rPr>
        <w:t>edParticip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6BEEA372"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17761C5" w14:textId="77777777" w:rsidR="0064286F" w:rsidRPr="00230D1C" w:rsidRDefault="0064286F" w:rsidP="00FA2FAA">
            <w:pPr>
              <w:rPr>
                <w:rFonts w:ascii="Arial" w:hAnsi="Arial" w:cs="Arial"/>
                <w:noProof/>
                <w:sz w:val="18"/>
                <w:szCs w:val="18"/>
                <w:lang w:eastAsia="ko-KR"/>
              </w:rPr>
            </w:pPr>
            <w:r w:rsidRPr="00230D1C">
              <w:rPr>
                <w:noProof/>
              </w:rPr>
              <w:t>&lt;x&gt;/O</w:t>
            </w:r>
            <w:r w:rsidRPr="00230D1C">
              <w:rPr>
                <w:noProof/>
                <w:lang w:eastAsia="ko-KR"/>
              </w:rPr>
              <w:t>n</w:t>
            </w:r>
            <w:r w:rsidRPr="00230D1C">
              <w:rPr>
                <w:noProof/>
              </w:rPr>
              <w:t>Network/</w:t>
            </w:r>
            <w:r w:rsidRPr="00230D1C">
              <w:rPr>
                <w:noProof/>
                <w:lang w:eastAsia="ko-KR"/>
              </w:rPr>
              <w:t>EnabledParticipation</w:t>
            </w:r>
          </w:p>
        </w:tc>
      </w:tr>
      <w:tr w:rsidR="0064286F" w:rsidRPr="00230D1C" w14:paraId="4921391D"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D01474C"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190440"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C4FCB1"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1EEC71"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61723B"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56830B4" w14:textId="77777777" w:rsidR="0064286F" w:rsidRPr="00230D1C" w:rsidRDefault="0064286F" w:rsidP="00FA2FAA">
            <w:pPr>
              <w:jc w:val="center"/>
              <w:rPr>
                <w:rFonts w:ascii="Arial" w:hAnsi="Arial" w:cs="Arial"/>
                <w:b/>
                <w:noProof/>
                <w:sz w:val="18"/>
                <w:szCs w:val="18"/>
              </w:rPr>
            </w:pPr>
          </w:p>
        </w:tc>
      </w:tr>
      <w:tr w:rsidR="0064286F" w:rsidRPr="00230D1C" w14:paraId="1BF205E8"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A98F191"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780DF5"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BC5861"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975C20" w14:textId="77777777" w:rsidR="0064286F" w:rsidRPr="00230D1C" w:rsidRDefault="0064286F" w:rsidP="00FA2FAA">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B61E20"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EAE9E0C" w14:textId="77777777" w:rsidR="0064286F" w:rsidRPr="00230D1C" w:rsidRDefault="0064286F" w:rsidP="00FA2FAA">
            <w:pPr>
              <w:jc w:val="center"/>
              <w:rPr>
                <w:b/>
                <w:noProof/>
              </w:rPr>
            </w:pPr>
          </w:p>
        </w:tc>
      </w:tr>
      <w:tr w:rsidR="0064286F" w:rsidRPr="00230D1C" w14:paraId="586DFF90"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ED95D10"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3D40919" w14:textId="77777777" w:rsidR="0064286F" w:rsidRPr="00230D1C" w:rsidRDefault="0064286F" w:rsidP="00FA2FAA">
            <w:pPr>
              <w:rPr>
                <w:noProof/>
                <w:lang w:eastAsia="ko-KR"/>
              </w:rPr>
            </w:pPr>
            <w:r w:rsidRPr="00230D1C">
              <w:rPr>
                <w:noProof/>
              </w:rPr>
              <w:t xml:space="preserve">This leaf node indicates whether </w:t>
            </w:r>
            <w:r w:rsidRPr="00230D1C">
              <w:rPr>
                <w:noProof/>
                <w:lang w:eastAsia="ko-KR"/>
              </w:rPr>
              <w:t>the MCPTT user is allowed to participate in MCPTT private calls that they are invited to.</w:t>
            </w:r>
          </w:p>
        </w:tc>
      </w:tr>
    </w:tbl>
    <w:p w14:paraId="0EF21E58" w14:textId="77777777" w:rsidR="0064286F" w:rsidRPr="00230D1C" w:rsidRDefault="0064286F" w:rsidP="0064286F">
      <w:pPr>
        <w:rPr>
          <w:noProof/>
          <w:lang w:eastAsia="ko-KR"/>
        </w:rPr>
      </w:pPr>
    </w:p>
    <w:p w14:paraId="7982C013" w14:textId="77777777" w:rsidR="0064286F" w:rsidRPr="00230D1C" w:rsidRDefault="0064286F" w:rsidP="0064286F">
      <w:pPr>
        <w:rPr>
          <w:noProof/>
          <w:lang w:eastAsia="ko-KR"/>
        </w:rPr>
      </w:pPr>
      <w:r w:rsidRPr="00230D1C">
        <w:rPr>
          <w:noProof/>
        </w:rPr>
        <w:t xml:space="preserve">When set to "true" </w:t>
      </w:r>
      <w:r w:rsidRPr="00230D1C">
        <w:rPr>
          <w:noProof/>
          <w:lang w:eastAsia="ko-KR"/>
        </w:rPr>
        <w:t>the MCPTT user is allowed to participate in MCPTT private calls that they are invited to.</w:t>
      </w:r>
    </w:p>
    <w:p w14:paraId="280F9C41" w14:textId="77777777" w:rsidR="0064286F" w:rsidRPr="00230D1C" w:rsidRDefault="0064286F" w:rsidP="0064286F">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the MCPTT user is not allowed to participate in MCPTT private calls that they are invited to.</w:t>
      </w:r>
    </w:p>
    <w:p w14:paraId="79EA2D1F" w14:textId="77777777" w:rsidR="0064286F" w:rsidRPr="00230D1C" w:rsidRDefault="0064286F" w:rsidP="0064286F">
      <w:pPr>
        <w:pStyle w:val="Heading3"/>
        <w:rPr>
          <w:noProof/>
          <w:lang w:eastAsia="ko-KR"/>
        </w:rPr>
      </w:pPr>
      <w:bookmarkStart w:id="2597" w:name="_Toc20157729"/>
      <w:bookmarkStart w:id="2598" w:name="_Toc27507223"/>
      <w:bookmarkStart w:id="2599" w:name="_Toc27508089"/>
      <w:bookmarkStart w:id="2600" w:name="_Toc27508954"/>
      <w:bookmarkStart w:id="2601" w:name="_Toc27553084"/>
      <w:bookmarkStart w:id="2602" w:name="_Toc27553950"/>
      <w:bookmarkStart w:id="2603" w:name="_Toc27554817"/>
      <w:bookmarkStart w:id="2604" w:name="_Toc27555681"/>
      <w:bookmarkStart w:id="2605" w:name="_Toc36035881"/>
      <w:bookmarkStart w:id="2606" w:name="_Toc45273404"/>
      <w:bookmarkStart w:id="2607" w:name="_Toc51937132"/>
      <w:bookmarkStart w:id="2608" w:name="_Toc51938326"/>
      <w:bookmarkStart w:id="2609" w:name="_Toc144197190"/>
      <w:bookmarkStart w:id="2610" w:name="_Toc144198834"/>
      <w:bookmarkStart w:id="2611" w:name="_Toc152620268"/>
      <w:r w:rsidRPr="00230D1C">
        <w:rPr>
          <w:noProof/>
        </w:rPr>
        <w:t>5.2.</w:t>
      </w:r>
      <w:r w:rsidRPr="00230D1C">
        <w:rPr>
          <w:noProof/>
          <w:lang w:eastAsia="ko-KR"/>
        </w:rPr>
        <w:t>48H</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w:t>
      </w:r>
      <w:r w:rsidRPr="00230D1C">
        <w:rPr>
          <w:noProof/>
          <w:lang w:eastAsia="ko-KR"/>
        </w:rPr>
        <w:t>AllowedTransmission</w:t>
      </w:r>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p>
    <w:p w14:paraId="27D1F15A"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H</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w:t>
      </w:r>
      <w:r w:rsidRPr="00230D1C">
        <w:rPr>
          <w:noProof/>
          <w:lang w:eastAsia="ko-KR"/>
        </w:rPr>
        <w:t>AllowedTransmiss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6E39D070"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C24E389" w14:textId="77777777" w:rsidR="0064286F" w:rsidRPr="00230D1C" w:rsidRDefault="0064286F" w:rsidP="00FA2FAA">
            <w:pPr>
              <w:rPr>
                <w:rFonts w:ascii="Arial" w:hAnsi="Arial" w:cs="Arial"/>
                <w:noProof/>
                <w:sz w:val="18"/>
                <w:szCs w:val="18"/>
                <w:lang w:eastAsia="ko-KR"/>
              </w:rPr>
            </w:pPr>
            <w:r w:rsidRPr="00230D1C">
              <w:rPr>
                <w:noProof/>
              </w:rPr>
              <w:t>&lt;x&gt;/O</w:t>
            </w:r>
            <w:r w:rsidRPr="00230D1C">
              <w:rPr>
                <w:noProof/>
                <w:lang w:eastAsia="ko-KR"/>
              </w:rPr>
              <w:t>n</w:t>
            </w:r>
            <w:r w:rsidRPr="00230D1C">
              <w:rPr>
                <w:noProof/>
              </w:rPr>
              <w:t>Network/</w:t>
            </w:r>
            <w:r w:rsidRPr="00230D1C">
              <w:rPr>
                <w:noProof/>
                <w:lang w:eastAsia="ko-KR"/>
              </w:rPr>
              <w:t>AllowedTransmission</w:t>
            </w:r>
          </w:p>
        </w:tc>
      </w:tr>
      <w:tr w:rsidR="0064286F" w:rsidRPr="00230D1C" w14:paraId="5B40C3F4"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AFE5871"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93B55A"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A1106B"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FFA0BB"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C5E0D3"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74EF603" w14:textId="77777777" w:rsidR="0064286F" w:rsidRPr="00230D1C" w:rsidRDefault="0064286F" w:rsidP="00FA2FAA">
            <w:pPr>
              <w:jc w:val="center"/>
              <w:rPr>
                <w:rFonts w:ascii="Arial" w:hAnsi="Arial" w:cs="Arial"/>
                <w:b/>
                <w:noProof/>
                <w:sz w:val="18"/>
                <w:szCs w:val="18"/>
              </w:rPr>
            </w:pPr>
          </w:p>
        </w:tc>
      </w:tr>
      <w:tr w:rsidR="0064286F" w:rsidRPr="00230D1C" w14:paraId="3CBA8B02"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EAA52F0"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3C9F39"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B525F8"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7E9A3F" w14:textId="77777777" w:rsidR="0064286F" w:rsidRPr="00230D1C" w:rsidRDefault="0064286F" w:rsidP="00FA2FAA">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F0462A"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AC0AD06" w14:textId="77777777" w:rsidR="0064286F" w:rsidRPr="00230D1C" w:rsidRDefault="0064286F" w:rsidP="00FA2FAA">
            <w:pPr>
              <w:jc w:val="center"/>
              <w:rPr>
                <w:b/>
                <w:noProof/>
              </w:rPr>
            </w:pPr>
          </w:p>
        </w:tc>
      </w:tr>
      <w:tr w:rsidR="0064286F" w:rsidRPr="00230D1C" w14:paraId="3FBE8AC8"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B739EAC"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D9B093E" w14:textId="77777777" w:rsidR="0064286F" w:rsidRPr="00230D1C" w:rsidRDefault="0064286F" w:rsidP="00FA2FAA">
            <w:pPr>
              <w:rPr>
                <w:noProof/>
                <w:lang w:eastAsia="ko-KR"/>
              </w:rPr>
            </w:pPr>
            <w:r w:rsidRPr="00230D1C">
              <w:rPr>
                <w:noProof/>
              </w:rPr>
              <w:t xml:space="preserve">This leaf node indicates </w:t>
            </w:r>
            <w:r w:rsidRPr="00230D1C">
              <w:rPr>
                <w:noProof/>
                <w:lang w:eastAsia="ko-KR"/>
              </w:rPr>
              <w:t xml:space="preserve">whether the MCPTT user is authorised to </w:t>
            </w:r>
            <w:r w:rsidRPr="00230D1C">
              <w:rPr>
                <w:noProof/>
              </w:rPr>
              <w:t>override transmission in a MCPTT private call</w:t>
            </w:r>
            <w:r w:rsidRPr="00230D1C">
              <w:rPr>
                <w:noProof/>
                <w:lang w:eastAsia="ko-KR"/>
              </w:rPr>
              <w:t>.</w:t>
            </w:r>
          </w:p>
        </w:tc>
      </w:tr>
    </w:tbl>
    <w:p w14:paraId="0BDEECDB" w14:textId="77777777" w:rsidR="0064286F" w:rsidRPr="00230D1C" w:rsidRDefault="0064286F" w:rsidP="0064286F">
      <w:pPr>
        <w:rPr>
          <w:noProof/>
          <w:lang w:eastAsia="ko-KR"/>
        </w:rPr>
      </w:pPr>
    </w:p>
    <w:p w14:paraId="02314B01" w14:textId="77777777" w:rsidR="0064286F" w:rsidRPr="00230D1C" w:rsidRDefault="0064286F" w:rsidP="0064286F">
      <w:pPr>
        <w:rPr>
          <w:noProof/>
          <w:lang w:eastAsia="ko-KR"/>
        </w:rPr>
      </w:pPr>
      <w:r w:rsidRPr="00230D1C">
        <w:rPr>
          <w:noProof/>
        </w:rPr>
        <w:t xml:space="preserve">When set to "true" </w:t>
      </w:r>
      <w:r w:rsidRPr="00230D1C">
        <w:rPr>
          <w:noProof/>
          <w:lang w:eastAsia="ko-KR"/>
        </w:rPr>
        <w:t xml:space="preserve">the MCPTT user is authorised to </w:t>
      </w:r>
      <w:r w:rsidRPr="00230D1C">
        <w:rPr>
          <w:noProof/>
        </w:rPr>
        <w:t>override transmission in a MCPTT private call</w:t>
      </w:r>
      <w:r w:rsidRPr="00230D1C">
        <w:rPr>
          <w:noProof/>
          <w:lang w:eastAsia="ko-KR"/>
        </w:rPr>
        <w:t>.</w:t>
      </w:r>
    </w:p>
    <w:p w14:paraId="381716BE" w14:textId="77777777" w:rsidR="0064286F" w:rsidRPr="00230D1C" w:rsidRDefault="0064286F" w:rsidP="0064286F">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 xml:space="preserve">the MCPTT user is not authorised to </w:t>
      </w:r>
      <w:r w:rsidRPr="00230D1C">
        <w:rPr>
          <w:noProof/>
        </w:rPr>
        <w:t>override transmission in a MCPTT private call</w:t>
      </w:r>
      <w:r w:rsidRPr="00230D1C">
        <w:rPr>
          <w:noProof/>
          <w:lang w:eastAsia="ko-KR"/>
        </w:rPr>
        <w:t>.</w:t>
      </w:r>
    </w:p>
    <w:p w14:paraId="68D04566" w14:textId="77777777" w:rsidR="0064286F" w:rsidRPr="00230D1C" w:rsidRDefault="0064286F" w:rsidP="0064286F">
      <w:pPr>
        <w:pStyle w:val="Heading3"/>
        <w:rPr>
          <w:noProof/>
          <w:lang w:eastAsia="ko-KR"/>
        </w:rPr>
      </w:pPr>
      <w:bookmarkStart w:id="2612" w:name="_Toc20157730"/>
      <w:bookmarkStart w:id="2613" w:name="_Toc27507224"/>
      <w:bookmarkStart w:id="2614" w:name="_Toc27508090"/>
      <w:bookmarkStart w:id="2615" w:name="_Toc27508955"/>
      <w:bookmarkStart w:id="2616" w:name="_Toc27553085"/>
      <w:bookmarkStart w:id="2617" w:name="_Toc27553951"/>
      <w:bookmarkStart w:id="2618" w:name="_Toc27554818"/>
      <w:bookmarkStart w:id="2619" w:name="_Toc27555682"/>
      <w:bookmarkStart w:id="2620" w:name="_Toc36035882"/>
      <w:bookmarkStart w:id="2621" w:name="_Toc45273405"/>
      <w:bookmarkStart w:id="2622" w:name="_Toc51937133"/>
      <w:bookmarkStart w:id="2623" w:name="_Toc51938327"/>
      <w:bookmarkStart w:id="2624" w:name="_Toc144197191"/>
      <w:bookmarkStart w:id="2625" w:name="_Toc144198835"/>
      <w:bookmarkStart w:id="2626" w:name="_Toc152620269"/>
      <w:r w:rsidRPr="00230D1C">
        <w:rPr>
          <w:noProof/>
        </w:rPr>
        <w:t>5.2.</w:t>
      </w:r>
      <w:r w:rsidRPr="00230D1C">
        <w:rPr>
          <w:noProof/>
          <w:lang w:eastAsia="ko-KR"/>
        </w:rPr>
        <w:t>48I</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w:t>
      </w:r>
      <w:r w:rsidRPr="00230D1C">
        <w:rPr>
          <w:noProof/>
          <w:lang w:eastAsia="ko-KR"/>
        </w:rPr>
        <w:t>AllowedManualSwitch</w:t>
      </w:r>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p>
    <w:p w14:paraId="19034AC0"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I</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w:t>
      </w:r>
      <w:r w:rsidRPr="00230D1C">
        <w:rPr>
          <w:noProof/>
          <w:lang w:eastAsia="ko-KR"/>
        </w:rPr>
        <w:t>AllowedManualSwit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69678553"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E57626C" w14:textId="77777777" w:rsidR="0064286F" w:rsidRPr="00230D1C" w:rsidRDefault="0064286F" w:rsidP="00FA2FAA">
            <w:pPr>
              <w:rPr>
                <w:rFonts w:ascii="Arial" w:hAnsi="Arial" w:cs="Arial"/>
                <w:noProof/>
                <w:sz w:val="18"/>
                <w:szCs w:val="18"/>
                <w:lang w:eastAsia="ko-KR"/>
              </w:rPr>
            </w:pPr>
            <w:r w:rsidRPr="00230D1C">
              <w:rPr>
                <w:noProof/>
              </w:rPr>
              <w:t>&lt;x&gt;/O</w:t>
            </w:r>
            <w:r w:rsidRPr="00230D1C">
              <w:rPr>
                <w:noProof/>
                <w:lang w:eastAsia="ko-KR"/>
              </w:rPr>
              <w:t>n</w:t>
            </w:r>
            <w:r w:rsidRPr="00230D1C">
              <w:rPr>
                <w:noProof/>
              </w:rPr>
              <w:t>Network/</w:t>
            </w:r>
            <w:r w:rsidRPr="00230D1C">
              <w:rPr>
                <w:noProof/>
                <w:lang w:eastAsia="ko-KR"/>
              </w:rPr>
              <w:t>AllowedManualSwitch</w:t>
            </w:r>
          </w:p>
        </w:tc>
      </w:tr>
      <w:tr w:rsidR="0064286F" w:rsidRPr="00230D1C" w14:paraId="27F4407F"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372B4EB"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936733"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EAE27A"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FF18B8"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641FBC"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92267C9" w14:textId="77777777" w:rsidR="0064286F" w:rsidRPr="00230D1C" w:rsidRDefault="0064286F" w:rsidP="00FA2FAA">
            <w:pPr>
              <w:jc w:val="center"/>
              <w:rPr>
                <w:rFonts w:ascii="Arial" w:hAnsi="Arial" w:cs="Arial"/>
                <w:b/>
                <w:noProof/>
                <w:sz w:val="18"/>
                <w:szCs w:val="18"/>
              </w:rPr>
            </w:pPr>
          </w:p>
        </w:tc>
      </w:tr>
      <w:tr w:rsidR="0064286F" w:rsidRPr="00230D1C" w14:paraId="50E66EBF"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05AFDA2"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C12438"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972F32"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FA4324" w14:textId="77777777" w:rsidR="0064286F" w:rsidRPr="00230D1C" w:rsidRDefault="0064286F" w:rsidP="00FA2FAA">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EE9BD7"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6DD3FD3" w14:textId="77777777" w:rsidR="0064286F" w:rsidRPr="00230D1C" w:rsidRDefault="0064286F" w:rsidP="00FA2FAA">
            <w:pPr>
              <w:jc w:val="center"/>
              <w:rPr>
                <w:b/>
                <w:noProof/>
              </w:rPr>
            </w:pPr>
          </w:p>
        </w:tc>
      </w:tr>
      <w:tr w:rsidR="0064286F" w:rsidRPr="00230D1C" w14:paraId="029DF92D"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3338136"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9F0B6B4" w14:textId="77777777" w:rsidR="0064286F" w:rsidRPr="00230D1C" w:rsidRDefault="0064286F" w:rsidP="00FA2FAA">
            <w:pPr>
              <w:rPr>
                <w:noProof/>
                <w:lang w:eastAsia="ko-KR"/>
              </w:rPr>
            </w:pPr>
            <w:r w:rsidRPr="00230D1C">
              <w:rPr>
                <w:noProof/>
              </w:rPr>
              <w:t xml:space="preserve">This leaf node indicates </w:t>
            </w:r>
            <w:r w:rsidRPr="00230D1C">
              <w:rPr>
                <w:noProof/>
                <w:lang w:eastAsia="ko-KR"/>
              </w:rPr>
              <w:t xml:space="preserve">whether the MCPTT user is authorised to </w:t>
            </w:r>
            <w:r w:rsidRPr="00230D1C">
              <w:rPr>
                <w:noProof/>
              </w:rPr>
              <w:t>manually switch to off-network</w:t>
            </w:r>
            <w:r w:rsidRPr="00230D1C">
              <w:rPr>
                <w:noProof/>
                <w:lang w:eastAsia="ko-KR"/>
              </w:rPr>
              <w:t xml:space="preserve"> operation</w:t>
            </w:r>
            <w:r w:rsidRPr="00230D1C">
              <w:rPr>
                <w:noProof/>
              </w:rPr>
              <w:t xml:space="preserve"> while in on-network</w:t>
            </w:r>
            <w:r w:rsidRPr="00230D1C">
              <w:rPr>
                <w:noProof/>
                <w:lang w:eastAsia="ko-KR"/>
              </w:rPr>
              <w:t xml:space="preserve"> operation.</w:t>
            </w:r>
          </w:p>
        </w:tc>
      </w:tr>
    </w:tbl>
    <w:p w14:paraId="016CE867" w14:textId="77777777" w:rsidR="0064286F" w:rsidRPr="00230D1C" w:rsidRDefault="0064286F" w:rsidP="0064286F">
      <w:pPr>
        <w:rPr>
          <w:noProof/>
          <w:lang w:eastAsia="ko-KR"/>
        </w:rPr>
      </w:pPr>
    </w:p>
    <w:p w14:paraId="4A1C5B9C" w14:textId="77777777" w:rsidR="0064286F" w:rsidRPr="00230D1C" w:rsidRDefault="0064286F" w:rsidP="0064286F">
      <w:pPr>
        <w:rPr>
          <w:noProof/>
          <w:lang w:eastAsia="ko-KR"/>
        </w:rPr>
      </w:pPr>
      <w:r w:rsidRPr="00230D1C">
        <w:rPr>
          <w:noProof/>
        </w:rPr>
        <w:t xml:space="preserve">When set to "true" </w:t>
      </w:r>
      <w:r w:rsidRPr="00230D1C">
        <w:rPr>
          <w:noProof/>
          <w:lang w:eastAsia="ko-KR"/>
        </w:rPr>
        <w:t xml:space="preserve">the MCPTT user is authorised to </w:t>
      </w:r>
      <w:r w:rsidRPr="00230D1C">
        <w:rPr>
          <w:noProof/>
        </w:rPr>
        <w:t>manually switch to off-network</w:t>
      </w:r>
      <w:r w:rsidRPr="00230D1C">
        <w:rPr>
          <w:noProof/>
          <w:lang w:eastAsia="ko-KR"/>
        </w:rPr>
        <w:t xml:space="preserve"> operation</w:t>
      </w:r>
      <w:r w:rsidRPr="00230D1C">
        <w:rPr>
          <w:noProof/>
        </w:rPr>
        <w:t xml:space="preserve"> while in on-network</w:t>
      </w:r>
      <w:r w:rsidRPr="00230D1C">
        <w:rPr>
          <w:noProof/>
          <w:lang w:eastAsia="ko-KR"/>
        </w:rPr>
        <w:t xml:space="preserve"> operation.</w:t>
      </w:r>
    </w:p>
    <w:p w14:paraId="3CF3563E" w14:textId="77777777" w:rsidR="0064286F" w:rsidRPr="00230D1C" w:rsidRDefault="0064286F" w:rsidP="0064286F">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 xml:space="preserve">the MCPTT user is not authorised to </w:t>
      </w:r>
      <w:r w:rsidRPr="00230D1C">
        <w:rPr>
          <w:noProof/>
        </w:rPr>
        <w:t>manually switch to off-network</w:t>
      </w:r>
      <w:r w:rsidRPr="00230D1C">
        <w:rPr>
          <w:noProof/>
          <w:lang w:eastAsia="ko-KR"/>
        </w:rPr>
        <w:t xml:space="preserve"> operation</w:t>
      </w:r>
      <w:r w:rsidRPr="00230D1C">
        <w:rPr>
          <w:noProof/>
        </w:rPr>
        <w:t xml:space="preserve"> while in on-network</w:t>
      </w:r>
      <w:r w:rsidRPr="00230D1C">
        <w:rPr>
          <w:noProof/>
          <w:lang w:eastAsia="ko-KR"/>
        </w:rPr>
        <w:t xml:space="preserve"> operation.</w:t>
      </w:r>
    </w:p>
    <w:p w14:paraId="5E4068CE" w14:textId="77777777" w:rsidR="0064286F" w:rsidRPr="00230D1C" w:rsidRDefault="0064286F" w:rsidP="0064286F">
      <w:pPr>
        <w:pStyle w:val="Heading3"/>
        <w:rPr>
          <w:noProof/>
          <w:lang w:eastAsia="ko-KR"/>
        </w:rPr>
      </w:pPr>
      <w:bookmarkStart w:id="2627" w:name="_Toc20157731"/>
      <w:bookmarkStart w:id="2628" w:name="_Toc27507225"/>
      <w:bookmarkStart w:id="2629" w:name="_Toc27508091"/>
      <w:bookmarkStart w:id="2630" w:name="_Toc27508956"/>
      <w:bookmarkStart w:id="2631" w:name="_Toc27553086"/>
      <w:bookmarkStart w:id="2632" w:name="_Toc27553952"/>
      <w:bookmarkStart w:id="2633" w:name="_Toc27554819"/>
      <w:bookmarkStart w:id="2634" w:name="_Toc27555683"/>
      <w:bookmarkStart w:id="2635" w:name="_Toc36035883"/>
      <w:bookmarkStart w:id="2636" w:name="_Toc45273406"/>
      <w:bookmarkStart w:id="2637" w:name="_Toc51937134"/>
      <w:bookmarkStart w:id="2638" w:name="_Toc51938328"/>
      <w:bookmarkStart w:id="2639" w:name="_Toc144197192"/>
      <w:bookmarkStart w:id="2640" w:name="_Toc144198836"/>
      <w:bookmarkStart w:id="2641" w:name="_Toc152620270"/>
      <w:r w:rsidRPr="00230D1C">
        <w:rPr>
          <w:noProof/>
        </w:rPr>
        <w:t>5.2.</w:t>
      </w:r>
      <w:r w:rsidRPr="00230D1C">
        <w:rPr>
          <w:noProof/>
          <w:lang w:eastAsia="ko-KR"/>
        </w:rPr>
        <w:t>48J</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w:t>
      </w:r>
      <w:r w:rsidRPr="00230D1C">
        <w:rPr>
          <w:noProof/>
          <w:lang w:eastAsia="ko-KR"/>
        </w:rPr>
        <w:t>PrivateCall</w:t>
      </w:r>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p>
    <w:p w14:paraId="68019055"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J</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w:t>
      </w:r>
      <w:r w:rsidRPr="00230D1C">
        <w:rPr>
          <w:noProof/>
          <w:lang w:eastAsia="ko-KR"/>
        </w:rPr>
        <w:t>PrivateCal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0491C0DC" w14:textId="77777777" w:rsidTr="00FA2FAA">
        <w:trPr>
          <w:cantSplit/>
          <w:trHeight w:hRule="exact" w:val="320"/>
          <w:jc w:val="center"/>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1F0B037E" w14:textId="77777777" w:rsidR="0064286F" w:rsidRPr="00230D1C" w:rsidRDefault="0064286F" w:rsidP="00FA2FAA">
            <w:pPr>
              <w:rPr>
                <w:rFonts w:ascii="Arial" w:hAnsi="Arial" w:cs="Arial"/>
                <w:noProof/>
                <w:sz w:val="18"/>
                <w:szCs w:val="18"/>
                <w:lang w:eastAsia="ko-KR"/>
              </w:rPr>
            </w:pPr>
            <w:r w:rsidRPr="00230D1C">
              <w:rPr>
                <w:noProof/>
              </w:rPr>
              <w:t>&lt;x&gt;/O</w:t>
            </w:r>
            <w:r w:rsidRPr="00230D1C">
              <w:rPr>
                <w:noProof/>
                <w:lang w:eastAsia="ko-KR"/>
              </w:rPr>
              <w:t>n</w:t>
            </w:r>
            <w:r w:rsidRPr="00230D1C">
              <w:rPr>
                <w:noProof/>
              </w:rPr>
              <w:t>Network/</w:t>
            </w:r>
            <w:r w:rsidRPr="00230D1C">
              <w:rPr>
                <w:noProof/>
                <w:lang w:eastAsia="ko-KR"/>
              </w:rPr>
              <w:t>PrivateCall</w:t>
            </w:r>
          </w:p>
        </w:tc>
      </w:tr>
      <w:tr w:rsidR="0064286F" w:rsidRPr="00230D1C" w14:paraId="2FE1D083" w14:textId="77777777" w:rsidTr="00FA2FAA">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6A0615B" w14:textId="77777777" w:rsidR="0064286F" w:rsidRPr="00230D1C" w:rsidRDefault="0064286F" w:rsidP="00FA2FAA">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C3CB0F" w14:textId="77777777" w:rsidR="0064286F" w:rsidRPr="00230D1C" w:rsidRDefault="0064286F" w:rsidP="00FA2FAA">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51C09C" w14:textId="77777777" w:rsidR="0064286F" w:rsidRPr="00230D1C" w:rsidRDefault="0064286F" w:rsidP="00FA2FAA">
            <w:pPr>
              <w:pStyle w:val="TAC"/>
              <w:rPr>
                <w:noProof/>
              </w:rPr>
            </w:pPr>
            <w:r w:rsidRPr="00230D1C">
              <w:rPr>
                <w:noProof/>
              </w:rPr>
              <w:t>Occurrenc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57096C" w14:textId="77777777" w:rsidR="0064286F" w:rsidRPr="00230D1C" w:rsidRDefault="0064286F" w:rsidP="00FA2FAA">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114B87" w14:textId="77777777" w:rsidR="0064286F" w:rsidRPr="00230D1C" w:rsidRDefault="0064286F" w:rsidP="00FA2FAA">
            <w:pPr>
              <w:pStyle w:val="TAC"/>
              <w:rPr>
                <w:noProof/>
              </w:rPr>
            </w:pPr>
            <w:r w:rsidRPr="00230D1C">
              <w:rPr>
                <w:noProof/>
              </w:rPr>
              <w:t>Min. Access Types</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2E8B44F9" w14:textId="77777777" w:rsidR="0064286F" w:rsidRPr="00230D1C" w:rsidRDefault="0064286F" w:rsidP="00FA2FAA">
            <w:pPr>
              <w:jc w:val="center"/>
              <w:rPr>
                <w:rFonts w:ascii="Arial" w:hAnsi="Arial" w:cs="Arial"/>
                <w:b/>
                <w:noProof/>
                <w:sz w:val="18"/>
                <w:szCs w:val="18"/>
              </w:rPr>
            </w:pPr>
          </w:p>
        </w:tc>
      </w:tr>
      <w:tr w:rsidR="0064286F" w:rsidRPr="00230D1C" w14:paraId="59CC93DD" w14:textId="77777777" w:rsidTr="00FA2FAA">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508F315" w14:textId="77777777" w:rsidR="0064286F" w:rsidRPr="00230D1C" w:rsidRDefault="0064286F" w:rsidP="00FA2FAA">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6216AA" w14:textId="77777777" w:rsidR="0064286F" w:rsidRPr="00230D1C" w:rsidRDefault="0064286F" w:rsidP="00FA2FAA">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0C4DC7" w14:textId="77777777" w:rsidR="0064286F" w:rsidRPr="00230D1C" w:rsidRDefault="0064286F" w:rsidP="00FA2FAA">
            <w:pPr>
              <w:pStyle w:val="TAC"/>
              <w:rPr>
                <w:noProof/>
              </w:rPr>
            </w:pPr>
            <w:r w:rsidRPr="00230D1C">
              <w:rPr>
                <w:noProof/>
              </w:rPr>
              <w:t>On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1092D9" w14:textId="77777777" w:rsidR="0064286F" w:rsidRPr="00230D1C" w:rsidRDefault="0064286F" w:rsidP="00FA2FAA">
            <w:pPr>
              <w:pStyle w:val="TAC"/>
              <w:rPr>
                <w:noProof/>
                <w:lang w:eastAsia="ko-KR"/>
              </w:rPr>
            </w:pPr>
            <w:r w:rsidRPr="00230D1C">
              <w:rPr>
                <w:noProof/>
                <w:lang w:eastAsia="ko-KR"/>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DE7A94" w14:textId="77777777" w:rsidR="0064286F" w:rsidRPr="00230D1C" w:rsidRDefault="0064286F" w:rsidP="00FA2FAA">
            <w:pPr>
              <w:pStyle w:val="TAC"/>
              <w:rPr>
                <w:noProof/>
              </w:rPr>
            </w:pPr>
            <w:r w:rsidRPr="00230D1C">
              <w:rPr>
                <w:noProof/>
              </w:rPr>
              <w:t>Get, Replace</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7411613F" w14:textId="77777777" w:rsidR="0064286F" w:rsidRPr="00230D1C" w:rsidRDefault="0064286F" w:rsidP="00FA2FAA">
            <w:pPr>
              <w:jc w:val="center"/>
              <w:rPr>
                <w:b/>
                <w:noProof/>
              </w:rPr>
            </w:pPr>
          </w:p>
        </w:tc>
      </w:tr>
      <w:tr w:rsidR="0064286F" w:rsidRPr="00230D1C" w14:paraId="7C145CF8" w14:textId="77777777" w:rsidTr="00FA2FAA">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851675E" w14:textId="77777777" w:rsidR="0064286F" w:rsidRPr="00230D1C" w:rsidRDefault="0064286F" w:rsidP="00FA2FAA">
            <w:pPr>
              <w:jc w:val="center"/>
              <w:rPr>
                <w:b/>
                <w:noProof/>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5F75213" w14:textId="77777777" w:rsidR="0064286F" w:rsidRPr="00230D1C" w:rsidRDefault="0064286F" w:rsidP="00FA2FAA">
            <w:pPr>
              <w:rPr>
                <w:noProof/>
                <w:lang w:eastAsia="ko-KR"/>
              </w:rPr>
            </w:pPr>
            <w:r w:rsidRPr="00230D1C">
              <w:rPr>
                <w:noProof/>
              </w:rPr>
              <w:t xml:space="preserve">This </w:t>
            </w:r>
            <w:r w:rsidRPr="00230D1C">
              <w:rPr>
                <w:noProof/>
                <w:lang w:eastAsia="ko-KR"/>
              </w:rPr>
              <w:t>interior</w:t>
            </w:r>
            <w:r w:rsidRPr="00230D1C">
              <w:rPr>
                <w:noProof/>
              </w:rPr>
              <w:t xml:space="preserve"> node </w:t>
            </w:r>
            <w:r w:rsidRPr="00230D1C">
              <w:rPr>
                <w:noProof/>
                <w:lang w:eastAsia="ko-KR"/>
              </w:rPr>
              <w:t xml:space="preserve">is a placeholder for the </w:t>
            </w:r>
            <w:r w:rsidRPr="00230D1C">
              <w:rPr>
                <w:noProof/>
              </w:rPr>
              <w:t xml:space="preserve">MCPTT </w:t>
            </w:r>
            <w:r w:rsidRPr="00230D1C">
              <w:rPr>
                <w:noProof/>
                <w:lang w:eastAsia="ko-KR"/>
              </w:rPr>
              <w:t>private call configuration.</w:t>
            </w:r>
          </w:p>
        </w:tc>
      </w:tr>
    </w:tbl>
    <w:p w14:paraId="343F8D88" w14:textId="77777777" w:rsidR="0064286F" w:rsidRPr="00230D1C" w:rsidRDefault="0064286F" w:rsidP="0064286F">
      <w:pPr>
        <w:rPr>
          <w:noProof/>
          <w:lang w:eastAsia="ko-KR"/>
        </w:rPr>
      </w:pPr>
    </w:p>
    <w:p w14:paraId="05256291" w14:textId="77777777" w:rsidR="0064286F" w:rsidRPr="00230D1C" w:rsidRDefault="0064286F" w:rsidP="0064286F">
      <w:pPr>
        <w:pStyle w:val="Heading3"/>
        <w:rPr>
          <w:noProof/>
          <w:lang w:eastAsia="ko-KR"/>
        </w:rPr>
      </w:pPr>
      <w:bookmarkStart w:id="2642" w:name="_Toc20157732"/>
      <w:bookmarkStart w:id="2643" w:name="_Toc27507226"/>
      <w:bookmarkStart w:id="2644" w:name="_Toc27508092"/>
      <w:bookmarkStart w:id="2645" w:name="_Toc27508957"/>
      <w:bookmarkStart w:id="2646" w:name="_Toc27553087"/>
      <w:bookmarkStart w:id="2647" w:name="_Toc27553953"/>
      <w:bookmarkStart w:id="2648" w:name="_Toc27554820"/>
      <w:bookmarkStart w:id="2649" w:name="_Toc27555684"/>
      <w:bookmarkStart w:id="2650" w:name="_Toc36035884"/>
      <w:bookmarkStart w:id="2651" w:name="_Toc45273407"/>
      <w:bookmarkStart w:id="2652" w:name="_Toc51937135"/>
      <w:bookmarkStart w:id="2653" w:name="_Toc51938329"/>
      <w:bookmarkStart w:id="2654" w:name="_Toc144197193"/>
      <w:bookmarkStart w:id="2655" w:name="_Toc144198837"/>
      <w:bookmarkStart w:id="2656" w:name="_Toc152620271"/>
      <w:r w:rsidRPr="00230D1C">
        <w:rPr>
          <w:noProof/>
        </w:rPr>
        <w:t>5.2.</w:t>
      </w:r>
      <w:r w:rsidRPr="00230D1C">
        <w:rPr>
          <w:noProof/>
          <w:lang w:eastAsia="ko-KR"/>
        </w:rPr>
        <w:t>48K</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PrivateCall/</w:t>
      </w:r>
      <w:r w:rsidRPr="00230D1C">
        <w:rPr>
          <w:noProof/>
          <w:lang w:eastAsia="ko-KR"/>
        </w:rPr>
        <w:t>EmergencyAlert</w:t>
      </w:r>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p>
    <w:p w14:paraId="06430515"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K</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PrivateCall/</w:t>
      </w:r>
      <w:r w:rsidRPr="00230D1C">
        <w:rPr>
          <w:noProof/>
          <w:lang w:eastAsia="ko-KR"/>
        </w:rPr>
        <w:t>EmergencyAler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6C4CC8FA" w14:textId="77777777" w:rsidTr="00FA2FAA">
        <w:trPr>
          <w:cantSplit/>
          <w:trHeight w:hRule="exact" w:val="320"/>
          <w:jc w:val="center"/>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5426B724" w14:textId="77777777" w:rsidR="0064286F" w:rsidRPr="00230D1C" w:rsidRDefault="0064286F" w:rsidP="00FA2FAA">
            <w:pPr>
              <w:rPr>
                <w:rFonts w:ascii="Arial" w:hAnsi="Arial" w:cs="Arial"/>
                <w:noProof/>
                <w:sz w:val="18"/>
                <w:szCs w:val="18"/>
                <w:lang w:eastAsia="ko-KR"/>
              </w:rPr>
            </w:pPr>
            <w:r w:rsidRPr="00230D1C">
              <w:rPr>
                <w:noProof/>
              </w:rPr>
              <w:t>&lt;x&gt;/O</w:t>
            </w:r>
            <w:r w:rsidRPr="00230D1C">
              <w:rPr>
                <w:noProof/>
                <w:lang w:eastAsia="ko-KR"/>
              </w:rPr>
              <w:t>n</w:t>
            </w:r>
            <w:r w:rsidRPr="00230D1C">
              <w:rPr>
                <w:noProof/>
              </w:rPr>
              <w:t>Network/PrivateCall/</w:t>
            </w:r>
            <w:r w:rsidRPr="00230D1C">
              <w:rPr>
                <w:noProof/>
                <w:lang w:eastAsia="ko-KR"/>
              </w:rPr>
              <w:t>EmergencyAlert</w:t>
            </w:r>
          </w:p>
        </w:tc>
      </w:tr>
      <w:tr w:rsidR="0064286F" w:rsidRPr="00230D1C" w14:paraId="39CFFB22" w14:textId="77777777" w:rsidTr="00FA2FAA">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8C7040C" w14:textId="77777777" w:rsidR="0064286F" w:rsidRPr="00230D1C" w:rsidRDefault="0064286F" w:rsidP="00FA2FAA">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F3297B" w14:textId="77777777" w:rsidR="0064286F" w:rsidRPr="00230D1C" w:rsidRDefault="0064286F" w:rsidP="00FA2FAA">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8B4DD1" w14:textId="77777777" w:rsidR="0064286F" w:rsidRPr="00230D1C" w:rsidRDefault="0064286F" w:rsidP="00FA2FAA">
            <w:pPr>
              <w:pStyle w:val="TAC"/>
              <w:rPr>
                <w:noProof/>
              </w:rPr>
            </w:pPr>
            <w:r w:rsidRPr="00230D1C">
              <w:rPr>
                <w:noProof/>
              </w:rPr>
              <w:t>Occurrenc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35279D" w14:textId="77777777" w:rsidR="0064286F" w:rsidRPr="00230D1C" w:rsidRDefault="0064286F" w:rsidP="00FA2FAA">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3D7FF6" w14:textId="77777777" w:rsidR="0064286F" w:rsidRPr="00230D1C" w:rsidRDefault="0064286F" w:rsidP="00FA2FAA">
            <w:pPr>
              <w:pStyle w:val="TAC"/>
              <w:rPr>
                <w:noProof/>
              </w:rPr>
            </w:pPr>
            <w:r w:rsidRPr="00230D1C">
              <w:rPr>
                <w:noProof/>
              </w:rPr>
              <w:t>Min. Access Types</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1B62D69D" w14:textId="77777777" w:rsidR="0064286F" w:rsidRPr="00230D1C" w:rsidRDefault="0064286F" w:rsidP="00FA2FAA">
            <w:pPr>
              <w:jc w:val="center"/>
              <w:rPr>
                <w:rFonts w:ascii="Arial" w:hAnsi="Arial" w:cs="Arial"/>
                <w:b/>
                <w:noProof/>
                <w:sz w:val="18"/>
                <w:szCs w:val="18"/>
              </w:rPr>
            </w:pPr>
          </w:p>
        </w:tc>
      </w:tr>
      <w:tr w:rsidR="0064286F" w:rsidRPr="00230D1C" w14:paraId="4554B877" w14:textId="77777777" w:rsidTr="00FA2FAA">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AE226BB" w14:textId="77777777" w:rsidR="0064286F" w:rsidRPr="00230D1C" w:rsidRDefault="0064286F" w:rsidP="00FA2FAA">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F4DCE7" w14:textId="77777777" w:rsidR="0064286F" w:rsidRPr="00230D1C" w:rsidRDefault="0064286F" w:rsidP="00FA2FAA">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CB6541" w14:textId="77777777" w:rsidR="0064286F" w:rsidRPr="00230D1C" w:rsidRDefault="0064286F" w:rsidP="00FA2FAA">
            <w:pPr>
              <w:pStyle w:val="TAC"/>
              <w:rPr>
                <w:noProof/>
              </w:rPr>
            </w:pPr>
            <w:r w:rsidRPr="00230D1C">
              <w:rPr>
                <w:noProof/>
              </w:rPr>
              <w:t>On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F85891" w14:textId="77777777" w:rsidR="0064286F" w:rsidRPr="00230D1C" w:rsidRDefault="0064286F" w:rsidP="00FA2FAA">
            <w:pPr>
              <w:pStyle w:val="TAC"/>
              <w:rPr>
                <w:noProof/>
                <w:lang w:eastAsia="ko-KR"/>
              </w:rPr>
            </w:pPr>
            <w:r w:rsidRPr="00230D1C">
              <w:rPr>
                <w:noProof/>
                <w:lang w:eastAsia="ko-KR"/>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6A6002" w14:textId="77777777" w:rsidR="0064286F" w:rsidRPr="00230D1C" w:rsidRDefault="0064286F" w:rsidP="00FA2FAA">
            <w:pPr>
              <w:pStyle w:val="TAC"/>
              <w:rPr>
                <w:noProof/>
              </w:rPr>
            </w:pPr>
            <w:r w:rsidRPr="00230D1C">
              <w:rPr>
                <w:noProof/>
              </w:rPr>
              <w:t>Get, Replace</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1EF20273" w14:textId="77777777" w:rsidR="0064286F" w:rsidRPr="00230D1C" w:rsidRDefault="0064286F" w:rsidP="00FA2FAA">
            <w:pPr>
              <w:jc w:val="center"/>
              <w:rPr>
                <w:b/>
                <w:noProof/>
              </w:rPr>
            </w:pPr>
          </w:p>
        </w:tc>
      </w:tr>
      <w:tr w:rsidR="0064286F" w:rsidRPr="00230D1C" w14:paraId="7F25EB07" w14:textId="77777777" w:rsidTr="00FA2FAA">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E357A08" w14:textId="77777777" w:rsidR="0064286F" w:rsidRPr="00230D1C" w:rsidRDefault="0064286F" w:rsidP="00FA2FAA">
            <w:pPr>
              <w:jc w:val="center"/>
              <w:rPr>
                <w:b/>
                <w:noProof/>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49765B7" w14:textId="77777777" w:rsidR="0064286F" w:rsidRPr="00230D1C" w:rsidRDefault="0064286F" w:rsidP="00FA2FAA">
            <w:pPr>
              <w:rPr>
                <w:noProof/>
                <w:lang w:eastAsia="ko-KR"/>
              </w:rPr>
            </w:pPr>
            <w:r w:rsidRPr="00230D1C">
              <w:rPr>
                <w:noProof/>
              </w:rPr>
              <w:t xml:space="preserve">This interior node is a placeholder for the </w:t>
            </w:r>
            <w:r w:rsidRPr="00230D1C">
              <w:rPr>
                <w:noProof/>
                <w:lang w:eastAsia="ko-KR"/>
              </w:rPr>
              <w:t xml:space="preserve">MCPTT private </w:t>
            </w:r>
            <w:r w:rsidRPr="00230D1C">
              <w:rPr>
                <w:noProof/>
              </w:rPr>
              <w:t xml:space="preserve">emergency </w:t>
            </w:r>
            <w:r w:rsidRPr="00230D1C">
              <w:rPr>
                <w:noProof/>
                <w:lang w:eastAsia="ko-KR"/>
              </w:rPr>
              <w:t>alert</w:t>
            </w:r>
            <w:r w:rsidRPr="00230D1C">
              <w:rPr>
                <w:noProof/>
              </w:rPr>
              <w:t xml:space="preserve"> policy</w:t>
            </w:r>
            <w:r w:rsidRPr="00230D1C">
              <w:rPr>
                <w:noProof/>
                <w:lang w:eastAsia="ko-KR"/>
              </w:rPr>
              <w:t>.</w:t>
            </w:r>
          </w:p>
        </w:tc>
      </w:tr>
    </w:tbl>
    <w:p w14:paraId="6CB66BAB" w14:textId="77777777" w:rsidR="0064286F" w:rsidRPr="00230D1C" w:rsidRDefault="0064286F" w:rsidP="0064286F">
      <w:pPr>
        <w:rPr>
          <w:noProof/>
          <w:lang w:eastAsia="ko-KR"/>
        </w:rPr>
      </w:pPr>
    </w:p>
    <w:p w14:paraId="2D4D7057" w14:textId="77777777" w:rsidR="0064286F" w:rsidRPr="00230D1C" w:rsidRDefault="0064286F" w:rsidP="0064286F">
      <w:pPr>
        <w:pStyle w:val="Heading3"/>
        <w:rPr>
          <w:noProof/>
          <w:lang w:eastAsia="ko-KR"/>
        </w:rPr>
      </w:pPr>
      <w:bookmarkStart w:id="2657" w:name="_Toc20157733"/>
      <w:bookmarkStart w:id="2658" w:name="_Toc27507227"/>
      <w:bookmarkStart w:id="2659" w:name="_Toc27508093"/>
      <w:bookmarkStart w:id="2660" w:name="_Toc27508958"/>
      <w:bookmarkStart w:id="2661" w:name="_Toc27553088"/>
      <w:bookmarkStart w:id="2662" w:name="_Toc27553954"/>
      <w:bookmarkStart w:id="2663" w:name="_Toc27554821"/>
      <w:bookmarkStart w:id="2664" w:name="_Toc27555685"/>
      <w:bookmarkStart w:id="2665" w:name="_Toc36035885"/>
      <w:bookmarkStart w:id="2666" w:name="_Toc45273408"/>
      <w:bookmarkStart w:id="2667" w:name="_Toc51937136"/>
      <w:bookmarkStart w:id="2668" w:name="_Toc51938330"/>
      <w:bookmarkStart w:id="2669" w:name="_Toc144197194"/>
      <w:bookmarkStart w:id="2670" w:name="_Toc144198838"/>
      <w:bookmarkStart w:id="2671" w:name="_Toc152620272"/>
      <w:r w:rsidRPr="00230D1C">
        <w:rPr>
          <w:noProof/>
        </w:rPr>
        <w:t>5.2.</w:t>
      </w:r>
      <w:r w:rsidRPr="00230D1C">
        <w:rPr>
          <w:noProof/>
          <w:lang w:eastAsia="ko-KR"/>
        </w:rPr>
        <w:t>48L</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PrivateCall/</w:t>
      </w:r>
      <w:r w:rsidRPr="00230D1C">
        <w:rPr>
          <w:noProof/>
          <w:lang w:eastAsia="ko-KR"/>
        </w:rPr>
        <w:t>EmergencyAlert/Entry</w:t>
      </w:r>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p>
    <w:p w14:paraId="0EDB7EC5"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L</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PrivateCall/</w:t>
      </w:r>
      <w:r w:rsidRPr="00230D1C">
        <w:rPr>
          <w:noProof/>
          <w:lang w:eastAsia="ko-KR"/>
        </w:rPr>
        <w:t>EmergencyAlert/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743A518E" w14:textId="77777777" w:rsidTr="00FA2FAA">
        <w:trPr>
          <w:cantSplit/>
          <w:trHeight w:hRule="exact" w:val="320"/>
          <w:jc w:val="center"/>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159AF1C8" w14:textId="77777777" w:rsidR="0064286F" w:rsidRPr="00230D1C" w:rsidRDefault="0064286F" w:rsidP="00FA2FAA">
            <w:pPr>
              <w:rPr>
                <w:rFonts w:ascii="Arial" w:hAnsi="Arial" w:cs="Arial"/>
                <w:noProof/>
                <w:sz w:val="18"/>
                <w:szCs w:val="18"/>
                <w:lang w:eastAsia="ko-KR"/>
              </w:rPr>
            </w:pPr>
            <w:r w:rsidRPr="00230D1C">
              <w:rPr>
                <w:noProof/>
              </w:rPr>
              <w:t>&lt;x&gt;/O</w:t>
            </w:r>
            <w:r w:rsidRPr="00230D1C">
              <w:rPr>
                <w:noProof/>
                <w:lang w:eastAsia="ko-KR"/>
              </w:rPr>
              <w:t>n</w:t>
            </w:r>
            <w:r w:rsidRPr="00230D1C">
              <w:rPr>
                <w:noProof/>
              </w:rPr>
              <w:t>Network/PrivateCall/</w:t>
            </w:r>
            <w:r w:rsidRPr="00230D1C">
              <w:rPr>
                <w:noProof/>
                <w:lang w:eastAsia="ko-KR"/>
              </w:rPr>
              <w:t>EmergencyAlert/Entry</w:t>
            </w:r>
          </w:p>
        </w:tc>
      </w:tr>
      <w:tr w:rsidR="0064286F" w:rsidRPr="00230D1C" w14:paraId="567C3B47" w14:textId="77777777" w:rsidTr="00FA2FAA">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C57B4DC" w14:textId="77777777" w:rsidR="0064286F" w:rsidRPr="00230D1C" w:rsidRDefault="0064286F" w:rsidP="00FA2FAA">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C25AED" w14:textId="77777777" w:rsidR="0064286F" w:rsidRPr="00230D1C" w:rsidRDefault="0064286F" w:rsidP="00FA2FAA">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270B70" w14:textId="77777777" w:rsidR="0064286F" w:rsidRPr="00230D1C" w:rsidRDefault="0064286F" w:rsidP="00FA2FAA">
            <w:pPr>
              <w:pStyle w:val="TAC"/>
              <w:rPr>
                <w:noProof/>
              </w:rPr>
            </w:pPr>
            <w:r w:rsidRPr="00230D1C">
              <w:rPr>
                <w:noProof/>
              </w:rPr>
              <w:t>Occurrenc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EEC39E" w14:textId="77777777" w:rsidR="0064286F" w:rsidRPr="00230D1C" w:rsidRDefault="0064286F" w:rsidP="00FA2FAA">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D36F05" w14:textId="77777777" w:rsidR="0064286F" w:rsidRPr="00230D1C" w:rsidRDefault="0064286F" w:rsidP="00FA2FAA">
            <w:pPr>
              <w:pStyle w:val="TAC"/>
              <w:rPr>
                <w:noProof/>
              </w:rPr>
            </w:pPr>
            <w:r w:rsidRPr="00230D1C">
              <w:rPr>
                <w:noProof/>
              </w:rPr>
              <w:t>Min. Access Types</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5A56FEDD" w14:textId="77777777" w:rsidR="0064286F" w:rsidRPr="00230D1C" w:rsidRDefault="0064286F" w:rsidP="00FA2FAA">
            <w:pPr>
              <w:jc w:val="center"/>
              <w:rPr>
                <w:rFonts w:ascii="Arial" w:hAnsi="Arial" w:cs="Arial"/>
                <w:b/>
                <w:noProof/>
                <w:sz w:val="18"/>
                <w:szCs w:val="18"/>
              </w:rPr>
            </w:pPr>
          </w:p>
        </w:tc>
      </w:tr>
      <w:tr w:rsidR="0064286F" w:rsidRPr="00230D1C" w14:paraId="5B9A5252" w14:textId="77777777" w:rsidTr="00FA2FAA">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6FAE835" w14:textId="77777777" w:rsidR="0064286F" w:rsidRPr="00230D1C" w:rsidRDefault="0064286F" w:rsidP="00FA2FAA">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AB3C28" w14:textId="77777777" w:rsidR="0064286F" w:rsidRPr="00230D1C" w:rsidRDefault="0064286F" w:rsidP="00FA2FAA">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2F8A98" w14:textId="77777777" w:rsidR="0064286F" w:rsidRPr="00230D1C" w:rsidRDefault="0064286F" w:rsidP="00FA2FAA">
            <w:pPr>
              <w:pStyle w:val="TAC"/>
              <w:rPr>
                <w:noProof/>
              </w:rPr>
            </w:pPr>
            <w:r w:rsidRPr="00230D1C">
              <w:rPr>
                <w:noProof/>
              </w:rPr>
              <w:t>On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E4CEAD" w14:textId="77777777" w:rsidR="0064286F" w:rsidRPr="00230D1C" w:rsidRDefault="0064286F" w:rsidP="00FA2FAA">
            <w:pPr>
              <w:pStyle w:val="TAC"/>
              <w:rPr>
                <w:noProof/>
              </w:rPr>
            </w:pPr>
            <w:r w:rsidRPr="00230D1C">
              <w:rPr>
                <w:noProof/>
                <w:lang w:eastAsia="ko-KR"/>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D97414" w14:textId="77777777" w:rsidR="0064286F" w:rsidRPr="00230D1C" w:rsidRDefault="0064286F" w:rsidP="00FA2FAA">
            <w:pPr>
              <w:pStyle w:val="TAC"/>
              <w:rPr>
                <w:noProof/>
              </w:rPr>
            </w:pPr>
            <w:r w:rsidRPr="00230D1C">
              <w:rPr>
                <w:noProof/>
              </w:rPr>
              <w:t>Get, Replace</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1546E3B5" w14:textId="77777777" w:rsidR="0064286F" w:rsidRPr="00230D1C" w:rsidRDefault="0064286F" w:rsidP="00FA2FAA">
            <w:pPr>
              <w:jc w:val="center"/>
              <w:rPr>
                <w:b/>
                <w:noProof/>
              </w:rPr>
            </w:pPr>
          </w:p>
        </w:tc>
      </w:tr>
      <w:tr w:rsidR="0064286F" w:rsidRPr="00230D1C" w14:paraId="01019CA8" w14:textId="77777777" w:rsidTr="00FA2FAA">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A54FD23" w14:textId="77777777" w:rsidR="0064286F" w:rsidRPr="00230D1C" w:rsidRDefault="0064286F" w:rsidP="00FA2FAA">
            <w:pPr>
              <w:jc w:val="center"/>
              <w:rPr>
                <w:b/>
                <w:noProof/>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9801064" w14:textId="77777777" w:rsidR="0064286F" w:rsidRPr="00230D1C" w:rsidRDefault="0064286F" w:rsidP="00FA2FAA">
            <w:pPr>
              <w:rPr>
                <w:noProof/>
                <w:lang w:eastAsia="ko-KR"/>
              </w:rPr>
            </w:pPr>
            <w:r w:rsidRPr="00230D1C">
              <w:rPr>
                <w:noProof/>
              </w:rPr>
              <w:t xml:space="preserve">This interior node </w:t>
            </w:r>
            <w:r w:rsidRPr="00230D1C">
              <w:rPr>
                <w:noProof/>
                <w:lang w:eastAsia="ko-KR"/>
              </w:rPr>
              <w:t xml:space="preserve">is a placeholder for the details of </w:t>
            </w:r>
            <w:r w:rsidRPr="00230D1C">
              <w:rPr>
                <w:noProof/>
              </w:rPr>
              <w:t xml:space="preserve">an </w:t>
            </w:r>
            <w:r w:rsidRPr="00230D1C">
              <w:rPr>
                <w:noProof/>
                <w:lang w:eastAsia="ko-KR"/>
              </w:rPr>
              <w:t xml:space="preserve">MCPTT private </w:t>
            </w:r>
            <w:r w:rsidRPr="00230D1C">
              <w:rPr>
                <w:noProof/>
              </w:rPr>
              <w:t xml:space="preserve">emergency </w:t>
            </w:r>
            <w:r w:rsidRPr="00230D1C">
              <w:rPr>
                <w:noProof/>
                <w:lang w:eastAsia="ko-KR"/>
              </w:rPr>
              <w:t>alert for on-network.</w:t>
            </w:r>
          </w:p>
        </w:tc>
      </w:tr>
    </w:tbl>
    <w:p w14:paraId="35E381B8" w14:textId="77777777" w:rsidR="0064286F" w:rsidRPr="00230D1C" w:rsidRDefault="0064286F" w:rsidP="0064286F">
      <w:pPr>
        <w:rPr>
          <w:noProof/>
          <w:lang w:eastAsia="ko-KR"/>
        </w:rPr>
      </w:pPr>
    </w:p>
    <w:p w14:paraId="73F43B85" w14:textId="77777777" w:rsidR="0064286F" w:rsidRPr="00230D1C" w:rsidRDefault="0064286F" w:rsidP="0064286F">
      <w:pPr>
        <w:pStyle w:val="Heading3"/>
        <w:rPr>
          <w:noProof/>
          <w:lang w:eastAsia="ko-KR"/>
        </w:rPr>
      </w:pPr>
      <w:bookmarkStart w:id="2672" w:name="_Toc20157734"/>
      <w:bookmarkStart w:id="2673" w:name="_Toc27507228"/>
      <w:bookmarkStart w:id="2674" w:name="_Toc27508094"/>
      <w:bookmarkStart w:id="2675" w:name="_Toc27508959"/>
      <w:bookmarkStart w:id="2676" w:name="_Toc27553089"/>
      <w:bookmarkStart w:id="2677" w:name="_Toc27553955"/>
      <w:bookmarkStart w:id="2678" w:name="_Toc27554822"/>
      <w:bookmarkStart w:id="2679" w:name="_Toc27555686"/>
      <w:bookmarkStart w:id="2680" w:name="_Toc36035886"/>
      <w:bookmarkStart w:id="2681" w:name="_Toc45273409"/>
      <w:bookmarkStart w:id="2682" w:name="_Toc51937137"/>
      <w:bookmarkStart w:id="2683" w:name="_Toc51938331"/>
      <w:bookmarkStart w:id="2684" w:name="_Toc144197195"/>
      <w:bookmarkStart w:id="2685" w:name="_Toc144198839"/>
      <w:bookmarkStart w:id="2686" w:name="_Toc152620273"/>
      <w:r w:rsidRPr="00230D1C">
        <w:rPr>
          <w:noProof/>
        </w:rPr>
        <w:t>5.2.</w:t>
      </w:r>
      <w:r w:rsidRPr="00230D1C">
        <w:rPr>
          <w:noProof/>
          <w:lang w:eastAsia="ko-KR"/>
        </w:rPr>
        <w:t>48M</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PrivateCall/</w:t>
      </w:r>
      <w:r w:rsidRPr="00230D1C">
        <w:rPr>
          <w:noProof/>
          <w:lang w:eastAsia="ko-KR"/>
        </w:rPr>
        <w:t>EmergencyAlert/Entry/ID</w:t>
      </w:r>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p>
    <w:p w14:paraId="7B9C5426"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M</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PrivateCall/</w:t>
      </w:r>
      <w:r w:rsidRPr="00230D1C">
        <w:rPr>
          <w:noProof/>
          <w:lang w:eastAsia="ko-KR"/>
        </w:rPr>
        <w:t>EmergencyAlert/Entry/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5B8436C8" w14:textId="77777777" w:rsidTr="00FA2FAA">
        <w:trPr>
          <w:cantSplit/>
          <w:trHeight w:hRule="exact" w:val="320"/>
          <w:jc w:val="center"/>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3755394E" w14:textId="77777777" w:rsidR="0064286F" w:rsidRPr="00230D1C" w:rsidRDefault="0064286F" w:rsidP="00FA2FAA">
            <w:pPr>
              <w:rPr>
                <w:rFonts w:ascii="Arial" w:hAnsi="Arial" w:cs="Arial"/>
                <w:noProof/>
                <w:sz w:val="18"/>
                <w:szCs w:val="18"/>
                <w:lang w:eastAsia="ko-KR"/>
              </w:rPr>
            </w:pPr>
            <w:r w:rsidRPr="00230D1C">
              <w:rPr>
                <w:noProof/>
              </w:rPr>
              <w:t>&lt;x&gt;/O</w:t>
            </w:r>
            <w:r w:rsidRPr="00230D1C">
              <w:rPr>
                <w:noProof/>
                <w:lang w:eastAsia="ko-KR"/>
              </w:rPr>
              <w:t>n</w:t>
            </w:r>
            <w:r w:rsidRPr="00230D1C">
              <w:rPr>
                <w:noProof/>
              </w:rPr>
              <w:t>Network/PrivateCall/</w:t>
            </w:r>
            <w:r w:rsidRPr="00230D1C">
              <w:rPr>
                <w:noProof/>
                <w:lang w:eastAsia="ko-KR"/>
              </w:rPr>
              <w:t>EmergencyAlert/Entry/ID</w:t>
            </w:r>
          </w:p>
        </w:tc>
      </w:tr>
      <w:tr w:rsidR="0064286F" w:rsidRPr="00230D1C" w14:paraId="268D6F15" w14:textId="77777777" w:rsidTr="00FA2FAA">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A368180" w14:textId="77777777" w:rsidR="0064286F" w:rsidRPr="00230D1C" w:rsidRDefault="0064286F" w:rsidP="00FA2FAA">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130C74" w14:textId="77777777" w:rsidR="0064286F" w:rsidRPr="00230D1C" w:rsidRDefault="0064286F" w:rsidP="00FA2FAA">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D188D8" w14:textId="77777777" w:rsidR="0064286F" w:rsidRPr="00230D1C" w:rsidRDefault="0064286F" w:rsidP="00FA2FAA">
            <w:pPr>
              <w:pStyle w:val="TAC"/>
              <w:rPr>
                <w:noProof/>
              </w:rPr>
            </w:pPr>
            <w:r w:rsidRPr="00230D1C">
              <w:rPr>
                <w:noProof/>
              </w:rPr>
              <w:t>Occurrenc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7BA3FA" w14:textId="77777777" w:rsidR="0064286F" w:rsidRPr="00230D1C" w:rsidRDefault="0064286F" w:rsidP="00FA2FAA">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4EA208" w14:textId="77777777" w:rsidR="0064286F" w:rsidRPr="00230D1C" w:rsidRDefault="0064286F" w:rsidP="00FA2FAA">
            <w:pPr>
              <w:pStyle w:val="TAC"/>
              <w:rPr>
                <w:noProof/>
              </w:rPr>
            </w:pPr>
            <w:r w:rsidRPr="00230D1C">
              <w:rPr>
                <w:noProof/>
              </w:rPr>
              <w:t>Min. Access Types</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67AB028B" w14:textId="77777777" w:rsidR="0064286F" w:rsidRPr="00230D1C" w:rsidRDefault="0064286F" w:rsidP="00FA2FAA">
            <w:pPr>
              <w:jc w:val="center"/>
              <w:rPr>
                <w:rFonts w:ascii="Arial" w:hAnsi="Arial" w:cs="Arial"/>
                <w:b/>
                <w:noProof/>
                <w:sz w:val="18"/>
                <w:szCs w:val="18"/>
              </w:rPr>
            </w:pPr>
          </w:p>
        </w:tc>
      </w:tr>
      <w:tr w:rsidR="0064286F" w:rsidRPr="00230D1C" w14:paraId="7B3F1189" w14:textId="77777777" w:rsidTr="00FA2FAA">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AEB3147" w14:textId="77777777" w:rsidR="0064286F" w:rsidRPr="00230D1C" w:rsidRDefault="0064286F" w:rsidP="00FA2FAA">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CE308E" w14:textId="77777777" w:rsidR="0064286F" w:rsidRPr="00230D1C" w:rsidRDefault="0064286F" w:rsidP="00FA2FAA">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29A787" w14:textId="77777777" w:rsidR="0064286F" w:rsidRPr="00230D1C" w:rsidRDefault="0064286F" w:rsidP="00FA2FAA">
            <w:pPr>
              <w:pStyle w:val="TAC"/>
              <w:rPr>
                <w:noProof/>
              </w:rPr>
            </w:pPr>
            <w:r w:rsidRPr="00230D1C">
              <w:rPr>
                <w:noProof/>
              </w:rPr>
              <w:t>On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0CCE1F" w14:textId="77777777" w:rsidR="0064286F" w:rsidRPr="00230D1C" w:rsidRDefault="0064286F" w:rsidP="00FA2FAA">
            <w:pPr>
              <w:pStyle w:val="TAC"/>
              <w:rPr>
                <w:noProof/>
              </w:rPr>
            </w:pPr>
            <w:r w:rsidRPr="00230D1C">
              <w:rPr>
                <w:noProof/>
                <w:lang w:eastAsia="ko-KR"/>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4C3A34" w14:textId="77777777" w:rsidR="0064286F" w:rsidRPr="00230D1C" w:rsidRDefault="0064286F" w:rsidP="00FA2FAA">
            <w:pPr>
              <w:pStyle w:val="TAC"/>
              <w:rPr>
                <w:noProof/>
              </w:rPr>
            </w:pPr>
            <w:r w:rsidRPr="00230D1C">
              <w:rPr>
                <w:noProof/>
              </w:rPr>
              <w:t>Get, Replace</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5661A68B" w14:textId="77777777" w:rsidR="0064286F" w:rsidRPr="00230D1C" w:rsidRDefault="0064286F" w:rsidP="00FA2FAA">
            <w:pPr>
              <w:jc w:val="center"/>
              <w:rPr>
                <w:b/>
                <w:noProof/>
              </w:rPr>
            </w:pPr>
          </w:p>
        </w:tc>
      </w:tr>
      <w:tr w:rsidR="0064286F" w:rsidRPr="00230D1C" w14:paraId="1BCCE289" w14:textId="77777777" w:rsidTr="00FA2FAA">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D90BC51" w14:textId="77777777" w:rsidR="0064286F" w:rsidRPr="00230D1C" w:rsidRDefault="0064286F" w:rsidP="00FA2FAA">
            <w:pPr>
              <w:jc w:val="center"/>
              <w:rPr>
                <w:b/>
                <w:noProof/>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4953987" w14:textId="77777777" w:rsidR="0064286F" w:rsidRPr="00230D1C" w:rsidRDefault="0064286F" w:rsidP="00FA2FAA">
            <w:pPr>
              <w:rPr>
                <w:noProof/>
                <w:lang w:eastAsia="ko-KR"/>
              </w:rPr>
            </w:pPr>
            <w:r w:rsidRPr="00230D1C">
              <w:rPr>
                <w:noProof/>
              </w:rPr>
              <w:t xml:space="preserve">This leaf node </w:t>
            </w:r>
            <w:r w:rsidRPr="00230D1C">
              <w:rPr>
                <w:noProof/>
                <w:lang w:eastAsia="ko-KR"/>
              </w:rPr>
              <w:t xml:space="preserve">indicates the MCPTT </w:t>
            </w:r>
            <w:r w:rsidRPr="00230D1C">
              <w:rPr>
                <w:noProof/>
              </w:rPr>
              <w:t xml:space="preserve">user </w:t>
            </w:r>
            <w:r w:rsidRPr="00230D1C">
              <w:rPr>
                <w:noProof/>
                <w:lang w:eastAsia="ko-KR"/>
              </w:rPr>
              <w:t>ID</w:t>
            </w:r>
            <w:r w:rsidRPr="00230D1C">
              <w:rPr>
                <w:noProof/>
              </w:rPr>
              <w:t xml:space="preserve"> used upon certain criteria on initiation of an MCPTT </w:t>
            </w:r>
            <w:r w:rsidRPr="00230D1C">
              <w:rPr>
                <w:noProof/>
                <w:lang w:eastAsia="ko-KR"/>
              </w:rPr>
              <w:t xml:space="preserve">private </w:t>
            </w:r>
            <w:r w:rsidRPr="00230D1C">
              <w:rPr>
                <w:noProof/>
              </w:rPr>
              <w:t>emergency alert</w:t>
            </w:r>
            <w:r w:rsidRPr="00230D1C">
              <w:rPr>
                <w:noProof/>
                <w:lang w:eastAsia="ko-KR"/>
              </w:rPr>
              <w:t xml:space="preserve"> for on-network.</w:t>
            </w:r>
          </w:p>
        </w:tc>
      </w:tr>
    </w:tbl>
    <w:p w14:paraId="1E1B6A3A" w14:textId="77777777" w:rsidR="0064286F" w:rsidRPr="00230D1C" w:rsidRDefault="0064286F" w:rsidP="0064286F">
      <w:pPr>
        <w:rPr>
          <w:noProof/>
          <w:lang w:eastAsia="ko-KR"/>
        </w:rPr>
      </w:pPr>
    </w:p>
    <w:p w14:paraId="1CC6FF5A" w14:textId="77777777" w:rsidR="0064286F" w:rsidRPr="00230D1C" w:rsidRDefault="0064286F" w:rsidP="0064286F">
      <w:pPr>
        <w:pStyle w:val="Heading3"/>
        <w:rPr>
          <w:noProof/>
          <w:lang w:eastAsia="ko-KR"/>
        </w:rPr>
      </w:pPr>
      <w:bookmarkStart w:id="2687" w:name="_Toc20157735"/>
      <w:bookmarkStart w:id="2688" w:name="_Toc27507229"/>
      <w:bookmarkStart w:id="2689" w:name="_Toc27508095"/>
      <w:bookmarkStart w:id="2690" w:name="_Toc27508960"/>
      <w:bookmarkStart w:id="2691" w:name="_Toc27553090"/>
      <w:bookmarkStart w:id="2692" w:name="_Toc27553956"/>
      <w:bookmarkStart w:id="2693" w:name="_Toc27554823"/>
      <w:bookmarkStart w:id="2694" w:name="_Toc27555687"/>
      <w:bookmarkStart w:id="2695" w:name="_Toc36035887"/>
      <w:bookmarkStart w:id="2696" w:name="_Toc45273410"/>
      <w:bookmarkStart w:id="2697" w:name="_Toc51937138"/>
      <w:bookmarkStart w:id="2698" w:name="_Toc51938332"/>
      <w:bookmarkStart w:id="2699" w:name="_Toc144197196"/>
      <w:bookmarkStart w:id="2700" w:name="_Toc144198840"/>
      <w:bookmarkStart w:id="2701" w:name="_Toc152620274"/>
      <w:r w:rsidRPr="00230D1C">
        <w:rPr>
          <w:noProof/>
        </w:rPr>
        <w:t>5.2.</w:t>
      </w:r>
      <w:r w:rsidRPr="00230D1C">
        <w:rPr>
          <w:noProof/>
          <w:lang w:eastAsia="ko-KR"/>
        </w:rPr>
        <w:t>48N</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PrivateCall/</w:t>
      </w:r>
      <w:r w:rsidRPr="00230D1C">
        <w:rPr>
          <w:noProof/>
          <w:lang w:eastAsia="ko-KR"/>
        </w:rPr>
        <w:t>EmergencyAlert/Entry/</w:t>
      </w:r>
      <w:r w:rsidRPr="00230D1C">
        <w:rPr>
          <w:noProof/>
          <w:lang w:eastAsia="ko-KR"/>
        </w:rPr>
        <w:br/>
        <w:t>DisplayName</w:t>
      </w:r>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p>
    <w:p w14:paraId="193ECFBA"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N</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PrivateCall/</w:t>
      </w:r>
      <w:r w:rsidRPr="00230D1C">
        <w:rPr>
          <w:noProof/>
          <w:lang w:eastAsia="ko-KR"/>
        </w:rPr>
        <w:t>EmergencyAlert/Entry/Display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233CCF74" w14:textId="77777777" w:rsidTr="00FA2FAA">
        <w:trPr>
          <w:cantSplit/>
          <w:trHeight w:hRule="exact" w:val="320"/>
          <w:jc w:val="center"/>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19B3D69C" w14:textId="77777777" w:rsidR="0064286F" w:rsidRPr="00230D1C" w:rsidRDefault="0064286F" w:rsidP="00FA2FAA">
            <w:pPr>
              <w:rPr>
                <w:rFonts w:ascii="Arial" w:hAnsi="Arial" w:cs="Arial"/>
                <w:noProof/>
                <w:sz w:val="18"/>
                <w:szCs w:val="18"/>
                <w:lang w:eastAsia="ko-KR"/>
              </w:rPr>
            </w:pPr>
            <w:r w:rsidRPr="00230D1C">
              <w:rPr>
                <w:noProof/>
              </w:rPr>
              <w:t>&lt;x&gt;/O</w:t>
            </w:r>
            <w:r w:rsidRPr="00230D1C">
              <w:rPr>
                <w:noProof/>
                <w:lang w:eastAsia="ko-KR"/>
              </w:rPr>
              <w:t>n</w:t>
            </w:r>
            <w:r w:rsidRPr="00230D1C">
              <w:rPr>
                <w:noProof/>
              </w:rPr>
              <w:t>Network/PrivateCall/</w:t>
            </w:r>
            <w:r w:rsidRPr="00230D1C">
              <w:rPr>
                <w:noProof/>
                <w:lang w:eastAsia="ko-KR"/>
              </w:rPr>
              <w:t>EmergencyAlert/Entry/DisplayName</w:t>
            </w:r>
          </w:p>
        </w:tc>
      </w:tr>
      <w:tr w:rsidR="0064286F" w:rsidRPr="00230D1C" w14:paraId="277FFADD" w14:textId="77777777" w:rsidTr="00FA2FAA">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EEF5221" w14:textId="77777777" w:rsidR="0064286F" w:rsidRPr="00230D1C" w:rsidRDefault="0064286F" w:rsidP="00FA2FAA">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2EB6A5" w14:textId="77777777" w:rsidR="0064286F" w:rsidRPr="00230D1C" w:rsidRDefault="0064286F" w:rsidP="00FA2FAA">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21BF1F" w14:textId="77777777" w:rsidR="0064286F" w:rsidRPr="00230D1C" w:rsidRDefault="0064286F" w:rsidP="00FA2FAA">
            <w:pPr>
              <w:pStyle w:val="TAC"/>
              <w:rPr>
                <w:noProof/>
              </w:rPr>
            </w:pPr>
            <w:r w:rsidRPr="00230D1C">
              <w:rPr>
                <w:noProof/>
              </w:rPr>
              <w:t>Occurrenc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ADC062" w14:textId="77777777" w:rsidR="0064286F" w:rsidRPr="00230D1C" w:rsidRDefault="0064286F" w:rsidP="00FA2FAA">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BA4B50" w14:textId="77777777" w:rsidR="0064286F" w:rsidRPr="00230D1C" w:rsidRDefault="0064286F" w:rsidP="00FA2FAA">
            <w:pPr>
              <w:pStyle w:val="TAC"/>
              <w:rPr>
                <w:noProof/>
              </w:rPr>
            </w:pPr>
            <w:r w:rsidRPr="00230D1C">
              <w:rPr>
                <w:noProof/>
              </w:rPr>
              <w:t>Min. Access Types</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1FE8227E" w14:textId="77777777" w:rsidR="0064286F" w:rsidRPr="00230D1C" w:rsidRDefault="0064286F" w:rsidP="00FA2FAA">
            <w:pPr>
              <w:jc w:val="center"/>
              <w:rPr>
                <w:rFonts w:ascii="Arial" w:hAnsi="Arial" w:cs="Arial"/>
                <w:b/>
                <w:noProof/>
                <w:sz w:val="18"/>
                <w:szCs w:val="18"/>
              </w:rPr>
            </w:pPr>
          </w:p>
        </w:tc>
      </w:tr>
      <w:tr w:rsidR="0064286F" w:rsidRPr="00230D1C" w14:paraId="64C140BC" w14:textId="77777777" w:rsidTr="00FA2FAA">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3C7C7E0" w14:textId="77777777" w:rsidR="0064286F" w:rsidRPr="00230D1C" w:rsidRDefault="0064286F" w:rsidP="00FA2FAA">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4BC32D" w14:textId="77777777" w:rsidR="0064286F" w:rsidRPr="00230D1C" w:rsidRDefault="0064286F" w:rsidP="00FA2FAA">
            <w:pPr>
              <w:pStyle w:val="TAC"/>
              <w:rPr>
                <w:noProof/>
                <w:lang w:eastAsia="ko-KR"/>
              </w:rPr>
            </w:pPr>
            <w:r w:rsidRPr="00230D1C">
              <w:rPr>
                <w:noProof/>
                <w:lang w:eastAsia="ko-KR"/>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8B7747" w14:textId="77777777" w:rsidR="0064286F" w:rsidRPr="00230D1C" w:rsidRDefault="0064286F" w:rsidP="00FA2FAA">
            <w:pPr>
              <w:pStyle w:val="TAC"/>
              <w:rPr>
                <w:noProof/>
              </w:rPr>
            </w:pPr>
            <w:r w:rsidRPr="00230D1C">
              <w:rPr>
                <w:noProof/>
              </w:rPr>
              <w:t>On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6BC824" w14:textId="77777777" w:rsidR="0064286F" w:rsidRPr="00230D1C" w:rsidRDefault="0064286F" w:rsidP="00FA2FAA">
            <w:pPr>
              <w:pStyle w:val="TAC"/>
              <w:rPr>
                <w:noProof/>
                <w:lang w:eastAsia="ko-KR"/>
              </w:rPr>
            </w:pPr>
            <w:r w:rsidRPr="00230D1C">
              <w:rPr>
                <w:noProof/>
                <w:lang w:eastAsia="ko-KR"/>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E9F5C1" w14:textId="77777777" w:rsidR="0064286F" w:rsidRPr="00230D1C" w:rsidRDefault="0064286F" w:rsidP="00FA2FAA">
            <w:pPr>
              <w:pStyle w:val="TAC"/>
              <w:rPr>
                <w:noProof/>
              </w:rPr>
            </w:pPr>
            <w:r w:rsidRPr="00230D1C">
              <w:rPr>
                <w:noProof/>
              </w:rPr>
              <w:t>Get, Replace</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4B85BD70" w14:textId="77777777" w:rsidR="0064286F" w:rsidRPr="00230D1C" w:rsidRDefault="0064286F" w:rsidP="00FA2FAA">
            <w:pPr>
              <w:jc w:val="center"/>
              <w:rPr>
                <w:b/>
                <w:noProof/>
              </w:rPr>
            </w:pPr>
          </w:p>
        </w:tc>
      </w:tr>
      <w:tr w:rsidR="0064286F" w:rsidRPr="00230D1C" w14:paraId="0A4D100B" w14:textId="77777777" w:rsidTr="00FA2FAA">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4DD5E56" w14:textId="77777777" w:rsidR="0064286F" w:rsidRPr="00230D1C" w:rsidRDefault="0064286F" w:rsidP="00FA2FAA">
            <w:pPr>
              <w:jc w:val="center"/>
              <w:rPr>
                <w:b/>
                <w:noProof/>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B78F49E" w14:textId="77777777" w:rsidR="0064286F" w:rsidRPr="00230D1C" w:rsidRDefault="0064286F" w:rsidP="00FA2FAA">
            <w:pPr>
              <w:rPr>
                <w:noProof/>
                <w:lang w:eastAsia="ko-KR"/>
              </w:rPr>
            </w:pPr>
            <w:r w:rsidRPr="00230D1C">
              <w:rPr>
                <w:noProof/>
              </w:rPr>
              <w:t xml:space="preserve">This leaf node </w:t>
            </w:r>
            <w:r w:rsidRPr="00230D1C">
              <w:rPr>
                <w:noProof/>
                <w:lang w:eastAsia="ko-KR"/>
              </w:rPr>
              <w:t xml:space="preserve">contains </w:t>
            </w:r>
            <w:r w:rsidRPr="00230D1C">
              <w:rPr>
                <w:noProof/>
              </w:rPr>
              <w:t>a human readable name</w:t>
            </w:r>
            <w:r w:rsidRPr="00230D1C" w:rsidDel="0010553A">
              <w:rPr>
                <w:noProof/>
              </w:rPr>
              <w:t xml:space="preserve"> </w:t>
            </w:r>
            <w:r w:rsidRPr="00230D1C">
              <w:rPr>
                <w:noProof/>
              </w:rPr>
              <w:t>that corresponds to the ID</w:t>
            </w:r>
            <w:r w:rsidRPr="00230D1C">
              <w:rPr>
                <w:noProof/>
                <w:lang w:eastAsia="ko-KR"/>
              </w:rPr>
              <w:t>.</w:t>
            </w:r>
          </w:p>
        </w:tc>
      </w:tr>
    </w:tbl>
    <w:p w14:paraId="496D23C7" w14:textId="77777777" w:rsidR="0064286F" w:rsidRPr="00230D1C" w:rsidRDefault="0064286F" w:rsidP="0064286F">
      <w:pPr>
        <w:rPr>
          <w:noProof/>
          <w:lang w:eastAsia="ko-KR"/>
        </w:rPr>
      </w:pPr>
    </w:p>
    <w:p w14:paraId="7B026274" w14:textId="77777777" w:rsidR="0064286F" w:rsidRPr="00230D1C" w:rsidRDefault="0064286F" w:rsidP="0064286F">
      <w:pPr>
        <w:pStyle w:val="Heading3"/>
        <w:rPr>
          <w:noProof/>
          <w:lang w:eastAsia="ko-KR"/>
        </w:rPr>
      </w:pPr>
      <w:bookmarkStart w:id="2702" w:name="_Toc20157736"/>
      <w:bookmarkStart w:id="2703" w:name="_Toc27507230"/>
      <w:bookmarkStart w:id="2704" w:name="_Toc27508096"/>
      <w:bookmarkStart w:id="2705" w:name="_Toc27508961"/>
      <w:bookmarkStart w:id="2706" w:name="_Toc27553091"/>
      <w:bookmarkStart w:id="2707" w:name="_Toc27553957"/>
      <w:bookmarkStart w:id="2708" w:name="_Toc27554824"/>
      <w:bookmarkStart w:id="2709" w:name="_Toc27555688"/>
      <w:bookmarkStart w:id="2710" w:name="_Toc36035888"/>
      <w:bookmarkStart w:id="2711" w:name="_Toc45273411"/>
      <w:bookmarkStart w:id="2712" w:name="_Toc51937139"/>
      <w:bookmarkStart w:id="2713" w:name="_Toc51938333"/>
      <w:bookmarkStart w:id="2714" w:name="_Toc144197197"/>
      <w:bookmarkStart w:id="2715" w:name="_Toc144198841"/>
      <w:bookmarkStart w:id="2716" w:name="_Toc152620275"/>
      <w:r w:rsidRPr="00230D1C">
        <w:rPr>
          <w:noProof/>
        </w:rPr>
        <w:t>5.2.</w:t>
      </w:r>
      <w:r w:rsidRPr="00230D1C">
        <w:rPr>
          <w:noProof/>
          <w:lang w:eastAsia="ko-KR"/>
        </w:rPr>
        <w:t>48O</w:t>
      </w:r>
      <w:r w:rsidRPr="00230D1C">
        <w:rPr>
          <w:noProof/>
        </w:rPr>
        <w:tab/>
        <w:t>/</w:t>
      </w:r>
      <w:r w:rsidRPr="00D929A4">
        <w:t>&lt;x&gt;</w:t>
      </w:r>
      <w:r w:rsidRPr="00230D1C">
        <w:rPr>
          <w:noProof/>
        </w:rPr>
        <w:t>/</w:t>
      </w:r>
      <w:r w:rsidRPr="00D929A4">
        <w:t>&lt;x&gt;</w:t>
      </w:r>
      <w:r w:rsidRPr="00230D1C">
        <w:rPr>
          <w:noProof/>
        </w:rPr>
        <w:t>/</w:t>
      </w:r>
      <w:r w:rsidRPr="00230D1C">
        <w:rPr>
          <w:noProof/>
          <w:lang w:eastAsia="ko-KR"/>
        </w:rPr>
        <w:t>OnNetwork</w:t>
      </w:r>
      <w:r w:rsidRPr="00230D1C">
        <w:rPr>
          <w:noProof/>
        </w:rPr>
        <w:t>/PrivateCall/</w:t>
      </w:r>
      <w:r w:rsidRPr="00230D1C">
        <w:rPr>
          <w:noProof/>
          <w:lang w:eastAsia="ko-KR"/>
        </w:rPr>
        <w:t>EmergencyAlert/Entry/</w:t>
      </w:r>
      <w:r w:rsidRPr="00230D1C">
        <w:rPr>
          <w:noProof/>
        </w:rPr>
        <w:t>Usage</w:t>
      </w:r>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p>
    <w:p w14:paraId="25880230"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O</w:t>
      </w:r>
      <w:r w:rsidRPr="00230D1C">
        <w:rPr>
          <w:noProof/>
        </w:rPr>
        <w:t>.1: /</w:t>
      </w:r>
      <w:r w:rsidRPr="00551AA2">
        <w:t>&lt;x&gt;</w:t>
      </w:r>
      <w:r w:rsidRPr="00230D1C">
        <w:rPr>
          <w:noProof/>
        </w:rPr>
        <w:t>/</w:t>
      </w:r>
      <w:r w:rsidRPr="00230D1C">
        <w:rPr>
          <w:noProof/>
          <w:lang w:eastAsia="ko-KR"/>
        </w:rPr>
        <w:t>&lt;x&gt;/OnNetwork</w:t>
      </w:r>
      <w:r w:rsidRPr="00230D1C">
        <w:rPr>
          <w:noProof/>
        </w:rPr>
        <w:t>/PrivateCall/</w:t>
      </w:r>
      <w:r w:rsidRPr="00230D1C">
        <w:rPr>
          <w:noProof/>
          <w:lang w:eastAsia="ko-KR"/>
        </w:rPr>
        <w:t>EmergencyAlert/Entry/</w:t>
      </w:r>
      <w:r w:rsidRPr="00230D1C">
        <w:rPr>
          <w:noProof/>
        </w:rPr>
        <w:t>Usag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4A05C94F"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DC8C3A0" w14:textId="77777777" w:rsidR="0064286F" w:rsidRPr="00230D1C" w:rsidRDefault="0064286F" w:rsidP="00FA2FAA">
            <w:pPr>
              <w:rPr>
                <w:rFonts w:ascii="Arial" w:hAnsi="Arial" w:cs="Arial"/>
                <w:noProof/>
                <w:sz w:val="18"/>
                <w:szCs w:val="18"/>
              </w:rPr>
            </w:pPr>
            <w:r w:rsidRPr="00230D1C">
              <w:rPr>
                <w:noProof/>
              </w:rPr>
              <w:t>&lt;x&gt;/</w:t>
            </w:r>
            <w:r w:rsidRPr="00230D1C">
              <w:rPr>
                <w:noProof/>
                <w:lang w:eastAsia="ko-KR"/>
              </w:rPr>
              <w:t>OnNetwork</w:t>
            </w:r>
            <w:r w:rsidRPr="00230D1C">
              <w:rPr>
                <w:noProof/>
              </w:rPr>
              <w:t>/PrivateCall/</w:t>
            </w:r>
            <w:r w:rsidRPr="00230D1C">
              <w:rPr>
                <w:noProof/>
                <w:lang w:eastAsia="ko-KR"/>
              </w:rPr>
              <w:t>EmergencyAlert/Entry/</w:t>
            </w:r>
            <w:r w:rsidRPr="00230D1C">
              <w:rPr>
                <w:noProof/>
              </w:rPr>
              <w:t>Usage</w:t>
            </w:r>
          </w:p>
        </w:tc>
      </w:tr>
      <w:tr w:rsidR="0064286F" w:rsidRPr="00230D1C" w14:paraId="6808B89E"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B08C306"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2EA986"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2A6C8B"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92FBDE"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D558BB"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DB9B2AF" w14:textId="77777777" w:rsidR="0064286F" w:rsidRPr="00230D1C" w:rsidRDefault="0064286F" w:rsidP="00FA2FAA">
            <w:pPr>
              <w:jc w:val="center"/>
              <w:rPr>
                <w:rFonts w:ascii="Arial" w:hAnsi="Arial" w:cs="Arial"/>
                <w:b/>
                <w:noProof/>
                <w:sz w:val="18"/>
                <w:szCs w:val="18"/>
              </w:rPr>
            </w:pPr>
          </w:p>
        </w:tc>
      </w:tr>
      <w:tr w:rsidR="0064286F" w:rsidRPr="00230D1C" w14:paraId="1A12A172"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19F7C76"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768665"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0EAE21"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3AEEDF" w14:textId="77777777" w:rsidR="0064286F" w:rsidRPr="00230D1C" w:rsidRDefault="0064286F" w:rsidP="00FA2FAA">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EAB469"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C17D9FD" w14:textId="77777777" w:rsidR="0064286F" w:rsidRPr="00230D1C" w:rsidRDefault="0064286F" w:rsidP="00FA2FAA">
            <w:pPr>
              <w:jc w:val="center"/>
              <w:rPr>
                <w:b/>
                <w:noProof/>
              </w:rPr>
            </w:pPr>
          </w:p>
        </w:tc>
      </w:tr>
      <w:tr w:rsidR="0064286F" w:rsidRPr="00230D1C" w14:paraId="44B48EDF"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7C8406B"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85C36F1" w14:textId="77777777" w:rsidR="0064286F" w:rsidRPr="00230D1C" w:rsidRDefault="0064286F" w:rsidP="00FA2FAA">
            <w:pPr>
              <w:rPr>
                <w:noProof/>
                <w:lang w:eastAsia="ko-KR"/>
              </w:rPr>
            </w:pPr>
            <w:r w:rsidRPr="00230D1C">
              <w:rPr>
                <w:noProof/>
              </w:rPr>
              <w:t xml:space="preserve">This leaf node </w:t>
            </w:r>
            <w:r w:rsidRPr="00230D1C">
              <w:rPr>
                <w:noProof/>
                <w:lang w:eastAsia="ko-KR"/>
              </w:rPr>
              <w:t xml:space="preserve">indicates the criteria </w:t>
            </w:r>
            <w:r w:rsidRPr="00230D1C">
              <w:rPr>
                <w:noProof/>
              </w:rPr>
              <w:t xml:space="preserve">to determine when initiation of an MCPTT </w:t>
            </w:r>
            <w:r w:rsidRPr="00230D1C">
              <w:rPr>
                <w:noProof/>
                <w:lang w:eastAsia="ko-KR"/>
              </w:rPr>
              <w:t xml:space="preserve">private </w:t>
            </w:r>
            <w:r w:rsidRPr="00230D1C">
              <w:rPr>
                <w:noProof/>
              </w:rPr>
              <w:t>emergency alert uses the ID</w:t>
            </w:r>
            <w:r w:rsidRPr="00230D1C">
              <w:rPr>
                <w:noProof/>
                <w:lang w:eastAsia="ko-KR"/>
              </w:rPr>
              <w:t>.</w:t>
            </w:r>
          </w:p>
        </w:tc>
      </w:tr>
    </w:tbl>
    <w:p w14:paraId="5DD9DA40" w14:textId="77777777" w:rsidR="0064286F" w:rsidRPr="00230D1C" w:rsidRDefault="0064286F" w:rsidP="0064286F">
      <w:pPr>
        <w:rPr>
          <w:noProof/>
          <w:lang w:eastAsia="ko-KR"/>
        </w:rPr>
      </w:pPr>
    </w:p>
    <w:p w14:paraId="0996AFE8" w14:textId="77777777" w:rsidR="0064286F" w:rsidRPr="00230D1C" w:rsidRDefault="0064286F" w:rsidP="0064286F">
      <w:pPr>
        <w:rPr>
          <w:noProof/>
        </w:rPr>
      </w:pPr>
      <w:r w:rsidRPr="00230D1C">
        <w:rPr>
          <w:noProof/>
        </w:rPr>
        <w:t>The valid values are 'LocallyDetermined'</w:t>
      </w:r>
      <w:r w:rsidRPr="00230D1C">
        <w:rPr>
          <w:noProof/>
          <w:lang w:eastAsia="ko-KR"/>
        </w:rPr>
        <w:t xml:space="preserve"> and</w:t>
      </w:r>
      <w:r w:rsidRPr="00230D1C">
        <w:rPr>
          <w:noProof/>
        </w:rPr>
        <w:t xml:space="preserve"> 'UsePreConfigured'.</w:t>
      </w:r>
    </w:p>
    <w:p w14:paraId="74E704E9" w14:textId="77777777" w:rsidR="0064286F" w:rsidRPr="00230D1C" w:rsidRDefault="0064286F" w:rsidP="0064286F">
      <w:pPr>
        <w:rPr>
          <w:noProof/>
        </w:rPr>
      </w:pPr>
      <w:r w:rsidRPr="00230D1C">
        <w:rPr>
          <w:noProof/>
        </w:rPr>
        <w:t xml:space="preserve">When set to 'LocallyDetermined' then if the MCPTT user selects an MCPTT ID then use that MCPTT ID for an on-network MCPTT </w:t>
      </w:r>
      <w:r w:rsidRPr="00230D1C">
        <w:rPr>
          <w:noProof/>
          <w:lang w:eastAsia="ko-KR"/>
        </w:rPr>
        <w:t xml:space="preserve">private </w:t>
      </w:r>
      <w:r w:rsidRPr="00230D1C">
        <w:rPr>
          <w:noProof/>
        </w:rPr>
        <w:t xml:space="preserve">emergency alert, if the MCPTT user does not select a MCPTT ID then use the MCPTT ID identified by the ID in </w:t>
      </w:r>
      <w:r w:rsidR="00636F4D">
        <w:rPr>
          <w:noProof/>
        </w:rPr>
        <w:t>clause</w:t>
      </w:r>
      <w:r w:rsidRPr="00230D1C">
        <w:rPr>
          <w:noProof/>
        </w:rPr>
        <w:t> 5.2.4</w:t>
      </w:r>
      <w:r w:rsidRPr="00230D1C">
        <w:rPr>
          <w:noProof/>
          <w:lang w:eastAsia="ko-KR"/>
        </w:rPr>
        <w:t>8M</w:t>
      </w:r>
      <w:r w:rsidRPr="00230D1C">
        <w:rPr>
          <w:noProof/>
        </w:rPr>
        <w:t xml:space="preserve"> for an on-network MCPTT </w:t>
      </w:r>
      <w:r w:rsidRPr="00230D1C">
        <w:rPr>
          <w:noProof/>
          <w:lang w:eastAsia="ko-KR"/>
        </w:rPr>
        <w:t xml:space="preserve">private </w:t>
      </w:r>
      <w:r w:rsidRPr="00230D1C">
        <w:rPr>
          <w:noProof/>
        </w:rPr>
        <w:t>emergency alert.</w:t>
      </w:r>
    </w:p>
    <w:p w14:paraId="5DB4503C" w14:textId="77777777" w:rsidR="0064286F" w:rsidRPr="00230D1C" w:rsidRDefault="0064286F" w:rsidP="0064286F">
      <w:pPr>
        <w:rPr>
          <w:noProof/>
          <w:lang w:eastAsia="ko-KR"/>
        </w:rPr>
      </w:pPr>
      <w:r w:rsidRPr="00230D1C">
        <w:rPr>
          <w:noProof/>
        </w:rPr>
        <w:t xml:space="preserve">When set to 'UsePreConfigured' then use the ID identified by the ID in </w:t>
      </w:r>
      <w:r w:rsidR="00636F4D">
        <w:rPr>
          <w:noProof/>
        </w:rPr>
        <w:t>clause</w:t>
      </w:r>
      <w:r w:rsidRPr="00230D1C">
        <w:rPr>
          <w:noProof/>
        </w:rPr>
        <w:t> 5.2.4</w:t>
      </w:r>
      <w:r w:rsidRPr="00230D1C">
        <w:rPr>
          <w:noProof/>
          <w:lang w:eastAsia="ko-KR"/>
        </w:rPr>
        <w:t>8M</w:t>
      </w:r>
      <w:r w:rsidRPr="00230D1C">
        <w:rPr>
          <w:noProof/>
        </w:rPr>
        <w:t xml:space="preserve"> for an on-network MCPTT </w:t>
      </w:r>
      <w:r w:rsidRPr="00230D1C">
        <w:rPr>
          <w:noProof/>
          <w:lang w:eastAsia="ko-KR"/>
        </w:rPr>
        <w:t xml:space="preserve">private </w:t>
      </w:r>
      <w:r w:rsidRPr="00230D1C">
        <w:rPr>
          <w:noProof/>
        </w:rPr>
        <w:t>emergency alert.</w:t>
      </w:r>
    </w:p>
    <w:p w14:paraId="6976F5B8" w14:textId="77777777" w:rsidR="0064286F" w:rsidRPr="00230D1C" w:rsidRDefault="0064286F" w:rsidP="0064286F">
      <w:pPr>
        <w:pStyle w:val="Heading3"/>
        <w:rPr>
          <w:noProof/>
          <w:lang w:eastAsia="ko-KR"/>
        </w:rPr>
      </w:pPr>
      <w:bookmarkStart w:id="2717" w:name="_Toc20157737"/>
      <w:bookmarkStart w:id="2718" w:name="_Toc27507231"/>
      <w:bookmarkStart w:id="2719" w:name="_Toc27508097"/>
      <w:bookmarkStart w:id="2720" w:name="_Toc27508962"/>
      <w:bookmarkStart w:id="2721" w:name="_Toc27553092"/>
      <w:bookmarkStart w:id="2722" w:name="_Toc27553958"/>
      <w:bookmarkStart w:id="2723" w:name="_Toc27554825"/>
      <w:bookmarkStart w:id="2724" w:name="_Toc27555689"/>
      <w:bookmarkStart w:id="2725" w:name="_Toc36035889"/>
      <w:bookmarkStart w:id="2726" w:name="_Toc45273412"/>
      <w:bookmarkStart w:id="2727" w:name="_Toc51937140"/>
      <w:bookmarkStart w:id="2728" w:name="_Toc51938334"/>
      <w:bookmarkStart w:id="2729" w:name="_Toc144197198"/>
      <w:bookmarkStart w:id="2730" w:name="_Toc144198842"/>
      <w:bookmarkStart w:id="2731" w:name="_Toc152620276"/>
      <w:r w:rsidRPr="00230D1C">
        <w:rPr>
          <w:noProof/>
        </w:rPr>
        <w:t>5.2.</w:t>
      </w:r>
      <w:r w:rsidRPr="00230D1C">
        <w:rPr>
          <w:noProof/>
          <w:lang w:eastAsia="ko-KR"/>
        </w:rPr>
        <w:t>48P</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PrivateCall/Allowed</w:t>
      </w:r>
      <w:r w:rsidRPr="00230D1C">
        <w:rPr>
          <w:noProof/>
          <w:lang w:eastAsia="ko-KR"/>
        </w:rPr>
        <w:t>CallBackRequest</w:t>
      </w:r>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p>
    <w:p w14:paraId="13BD9194"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P</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PrivateCall/</w:t>
      </w:r>
      <w:r w:rsidRPr="00230D1C">
        <w:rPr>
          <w:noProof/>
          <w:lang w:eastAsia="ko-KR"/>
        </w:rPr>
        <w:t>AllowedCallBackReques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45DAFFE7"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A86864C" w14:textId="77777777" w:rsidR="0064286F" w:rsidRPr="00230D1C" w:rsidRDefault="0064286F" w:rsidP="00FA2FAA">
            <w:pPr>
              <w:rPr>
                <w:rFonts w:ascii="Arial" w:hAnsi="Arial" w:cs="Arial"/>
                <w:noProof/>
                <w:sz w:val="18"/>
                <w:szCs w:val="18"/>
                <w:lang w:eastAsia="ko-KR"/>
              </w:rPr>
            </w:pPr>
            <w:r w:rsidRPr="00230D1C">
              <w:rPr>
                <w:noProof/>
              </w:rPr>
              <w:t>&lt;x&gt;/O</w:t>
            </w:r>
            <w:r w:rsidRPr="00230D1C">
              <w:rPr>
                <w:noProof/>
                <w:lang w:eastAsia="ko-KR"/>
              </w:rPr>
              <w:t>n</w:t>
            </w:r>
            <w:r w:rsidRPr="00230D1C">
              <w:rPr>
                <w:noProof/>
              </w:rPr>
              <w:t>Network/</w:t>
            </w:r>
            <w:r w:rsidRPr="00230D1C">
              <w:rPr>
                <w:noProof/>
                <w:lang w:eastAsia="ko-KR"/>
              </w:rPr>
              <w:t>PrivateCall/AllowedCallBackRequest</w:t>
            </w:r>
          </w:p>
        </w:tc>
      </w:tr>
      <w:tr w:rsidR="0064286F" w:rsidRPr="00230D1C" w14:paraId="61071195"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D982924"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6F3D51"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90345A"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353810"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B48FB6"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BFA010D" w14:textId="77777777" w:rsidR="0064286F" w:rsidRPr="00230D1C" w:rsidRDefault="0064286F" w:rsidP="00FA2FAA">
            <w:pPr>
              <w:jc w:val="center"/>
              <w:rPr>
                <w:rFonts w:ascii="Arial" w:hAnsi="Arial" w:cs="Arial"/>
                <w:b/>
                <w:noProof/>
                <w:sz w:val="18"/>
                <w:szCs w:val="18"/>
              </w:rPr>
            </w:pPr>
          </w:p>
        </w:tc>
      </w:tr>
      <w:tr w:rsidR="0064286F" w:rsidRPr="00230D1C" w14:paraId="09C1DED4"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73A745E"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8F21ED" w14:textId="77777777" w:rsidR="0064286F" w:rsidRPr="00230D1C" w:rsidRDefault="0064286F" w:rsidP="00FA2FAA">
            <w:pPr>
              <w:pStyle w:val="TAC"/>
              <w:rPr>
                <w:noProof/>
              </w:rPr>
            </w:pPr>
            <w:r w:rsidRPr="00230D1C">
              <w:rPr>
                <w:noProof/>
              </w:rPr>
              <w:t>Optional</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154A87"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D8F72E" w14:textId="77777777" w:rsidR="0064286F" w:rsidRPr="00230D1C" w:rsidRDefault="0064286F" w:rsidP="00FA2FAA">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8F8D42"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52AE5E1" w14:textId="77777777" w:rsidR="0064286F" w:rsidRPr="00230D1C" w:rsidRDefault="0064286F" w:rsidP="00FA2FAA">
            <w:pPr>
              <w:jc w:val="center"/>
              <w:rPr>
                <w:b/>
                <w:noProof/>
              </w:rPr>
            </w:pPr>
          </w:p>
        </w:tc>
      </w:tr>
      <w:tr w:rsidR="0064286F" w:rsidRPr="00230D1C" w14:paraId="1257C516"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D8E28AE"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1BB87DC" w14:textId="77777777" w:rsidR="0064286F" w:rsidRPr="00230D1C" w:rsidRDefault="0064286F" w:rsidP="00FA2FAA">
            <w:pPr>
              <w:rPr>
                <w:noProof/>
                <w:lang w:eastAsia="ko-KR"/>
              </w:rPr>
            </w:pPr>
            <w:r w:rsidRPr="00230D1C">
              <w:rPr>
                <w:noProof/>
              </w:rPr>
              <w:t>This leaf node indicates whether the MCPTT user is allowed to request a private call call-back</w:t>
            </w:r>
            <w:r w:rsidRPr="00230D1C">
              <w:rPr>
                <w:noProof/>
                <w:lang w:eastAsia="ko-KR"/>
              </w:rPr>
              <w:t>.</w:t>
            </w:r>
          </w:p>
        </w:tc>
      </w:tr>
    </w:tbl>
    <w:p w14:paraId="4C309F61" w14:textId="77777777" w:rsidR="0064286F" w:rsidRPr="00230D1C" w:rsidRDefault="0064286F" w:rsidP="0064286F">
      <w:pPr>
        <w:rPr>
          <w:noProof/>
          <w:lang w:eastAsia="ko-KR"/>
        </w:rPr>
      </w:pPr>
    </w:p>
    <w:p w14:paraId="005F3A89" w14:textId="77777777" w:rsidR="0064286F" w:rsidRPr="00230D1C" w:rsidRDefault="0064286F" w:rsidP="0064286F">
      <w:pPr>
        <w:rPr>
          <w:noProof/>
          <w:lang w:eastAsia="ko-KR"/>
        </w:rPr>
      </w:pPr>
      <w:r w:rsidRPr="00230D1C">
        <w:rPr>
          <w:noProof/>
        </w:rPr>
        <w:t>When set to "true" the MCPTT user is allowed to request a private call call-back</w:t>
      </w:r>
      <w:r w:rsidRPr="00230D1C">
        <w:rPr>
          <w:noProof/>
          <w:lang w:eastAsia="ko-KR"/>
        </w:rPr>
        <w:t>.</w:t>
      </w:r>
    </w:p>
    <w:p w14:paraId="60555BA1" w14:textId="77777777" w:rsidR="0064286F" w:rsidRPr="00230D1C" w:rsidRDefault="0064286F" w:rsidP="0064286F">
      <w:pPr>
        <w:rPr>
          <w:noProof/>
        </w:rPr>
      </w:pPr>
      <w:r w:rsidRPr="00230D1C">
        <w:rPr>
          <w:noProof/>
        </w:rPr>
        <w:t>When set to "</w:t>
      </w:r>
      <w:r w:rsidRPr="00230D1C">
        <w:rPr>
          <w:noProof/>
          <w:lang w:eastAsia="ko-KR"/>
        </w:rPr>
        <w:t>false</w:t>
      </w:r>
      <w:r w:rsidRPr="00230D1C">
        <w:rPr>
          <w:noProof/>
        </w:rPr>
        <w:t>" the MCPTT user is not allowed to request a private call call-back.</w:t>
      </w:r>
    </w:p>
    <w:p w14:paraId="45A922BB" w14:textId="77777777" w:rsidR="0064286F" w:rsidRPr="00230D1C" w:rsidRDefault="0064286F" w:rsidP="0064286F">
      <w:pPr>
        <w:pStyle w:val="Heading3"/>
        <w:rPr>
          <w:noProof/>
          <w:lang w:eastAsia="ko-KR"/>
        </w:rPr>
      </w:pPr>
      <w:bookmarkStart w:id="2732" w:name="_Toc20157738"/>
      <w:bookmarkStart w:id="2733" w:name="_Toc27507232"/>
      <w:bookmarkStart w:id="2734" w:name="_Toc27508098"/>
      <w:bookmarkStart w:id="2735" w:name="_Toc27508963"/>
      <w:bookmarkStart w:id="2736" w:name="_Toc27553093"/>
      <w:bookmarkStart w:id="2737" w:name="_Toc27553959"/>
      <w:bookmarkStart w:id="2738" w:name="_Toc27554826"/>
      <w:bookmarkStart w:id="2739" w:name="_Toc27555690"/>
      <w:bookmarkStart w:id="2740" w:name="_Toc36035890"/>
      <w:bookmarkStart w:id="2741" w:name="_Toc45273413"/>
      <w:bookmarkStart w:id="2742" w:name="_Toc51937141"/>
      <w:bookmarkStart w:id="2743" w:name="_Toc51938335"/>
      <w:bookmarkStart w:id="2744" w:name="_Toc144197199"/>
      <w:bookmarkStart w:id="2745" w:name="_Toc144198843"/>
      <w:bookmarkStart w:id="2746" w:name="_Toc152620277"/>
      <w:r w:rsidRPr="00230D1C">
        <w:rPr>
          <w:noProof/>
        </w:rPr>
        <w:t>5.2.</w:t>
      </w:r>
      <w:r w:rsidRPr="00230D1C">
        <w:rPr>
          <w:noProof/>
          <w:lang w:eastAsia="ko-KR"/>
        </w:rPr>
        <w:t>48Q</w:t>
      </w:r>
      <w:r w:rsidRPr="00230D1C">
        <w:rPr>
          <w:noProof/>
        </w:rPr>
        <w:tab/>
        <w:t>/&lt;x&gt;/&lt;x&gt;/O</w:t>
      </w:r>
      <w:r w:rsidRPr="00230D1C">
        <w:rPr>
          <w:noProof/>
          <w:lang w:eastAsia="ko-KR"/>
        </w:rPr>
        <w:t>n</w:t>
      </w:r>
      <w:r w:rsidRPr="00230D1C">
        <w:rPr>
          <w:noProof/>
        </w:rPr>
        <w:t>Network/PrivateCall/Allowed</w:t>
      </w:r>
      <w:r w:rsidRPr="00230D1C">
        <w:rPr>
          <w:noProof/>
          <w:lang w:eastAsia="ko-KR"/>
        </w:rPr>
        <w:t>CallBackCancelRequest</w:t>
      </w:r>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p>
    <w:p w14:paraId="04A62FBC" w14:textId="77777777" w:rsidR="0064286F" w:rsidRPr="00230D1C" w:rsidRDefault="0064286F" w:rsidP="0064286F">
      <w:pPr>
        <w:pStyle w:val="TH"/>
        <w:rPr>
          <w:bCs/>
          <w:noProof/>
          <w:lang w:eastAsia="ko-KR"/>
        </w:rPr>
      </w:pPr>
      <w:r w:rsidRPr="00230D1C">
        <w:rPr>
          <w:bCs/>
          <w:noProof/>
        </w:rPr>
        <w:t>Table </w:t>
      </w:r>
      <w:r w:rsidRPr="00230D1C">
        <w:rPr>
          <w:bCs/>
          <w:noProof/>
          <w:lang w:eastAsia="ko-KR"/>
        </w:rPr>
        <w:t>5</w:t>
      </w:r>
      <w:r w:rsidRPr="00230D1C">
        <w:rPr>
          <w:bCs/>
          <w:noProof/>
        </w:rPr>
        <w:t>.2.</w:t>
      </w:r>
      <w:r w:rsidRPr="00230D1C">
        <w:rPr>
          <w:bCs/>
          <w:noProof/>
          <w:lang w:eastAsia="ko-KR"/>
        </w:rPr>
        <w:t>48Q</w:t>
      </w:r>
      <w:r w:rsidRPr="00230D1C">
        <w:rPr>
          <w:bCs/>
          <w:noProof/>
        </w:rPr>
        <w:t>.1: /&lt;x&gt;/</w:t>
      </w:r>
      <w:r w:rsidRPr="00230D1C">
        <w:rPr>
          <w:bCs/>
          <w:noProof/>
          <w:lang w:eastAsia="ko-KR"/>
        </w:rPr>
        <w:t>&lt;x&gt;</w:t>
      </w:r>
      <w:r w:rsidRPr="00230D1C">
        <w:rPr>
          <w:bCs/>
          <w:noProof/>
        </w:rPr>
        <w:t>/OnNetwork/PrivateCall/</w:t>
      </w:r>
      <w:r w:rsidRPr="00230D1C">
        <w:rPr>
          <w:bCs/>
          <w:noProof/>
          <w:lang w:eastAsia="ko-KR"/>
        </w:rPr>
        <w:t>AllowedCallBackCancelReques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74DDA9FC"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68203EE" w14:textId="77777777" w:rsidR="0064286F" w:rsidRPr="00230D1C" w:rsidRDefault="0064286F" w:rsidP="00FA2FAA">
            <w:pPr>
              <w:rPr>
                <w:rFonts w:ascii="Arial" w:hAnsi="Arial" w:cs="Arial"/>
                <w:noProof/>
                <w:sz w:val="18"/>
                <w:szCs w:val="18"/>
                <w:lang w:eastAsia="ko-KR"/>
              </w:rPr>
            </w:pPr>
            <w:r w:rsidRPr="00230D1C">
              <w:rPr>
                <w:noProof/>
              </w:rPr>
              <w:t>&lt;x&gt;/O</w:t>
            </w:r>
            <w:r w:rsidRPr="00230D1C">
              <w:rPr>
                <w:noProof/>
                <w:lang w:eastAsia="ko-KR"/>
              </w:rPr>
              <w:t>n</w:t>
            </w:r>
            <w:r w:rsidRPr="00230D1C">
              <w:rPr>
                <w:noProof/>
              </w:rPr>
              <w:t>Network/</w:t>
            </w:r>
            <w:r w:rsidRPr="00230D1C">
              <w:rPr>
                <w:noProof/>
                <w:lang w:eastAsia="ko-KR"/>
              </w:rPr>
              <w:t>PrivateCall/AllowedCallBackCancelRequest</w:t>
            </w:r>
          </w:p>
        </w:tc>
      </w:tr>
      <w:tr w:rsidR="0064286F" w:rsidRPr="00230D1C" w14:paraId="78C1F617"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6CF115E"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DA47DA"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031DAF"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9691D9"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661DE1"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E9517E1" w14:textId="77777777" w:rsidR="0064286F" w:rsidRPr="00230D1C" w:rsidRDefault="0064286F" w:rsidP="00FA2FAA">
            <w:pPr>
              <w:jc w:val="center"/>
              <w:rPr>
                <w:rFonts w:ascii="Arial" w:hAnsi="Arial" w:cs="Arial"/>
                <w:b/>
                <w:noProof/>
                <w:sz w:val="18"/>
                <w:szCs w:val="18"/>
              </w:rPr>
            </w:pPr>
          </w:p>
        </w:tc>
      </w:tr>
      <w:tr w:rsidR="0064286F" w:rsidRPr="00230D1C" w14:paraId="1D074DB1"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40ACB03"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1B1944" w14:textId="77777777" w:rsidR="0064286F" w:rsidRPr="00230D1C" w:rsidRDefault="0064286F" w:rsidP="00FA2FAA">
            <w:pPr>
              <w:pStyle w:val="TAC"/>
              <w:rPr>
                <w:noProof/>
              </w:rPr>
            </w:pPr>
            <w:r w:rsidRPr="00230D1C">
              <w:rPr>
                <w:noProof/>
              </w:rPr>
              <w:t>Optional</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A5241D"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674148" w14:textId="77777777" w:rsidR="0064286F" w:rsidRPr="00230D1C" w:rsidRDefault="0064286F" w:rsidP="00FA2FAA">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402B57"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5CB8DAE" w14:textId="77777777" w:rsidR="0064286F" w:rsidRPr="00230D1C" w:rsidRDefault="0064286F" w:rsidP="00FA2FAA">
            <w:pPr>
              <w:jc w:val="center"/>
              <w:rPr>
                <w:b/>
                <w:noProof/>
              </w:rPr>
            </w:pPr>
          </w:p>
        </w:tc>
      </w:tr>
      <w:tr w:rsidR="0064286F" w:rsidRPr="00230D1C" w14:paraId="4673DD1E"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C3C2DFB"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BBCD63D" w14:textId="77777777" w:rsidR="0064286F" w:rsidRPr="00230D1C" w:rsidRDefault="0064286F" w:rsidP="00FA2FAA">
            <w:pPr>
              <w:rPr>
                <w:noProof/>
                <w:lang w:eastAsia="ko-KR"/>
              </w:rPr>
            </w:pPr>
            <w:r w:rsidRPr="00230D1C">
              <w:rPr>
                <w:noProof/>
              </w:rPr>
              <w:t>This leaf node indicates whether the MCPTT user is allowed to cancel an outstanding private call call-back request.</w:t>
            </w:r>
          </w:p>
        </w:tc>
      </w:tr>
    </w:tbl>
    <w:p w14:paraId="65F6A495" w14:textId="77777777" w:rsidR="0064286F" w:rsidRPr="00230D1C" w:rsidRDefault="0064286F" w:rsidP="0064286F">
      <w:pPr>
        <w:rPr>
          <w:noProof/>
          <w:lang w:eastAsia="ko-KR"/>
        </w:rPr>
      </w:pPr>
    </w:p>
    <w:p w14:paraId="4214DC6B" w14:textId="77777777" w:rsidR="0064286F" w:rsidRPr="00230D1C" w:rsidRDefault="0064286F" w:rsidP="0064286F">
      <w:pPr>
        <w:rPr>
          <w:noProof/>
          <w:lang w:eastAsia="ko-KR"/>
        </w:rPr>
      </w:pPr>
      <w:r w:rsidRPr="00230D1C">
        <w:rPr>
          <w:noProof/>
        </w:rPr>
        <w:t>When set to "true" the MCPTT user is allowed to cancel an outstanding private call call-back request.</w:t>
      </w:r>
    </w:p>
    <w:p w14:paraId="3558CB1D" w14:textId="77777777" w:rsidR="0064286F" w:rsidRPr="00230D1C" w:rsidRDefault="0064286F" w:rsidP="0064286F">
      <w:pPr>
        <w:rPr>
          <w:noProof/>
          <w:lang w:eastAsia="ko-KR"/>
        </w:rPr>
      </w:pPr>
      <w:r w:rsidRPr="00230D1C">
        <w:rPr>
          <w:noProof/>
        </w:rPr>
        <w:t>When set to "</w:t>
      </w:r>
      <w:r w:rsidRPr="00230D1C">
        <w:rPr>
          <w:noProof/>
          <w:lang w:eastAsia="ko-KR"/>
        </w:rPr>
        <w:t>false</w:t>
      </w:r>
      <w:r w:rsidRPr="00230D1C">
        <w:rPr>
          <w:noProof/>
        </w:rPr>
        <w:t>" the MCPTT user is not allowed to cancel an outstanding private call call-back request.</w:t>
      </w:r>
    </w:p>
    <w:p w14:paraId="2A74F400" w14:textId="77777777" w:rsidR="0064286F" w:rsidRPr="00230D1C" w:rsidRDefault="0064286F" w:rsidP="0064286F">
      <w:pPr>
        <w:pStyle w:val="Heading3"/>
        <w:rPr>
          <w:noProof/>
          <w:lang w:eastAsia="ko-KR"/>
        </w:rPr>
      </w:pPr>
      <w:bookmarkStart w:id="2747" w:name="_Toc20157739"/>
      <w:bookmarkStart w:id="2748" w:name="_Toc27507233"/>
      <w:bookmarkStart w:id="2749" w:name="_Toc27508099"/>
      <w:bookmarkStart w:id="2750" w:name="_Toc27508964"/>
      <w:bookmarkStart w:id="2751" w:name="_Toc27553094"/>
      <w:bookmarkStart w:id="2752" w:name="_Toc27553960"/>
      <w:bookmarkStart w:id="2753" w:name="_Toc27554827"/>
      <w:bookmarkStart w:id="2754" w:name="_Toc27555691"/>
      <w:bookmarkStart w:id="2755" w:name="_Toc36035891"/>
      <w:bookmarkStart w:id="2756" w:name="_Toc45273414"/>
      <w:bookmarkStart w:id="2757" w:name="_Toc51937142"/>
      <w:bookmarkStart w:id="2758" w:name="_Toc51938336"/>
      <w:bookmarkStart w:id="2759" w:name="_Toc144197200"/>
      <w:bookmarkStart w:id="2760" w:name="_Toc144198844"/>
      <w:bookmarkStart w:id="2761" w:name="_Toc152620278"/>
      <w:r w:rsidRPr="00230D1C">
        <w:rPr>
          <w:noProof/>
        </w:rPr>
        <w:t>5.2.</w:t>
      </w:r>
      <w:r w:rsidRPr="00230D1C">
        <w:rPr>
          <w:noProof/>
          <w:lang w:eastAsia="ko-KR"/>
        </w:rPr>
        <w:t>48R</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PrivateCall/</w:t>
      </w:r>
      <w:r w:rsidRPr="00230D1C">
        <w:rPr>
          <w:noProof/>
        </w:rPr>
        <w:br/>
        <w:t>AllowedRemoteInitiatedAmbientListening</w:t>
      </w:r>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p>
    <w:p w14:paraId="63C15D05"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R</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PrivateCall/</w:t>
      </w:r>
      <w:r w:rsidRPr="00230D1C">
        <w:rPr>
          <w:noProof/>
          <w:lang w:eastAsia="ko-KR"/>
        </w:rPr>
        <w:t>AllowedRemoteInitiatedAmbientListen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6C97E992"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C1A6B6D" w14:textId="77777777" w:rsidR="0064286F" w:rsidRPr="00230D1C" w:rsidRDefault="0064286F" w:rsidP="00FA2FAA">
            <w:pPr>
              <w:rPr>
                <w:rFonts w:ascii="Arial" w:hAnsi="Arial" w:cs="Arial"/>
                <w:noProof/>
                <w:sz w:val="18"/>
                <w:szCs w:val="18"/>
                <w:lang w:eastAsia="ko-KR"/>
              </w:rPr>
            </w:pPr>
            <w:r w:rsidRPr="00230D1C">
              <w:rPr>
                <w:noProof/>
              </w:rPr>
              <w:t>&lt;x&gt;/O</w:t>
            </w:r>
            <w:r w:rsidRPr="00230D1C">
              <w:rPr>
                <w:noProof/>
                <w:lang w:eastAsia="ko-KR"/>
              </w:rPr>
              <w:t>n</w:t>
            </w:r>
            <w:r w:rsidRPr="00230D1C">
              <w:rPr>
                <w:noProof/>
              </w:rPr>
              <w:t>Network/</w:t>
            </w:r>
            <w:r w:rsidRPr="00230D1C">
              <w:rPr>
                <w:noProof/>
                <w:lang w:eastAsia="ko-KR"/>
              </w:rPr>
              <w:t>PrivateCall/AllowedRemoteInitiatedAmbientListening</w:t>
            </w:r>
          </w:p>
        </w:tc>
      </w:tr>
      <w:tr w:rsidR="0064286F" w:rsidRPr="00230D1C" w14:paraId="258A1C3E"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AE86FFE"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1D10C1"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189FC5"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B61260"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EB9D21"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3F7D3EE" w14:textId="77777777" w:rsidR="0064286F" w:rsidRPr="00230D1C" w:rsidRDefault="0064286F" w:rsidP="00FA2FAA">
            <w:pPr>
              <w:jc w:val="center"/>
              <w:rPr>
                <w:rFonts w:ascii="Arial" w:hAnsi="Arial" w:cs="Arial"/>
                <w:b/>
                <w:noProof/>
                <w:sz w:val="18"/>
                <w:szCs w:val="18"/>
              </w:rPr>
            </w:pPr>
          </w:p>
        </w:tc>
      </w:tr>
      <w:tr w:rsidR="0064286F" w:rsidRPr="00230D1C" w14:paraId="1DD6980D"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E6A34A4"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724150" w14:textId="77777777" w:rsidR="0064286F" w:rsidRPr="00230D1C" w:rsidRDefault="0064286F" w:rsidP="00FA2FAA">
            <w:pPr>
              <w:pStyle w:val="TAC"/>
              <w:rPr>
                <w:noProof/>
              </w:rPr>
            </w:pPr>
            <w:r w:rsidRPr="00230D1C">
              <w:rPr>
                <w:noProof/>
              </w:rPr>
              <w:t>Optional</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404359"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648A64" w14:textId="77777777" w:rsidR="0064286F" w:rsidRPr="00230D1C" w:rsidRDefault="0064286F" w:rsidP="00FA2FAA">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1E0F19"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135F3CB" w14:textId="77777777" w:rsidR="0064286F" w:rsidRPr="00230D1C" w:rsidRDefault="0064286F" w:rsidP="00FA2FAA">
            <w:pPr>
              <w:jc w:val="center"/>
              <w:rPr>
                <w:b/>
                <w:noProof/>
              </w:rPr>
            </w:pPr>
          </w:p>
        </w:tc>
      </w:tr>
      <w:tr w:rsidR="0064286F" w:rsidRPr="00230D1C" w14:paraId="6971198D"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C93F460"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312F5EB" w14:textId="77777777" w:rsidR="0064286F" w:rsidRPr="00230D1C" w:rsidRDefault="0064286F" w:rsidP="00FA2FAA">
            <w:pPr>
              <w:rPr>
                <w:noProof/>
                <w:lang w:eastAsia="ko-KR"/>
              </w:rPr>
            </w:pPr>
            <w:r w:rsidRPr="00230D1C">
              <w:rPr>
                <w:noProof/>
              </w:rPr>
              <w:t>This leaf node indicates whether the MCPTT user is allowed to request a remote initiated ambient listening call.</w:t>
            </w:r>
          </w:p>
        </w:tc>
      </w:tr>
    </w:tbl>
    <w:p w14:paraId="32EE269E" w14:textId="77777777" w:rsidR="0064286F" w:rsidRPr="00230D1C" w:rsidRDefault="0064286F" w:rsidP="0064286F">
      <w:pPr>
        <w:rPr>
          <w:noProof/>
          <w:lang w:eastAsia="ko-KR"/>
        </w:rPr>
      </w:pPr>
    </w:p>
    <w:p w14:paraId="754C408E" w14:textId="77777777" w:rsidR="0064286F" w:rsidRPr="00230D1C" w:rsidRDefault="0064286F" w:rsidP="0064286F">
      <w:pPr>
        <w:rPr>
          <w:noProof/>
          <w:lang w:eastAsia="ko-KR"/>
        </w:rPr>
      </w:pPr>
      <w:r w:rsidRPr="00230D1C">
        <w:rPr>
          <w:noProof/>
        </w:rPr>
        <w:t>When set to "true" the MCPTT user is allowed to request a remote initiated ambient listening call</w:t>
      </w:r>
      <w:r w:rsidRPr="00230D1C">
        <w:rPr>
          <w:noProof/>
          <w:lang w:eastAsia="ko-KR"/>
        </w:rPr>
        <w:t>.</w:t>
      </w:r>
    </w:p>
    <w:p w14:paraId="09557A88" w14:textId="77777777" w:rsidR="0064286F" w:rsidRPr="00230D1C" w:rsidRDefault="0064286F" w:rsidP="0064286F">
      <w:pPr>
        <w:rPr>
          <w:noProof/>
        </w:rPr>
      </w:pPr>
      <w:r w:rsidRPr="00230D1C">
        <w:rPr>
          <w:noProof/>
        </w:rPr>
        <w:t>When set to "</w:t>
      </w:r>
      <w:r w:rsidRPr="00230D1C">
        <w:rPr>
          <w:noProof/>
          <w:lang w:eastAsia="ko-KR"/>
        </w:rPr>
        <w:t>false</w:t>
      </w:r>
      <w:r w:rsidRPr="00230D1C">
        <w:rPr>
          <w:noProof/>
        </w:rPr>
        <w:t>" the MCPTT user is not allowed to request a remote initiated ambient listening call.</w:t>
      </w:r>
    </w:p>
    <w:p w14:paraId="2F4A5919" w14:textId="77777777" w:rsidR="0064286F" w:rsidRPr="00230D1C" w:rsidRDefault="0064286F" w:rsidP="0064286F">
      <w:pPr>
        <w:pStyle w:val="Heading3"/>
        <w:rPr>
          <w:noProof/>
          <w:lang w:eastAsia="ko-KR"/>
        </w:rPr>
      </w:pPr>
      <w:bookmarkStart w:id="2762" w:name="_Toc20157740"/>
      <w:bookmarkStart w:id="2763" w:name="_Toc27507234"/>
      <w:bookmarkStart w:id="2764" w:name="_Toc27508100"/>
      <w:bookmarkStart w:id="2765" w:name="_Toc27508965"/>
      <w:bookmarkStart w:id="2766" w:name="_Toc27553095"/>
      <w:bookmarkStart w:id="2767" w:name="_Toc27553961"/>
      <w:bookmarkStart w:id="2768" w:name="_Toc27554828"/>
      <w:bookmarkStart w:id="2769" w:name="_Toc27555692"/>
      <w:bookmarkStart w:id="2770" w:name="_Toc36035892"/>
      <w:bookmarkStart w:id="2771" w:name="_Toc45273415"/>
      <w:bookmarkStart w:id="2772" w:name="_Toc51937143"/>
      <w:bookmarkStart w:id="2773" w:name="_Toc51938337"/>
      <w:bookmarkStart w:id="2774" w:name="_Toc144197201"/>
      <w:bookmarkStart w:id="2775" w:name="_Toc144198845"/>
      <w:bookmarkStart w:id="2776" w:name="_Toc152620279"/>
      <w:r w:rsidRPr="00230D1C">
        <w:rPr>
          <w:noProof/>
        </w:rPr>
        <w:t>5.2.</w:t>
      </w:r>
      <w:r w:rsidRPr="00230D1C">
        <w:rPr>
          <w:noProof/>
          <w:lang w:eastAsia="ko-KR"/>
        </w:rPr>
        <w:t>48S</w:t>
      </w:r>
      <w:r w:rsidRPr="00230D1C">
        <w:rPr>
          <w:noProof/>
        </w:rPr>
        <w:tab/>
        <w:t>/&lt;x&gt;/&lt;x&gt;/O</w:t>
      </w:r>
      <w:r w:rsidRPr="00230D1C">
        <w:rPr>
          <w:noProof/>
          <w:lang w:eastAsia="ko-KR"/>
        </w:rPr>
        <w:t>n</w:t>
      </w:r>
      <w:r w:rsidRPr="00230D1C">
        <w:rPr>
          <w:noProof/>
        </w:rPr>
        <w:t>Network/PrivateCall/</w:t>
      </w:r>
      <w:r w:rsidRPr="00230D1C">
        <w:rPr>
          <w:noProof/>
        </w:rPr>
        <w:br/>
        <w:t>AllowedLocallyInitiatedAmbientListening</w:t>
      </w:r>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p>
    <w:p w14:paraId="5248D592" w14:textId="77777777" w:rsidR="0064286F" w:rsidRPr="00230D1C" w:rsidRDefault="0064286F" w:rsidP="0064286F">
      <w:pPr>
        <w:pStyle w:val="TH"/>
        <w:rPr>
          <w:bCs/>
          <w:noProof/>
          <w:lang w:eastAsia="ko-KR"/>
        </w:rPr>
      </w:pPr>
      <w:r w:rsidRPr="00230D1C">
        <w:rPr>
          <w:bCs/>
          <w:noProof/>
        </w:rPr>
        <w:t>Table </w:t>
      </w:r>
      <w:r w:rsidRPr="00230D1C">
        <w:rPr>
          <w:bCs/>
          <w:noProof/>
          <w:lang w:eastAsia="ko-KR"/>
        </w:rPr>
        <w:t>5</w:t>
      </w:r>
      <w:r w:rsidRPr="00230D1C">
        <w:rPr>
          <w:bCs/>
          <w:noProof/>
        </w:rPr>
        <w:t>.2.</w:t>
      </w:r>
      <w:r w:rsidRPr="00230D1C">
        <w:rPr>
          <w:bCs/>
          <w:noProof/>
          <w:lang w:eastAsia="ko-KR"/>
        </w:rPr>
        <w:t>48S</w:t>
      </w:r>
      <w:r w:rsidRPr="00230D1C">
        <w:rPr>
          <w:bCs/>
          <w:noProof/>
        </w:rPr>
        <w:t>.1: /&lt;x&gt;/</w:t>
      </w:r>
      <w:r w:rsidRPr="00230D1C">
        <w:rPr>
          <w:bCs/>
          <w:noProof/>
          <w:lang w:eastAsia="ko-KR"/>
        </w:rPr>
        <w:t>&lt;x&gt;</w:t>
      </w:r>
      <w:r w:rsidRPr="00230D1C">
        <w:rPr>
          <w:bCs/>
          <w:noProof/>
        </w:rPr>
        <w:t>/OnNetwork/PrivateCall/</w:t>
      </w:r>
      <w:r w:rsidRPr="00230D1C">
        <w:rPr>
          <w:bCs/>
          <w:noProof/>
          <w:lang w:eastAsia="ko-KR"/>
        </w:rPr>
        <w:t>AllowedLocallyInitiatedAmbientListen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686E28B4"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F361270" w14:textId="77777777" w:rsidR="0064286F" w:rsidRPr="00230D1C" w:rsidRDefault="0064286F" w:rsidP="00FA2FAA">
            <w:pPr>
              <w:rPr>
                <w:rFonts w:ascii="Arial" w:hAnsi="Arial" w:cs="Arial"/>
                <w:noProof/>
                <w:sz w:val="18"/>
                <w:szCs w:val="18"/>
                <w:lang w:eastAsia="ko-KR"/>
              </w:rPr>
            </w:pPr>
            <w:r w:rsidRPr="00230D1C">
              <w:rPr>
                <w:noProof/>
              </w:rPr>
              <w:t>&lt;x&gt;/O</w:t>
            </w:r>
            <w:r w:rsidRPr="00230D1C">
              <w:rPr>
                <w:noProof/>
                <w:lang w:eastAsia="ko-KR"/>
              </w:rPr>
              <w:t>n</w:t>
            </w:r>
            <w:r w:rsidRPr="00230D1C">
              <w:rPr>
                <w:noProof/>
              </w:rPr>
              <w:t>Network/</w:t>
            </w:r>
            <w:r w:rsidRPr="00230D1C">
              <w:rPr>
                <w:noProof/>
                <w:lang w:eastAsia="ko-KR"/>
              </w:rPr>
              <w:t>PrivateCall/</w:t>
            </w:r>
            <w:r w:rsidRPr="00230D1C">
              <w:rPr>
                <w:bCs/>
                <w:noProof/>
                <w:lang w:eastAsia="ko-KR"/>
              </w:rPr>
              <w:t>AllowedLocallyInitiatedAmbientListening</w:t>
            </w:r>
          </w:p>
        </w:tc>
      </w:tr>
      <w:tr w:rsidR="0064286F" w:rsidRPr="00230D1C" w14:paraId="59180A67"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51C6F4F"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E71573"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2E97E5"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861218"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70FDC2"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3C3C98E" w14:textId="77777777" w:rsidR="0064286F" w:rsidRPr="00230D1C" w:rsidRDefault="0064286F" w:rsidP="00FA2FAA">
            <w:pPr>
              <w:jc w:val="center"/>
              <w:rPr>
                <w:rFonts w:ascii="Arial" w:hAnsi="Arial" w:cs="Arial"/>
                <w:b/>
                <w:noProof/>
                <w:sz w:val="18"/>
                <w:szCs w:val="18"/>
              </w:rPr>
            </w:pPr>
          </w:p>
        </w:tc>
      </w:tr>
      <w:tr w:rsidR="0064286F" w:rsidRPr="00230D1C" w14:paraId="1F60561C"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A53E5A4"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9D7E59" w14:textId="77777777" w:rsidR="0064286F" w:rsidRPr="00230D1C" w:rsidRDefault="0064286F" w:rsidP="00FA2FAA">
            <w:pPr>
              <w:pStyle w:val="TAC"/>
              <w:rPr>
                <w:noProof/>
              </w:rPr>
            </w:pPr>
            <w:r w:rsidRPr="00230D1C">
              <w:rPr>
                <w:noProof/>
              </w:rPr>
              <w:t>Optional</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04F7E4"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A6E4AF" w14:textId="77777777" w:rsidR="0064286F" w:rsidRPr="00230D1C" w:rsidRDefault="0064286F" w:rsidP="00FA2FAA">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9FD4E9"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0B79F21" w14:textId="77777777" w:rsidR="0064286F" w:rsidRPr="00230D1C" w:rsidRDefault="0064286F" w:rsidP="00FA2FAA">
            <w:pPr>
              <w:jc w:val="center"/>
              <w:rPr>
                <w:b/>
                <w:noProof/>
              </w:rPr>
            </w:pPr>
          </w:p>
        </w:tc>
      </w:tr>
      <w:tr w:rsidR="0064286F" w:rsidRPr="00230D1C" w14:paraId="4C71B85B"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DD42E96"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00C2198" w14:textId="77777777" w:rsidR="0064286F" w:rsidRPr="00230D1C" w:rsidRDefault="0064286F" w:rsidP="00FA2FAA">
            <w:pPr>
              <w:rPr>
                <w:noProof/>
                <w:lang w:eastAsia="ko-KR"/>
              </w:rPr>
            </w:pPr>
            <w:r w:rsidRPr="00230D1C">
              <w:rPr>
                <w:noProof/>
              </w:rPr>
              <w:t>This leaf node indicates whether the MCPTT user is allowed to request a locally initiated ambient listening call.</w:t>
            </w:r>
          </w:p>
        </w:tc>
      </w:tr>
    </w:tbl>
    <w:p w14:paraId="41BA69BA" w14:textId="77777777" w:rsidR="0064286F" w:rsidRPr="00230D1C" w:rsidRDefault="0064286F" w:rsidP="0064286F">
      <w:pPr>
        <w:rPr>
          <w:noProof/>
          <w:lang w:eastAsia="ko-KR"/>
        </w:rPr>
      </w:pPr>
    </w:p>
    <w:p w14:paraId="2776E947" w14:textId="77777777" w:rsidR="0064286F" w:rsidRPr="00230D1C" w:rsidRDefault="0064286F" w:rsidP="0064286F">
      <w:pPr>
        <w:rPr>
          <w:noProof/>
          <w:lang w:eastAsia="ko-KR"/>
        </w:rPr>
      </w:pPr>
      <w:r w:rsidRPr="00230D1C">
        <w:rPr>
          <w:noProof/>
        </w:rPr>
        <w:t>When set to "true" the MCPTT user is allowed to request a locally initiated ambient listening call.</w:t>
      </w:r>
    </w:p>
    <w:p w14:paraId="17E00111" w14:textId="77777777" w:rsidR="0064286F" w:rsidRPr="00230D1C" w:rsidRDefault="0064286F" w:rsidP="0064286F">
      <w:pPr>
        <w:rPr>
          <w:noProof/>
          <w:lang w:eastAsia="ko-KR"/>
        </w:rPr>
      </w:pPr>
      <w:r w:rsidRPr="00230D1C">
        <w:rPr>
          <w:noProof/>
        </w:rPr>
        <w:t>When set to "</w:t>
      </w:r>
      <w:r w:rsidRPr="00230D1C">
        <w:rPr>
          <w:noProof/>
          <w:lang w:eastAsia="ko-KR"/>
        </w:rPr>
        <w:t>false</w:t>
      </w:r>
      <w:r w:rsidRPr="00230D1C">
        <w:rPr>
          <w:noProof/>
        </w:rPr>
        <w:t>" the MCPTT user is not allowed to request a locally initiated ambient listening call.</w:t>
      </w:r>
    </w:p>
    <w:p w14:paraId="0795AC77" w14:textId="77777777" w:rsidR="0064286F" w:rsidRPr="00230D1C" w:rsidRDefault="0064286F" w:rsidP="0064286F">
      <w:pPr>
        <w:pStyle w:val="Heading3"/>
        <w:rPr>
          <w:noProof/>
          <w:lang w:eastAsia="ko-KR"/>
        </w:rPr>
      </w:pPr>
      <w:bookmarkStart w:id="2777" w:name="_Toc20157741"/>
      <w:bookmarkStart w:id="2778" w:name="_Toc27507235"/>
      <w:bookmarkStart w:id="2779" w:name="_Toc27508101"/>
      <w:bookmarkStart w:id="2780" w:name="_Toc27508966"/>
      <w:bookmarkStart w:id="2781" w:name="_Toc27553096"/>
      <w:bookmarkStart w:id="2782" w:name="_Toc27553962"/>
      <w:bookmarkStart w:id="2783" w:name="_Toc27554829"/>
      <w:bookmarkStart w:id="2784" w:name="_Toc27555693"/>
      <w:bookmarkStart w:id="2785" w:name="_Toc36035893"/>
      <w:bookmarkStart w:id="2786" w:name="_Toc45273416"/>
      <w:bookmarkStart w:id="2787" w:name="_Toc51937144"/>
      <w:bookmarkStart w:id="2788" w:name="_Toc51938338"/>
      <w:bookmarkStart w:id="2789" w:name="_Toc144197202"/>
      <w:bookmarkStart w:id="2790" w:name="_Toc144198846"/>
      <w:bookmarkStart w:id="2791" w:name="_Toc152620280"/>
      <w:r w:rsidRPr="00230D1C">
        <w:rPr>
          <w:noProof/>
        </w:rPr>
        <w:t>5.2.</w:t>
      </w:r>
      <w:r w:rsidRPr="00230D1C">
        <w:rPr>
          <w:noProof/>
          <w:lang w:eastAsia="ko-KR"/>
        </w:rPr>
        <w:t>48T</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PrivateCall/AllowedRequestFirstToAnswerCall</w:t>
      </w:r>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p>
    <w:p w14:paraId="1406090E"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T</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PrivateCall/AllowedRequestFirstToAnswerCal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0806DDA6"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6961DED" w14:textId="77777777" w:rsidR="0064286F" w:rsidRPr="00230D1C" w:rsidRDefault="0064286F" w:rsidP="00FA2FAA">
            <w:pPr>
              <w:rPr>
                <w:rFonts w:ascii="Arial" w:hAnsi="Arial" w:cs="Arial"/>
                <w:noProof/>
                <w:sz w:val="18"/>
                <w:szCs w:val="18"/>
                <w:lang w:eastAsia="ko-KR"/>
              </w:rPr>
            </w:pPr>
            <w:r w:rsidRPr="00230D1C">
              <w:rPr>
                <w:noProof/>
              </w:rPr>
              <w:t>&lt;x&gt;/O</w:t>
            </w:r>
            <w:r w:rsidRPr="00230D1C">
              <w:rPr>
                <w:noProof/>
                <w:lang w:eastAsia="ko-KR"/>
              </w:rPr>
              <w:t>n</w:t>
            </w:r>
            <w:r w:rsidRPr="00230D1C">
              <w:rPr>
                <w:noProof/>
              </w:rPr>
              <w:t>Network/</w:t>
            </w:r>
            <w:r w:rsidRPr="00230D1C">
              <w:rPr>
                <w:noProof/>
                <w:lang w:eastAsia="ko-KR"/>
              </w:rPr>
              <w:t>PrivateCall/</w:t>
            </w:r>
            <w:r w:rsidRPr="00230D1C">
              <w:rPr>
                <w:noProof/>
              </w:rPr>
              <w:t>AllowedRequestFirstToAnswerCall</w:t>
            </w:r>
          </w:p>
        </w:tc>
      </w:tr>
      <w:tr w:rsidR="0064286F" w:rsidRPr="00230D1C" w14:paraId="302D6CA1"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A71E6E6"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B3C4DE"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946525"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F916E2"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EF98CB"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CC58288" w14:textId="77777777" w:rsidR="0064286F" w:rsidRPr="00230D1C" w:rsidRDefault="0064286F" w:rsidP="00FA2FAA">
            <w:pPr>
              <w:jc w:val="center"/>
              <w:rPr>
                <w:rFonts w:ascii="Arial" w:hAnsi="Arial" w:cs="Arial"/>
                <w:b/>
                <w:noProof/>
                <w:sz w:val="18"/>
                <w:szCs w:val="18"/>
              </w:rPr>
            </w:pPr>
          </w:p>
        </w:tc>
      </w:tr>
      <w:tr w:rsidR="0064286F" w:rsidRPr="00230D1C" w14:paraId="53516E49"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9AD326E"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748CE9" w14:textId="77777777" w:rsidR="0064286F" w:rsidRPr="00230D1C" w:rsidRDefault="0064286F" w:rsidP="00FA2FAA">
            <w:pPr>
              <w:pStyle w:val="TAC"/>
              <w:rPr>
                <w:noProof/>
              </w:rPr>
            </w:pPr>
            <w:r w:rsidRPr="00230D1C">
              <w:rPr>
                <w:noProof/>
              </w:rPr>
              <w:t>Optional</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4EB683"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BCA0B2" w14:textId="77777777" w:rsidR="0064286F" w:rsidRPr="00230D1C" w:rsidRDefault="0064286F" w:rsidP="00FA2FAA">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6DB618"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2EF59B6" w14:textId="77777777" w:rsidR="0064286F" w:rsidRPr="00230D1C" w:rsidRDefault="0064286F" w:rsidP="00FA2FAA">
            <w:pPr>
              <w:jc w:val="center"/>
              <w:rPr>
                <w:b/>
                <w:noProof/>
              </w:rPr>
            </w:pPr>
          </w:p>
        </w:tc>
      </w:tr>
      <w:tr w:rsidR="0064286F" w:rsidRPr="00230D1C" w14:paraId="568B0A57"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600D82F"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97271F9" w14:textId="77777777" w:rsidR="0064286F" w:rsidRPr="00230D1C" w:rsidRDefault="0064286F" w:rsidP="00FA2FAA">
            <w:pPr>
              <w:rPr>
                <w:noProof/>
                <w:lang w:eastAsia="ko-KR"/>
              </w:rPr>
            </w:pPr>
            <w:r w:rsidRPr="00230D1C">
              <w:rPr>
                <w:noProof/>
              </w:rPr>
              <w:t>This leaf node indicates whether the MCPTT user is allowed to request a first to answer call.</w:t>
            </w:r>
          </w:p>
        </w:tc>
      </w:tr>
    </w:tbl>
    <w:p w14:paraId="2F187DE1" w14:textId="77777777" w:rsidR="0064286F" w:rsidRPr="00230D1C" w:rsidRDefault="0064286F" w:rsidP="0064286F">
      <w:pPr>
        <w:rPr>
          <w:noProof/>
        </w:rPr>
      </w:pPr>
    </w:p>
    <w:p w14:paraId="59A1E526" w14:textId="77777777" w:rsidR="0064286F" w:rsidRPr="00230D1C" w:rsidRDefault="0064286F" w:rsidP="0064286F">
      <w:pPr>
        <w:rPr>
          <w:noProof/>
          <w:lang w:eastAsia="ko-KR"/>
        </w:rPr>
      </w:pPr>
      <w:r w:rsidRPr="00230D1C">
        <w:rPr>
          <w:noProof/>
        </w:rPr>
        <w:t>When set to "true" the MCPTT user is allowed to request a first to answer call</w:t>
      </w:r>
      <w:r w:rsidRPr="00230D1C">
        <w:rPr>
          <w:noProof/>
          <w:lang w:eastAsia="ko-KR"/>
        </w:rPr>
        <w:t>.</w:t>
      </w:r>
    </w:p>
    <w:p w14:paraId="32E0B66D" w14:textId="77777777" w:rsidR="0064286F" w:rsidRPr="00230D1C" w:rsidRDefault="0064286F" w:rsidP="0064286F">
      <w:pPr>
        <w:rPr>
          <w:noProof/>
        </w:rPr>
      </w:pPr>
      <w:r w:rsidRPr="00230D1C">
        <w:rPr>
          <w:noProof/>
        </w:rPr>
        <w:t>When set to "</w:t>
      </w:r>
      <w:r w:rsidRPr="00230D1C">
        <w:rPr>
          <w:noProof/>
          <w:lang w:eastAsia="ko-KR"/>
        </w:rPr>
        <w:t>false</w:t>
      </w:r>
      <w:r w:rsidRPr="00230D1C">
        <w:rPr>
          <w:noProof/>
        </w:rPr>
        <w:t>" the MCPTT user is not allowed to request a first to answer call.</w:t>
      </w:r>
    </w:p>
    <w:p w14:paraId="71C34258" w14:textId="77777777" w:rsidR="0064286F" w:rsidRPr="00230D1C" w:rsidRDefault="0064286F" w:rsidP="0064286F">
      <w:pPr>
        <w:pStyle w:val="Heading3"/>
        <w:rPr>
          <w:noProof/>
          <w:lang w:eastAsia="ko-KR"/>
        </w:rPr>
      </w:pPr>
      <w:bookmarkStart w:id="2792" w:name="_Toc144197203"/>
      <w:bookmarkStart w:id="2793" w:name="_Toc144198847"/>
      <w:bookmarkStart w:id="2794" w:name="_Toc152620281"/>
      <w:bookmarkStart w:id="2795" w:name="_Toc20157742"/>
      <w:bookmarkStart w:id="2796" w:name="_Toc27507236"/>
      <w:bookmarkStart w:id="2797" w:name="_Toc27508102"/>
      <w:bookmarkStart w:id="2798" w:name="_Toc27508967"/>
      <w:bookmarkStart w:id="2799" w:name="_Toc27553097"/>
      <w:bookmarkStart w:id="2800" w:name="_Toc27553963"/>
      <w:bookmarkStart w:id="2801" w:name="_Toc27554830"/>
      <w:bookmarkStart w:id="2802" w:name="_Toc27555694"/>
      <w:bookmarkStart w:id="2803" w:name="_Toc36035894"/>
      <w:bookmarkStart w:id="2804" w:name="_Toc45273417"/>
      <w:bookmarkStart w:id="2805" w:name="_Toc51937145"/>
      <w:bookmarkStart w:id="2806" w:name="_Toc51938339"/>
      <w:r w:rsidRPr="00230D1C">
        <w:rPr>
          <w:noProof/>
        </w:rPr>
        <w:t>5.2.</w:t>
      </w:r>
      <w:r w:rsidRPr="00230D1C">
        <w:rPr>
          <w:noProof/>
          <w:lang w:eastAsia="ko-KR"/>
        </w:rPr>
        <w:t>48T1</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PrivateCall/AllowedCallTransfer</w:t>
      </w:r>
      <w:bookmarkEnd w:id="2792"/>
      <w:bookmarkEnd w:id="2793"/>
      <w:bookmarkEnd w:id="2794"/>
    </w:p>
    <w:p w14:paraId="6AD5267F"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T1</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PrivateCall/AllowedCallTransf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4EB4A098"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E32D225" w14:textId="77777777" w:rsidR="0064286F" w:rsidRPr="00230D1C" w:rsidRDefault="0064286F" w:rsidP="00FA2FAA">
            <w:pPr>
              <w:rPr>
                <w:rFonts w:ascii="Arial" w:hAnsi="Arial" w:cs="Arial"/>
                <w:noProof/>
                <w:sz w:val="18"/>
                <w:szCs w:val="18"/>
                <w:lang w:eastAsia="ko-KR"/>
              </w:rPr>
            </w:pPr>
            <w:r w:rsidRPr="00230D1C">
              <w:rPr>
                <w:noProof/>
              </w:rPr>
              <w:t>&lt;x&gt;/O</w:t>
            </w:r>
            <w:r w:rsidRPr="00230D1C">
              <w:rPr>
                <w:noProof/>
                <w:lang w:eastAsia="ko-KR"/>
              </w:rPr>
              <w:t>n</w:t>
            </w:r>
            <w:r w:rsidRPr="00230D1C">
              <w:rPr>
                <w:noProof/>
              </w:rPr>
              <w:t>Network/</w:t>
            </w:r>
            <w:r w:rsidRPr="00230D1C">
              <w:rPr>
                <w:noProof/>
                <w:lang w:eastAsia="ko-KR"/>
              </w:rPr>
              <w:t>PrivateCall/</w:t>
            </w:r>
            <w:r w:rsidRPr="00230D1C">
              <w:rPr>
                <w:noProof/>
              </w:rPr>
              <w:t>AllowedCallTransfer</w:t>
            </w:r>
          </w:p>
        </w:tc>
      </w:tr>
      <w:tr w:rsidR="0064286F" w:rsidRPr="00230D1C" w14:paraId="395D8FA2"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281C82E"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E941D6"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8F8044"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389329"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72594B"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CD88470" w14:textId="77777777" w:rsidR="0064286F" w:rsidRPr="00230D1C" w:rsidRDefault="0064286F" w:rsidP="00FA2FAA">
            <w:pPr>
              <w:jc w:val="center"/>
              <w:rPr>
                <w:rFonts w:ascii="Arial" w:hAnsi="Arial" w:cs="Arial"/>
                <w:b/>
                <w:noProof/>
                <w:sz w:val="18"/>
                <w:szCs w:val="18"/>
              </w:rPr>
            </w:pPr>
          </w:p>
        </w:tc>
      </w:tr>
      <w:tr w:rsidR="0064286F" w:rsidRPr="00230D1C" w14:paraId="58F4CA4B"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55C169D"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DC59EE" w14:textId="77777777" w:rsidR="0064286F" w:rsidRPr="00230D1C" w:rsidRDefault="0064286F" w:rsidP="00FA2FAA">
            <w:pPr>
              <w:pStyle w:val="TAC"/>
              <w:rPr>
                <w:noProof/>
              </w:rPr>
            </w:pPr>
            <w:r w:rsidRPr="00230D1C">
              <w:rPr>
                <w:noProof/>
              </w:rPr>
              <w:t>Optional</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72D195"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DF1DF6" w14:textId="77777777" w:rsidR="0064286F" w:rsidRPr="00230D1C" w:rsidRDefault="0064286F" w:rsidP="00FA2FAA">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8D6898"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CF25D5E" w14:textId="77777777" w:rsidR="0064286F" w:rsidRPr="00230D1C" w:rsidRDefault="0064286F" w:rsidP="00FA2FAA">
            <w:pPr>
              <w:jc w:val="center"/>
              <w:rPr>
                <w:b/>
                <w:noProof/>
              </w:rPr>
            </w:pPr>
          </w:p>
        </w:tc>
      </w:tr>
      <w:tr w:rsidR="0064286F" w:rsidRPr="00230D1C" w14:paraId="11DDDF62"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20195B5"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1D92143" w14:textId="77777777" w:rsidR="0064286F" w:rsidRPr="00230D1C" w:rsidRDefault="0064286F" w:rsidP="00FA2FAA">
            <w:pPr>
              <w:rPr>
                <w:noProof/>
                <w:lang w:eastAsia="ko-KR"/>
              </w:rPr>
            </w:pPr>
            <w:r w:rsidRPr="00230D1C">
              <w:rPr>
                <w:noProof/>
              </w:rPr>
              <w:t>This leaf node indicates whether the MCPTT user is allowed to request a call transfer.</w:t>
            </w:r>
          </w:p>
        </w:tc>
      </w:tr>
    </w:tbl>
    <w:p w14:paraId="07CF767E" w14:textId="77777777" w:rsidR="0064286F" w:rsidRPr="00230D1C" w:rsidRDefault="0064286F" w:rsidP="0064286F">
      <w:pPr>
        <w:rPr>
          <w:noProof/>
        </w:rPr>
      </w:pPr>
    </w:p>
    <w:p w14:paraId="3D01629E" w14:textId="77777777" w:rsidR="0064286F" w:rsidRPr="00230D1C" w:rsidRDefault="0064286F" w:rsidP="0064286F">
      <w:pPr>
        <w:rPr>
          <w:noProof/>
          <w:lang w:eastAsia="ko-KR"/>
        </w:rPr>
      </w:pPr>
      <w:r w:rsidRPr="00230D1C">
        <w:rPr>
          <w:noProof/>
        </w:rPr>
        <w:t>When set to "true" the MCPTT user is allowed to request a call transfer</w:t>
      </w:r>
      <w:r w:rsidRPr="00230D1C">
        <w:rPr>
          <w:noProof/>
          <w:lang w:eastAsia="ko-KR"/>
        </w:rPr>
        <w:t>.</w:t>
      </w:r>
    </w:p>
    <w:p w14:paraId="79310CA1" w14:textId="77777777" w:rsidR="0064286F" w:rsidRPr="00230D1C" w:rsidRDefault="0064286F" w:rsidP="0064286F">
      <w:pPr>
        <w:rPr>
          <w:noProof/>
        </w:rPr>
      </w:pPr>
      <w:r w:rsidRPr="00230D1C">
        <w:rPr>
          <w:noProof/>
        </w:rPr>
        <w:t>When set to "</w:t>
      </w:r>
      <w:r w:rsidRPr="00230D1C">
        <w:rPr>
          <w:noProof/>
          <w:lang w:eastAsia="ko-KR"/>
        </w:rPr>
        <w:t>false</w:t>
      </w:r>
      <w:r w:rsidRPr="00230D1C">
        <w:rPr>
          <w:noProof/>
        </w:rPr>
        <w:t>" the MCPTT user is not allowed to request a call transfer.</w:t>
      </w:r>
    </w:p>
    <w:p w14:paraId="69BE7665" w14:textId="77777777" w:rsidR="0064286F" w:rsidRPr="00230D1C" w:rsidRDefault="0064286F" w:rsidP="0064286F">
      <w:pPr>
        <w:pStyle w:val="Heading3"/>
        <w:rPr>
          <w:noProof/>
          <w:lang w:eastAsia="ko-KR"/>
        </w:rPr>
      </w:pPr>
      <w:bookmarkStart w:id="2807" w:name="_Toc144197204"/>
      <w:bookmarkStart w:id="2808" w:name="_Toc144198848"/>
      <w:bookmarkStart w:id="2809" w:name="_Toc152620282"/>
      <w:r w:rsidRPr="00230D1C">
        <w:rPr>
          <w:noProof/>
        </w:rPr>
        <w:t>5.2.</w:t>
      </w:r>
      <w:r w:rsidRPr="00230D1C">
        <w:rPr>
          <w:noProof/>
          <w:lang w:eastAsia="ko-KR"/>
        </w:rPr>
        <w:t>48T2</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PrivateCall/AllowedCallTransferAny</w:t>
      </w:r>
      <w:bookmarkEnd w:id="2807"/>
      <w:bookmarkEnd w:id="2808"/>
      <w:bookmarkEnd w:id="2809"/>
    </w:p>
    <w:p w14:paraId="4AD0EEE9"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T2</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PrivateCall/AllowedCallTransferAn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236F0BEB"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C6A41E7" w14:textId="77777777" w:rsidR="0064286F" w:rsidRPr="00230D1C" w:rsidRDefault="0064286F" w:rsidP="00FA2FAA">
            <w:pPr>
              <w:rPr>
                <w:rFonts w:ascii="Arial" w:hAnsi="Arial" w:cs="Arial"/>
                <w:noProof/>
                <w:sz w:val="18"/>
                <w:szCs w:val="18"/>
                <w:lang w:eastAsia="ko-KR"/>
              </w:rPr>
            </w:pPr>
            <w:r w:rsidRPr="00230D1C">
              <w:rPr>
                <w:noProof/>
              </w:rPr>
              <w:t>&lt;x&gt;/O</w:t>
            </w:r>
            <w:r w:rsidRPr="00230D1C">
              <w:rPr>
                <w:noProof/>
                <w:lang w:eastAsia="ko-KR"/>
              </w:rPr>
              <w:t>n</w:t>
            </w:r>
            <w:r w:rsidRPr="00230D1C">
              <w:rPr>
                <w:noProof/>
              </w:rPr>
              <w:t>Network/</w:t>
            </w:r>
            <w:r w:rsidRPr="00230D1C">
              <w:rPr>
                <w:noProof/>
                <w:lang w:eastAsia="ko-KR"/>
              </w:rPr>
              <w:t>PrivateCall/</w:t>
            </w:r>
            <w:r w:rsidRPr="00230D1C">
              <w:rPr>
                <w:noProof/>
              </w:rPr>
              <w:t>AllowedCallTransferAny</w:t>
            </w:r>
          </w:p>
        </w:tc>
      </w:tr>
      <w:tr w:rsidR="0064286F" w:rsidRPr="00230D1C" w14:paraId="4668B58B"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628F768"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A84419"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493B89"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7DE969"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7037B0"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B152CEA" w14:textId="77777777" w:rsidR="0064286F" w:rsidRPr="00230D1C" w:rsidRDefault="0064286F" w:rsidP="00FA2FAA">
            <w:pPr>
              <w:jc w:val="center"/>
              <w:rPr>
                <w:rFonts w:ascii="Arial" w:hAnsi="Arial" w:cs="Arial"/>
                <w:b/>
                <w:noProof/>
                <w:sz w:val="18"/>
                <w:szCs w:val="18"/>
              </w:rPr>
            </w:pPr>
          </w:p>
        </w:tc>
      </w:tr>
      <w:tr w:rsidR="0064286F" w:rsidRPr="00230D1C" w14:paraId="3EFD9CE1"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A09799A"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8AD633" w14:textId="77777777" w:rsidR="0064286F" w:rsidRPr="00230D1C" w:rsidRDefault="0064286F" w:rsidP="00FA2FAA">
            <w:pPr>
              <w:pStyle w:val="TAC"/>
              <w:rPr>
                <w:noProof/>
              </w:rPr>
            </w:pPr>
            <w:r w:rsidRPr="00230D1C">
              <w:rPr>
                <w:noProof/>
              </w:rPr>
              <w:t>Optional</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48206C"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10840F" w14:textId="77777777" w:rsidR="0064286F" w:rsidRPr="00230D1C" w:rsidRDefault="0064286F" w:rsidP="00FA2FAA">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A70F75"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708FDCE" w14:textId="77777777" w:rsidR="0064286F" w:rsidRPr="00230D1C" w:rsidRDefault="0064286F" w:rsidP="00FA2FAA">
            <w:pPr>
              <w:jc w:val="center"/>
              <w:rPr>
                <w:b/>
                <w:noProof/>
              </w:rPr>
            </w:pPr>
          </w:p>
        </w:tc>
      </w:tr>
      <w:tr w:rsidR="0064286F" w:rsidRPr="00230D1C" w14:paraId="41F37F01"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27843CC"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ACDBDB3" w14:textId="77777777" w:rsidR="0064286F" w:rsidRPr="00230D1C" w:rsidRDefault="0064286F" w:rsidP="00FA2FAA">
            <w:pPr>
              <w:rPr>
                <w:noProof/>
                <w:lang w:eastAsia="ko-KR"/>
              </w:rPr>
            </w:pPr>
            <w:r w:rsidRPr="00230D1C">
              <w:rPr>
                <w:noProof/>
              </w:rPr>
              <w:t>This leaf node indicates whether the MCPTT user is allowed to request a call transfer to any target user.</w:t>
            </w:r>
          </w:p>
        </w:tc>
      </w:tr>
    </w:tbl>
    <w:p w14:paraId="355C1052" w14:textId="77777777" w:rsidR="0064286F" w:rsidRPr="00230D1C" w:rsidRDefault="0064286F" w:rsidP="0064286F">
      <w:pPr>
        <w:rPr>
          <w:noProof/>
        </w:rPr>
      </w:pPr>
    </w:p>
    <w:p w14:paraId="27EAF428" w14:textId="77777777" w:rsidR="0064286F" w:rsidRPr="00230D1C" w:rsidRDefault="0064286F" w:rsidP="0064286F">
      <w:pPr>
        <w:rPr>
          <w:noProof/>
          <w:lang w:eastAsia="ko-KR"/>
        </w:rPr>
      </w:pPr>
      <w:r w:rsidRPr="00230D1C">
        <w:rPr>
          <w:noProof/>
        </w:rPr>
        <w:t>When set to "true" the MCPTT user is allowed to request a call transfer to any target user</w:t>
      </w:r>
      <w:r w:rsidRPr="00230D1C">
        <w:rPr>
          <w:noProof/>
          <w:lang w:eastAsia="ko-KR"/>
        </w:rPr>
        <w:t>.</w:t>
      </w:r>
    </w:p>
    <w:p w14:paraId="7BA55840" w14:textId="77777777" w:rsidR="0064286F" w:rsidRPr="00230D1C" w:rsidRDefault="0064286F" w:rsidP="0064286F">
      <w:pPr>
        <w:rPr>
          <w:noProof/>
        </w:rPr>
      </w:pPr>
      <w:r w:rsidRPr="00230D1C">
        <w:rPr>
          <w:noProof/>
        </w:rPr>
        <w:t>When set to "</w:t>
      </w:r>
      <w:r w:rsidRPr="00230D1C">
        <w:rPr>
          <w:noProof/>
          <w:lang w:eastAsia="ko-KR"/>
        </w:rPr>
        <w:t>false</w:t>
      </w:r>
      <w:r w:rsidRPr="00230D1C">
        <w:rPr>
          <w:noProof/>
        </w:rPr>
        <w:t>" the MCPTT user is not allowed to request a call transfer to any user, permission of call transfer is checked based on on entries in the &lt;AllowedTargetMCPTTIDList&gt;/&lt;AllowedTargetFunctionalAliasIDList&gt; as defined in 3GPP TS 24.484 [12] using the procedures defined in 3GPP TS 24.379 [7].</w:t>
      </w:r>
    </w:p>
    <w:p w14:paraId="11379886" w14:textId="77777777" w:rsidR="0064286F" w:rsidRPr="00230D1C" w:rsidRDefault="0064286F" w:rsidP="0064286F">
      <w:pPr>
        <w:pStyle w:val="Heading3"/>
        <w:rPr>
          <w:noProof/>
          <w:lang w:eastAsia="ko-KR"/>
        </w:rPr>
      </w:pPr>
      <w:bookmarkStart w:id="2810" w:name="_Toc144197205"/>
      <w:bookmarkStart w:id="2811" w:name="_Toc144198849"/>
      <w:bookmarkStart w:id="2812" w:name="_Toc152620283"/>
      <w:r w:rsidRPr="00230D1C">
        <w:rPr>
          <w:noProof/>
        </w:rPr>
        <w:t>5.2.</w:t>
      </w:r>
      <w:r w:rsidRPr="00230D1C">
        <w:rPr>
          <w:noProof/>
          <w:lang w:eastAsia="ko-KR"/>
        </w:rPr>
        <w:t>48T</w:t>
      </w:r>
      <w:r w:rsidRPr="00230D1C">
        <w:rPr>
          <w:noProof/>
        </w:rPr>
        <w:t>3</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PrivateCall/AllowedCallForwardManualInput</w:t>
      </w:r>
      <w:bookmarkEnd w:id="2810"/>
      <w:bookmarkEnd w:id="2811"/>
      <w:bookmarkEnd w:id="2812"/>
    </w:p>
    <w:p w14:paraId="1CE2F72B"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T3</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PrivateCall/AllowedCallForwardManualInpu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50039166" w14:textId="77777777" w:rsidTr="00FA2FAA">
        <w:trPr>
          <w:cantSplit/>
          <w:trHeight w:val="5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A30DFB9" w14:textId="77777777" w:rsidR="0064286F" w:rsidRPr="00230D1C" w:rsidRDefault="0064286F" w:rsidP="00FA2FAA">
            <w:pPr>
              <w:rPr>
                <w:rFonts w:ascii="Arial" w:hAnsi="Arial" w:cs="Arial"/>
                <w:noProof/>
                <w:sz w:val="18"/>
                <w:szCs w:val="18"/>
                <w:lang w:eastAsia="ko-KR"/>
              </w:rPr>
            </w:pPr>
            <w:r w:rsidRPr="00230D1C">
              <w:rPr>
                <w:noProof/>
              </w:rPr>
              <w:t>&lt;x&gt;/O</w:t>
            </w:r>
            <w:r w:rsidRPr="00230D1C">
              <w:rPr>
                <w:noProof/>
                <w:lang w:eastAsia="ko-KR"/>
              </w:rPr>
              <w:t>n</w:t>
            </w:r>
            <w:r w:rsidRPr="00230D1C">
              <w:rPr>
                <w:noProof/>
              </w:rPr>
              <w:t>Network/</w:t>
            </w:r>
            <w:r w:rsidRPr="00230D1C">
              <w:rPr>
                <w:noProof/>
                <w:lang w:eastAsia="ko-KR"/>
              </w:rPr>
              <w:t>PrivateCall/</w:t>
            </w:r>
            <w:r w:rsidRPr="00230D1C">
              <w:rPr>
                <w:noProof/>
              </w:rPr>
              <w:t>AllowedCallForwardManualInput</w:t>
            </w:r>
          </w:p>
        </w:tc>
      </w:tr>
      <w:tr w:rsidR="0064286F" w:rsidRPr="00230D1C" w14:paraId="49BD4F28" w14:textId="77777777" w:rsidTr="00FA2FAA">
        <w:trPr>
          <w:cantSplit/>
          <w:trHeight w:val="57"/>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3EDE40D" w14:textId="77777777" w:rsidR="0064286F" w:rsidRPr="00230D1C" w:rsidRDefault="0064286F" w:rsidP="00FA2FAA">
            <w:pPr>
              <w:pStyle w:val="TAC"/>
              <w:rPr>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529313"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E11D44"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2C799E"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4279EB"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B4BE5D8" w14:textId="77777777" w:rsidR="0064286F" w:rsidRPr="00230D1C" w:rsidRDefault="0064286F" w:rsidP="00FA2FAA">
            <w:pPr>
              <w:pStyle w:val="TAC"/>
              <w:rPr>
                <w:noProof/>
              </w:rPr>
            </w:pPr>
          </w:p>
        </w:tc>
      </w:tr>
      <w:tr w:rsidR="0064286F" w:rsidRPr="00230D1C" w14:paraId="541A73B9" w14:textId="77777777" w:rsidTr="00FA2FAA">
        <w:trPr>
          <w:cantSplit/>
          <w:trHeight w:val="57"/>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E929A81" w14:textId="77777777" w:rsidR="0064286F" w:rsidRPr="00230D1C" w:rsidRDefault="0064286F" w:rsidP="00FA2FAA">
            <w:pPr>
              <w:pStyle w:val="TAC"/>
              <w:rPr>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3E330F" w14:textId="77777777" w:rsidR="0064286F" w:rsidRPr="00230D1C" w:rsidRDefault="0064286F" w:rsidP="00FA2FAA">
            <w:pPr>
              <w:pStyle w:val="TAC"/>
              <w:rPr>
                <w:noProof/>
              </w:rPr>
            </w:pPr>
            <w:r w:rsidRPr="00230D1C">
              <w:rPr>
                <w:noProof/>
              </w:rPr>
              <w:t>Optional</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39AB61"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70756A" w14:textId="77777777" w:rsidR="0064286F" w:rsidRPr="00230D1C" w:rsidRDefault="0064286F" w:rsidP="00FA2FAA">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5540CC"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3A38B0F" w14:textId="77777777" w:rsidR="0064286F" w:rsidRPr="00230D1C" w:rsidRDefault="0064286F" w:rsidP="00FA2FAA">
            <w:pPr>
              <w:pStyle w:val="TAC"/>
              <w:rPr>
                <w:noProof/>
              </w:rPr>
            </w:pPr>
          </w:p>
        </w:tc>
      </w:tr>
      <w:tr w:rsidR="0064286F" w:rsidRPr="00230D1C" w14:paraId="75312218" w14:textId="77777777" w:rsidTr="00FA2FAA">
        <w:trPr>
          <w:cantSplit/>
          <w:trHeight w:val="57"/>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5D65FAB"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C20E655" w14:textId="77777777" w:rsidR="0064286F" w:rsidRPr="00230D1C" w:rsidRDefault="0064286F" w:rsidP="00FA2FAA">
            <w:pPr>
              <w:rPr>
                <w:noProof/>
                <w:lang w:eastAsia="ko-KR"/>
              </w:rPr>
            </w:pPr>
            <w:r w:rsidRPr="00230D1C">
              <w:rPr>
                <w:noProof/>
              </w:rPr>
              <w:t>This leaf node indicates whether the MCPTT user is allowed to request a call forwarding based on manual user input.</w:t>
            </w:r>
          </w:p>
        </w:tc>
      </w:tr>
    </w:tbl>
    <w:p w14:paraId="78F5DD0A" w14:textId="77777777" w:rsidR="0064286F" w:rsidRPr="00230D1C" w:rsidRDefault="0064286F" w:rsidP="0064286F">
      <w:pPr>
        <w:rPr>
          <w:noProof/>
        </w:rPr>
      </w:pPr>
    </w:p>
    <w:p w14:paraId="0B2DBF3F" w14:textId="77777777" w:rsidR="0064286F" w:rsidRPr="00230D1C" w:rsidRDefault="0064286F" w:rsidP="0064286F">
      <w:pPr>
        <w:rPr>
          <w:noProof/>
          <w:lang w:eastAsia="ko-KR"/>
        </w:rPr>
      </w:pPr>
      <w:r w:rsidRPr="00230D1C">
        <w:rPr>
          <w:noProof/>
        </w:rPr>
        <w:t>When set to "true" the MCPTT user is allowed to request a call forwarding based on manual user input</w:t>
      </w:r>
      <w:r w:rsidRPr="00230D1C">
        <w:rPr>
          <w:noProof/>
          <w:lang w:eastAsia="ko-KR"/>
        </w:rPr>
        <w:t>. The target of the forwarding is not restricted (e.g. can be any MCPTT user).</w:t>
      </w:r>
    </w:p>
    <w:p w14:paraId="750E9C0A" w14:textId="77777777" w:rsidR="0064286F" w:rsidRPr="00230D1C" w:rsidRDefault="0064286F" w:rsidP="0064286F">
      <w:pPr>
        <w:rPr>
          <w:noProof/>
        </w:rPr>
      </w:pPr>
      <w:r w:rsidRPr="00230D1C">
        <w:rPr>
          <w:noProof/>
        </w:rPr>
        <w:t>When set to "</w:t>
      </w:r>
      <w:r w:rsidRPr="00230D1C">
        <w:rPr>
          <w:noProof/>
          <w:lang w:eastAsia="ko-KR"/>
        </w:rPr>
        <w:t>false</w:t>
      </w:r>
      <w:r w:rsidRPr="00230D1C">
        <w:rPr>
          <w:noProof/>
        </w:rPr>
        <w:t>" the MCPTT user is not allowed to request a call forwarding based on manual user input.</w:t>
      </w:r>
    </w:p>
    <w:p w14:paraId="4C8528C3" w14:textId="77777777" w:rsidR="0064286F" w:rsidRPr="00230D1C" w:rsidRDefault="0064286F" w:rsidP="0064286F">
      <w:pPr>
        <w:pStyle w:val="Heading3"/>
        <w:rPr>
          <w:noProof/>
          <w:lang w:eastAsia="ko-KR"/>
        </w:rPr>
      </w:pPr>
      <w:bookmarkStart w:id="2813" w:name="_Toc144197206"/>
      <w:bookmarkStart w:id="2814" w:name="_Toc144198850"/>
      <w:bookmarkStart w:id="2815" w:name="_Toc152620284"/>
      <w:r w:rsidRPr="00230D1C">
        <w:rPr>
          <w:noProof/>
        </w:rPr>
        <w:t>5.2.</w:t>
      </w:r>
      <w:r w:rsidRPr="00230D1C">
        <w:rPr>
          <w:noProof/>
          <w:lang w:eastAsia="ko-KR"/>
        </w:rPr>
        <w:t>48U1</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RemoteGroupSelection</w:t>
      </w:r>
      <w:bookmarkEnd w:id="2795"/>
      <w:bookmarkEnd w:id="2796"/>
      <w:bookmarkEnd w:id="2797"/>
      <w:bookmarkEnd w:id="2798"/>
      <w:bookmarkEnd w:id="2799"/>
      <w:bookmarkEnd w:id="2800"/>
      <w:bookmarkEnd w:id="2801"/>
      <w:bookmarkEnd w:id="2802"/>
      <w:bookmarkEnd w:id="2803"/>
      <w:bookmarkEnd w:id="2804"/>
      <w:bookmarkEnd w:id="2805"/>
      <w:bookmarkEnd w:id="2806"/>
      <w:bookmarkEnd w:id="2813"/>
      <w:bookmarkEnd w:id="2814"/>
      <w:bookmarkEnd w:id="2815"/>
    </w:p>
    <w:p w14:paraId="2B79A7DE"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U1</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RemoteGroupSelec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5DBC423F" w14:textId="77777777" w:rsidTr="00FA2FAA">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529C01E"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RemoteGroupSelection</w:t>
            </w:r>
          </w:p>
        </w:tc>
      </w:tr>
      <w:tr w:rsidR="0064286F" w:rsidRPr="00230D1C" w14:paraId="010E5340" w14:textId="77777777" w:rsidTr="00FA2FAA">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A4654C3" w14:textId="77777777" w:rsidR="0064286F" w:rsidRPr="00230D1C" w:rsidRDefault="0064286F" w:rsidP="00FA2FAA">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2E8992" w14:textId="77777777" w:rsidR="0064286F" w:rsidRPr="00230D1C" w:rsidRDefault="0064286F" w:rsidP="00FA2FAA">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605983" w14:textId="77777777" w:rsidR="0064286F" w:rsidRPr="00230D1C" w:rsidRDefault="0064286F" w:rsidP="00FA2FAA">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56EEA0" w14:textId="77777777" w:rsidR="0064286F" w:rsidRPr="00230D1C" w:rsidRDefault="0064286F" w:rsidP="00FA2FAA">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0D49AA" w14:textId="77777777" w:rsidR="0064286F" w:rsidRPr="00230D1C" w:rsidRDefault="0064286F" w:rsidP="00FA2FAA">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0CFDAEB" w14:textId="77777777" w:rsidR="0064286F" w:rsidRPr="00230D1C" w:rsidRDefault="0064286F" w:rsidP="00FA2FAA">
            <w:pPr>
              <w:jc w:val="center"/>
              <w:rPr>
                <w:rFonts w:ascii="Arial" w:hAnsi="Arial" w:cs="Arial"/>
                <w:b/>
                <w:noProof/>
                <w:sz w:val="18"/>
                <w:szCs w:val="18"/>
              </w:rPr>
            </w:pPr>
          </w:p>
        </w:tc>
      </w:tr>
      <w:tr w:rsidR="0064286F" w:rsidRPr="00230D1C" w14:paraId="50639B96" w14:textId="77777777" w:rsidTr="00FA2FAA">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D9C649E" w14:textId="77777777" w:rsidR="0064286F" w:rsidRPr="00230D1C" w:rsidRDefault="0064286F" w:rsidP="00FA2FAA">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CCB4E1" w14:textId="77777777" w:rsidR="0064286F" w:rsidRPr="00230D1C" w:rsidRDefault="0064286F" w:rsidP="00FA2FAA">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43D28D" w14:textId="77777777" w:rsidR="0064286F" w:rsidRPr="00230D1C" w:rsidRDefault="0064286F" w:rsidP="00FA2FAA">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F12CE5" w14:textId="77777777" w:rsidR="0064286F" w:rsidRPr="00230D1C" w:rsidRDefault="0064286F" w:rsidP="00FA2FAA">
            <w:pPr>
              <w:pStyle w:val="TAC"/>
              <w:rPr>
                <w:noProof/>
              </w:rPr>
            </w:pPr>
            <w:r w:rsidRPr="00230D1C">
              <w:rPr>
                <w:noProof/>
                <w:lang w:eastAsia="ko-KR"/>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544231" w14:textId="77777777" w:rsidR="0064286F" w:rsidRPr="00230D1C" w:rsidRDefault="0064286F" w:rsidP="00FA2FAA">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D7C30A8" w14:textId="77777777" w:rsidR="0064286F" w:rsidRPr="00230D1C" w:rsidRDefault="0064286F" w:rsidP="00FA2FAA">
            <w:pPr>
              <w:jc w:val="center"/>
              <w:rPr>
                <w:b/>
                <w:noProof/>
              </w:rPr>
            </w:pPr>
          </w:p>
        </w:tc>
      </w:tr>
      <w:tr w:rsidR="0064286F" w:rsidRPr="00230D1C" w14:paraId="4921B334" w14:textId="77777777" w:rsidTr="00FA2FAA">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8549B64" w14:textId="77777777" w:rsidR="0064286F" w:rsidRPr="00230D1C" w:rsidRDefault="0064286F" w:rsidP="00FA2FAA">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0DA1343" w14:textId="77777777" w:rsidR="0064286F" w:rsidRPr="00230D1C" w:rsidRDefault="0064286F" w:rsidP="00FA2FAA">
            <w:pPr>
              <w:rPr>
                <w:noProof/>
                <w:lang w:eastAsia="ko-KR"/>
              </w:rPr>
            </w:pPr>
            <w:r w:rsidRPr="00230D1C">
              <w:rPr>
                <w:noProof/>
              </w:rPr>
              <w:t xml:space="preserve">This interior node </w:t>
            </w:r>
            <w:r w:rsidRPr="00230D1C">
              <w:rPr>
                <w:noProof/>
                <w:lang w:eastAsia="ko-KR"/>
              </w:rPr>
              <w:t>is a placeholder for the remote group selection configuration.</w:t>
            </w:r>
          </w:p>
        </w:tc>
      </w:tr>
    </w:tbl>
    <w:p w14:paraId="2CE49EC5" w14:textId="77777777" w:rsidR="0064286F" w:rsidRPr="00230D1C" w:rsidRDefault="0064286F" w:rsidP="0064286F">
      <w:pPr>
        <w:rPr>
          <w:noProof/>
          <w:lang w:eastAsia="ko-KR"/>
        </w:rPr>
      </w:pPr>
    </w:p>
    <w:p w14:paraId="59ABB871" w14:textId="77777777" w:rsidR="0064286F" w:rsidRPr="00230D1C" w:rsidRDefault="0064286F" w:rsidP="0064286F">
      <w:pPr>
        <w:pStyle w:val="Heading3"/>
        <w:rPr>
          <w:noProof/>
          <w:lang w:eastAsia="ko-KR"/>
        </w:rPr>
      </w:pPr>
      <w:bookmarkStart w:id="2816" w:name="_Toc20157743"/>
      <w:bookmarkStart w:id="2817" w:name="_Toc27507237"/>
      <w:bookmarkStart w:id="2818" w:name="_Toc27508103"/>
      <w:bookmarkStart w:id="2819" w:name="_Toc27508968"/>
      <w:bookmarkStart w:id="2820" w:name="_Toc27553098"/>
      <w:bookmarkStart w:id="2821" w:name="_Toc27553964"/>
      <w:bookmarkStart w:id="2822" w:name="_Toc27554831"/>
      <w:bookmarkStart w:id="2823" w:name="_Toc27555695"/>
      <w:bookmarkStart w:id="2824" w:name="_Toc36035895"/>
      <w:bookmarkStart w:id="2825" w:name="_Toc45273418"/>
      <w:bookmarkStart w:id="2826" w:name="_Toc51937146"/>
      <w:bookmarkStart w:id="2827" w:name="_Toc51938340"/>
      <w:bookmarkStart w:id="2828" w:name="_Toc144197207"/>
      <w:bookmarkStart w:id="2829" w:name="_Toc144198851"/>
      <w:bookmarkStart w:id="2830" w:name="_Toc152620285"/>
      <w:r w:rsidRPr="00230D1C">
        <w:rPr>
          <w:noProof/>
        </w:rPr>
        <w:t>5.2.</w:t>
      </w:r>
      <w:r w:rsidRPr="00230D1C">
        <w:rPr>
          <w:noProof/>
          <w:lang w:eastAsia="ko-KR"/>
        </w:rPr>
        <w:t>48U2</w:t>
      </w:r>
      <w:r w:rsidRPr="00230D1C">
        <w:rPr>
          <w:noProof/>
        </w:rPr>
        <w:tab/>
        <w:t>/</w:t>
      </w:r>
      <w:r w:rsidRPr="00D929A4">
        <w:t>&lt;x&gt;</w:t>
      </w:r>
      <w:r w:rsidRPr="00230D1C">
        <w:rPr>
          <w:noProof/>
        </w:rPr>
        <w:t>/&lt;x&gt;/O</w:t>
      </w:r>
      <w:r w:rsidRPr="00230D1C">
        <w:rPr>
          <w:noProof/>
          <w:lang w:eastAsia="ko-KR"/>
        </w:rPr>
        <w:t>n</w:t>
      </w:r>
      <w:r w:rsidRPr="00230D1C">
        <w:rPr>
          <w:noProof/>
        </w:rPr>
        <w:t>Network/RemoteGroupSelection/&lt;x&gt;</w:t>
      </w:r>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p>
    <w:p w14:paraId="2BCFAED4"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U2</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RemoteGroupSelection/&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22E7238E"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972C472"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RemoteGroupSelection/&lt;x&gt;</w:t>
            </w:r>
          </w:p>
        </w:tc>
      </w:tr>
      <w:tr w:rsidR="0064286F" w:rsidRPr="00230D1C" w14:paraId="4085D46E"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84BC5C5"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EEDF79"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FFF4AE"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5A9B3D"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025FCF"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A224A35" w14:textId="77777777" w:rsidR="0064286F" w:rsidRPr="00230D1C" w:rsidRDefault="0064286F" w:rsidP="00FA2FAA">
            <w:pPr>
              <w:jc w:val="center"/>
              <w:rPr>
                <w:rFonts w:ascii="Arial" w:hAnsi="Arial" w:cs="Arial"/>
                <w:b/>
                <w:noProof/>
                <w:sz w:val="18"/>
                <w:szCs w:val="18"/>
              </w:rPr>
            </w:pPr>
          </w:p>
        </w:tc>
      </w:tr>
      <w:tr w:rsidR="0064286F" w:rsidRPr="00230D1C" w14:paraId="3BC3B948"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9335F7E"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E35550"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4CD786" w14:textId="77777777" w:rsidR="0064286F" w:rsidRPr="00230D1C" w:rsidRDefault="0064286F" w:rsidP="00FA2FAA">
            <w:pPr>
              <w:pStyle w:val="TAC"/>
              <w:rPr>
                <w:noProof/>
              </w:rPr>
            </w:pPr>
            <w:r w:rsidRPr="00230D1C">
              <w:rPr>
                <w:noProof/>
              </w:rPr>
              <w:t>OneOrMor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F4F417" w14:textId="77777777" w:rsidR="0064286F" w:rsidRPr="00230D1C" w:rsidRDefault="0064286F" w:rsidP="00FA2FAA">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44E9F9"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AD0EA91" w14:textId="77777777" w:rsidR="0064286F" w:rsidRPr="00230D1C" w:rsidRDefault="0064286F" w:rsidP="00FA2FAA">
            <w:pPr>
              <w:jc w:val="center"/>
              <w:rPr>
                <w:b/>
                <w:noProof/>
              </w:rPr>
            </w:pPr>
          </w:p>
        </w:tc>
      </w:tr>
      <w:tr w:rsidR="0064286F" w:rsidRPr="00230D1C" w14:paraId="75FA1426"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EA7DBB1"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8A3FBA7" w14:textId="77777777" w:rsidR="0064286F" w:rsidRPr="00230D1C" w:rsidRDefault="0064286F" w:rsidP="00FA2FAA">
            <w:pPr>
              <w:rPr>
                <w:noProof/>
                <w:lang w:eastAsia="ko-KR"/>
              </w:rPr>
            </w:pPr>
            <w:r w:rsidRPr="00230D1C">
              <w:rPr>
                <w:noProof/>
              </w:rPr>
              <w:t xml:space="preserve">This interior node </w:t>
            </w:r>
            <w:r w:rsidRPr="00230D1C">
              <w:rPr>
                <w:noProof/>
                <w:lang w:eastAsia="ko-KR"/>
              </w:rPr>
              <w:t>is a placeholder for one or more remote group selection configuration elements.</w:t>
            </w:r>
          </w:p>
        </w:tc>
      </w:tr>
    </w:tbl>
    <w:p w14:paraId="15E3F7E2" w14:textId="77777777" w:rsidR="0064286F" w:rsidRPr="00230D1C" w:rsidRDefault="0064286F" w:rsidP="0064286F">
      <w:pPr>
        <w:rPr>
          <w:noProof/>
        </w:rPr>
      </w:pPr>
      <w:bookmarkStart w:id="2831" w:name="_Toc20157744"/>
      <w:bookmarkStart w:id="2832" w:name="_Toc27507238"/>
      <w:bookmarkStart w:id="2833" w:name="_Toc27508104"/>
      <w:bookmarkStart w:id="2834" w:name="_Toc27508969"/>
      <w:bookmarkStart w:id="2835" w:name="_Toc27553099"/>
      <w:bookmarkStart w:id="2836" w:name="_Toc27553965"/>
      <w:bookmarkStart w:id="2837" w:name="_Toc27554832"/>
      <w:bookmarkStart w:id="2838" w:name="_Toc27555696"/>
      <w:bookmarkStart w:id="2839" w:name="_Toc36035896"/>
      <w:bookmarkStart w:id="2840" w:name="_Toc45273419"/>
      <w:bookmarkStart w:id="2841" w:name="_Toc51937147"/>
      <w:bookmarkStart w:id="2842" w:name="_Toc51938341"/>
    </w:p>
    <w:p w14:paraId="65A9592A" w14:textId="77777777" w:rsidR="0064286F" w:rsidRPr="00230D1C" w:rsidRDefault="0064286F" w:rsidP="0064286F">
      <w:pPr>
        <w:pStyle w:val="Heading3"/>
        <w:rPr>
          <w:noProof/>
          <w:lang w:eastAsia="ko-KR"/>
        </w:rPr>
      </w:pPr>
      <w:bookmarkStart w:id="2843" w:name="_Toc144197208"/>
      <w:bookmarkStart w:id="2844" w:name="_Toc144198852"/>
      <w:bookmarkStart w:id="2845" w:name="_Toc152620286"/>
      <w:r w:rsidRPr="00230D1C">
        <w:rPr>
          <w:noProof/>
          <w:lang w:eastAsia="ko-KR"/>
        </w:rPr>
        <w:t>5</w:t>
      </w:r>
      <w:r w:rsidRPr="00230D1C">
        <w:rPr>
          <w:noProof/>
        </w:rPr>
        <w:t>.2.48U</w:t>
      </w:r>
      <w:r w:rsidRPr="00230D1C">
        <w:rPr>
          <w:noProof/>
          <w:lang w:eastAsia="ko-KR"/>
        </w:rPr>
        <w:t>3</w:t>
      </w:r>
      <w:r w:rsidRPr="00230D1C">
        <w:rPr>
          <w:noProof/>
        </w:rPr>
        <w:tab/>
        <w:t>/</w:t>
      </w:r>
      <w:r w:rsidRPr="00D929A4">
        <w:t>&lt;x&gt;</w:t>
      </w:r>
      <w:r w:rsidRPr="00230D1C">
        <w:rPr>
          <w:noProof/>
        </w:rPr>
        <w:t>/&lt;x&gt;/O</w:t>
      </w:r>
      <w:r w:rsidRPr="00230D1C">
        <w:rPr>
          <w:noProof/>
          <w:lang w:eastAsia="ko-KR"/>
        </w:rPr>
        <w:t>n</w:t>
      </w:r>
      <w:r w:rsidRPr="00230D1C">
        <w:rPr>
          <w:noProof/>
        </w:rPr>
        <w:t>Network/RemoteGroupSelection/&lt;x&gt;/Entry</w:t>
      </w:r>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p>
    <w:p w14:paraId="2CCE85B6"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U3</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RemoteGroupSelection/&lt;x&gt;/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4E5FFC8E"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9EC6EB6"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RemoteGroupSelection/&lt;x&gt;/Entry</w:t>
            </w:r>
          </w:p>
        </w:tc>
      </w:tr>
      <w:tr w:rsidR="0064286F" w:rsidRPr="00230D1C" w14:paraId="43A2E8C6"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368B584"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08724D"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15DCA6"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BE9CB4"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8E7B69"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B2132B3" w14:textId="77777777" w:rsidR="0064286F" w:rsidRPr="00230D1C" w:rsidRDefault="0064286F" w:rsidP="00FA2FAA">
            <w:pPr>
              <w:jc w:val="center"/>
              <w:rPr>
                <w:rFonts w:ascii="Arial" w:hAnsi="Arial" w:cs="Arial"/>
                <w:b/>
                <w:noProof/>
                <w:sz w:val="18"/>
                <w:szCs w:val="18"/>
              </w:rPr>
            </w:pPr>
          </w:p>
        </w:tc>
      </w:tr>
      <w:tr w:rsidR="0064286F" w:rsidRPr="00230D1C" w14:paraId="2D66408D"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BC8D58F"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B5C2CA" w14:textId="77777777" w:rsidR="0064286F" w:rsidRPr="00230D1C" w:rsidRDefault="0064286F" w:rsidP="00FA2FAA">
            <w:pPr>
              <w:pStyle w:val="TAC"/>
              <w:rPr>
                <w:noProof/>
              </w:rPr>
            </w:pPr>
            <w:r w:rsidRPr="00230D1C">
              <w:rPr>
                <w:noProof/>
              </w:rPr>
              <w:t>Optional</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FE922E"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3ABD89" w14:textId="77777777" w:rsidR="0064286F" w:rsidRPr="00230D1C" w:rsidRDefault="0064286F" w:rsidP="00FA2FAA">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860DE8"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7D04EA8" w14:textId="77777777" w:rsidR="0064286F" w:rsidRPr="00230D1C" w:rsidRDefault="0064286F" w:rsidP="00FA2FAA">
            <w:pPr>
              <w:jc w:val="center"/>
              <w:rPr>
                <w:b/>
                <w:noProof/>
              </w:rPr>
            </w:pPr>
          </w:p>
        </w:tc>
      </w:tr>
      <w:tr w:rsidR="0064286F" w:rsidRPr="00230D1C" w14:paraId="52D9D74F"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6C71992"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F2CC04B" w14:textId="77777777" w:rsidR="0064286F" w:rsidRPr="00230D1C" w:rsidRDefault="0064286F" w:rsidP="00FA2FAA">
            <w:pPr>
              <w:rPr>
                <w:noProof/>
                <w:lang w:eastAsia="ko-KR"/>
              </w:rPr>
            </w:pPr>
            <w:r w:rsidRPr="00230D1C">
              <w:rPr>
                <w:noProof/>
              </w:rPr>
              <w:t xml:space="preserve">This interior node </w:t>
            </w:r>
            <w:r w:rsidRPr="00230D1C">
              <w:rPr>
                <w:noProof/>
                <w:lang w:eastAsia="ko-KR"/>
              </w:rPr>
              <w:t>is a placeholder for the details of the on-network MCPTT users whose selected MCPTT group is allowed to be remotely changed by the MCPTT user.</w:t>
            </w:r>
          </w:p>
        </w:tc>
      </w:tr>
    </w:tbl>
    <w:p w14:paraId="0A25D848" w14:textId="77777777" w:rsidR="0064286F" w:rsidRPr="00230D1C" w:rsidRDefault="0064286F" w:rsidP="0064286F">
      <w:pPr>
        <w:rPr>
          <w:noProof/>
        </w:rPr>
      </w:pPr>
      <w:bookmarkStart w:id="2846" w:name="_Toc20157745"/>
      <w:bookmarkStart w:id="2847" w:name="_Toc27507239"/>
      <w:bookmarkStart w:id="2848" w:name="_Toc27508105"/>
      <w:bookmarkStart w:id="2849" w:name="_Toc27508970"/>
      <w:bookmarkStart w:id="2850" w:name="_Toc27553100"/>
      <w:bookmarkStart w:id="2851" w:name="_Toc27553966"/>
      <w:bookmarkStart w:id="2852" w:name="_Toc27554833"/>
      <w:bookmarkStart w:id="2853" w:name="_Toc27555697"/>
      <w:bookmarkStart w:id="2854" w:name="_Toc36035897"/>
      <w:bookmarkStart w:id="2855" w:name="_Toc45273420"/>
      <w:bookmarkStart w:id="2856" w:name="_Toc51937148"/>
      <w:bookmarkStart w:id="2857" w:name="_Toc51938342"/>
    </w:p>
    <w:p w14:paraId="68E6E8D1" w14:textId="77777777" w:rsidR="0064286F" w:rsidRPr="00230D1C" w:rsidRDefault="0064286F" w:rsidP="0064286F">
      <w:pPr>
        <w:pStyle w:val="Heading3"/>
        <w:rPr>
          <w:noProof/>
          <w:lang w:eastAsia="ko-KR"/>
        </w:rPr>
      </w:pPr>
      <w:bookmarkStart w:id="2858" w:name="_Toc144197209"/>
      <w:bookmarkStart w:id="2859" w:name="_Toc144198853"/>
      <w:bookmarkStart w:id="2860" w:name="_Toc152620287"/>
      <w:r w:rsidRPr="00230D1C">
        <w:rPr>
          <w:noProof/>
        </w:rPr>
        <w:t>5.2.</w:t>
      </w:r>
      <w:r w:rsidRPr="00230D1C">
        <w:rPr>
          <w:noProof/>
          <w:lang w:eastAsia="ko-KR"/>
        </w:rPr>
        <w:t>48U4</w:t>
      </w:r>
      <w:r w:rsidRPr="00230D1C">
        <w:rPr>
          <w:noProof/>
        </w:rPr>
        <w:tab/>
        <w:t>/</w:t>
      </w:r>
      <w:r w:rsidRPr="00D929A4">
        <w:t>&lt;x&gt;</w:t>
      </w:r>
      <w:r w:rsidRPr="00230D1C">
        <w:rPr>
          <w:noProof/>
        </w:rPr>
        <w:t>/&lt;x&gt;/O</w:t>
      </w:r>
      <w:r w:rsidRPr="00230D1C">
        <w:rPr>
          <w:noProof/>
          <w:lang w:eastAsia="ko-KR"/>
        </w:rPr>
        <w:t>n</w:t>
      </w:r>
      <w:r w:rsidRPr="00230D1C">
        <w:rPr>
          <w:noProof/>
        </w:rPr>
        <w:t>Network/RemoteGroupSelection/&lt;x&gt;/Entry/MCPTTID</w:t>
      </w:r>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p>
    <w:p w14:paraId="7D7E8FA2"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U4</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RemoteGroupSelection/&lt;x&gt;/Entry/MCPTT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2B23053E"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B5947C3"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RemoteGroupSelection/&lt;x&gt;/Entry/MCPTTID</w:t>
            </w:r>
          </w:p>
        </w:tc>
      </w:tr>
      <w:tr w:rsidR="0064286F" w:rsidRPr="00230D1C" w14:paraId="33E304EB"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98CE9AC"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ED56A2"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21551B"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CA8E86"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CAA0D7"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389432E" w14:textId="77777777" w:rsidR="0064286F" w:rsidRPr="00230D1C" w:rsidRDefault="0064286F" w:rsidP="00FA2FAA">
            <w:pPr>
              <w:jc w:val="center"/>
              <w:rPr>
                <w:rFonts w:ascii="Arial" w:hAnsi="Arial" w:cs="Arial"/>
                <w:b/>
                <w:noProof/>
                <w:sz w:val="18"/>
                <w:szCs w:val="18"/>
              </w:rPr>
            </w:pPr>
          </w:p>
        </w:tc>
      </w:tr>
      <w:tr w:rsidR="0064286F" w:rsidRPr="00230D1C" w14:paraId="79B82072"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740709B"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2CBDDA"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7C4257"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09DE0B" w14:textId="77777777" w:rsidR="0064286F" w:rsidRPr="00230D1C" w:rsidRDefault="0064286F" w:rsidP="00FA2FAA">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982F0D"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D51E481" w14:textId="77777777" w:rsidR="0064286F" w:rsidRPr="00230D1C" w:rsidRDefault="0064286F" w:rsidP="00FA2FAA">
            <w:pPr>
              <w:jc w:val="center"/>
              <w:rPr>
                <w:b/>
                <w:noProof/>
              </w:rPr>
            </w:pPr>
          </w:p>
        </w:tc>
      </w:tr>
      <w:tr w:rsidR="0064286F" w:rsidRPr="00230D1C" w14:paraId="4099297C"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7C1B1B9"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CCBC6DF" w14:textId="77777777" w:rsidR="0064286F" w:rsidRPr="00230D1C" w:rsidRDefault="0064286F" w:rsidP="00FA2FAA">
            <w:pPr>
              <w:rPr>
                <w:noProof/>
                <w:lang w:eastAsia="ko-KR"/>
              </w:rPr>
            </w:pPr>
            <w:r w:rsidRPr="00230D1C">
              <w:rPr>
                <w:noProof/>
              </w:rPr>
              <w:t>This leaf node indicates a</w:t>
            </w:r>
            <w:r w:rsidRPr="00230D1C">
              <w:rPr>
                <w:noProof/>
                <w:lang w:eastAsia="ko-KR"/>
              </w:rPr>
              <w:t xml:space="preserve"> </w:t>
            </w:r>
            <w:r w:rsidRPr="00230D1C">
              <w:rPr>
                <w:noProof/>
              </w:rPr>
              <w:t>MCPTT I</w:t>
            </w:r>
            <w:r w:rsidRPr="00230D1C">
              <w:rPr>
                <w:rFonts w:eastAsia="SimSun"/>
                <w:noProof/>
                <w:lang w:eastAsia="zh-CN"/>
              </w:rPr>
              <w:t>D</w:t>
            </w:r>
            <w:r w:rsidRPr="00230D1C">
              <w:rPr>
                <w:noProof/>
                <w:lang w:eastAsia="ko-KR"/>
              </w:rPr>
              <w:t xml:space="preserve"> of an MCPTT user whose selected MCPTT group is allowed to be remotely changed by the MCPTT user.</w:t>
            </w:r>
          </w:p>
        </w:tc>
      </w:tr>
    </w:tbl>
    <w:p w14:paraId="4ED95708" w14:textId="77777777" w:rsidR="0064286F" w:rsidRPr="00230D1C" w:rsidRDefault="0064286F" w:rsidP="0064286F">
      <w:pPr>
        <w:rPr>
          <w:noProof/>
        </w:rPr>
      </w:pPr>
    </w:p>
    <w:p w14:paraId="02ECB7B6" w14:textId="77777777" w:rsidR="0064286F" w:rsidRPr="00230D1C" w:rsidRDefault="0064286F" w:rsidP="0064286F">
      <w:pPr>
        <w:rPr>
          <w:noProof/>
          <w:lang w:eastAsia="ko-KR"/>
        </w:rPr>
      </w:pPr>
      <w:r w:rsidRPr="00230D1C">
        <w:rPr>
          <w:noProof/>
        </w:rPr>
        <w:t xml:space="preserve">The </w:t>
      </w:r>
      <w:r w:rsidRPr="00230D1C">
        <w:rPr>
          <w:noProof/>
          <w:lang w:eastAsia="ko-KR"/>
        </w:rPr>
        <w:t xml:space="preserve">value is a </w:t>
      </w:r>
      <w:r w:rsidRPr="00230D1C">
        <w:rPr>
          <w:noProof/>
        </w:rPr>
        <w:t>"uri" attribute specified in OMA OMA-TS-XDM_Group-V1_1 [</w:t>
      </w:r>
      <w:r w:rsidRPr="00230D1C">
        <w:rPr>
          <w:noProof/>
          <w:lang w:eastAsia="ko-KR"/>
        </w:rPr>
        <w:t>4</w:t>
      </w:r>
      <w:r w:rsidRPr="00230D1C">
        <w:rPr>
          <w:noProof/>
        </w:rPr>
        <w:t>]</w:t>
      </w:r>
      <w:r w:rsidRPr="00230D1C">
        <w:rPr>
          <w:noProof/>
          <w:lang w:eastAsia="ko-KR"/>
        </w:rPr>
        <w:t>.</w:t>
      </w:r>
    </w:p>
    <w:p w14:paraId="4E506083" w14:textId="77777777" w:rsidR="0064286F" w:rsidRPr="00230D1C" w:rsidRDefault="0064286F" w:rsidP="0064286F">
      <w:pPr>
        <w:pStyle w:val="Heading3"/>
        <w:rPr>
          <w:noProof/>
        </w:rPr>
      </w:pPr>
      <w:bookmarkStart w:id="2861" w:name="_Toc20157746"/>
      <w:bookmarkStart w:id="2862" w:name="_Toc27507240"/>
      <w:bookmarkStart w:id="2863" w:name="_Toc27508106"/>
      <w:bookmarkStart w:id="2864" w:name="_Toc27508971"/>
      <w:bookmarkStart w:id="2865" w:name="_Toc27553101"/>
      <w:bookmarkStart w:id="2866" w:name="_Toc27553967"/>
      <w:bookmarkStart w:id="2867" w:name="_Toc27554834"/>
      <w:bookmarkStart w:id="2868" w:name="_Toc27555698"/>
      <w:bookmarkStart w:id="2869" w:name="_Toc36035898"/>
      <w:bookmarkStart w:id="2870" w:name="_Toc45273421"/>
      <w:bookmarkStart w:id="2871" w:name="_Toc51937149"/>
      <w:bookmarkStart w:id="2872" w:name="_Toc51938343"/>
      <w:bookmarkStart w:id="2873" w:name="_Toc144197210"/>
      <w:bookmarkStart w:id="2874" w:name="_Toc144198854"/>
      <w:bookmarkStart w:id="2875" w:name="_Toc152620288"/>
      <w:r w:rsidRPr="00230D1C">
        <w:rPr>
          <w:noProof/>
        </w:rPr>
        <w:t>5.2.</w:t>
      </w:r>
      <w:r w:rsidRPr="00230D1C">
        <w:rPr>
          <w:noProof/>
          <w:lang w:eastAsia="ko-KR"/>
        </w:rPr>
        <w:t>48U5</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RemoteGroupSelection/&lt;x&gt;/Entry/</w:t>
      </w:r>
      <w:r w:rsidRPr="00230D1C">
        <w:rPr>
          <w:noProof/>
        </w:rPr>
        <w:br/>
        <w:t>DisplayName</w:t>
      </w:r>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p>
    <w:p w14:paraId="7C935F8D"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U5</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RemoteGroupSelection/&lt;x&gt;/Entry/Display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01ACC487"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CC58C86"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RemoteGroupSelection/&lt;x&gt;/Entry/DisplayName</w:t>
            </w:r>
          </w:p>
        </w:tc>
      </w:tr>
      <w:tr w:rsidR="0064286F" w:rsidRPr="00230D1C" w14:paraId="4EAADA3A"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BFC2C55"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3DA90C"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8B1EFA"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305323"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F211FF"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9A94AE3" w14:textId="77777777" w:rsidR="0064286F" w:rsidRPr="00230D1C" w:rsidRDefault="0064286F" w:rsidP="00FA2FAA">
            <w:pPr>
              <w:jc w:val="center"/>
              <w:rPr>
                <w:rFonts w:ascii="Arial" w:hAnsi="Arial" w:cs="Arial"/>
                <w:b/>
                <w:noProof/>
                <w:sz w:val="18"/>
                <w:szCs w:val="18"/>
              </w:rPr>
            </w:pPr>
          </w:p>
        </w:tc>
      </w:tr>
      <w:tr w:rsidR="0064286F" w:rsidRPr="00230D1C" w14:paraId="1779D434"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B82D544"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3C3E49" w14:textId="77777777" w:rsidR="0064286F" w:rsidRPr="00230D1C" w:rsidRDefault="0064286F" w:rsidP="00FA2FAA">
            <w:pPr>
              <w:pStyle w:val="TAC"/>
              <w:rPr>
                <w:noProof/>
              </w:rPr>
            </w:pPr>
            <w:r w:rsidRPr="00230D1C">
              <w:rPr>
                <w:noProof/>
              </w:rPr>
              <w:t>Optional</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2E5347"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3DC60E" w14:textId="77777777" w:rsidR="0064286F" w:rsidRPr="00230D1C" w:rsidRDefault="0064286F" w:rsidP="00FA2FAA">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E3B2D7"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150E550" w14:textId="77777777" w:rsidR="0064286F" w:rsidRPr="00230D1C" w:rsidRDefault="0064286F" w:rsidP="00FA2FAA">
            <w:pPr>
              <w:jc w:val="center"/>
              <w:rPr>
                <w:b/>
                <w:noProof/>
              </w:rPr>
            </w:pPr>
          </w:p>
        </w:tc>
      </w:tr>
      <w:tr w:rsidR="0064286F" w:rsidRPr="00230D1C" w14:paraId="1729EB64"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7CE93D4"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B09EF31" w14:textId="77777777" w:rsidR="0064286F" w:rsidRPr="00230D1C" w:rsidRDefault="0064286F" w:rsidP="00FA2FAA">
            <w:pPr>
              <w:rPr>
                <w:noProof/>
                <w:lang w:eastAsia="ko-KR"/>
              </w:rPr>
            </w:pPr>
            <w:r w:rsidRPr="00230D1C">
              <w:rPr>
                <w:noProof/>
              </w:rPr>
              <w:t xml:space="preserve">This leaf node </w:t>
            </w:r>
            <w:r w:rsidRPr="00230D1C">
              <w:rPr>
                <w:noProof/>
                <w:lang w:eastAsia="ko-KR"/>
              </w:rPr>
              <w:t xml:space="preserve">contains </w:t>
            </w:r>
            <w:r w:rsidRPr="00230D1C">
              <w:rPr>
                <w:noProof/>
              </w:rPr>
              <w:t>a human readable name</w:t>
            </w:r>
            <w:r w:rsidRPr="00230D1C" w:rsidDel="0010553A">
              <w:rPr>
                <w:noProof/>
              </w:rPr>
              <w:t xml:space="preserve"> </w:t>
            </w:r>
            <w:r w:rsidRPr="00230D1C">
              <w:rPr>
                <w:noProof/>
              </w:rPr>
              <w:t>that corresponds to the MCPTT ID</w:t>
            </w:r>
            <w:r w:rsidRPr="00230D1C">
              <w:rPr>
                <w:noProof/>
                <w:lang w:eastAsia="ko-KR"/>
              </w:rPr>
              <w:t xml:space="preserve"> of the MCPTT user.</w:t>
            </w:r>
          </w:p>
        </w:tc>
      </w:tr>
    </w:tbl>
    <w:p w14:paraId="3E3824D5" w14:textId="77777777" w:rsidR="0064286F" w:rsidRPr="00230D1C" w:rsidRDefault="0064286F" w:rsidP="0064286F">
      <w:pPr>
        <w:rPr>
          <w:noProof/>
        </w:rPr>
      </w:pPr>
      <w:bookmarkStart w:id="2876" w:name="_Toc20157747"/>
      <w:bookmarkStart w:id="2877" w:name="_Toc27507241"/>
      <w:bookmarkStart w:id="2878" w:name="_Toc27508107"/>
      <w:bookmarkStart w:id="2879" w:name="_Toc27508972"/>
      <w:bookmarkStart w:id="2880" w:name="_Toc27553102"/>
      <w:bookmarkStart w:id="2881" w:name="_Toc27553968"/>
      <w:bookmarkStart w:id="2882" w:name="_Toc27554835"/>
      <w:bookmarkStart w:id="2883" w:name="_Toc27555699"/>
      <w:bookmarkStart w:id="2884" w:name="_Toc36035899"/>
      <w:bookmarkStart w:id="2885" w:name="_Toc45273422"/>
      <w:bookmarkStart w:id="2886" w:name="_Toc51937150"/>
      <w:bookmarkStart w:id="2887" w:name="_Toc51938344"/>
    </w:p>
    <w:p w14:paraId="0AE9E07D" w14:textId="77777777" w:rsidR="0064286F" w:rsidRPr="00230D1C" w:rsidRDefault="0064286F" w:rsidP="0064286F">
      <w:pPr>
        <w:pStyle w:val="Heading3"/>
        <w:rPr>
          <w:noProof/>
          <w:lang w:eastAsia="ko-KR"/>
        </w:rPr>
      </w:pPr>
      <w:bookmarkStart w:id="2888" w:name="_Toc144197211"/>
      <w:bookmarkStart w:id="2889" w:name="_Toc144198855"/>
      <w:bookmarkStart w:id="2890" w:name="_Toc152620289"/>
      <w:r w:rsidRPr="00230D1C">
        <w:rPr>
          <w:noProof/>
        </w:rPr>
        <w:t>5.2.</w:t>
      </w:r>
      <w:r w:rsidRPr="00230D1C">
        <w:rPr>
          <w:noProof/>
          <w:lang w:eastAsia="ko-KR"/>
        </w:rPr>
        <w:t>48V1</w:t>
      </w:r>
      <w:r w:rsidRPr="00230D1C">
        <w:rPr>
          <w:noProof/>
        </w:rPr>
        <w:tab/>
      </w:r>
      <w:r w:rsidR="00B64F42">
        <w:rPr>
          <w:noProof/>
        </w:rPr>
        <w:t>Void</w:t>
      </w:r>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p>
    <w:p w14:paraId="4955DE79" w14:textId="77777777" w:rsidR="0064286F" w:rsidRPr="00230D1C" w:rsidRDefault="0064286F" w:rsidP="0064286F">
      <w:pPr>
        <w:pStyle w:val="Heading3"/>
        <w:rPr>
          <w:noProof/>
          <w:lang w:eastAsia="ko-KR"/>
        </w:rPr>
      </w:pPr>
      <w:bookmarkStart w:id="2891" w:name="_Toc20157748"/>
      <w:bookmarkStart w:id="2892" w:name="_Toc27507242"/>
      <w:bookmarkStart w:id="2893" w:name="_Toc27508108"/>
      <w:bookmarkStart w:id="2894" w:name="_Toc27508973"/>
      <w:bookmarkStart w:id="2895" w:name="_Toc27553103"/>
      <w:bookmarkStart w:id="2896" w:name="_Toc27553969"/>
      <w:bookmarkStart w:id="2897" w:name="_Toc27554836"/>
      <w:bookmarkStart w:id="2898" w:name="_Toc27555700"/>
      <w:bookmarkStart w:id="2899" w:name="_Toc36035900"/>
      <w:bookmarkStart w:id="2900" w:name="_Toc45273423"/>
      <w:bookmarkStart w:id="2901" w:name="_Toc51937151"/>
      <w:bookmarkStart w:id="2902" w:name="_Toc51938345"/>
      <w:bookmarkStart w:id="2903" w:name="_Toc144197212"/>
      <w:bookmarkStart w:id="2904" w:name="_Toc144198856"/>
      <w:bookmarkStart w:id="2905" w:name="_Toc152620290"/>
      <w:r w:rsidRPr="00230D1C">
        <w:rPr>
          <w:noProof/>
        </w:rPr>
        <w:t>5.2.</w:t>
      </w:r>
      <w:r w:rsidRPr="00230D1C">
        <w:rPr>
          <w:noProof/>
          <w:lang w:eastAsia="ko-KR"/>
        </w:rPr>
        <w:t>48V2</w:t>
      </w:r>
      <w:r w:rsidRPr="00230D1C">
        <w:rPr>
          <w:noProof/>
        </w:rPr>
        <w:tab/>
      </w:r>
      <w:r w:rsidR="00B64F42">
        <w:rPr>
          <w:noProof/>
        </w:rPr>
        <w:t>Void</w:t>
      </w:r>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p>
    <w:p w14:paraId="7E44913C" w14:textId="77777777" w:rsidR="0064286F" w:rsidRPr="00230D1C" w:rsidRDefault="0064286F" w:rsidP="0064286F">
      <w:pPr>
        <w:pStyle w:val="Heading3"/>
        <w:rPr>
          <w:noProof/>
          <w:lang w:eastAsia="ko-KR"/>
        </w:rPr>
      </w:pPr>
      <w:bookmarkStart w:id="2906" w:name="_Toc20157749"/>
      <w:bookmarkStart w:id="2907" w:name="_Toc27507243"/>
      <w:bookmarkStart w:id="2908" w:name="_Toc27508109"/>
      <w:bookmarkStart w:id="2909" w:name="_Toc27508974"/>
      <w:bookmarkStart w:id="2910" w:name="_Toc27553104"/>
      <w:bookmarkStart w:id="2911" w:name="_Toc27553970"/>
      <w:bookmarkStart w:id="2912" w:name="_Toc27554837"/>
      <w:bookmarkStart w:id="2913" w:name="_Toc27555701"/>
      <w:bookmarkStart w:id="2914" w:name="_Toc36035901"/>
      <w:bookmarkStart w:id="2915" w:name="_Toc45273424"/>
      <w:bookmarkStart w:id="2916" w:name="_Toc51937152"/>
      <w:bookmarkStart w:id="2917" w:name="_Toc51938346"/>
      <w:bookmarkStart w:id="2918" w:name="_Toc144197213"/>
      <w:bookmarkStart w:id="2919" w:name="_Toc144198857"/>
      <w:bookmarkStart w:id="2920" w:name="_Toc152620291"/>
      <w:r w:rsidRPr="00230D1C">
        <w:rPr>
          <w:noProof/>
        </w:rPr>
        <w:t>5.2.</w:t>
      </w:r>
      <w:r w:rsidRPr="00230D1C">
        <w:rPr>
          <w:noProof/>
          <w:lang w:eastAsia="ko-KR"/>
        </w:rPr>
        <w:t>48V3</w:t>
      </w:r>
      <w:r w:rsidRPr="00230D1C">
        <w:rPr>
          <w:noProof/>
        </w:rPr>
        <w:tab/>
      </w:r>
      <w:r w:rsidR="00B64F42">
        <w:rPr>
          <w:noProof/>
        </w:rPr>
        <w:t>Void</w:t>
      </w:r>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p>
    <w:p w14:paraId="27849D5D" w14:textId="77777777" w:rsidR="0064286F" w:rsidRPr="00230D1C" w:rsidRDefault="0064286F" w:rsidP="0064286F">
      <w:pPr>
        <w:pStyle w:val="Heading3"/>
        <w:rPr>
          <w:noProof/>
          <w:lang w:eastAsia="ko-KR"/>
        </w:rPr>
      </w:pPr>
      <w:bookmarkStart w:id="2921" w:name="_Toc20157750"/>
      <w:bookmarkStart w:id="2922" w:name="_Toc27507244"/>
      <w:bookmarkStart w:id="2923" w:name="_Toc27508110"/>
      <w:bookmarkStart w:id="2924" w:name="_Toc27508975"/>
      <w:bookmarkStart w:id="2925" w:name="_Toc27553105"/>
      <w:bookmarkStart w:id="2926" w:name="_Toc27553971"/>
      <w:bookmarkStart w:id="2927" w:name="_Toc27554838"/>
      <w:bookmarkStart w:id="2928" w:name="_Toc27555702"/>
      <w:bookmarkStart w:id="2929" w:name="_Toc36035902"/>
      <w:bookmarkStart w:id="2930" w:name="_Toc45273425"/>
      <w:bookmarkStart w:id="2931" w:name="_Toc51937153"/>
      <w:bookmarkStart w:id="2932" w:name="_Toc51938347"/>
      <w:bookmarkStart w:id="2933" w:name="_Toc144197214"/>
      <w:bookmarkStart w:id="2934" w:name="_Toc144198858"/>
      <w:bookmarkStart w:id="2935" w:name="_Toc152620292"/>
      <w:r w:rsidRPr="00230D1C">
        <w:rPr>
          <w:noProof/>
        </w:rPr>
        <w:t>5.2.</w:t>
      </w:r>
      <w:r w:rsidRPr="00230D1C">
        <w:rPr>
          <w:noProof/>
          <w:lang w:eastAsia="ko-KR"/>
        </w:rPr>
        <w:t>48V4</w:t>
      </w:r>
      <w:r w:rsidRPr="00230D1C">
        <w:rPr>
          <w:noProof/>
        </w:rPr>
        <w:tab/>
      </w:r>
      <w:r w:rsidR="00B64F42">
        <w:rPr>
          <w:noProof/>
        </w:rPr>
        <w:t>Void</w:t>
      </w:r>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p>
    <w:p w14:paraId="2595C849" w14:textId="77777777" w:rsidR="0064286F" w:rsidRPr="00230D1C" w:rsidRDefault="0064286F" w:rsidP="0064286F">
      <w:pPr>
        <w:pStyle w:val="Heading3"/>
        <w:rPr>
          <w:noProof/>
          <w:lang w:eastAsia="ko-KR"/>
        </w:rPr>
      </w:pPr>
      <w:bookmarkStart w:id="2936" w:name="_Toc20157751"/>
      <w:bookmarkStart w:id="2937" w:name="_Toc27507245"/>
      <w:bookmarkStart w:id="2938" w:name="_Toc27508111"/>
      <w:bookmarkStart w:id="2939" w:name="_Toc27508976"/>
      <w:bookmarkStart w:id="2940" w:name="_Toc27553106"/>
      <w:bookmarkStart w:id="2941" w:name="_Toc27553972"/>
      <w:bookmarkStart w:id="2942" w:name="_Toc27554839"/>
      <w:bookmarkStart w:id="2943" w:name="_Toc27555703"/>
      <w:bookmarkStart w:id="2944" w:name="_Toc36035903"/>
      <w:bookmarkStart w:id="2945" w:name="_Toc45273426"/>
      <w:bookmarkStart w:id="2946" w:name="_Toc51937154"/>
      <w:bookmarkStart w:id="2947" w:name="_Toc51938348"/>
      <w:bookmarkStart w:id="2948" w:name="_Toc144197215"/>
      <w:bookmarkStart w:id="2949" w:name="_Toc144198859"/>
      <w:bookmarkStart w:id="2950" w:name="_Toc152620293"/>
      <w:r w:rsidRPr="00230D1C">
        <w:rPr>
          <w:noProof/>
        </w:rPr>
        <w:t>5.2.</w:t>
      </w:r>
      <w:r w:rsidRPr="00230D1C">
        <w:rPr>
          <w:noProof/>
          <w:lang w:eastAsia="ko-KR"/>
        </w:rPr>
        <w:t>48V5</w:t>
      </w:r>
      <w:r w:rsidRPr="00230D1C">
        <w:rPr>
          <w:noProof/>
        </w:rPr>
        <w:tab/>
      </w:r>
      <w:r w:rsidR="00B64F42">
        <w:rPr>
          <w:noProof/>
        </w:rPr>
        <w:t>Void</w:t>
      </w:r>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p>
    <w:p w14:paraId="7E3167A4" w14:textId="77777777" w:rsidR="0064286F" w:rsidRPr="00230D1C" w:rsidRDefault="0064286F" w:rsidP="0064286F">
      <w:pPr>
        <w:pStyle w:val="Heading3"/>
        <w:rPr>
          <w:noProof/>
          <w:lang w:eastAsia="ko-KR"/>
        </w:rPr>
      </w:pPr>
      <w:bookmarkStart w:id="2951" w:name="_Toc20157752"/>
      <w:bookmarkStart w:id="2952" w:name="_Toc27507246"/>
      <w:bookmarkStart w:id="2953" w:name="_Toc27508112"/>
      <w:bookmarkStart w:id="2954" w:name="_Toc27508977"/>
      <w:bookmarkStart w:id="2955" w:name="_Toc27553107"/>
      <w:bookmarkStart w:id="2956" w:name="_Toc27553973"/>
      <w:bookmarkStart w:id="2957" w:name="_Toc27554840"/>
      <w:bookmarkStart w:id="2958" w:name="_Toc27555704"/>
      <w:bookmarkStart w:id="2959" w:name="_Toc36035904"/>
      <w:bookmarkStart w:id="2960" w:name="_Toc45273427"/>
      <w:bookmarkStart w:id="2961" w:name="_Toc51937155"/>
      <w:bookmarkStart w:id="2962" w:name="_Toc51938349"/>
      <w:bookmarkStart w:id="2963" w:name="_Toc144197216"/>
      <w:bookmarkStart w:id="2964" w:name="_Toc144198860"/>
      <w:bookmarkStart w:id="2965" w:name="_Toc152620294"/>
      <w:r w:rsidRPr="00230D1C">
        <w:rPr>
          <w:noProof/>
        </w:rPr>
        <w:t>5.2.</w:t>
      </w:r>
      <w:r w:rsidRPr="00230D1C">
        <w:rPr>
          <w:noProof/>
          <w:lang w:eastAsia="ko-KR"/>
        </w:rPr>
        <w:t>48V6</w:t>
      </w:r>
      <w:r w:rsidRPr="00230D1C">
        <w:rPr>
          <w:noProof/>
          <w:lang w:eastAsia="ko-KR"/>
        </w:rPr>
        <w:tab/>
      </w:r>
      <w:r w:rsidR="00B64F42">
        <w:rPr>
          <w:noProof/>
        </w:rPr>
        <w:t>Void</w:t>
      </w:r>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p>
    <w:p w14:paraId="4861F796" w14:textId="77777777" w:rsidR="0064286F" w:rsidRPr="00230D1C" w:rsidRDefault="0064286F" w:rsidP="0064286F">
      <w:pPr>
        <w:pStyle w:val="Heading3"/>
        <w:rPr>
          <w:noProof/>
          <w:lang w:eastAsia="ko-KR"/>
        </w:rPr>
      </w:pPr>
      <w:bookmarkStart w:id="2966" w:name="_Toc20157753"/>
      <w:bookmarkStart w:id="2967" w:name="_Toc27507247"/>
      <w:bookmarkStart w:id="2968" w:name="_Toc27508113"/>
      <w:bookmarkStart w:id="2969" w:name="_Toc27508978"/>
      <w:bookmarkStart w:id="2970" w:name="_Toc27553108"/>
      <w:bookmarkStart w:id="2971" w:name="_Toc27553974"/>
      <w:bookmarkStart w:id="2972" w:name="_Toc27554841"/>
      <w:bookmarkStart w:id="2973" w:name="_Toc27555705"/>
      <w:bookmarkStart w:id="2974" w:name="_Toc36035905"/>
      <w:bookmarkStart w:id="2975" w:name="_Toc45273428"/>
      <w:bookmarkStart w:id="2976" w:name="_Toc51937156"/>
      <w:bookmarkStart w:id="2977" w:name="_Toc51938350"/>
      <w:bookmarkStart w:id="2978" w:name="_Toc144197217"/>
      <w:bookmarkStart w:id="2979" w:name="_Toc144198861"/>
      <w:bookmarkStart w:id="2980" w:name="_Toc152620295"/>
      <w:r w:rsidRPr="00230D1C">
        <w:rPr>
          <w:noProof/>
        </w:rPr>
        <w:t>5.2.</w:t>
      </w:r>
      <w:r w:rsidRPr="00230D1C">
        <w:rPr>
          <w:noProof/>
          <w:lang w:eastAsia="ko-KR"/>
        </w:rPr>
        <w:t>48V7</w:t>
      </w:r>
      <w:r w:rsidRPr="00230D1C">
        <w:rPr>
          <w:noProof/>
          <w:lang w:eastAsia="ko-KR"/>
        </w:rPr>
        <w:tab/>
      </w:r>
      <w:r w:rsidR="00B64F42">
        <w:rPr>
          <w:noProof/>
        </w:rPr>
        <w:t>Void</w:t>
      </w:r>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p>
    <w:p w14:paraId="71641CD1" w14:textId="77777777" w:rsidR="0064286F" w:rsidRPr="00230D1C" w:rsidRDefault="0064286F" w:rsidP="0064286F">
      <w:pPr>
        <w:pStyle w:val="Heading3"/>
        <w:rPr>
          <w:noProof/>
          <w:lang w:eastAsia="ko-KR"/>
        </w:rPr>
      </w:pPr>
      <w:bookmarkStart w:id="2981" w:name="_Toc20157754"/>
      <w:bookmarkStart w:id="2982" w:name="_Toc27507248"/>
      <w:bookmarkStart w:id="2983" w:name="_Toc27508114"/>
      <w:bookmarkStart w:id="2984" w:name="_Toc27508979"/>
      <w:bookmarkStart w:id="2985" w:name="_Toc27553109"/>
      <w:bookmarkStart w:id="2986" w:name="_Toc27553975"/>
      <w:bookmarkStart w:id="2987" w:name="_Toc27554842"/>
      <w:bookmarkStart w:id="2988" w:name="_Toc27555706"/>
      <w:bookmarkStart w:id="2989" w:name="_Toc36035906"/>
      <w:bookmarkStart w:id="2990" w:name="_Toc45273429"/>
      <w:bookmarkStart w:id="2991" w:name="_Toc51937157"/>
      <w:bookmarkStart w:id="2992" w:name="_Toc51938351"/>
      <w:bookmarkStart w:id="2993" w:name="_Toc144197218"/>
      <w:bookmarkStart w:id="2994" w:name="_Toc144198862"/>
      <w:bookmarkStart w:id="2995" w:name="_Toc152620296"/>
      <w:r w:rsidRPr="00230D1C">
        <w:rPr>
          <w:noProof/>
        </w:rPr>
        <w:t>5.2.</w:t>
      </w:r>
      <w:r w:rsidRPr="00230D1C">
        <w:rPr>
          <w:noProof/>
          <w:lang w:eastAsia="ko-KR"/>
        </w:rPr>
        <w:t>48V8</w:t>
      </w:r>
      <w:r w:rsidRPr="00230D1C">
        <w:rPr>
          <w:noProof/>
          <w:lang w:eastAsia="ko-KR"/>
        </w:rPr>
        <w:tab/>
      </w:r>
      <w:r w:rsidR="00B64F42">
        <w:rPr>
          <w:noProof/>
        </w:rPr>
        <w:t>Void</w:t>
      </w:r>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p>
    <w:p w14:paraId="28B26A46" w14:textId="77777777" w:rsidR="0064286F" w:rsidRPr="00230D1C" w:rsidRDefault="0064286F" w:rsidP="0064286F">
      <w:pPr>
        <w:pStyle w:val="Heading3"/>
        <w:rPr>
          <w:noProof/>
          <w:lang w:eastAsia="ko-KR"/>
        </w:rPr>
      </w:pPr>
      <w:bookmarkStart w:id="2996" w:name="_Toc20157755"/>
      <w:bookmarkStart w:id="2997" w:name="_Toc27507249"/>
      <w:bookmarkStart w:id="2998" w:name="_Toc27508115"/>
      <w:bookmarkStart w:id="2999" w:name="_Toc27508980"/>
      <w:bookmarkStart w:id="3000" w:name="_Toc27553110"/>
      <w:bookmarkStart w:id="3001" w:name="_Toc27553976"/>
      <w:bookmarkStart w:id="3002" w:name="_Toc27554843"/>
      <w:bookmarkStart w:id="3003" w:name="_Toc27555707"/>
      <w:bookmarkStart w:id="3004" w:name="_Toc36035907"/>
      <w:bookmarkStart w:id="3005" w:name="_Toc45273430"/>
      <w:bookmarkStart w:id="3006" w:name="_Toc51937158"/>
      <w:bookmarkStart w:id="3007" w:name="_Toc51938352"/>
      <w:bookmarkStart w:id="3008" w:name="_Toc144197219"/>
      <w:bookmarkStart w:id="3009" w:name="_Toc144198863"/>
      <w:bookmarkStart w:id="3010" w:name="_Toc152620297"/>
      <w:r w:rsidRPr="00230D1C">
        <w:rPr>
          <w:noProof/>
        </w:rPr>
        <w:t>5.2.</w:t>
      </w:r>
      <w:r w:rsidRPr="00230D1C">
        <w:rPr>
          <w:noProof/>
          <w:lang w:eastAsia="ko-KR"/>
        </w:rPr>
        <w:t>48V9</w:t>
      </w:r>
      <w:r w:rsidRPr="00230D1C">
        <w:rPr>
          <w:noProof/>
        </w:rPr>
        <w:tab/>
      </w:r>
      <w:r w:rsidR="00B64F42">
        <w:rPr>
          <w:noProof/>
        </w:rPr>
        <w:t>Void</w:t>
      </w:r>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p>
    <w:p w14:paraId="5FA3CC14" w14:textId="77777777" w:rsidR="0064286F" w:rsidRPr="00230D1C" w:rsidRDefault="0064286F" w:rsidP="0064286F">
      <w:pPr>
        <w:pStyle w:val="Heading3"/>
        <w:rPr>
          <w:noProof/>
          <w:lang w:eastAsia="ko-KR"/>
        </w:rPr>
      </w:pPr>
      <w:bookmarkStart w:id="3011" w:name="_Toc20157756"/>
      <w:bookmarkStart w:id="3012" w:name="_Toc27507250"/>
      <w:bookmarkStart w:id="3013" w:name="_Toc27508116"/>
      <w:bookmarkStart w:id="3014" w:name="_Toc27508981"/>
      <w:bookmarkStart w:id="3015" w:name="_Toc27553111"/>
      <w:bookmarkStart w:id="3016" w:name="_Toc27553977"/>
      <w:bookmarkStart w:id="3017" w:name="_Toc27554844"/>
      <w:bookmarkStart w:id="3018" w:name="_Toc27555708"/>
      <w:bookmarkStart w:id="3019" w:name="_Toc36035908"/>
      <w:bookmarkStart w:id="3020" w:name="_Toc45273431"/>
      <w:bookmarkStart w:id="3021" w:name="_Toc51937159"/>
      <w:bookmarkStart w:id="3022" w:name="_Toc51938353"/>
      <w:bookmarkStart w:id="3023" w:name="_Toc144197220"/>
      <w:bookmarkStart w:id="3024" w:name="_Toc144198864"/>
      <w:bookmarkStart w:id="3025" w:name="_Toc152620298"/>
      <w:r w:rsidRPr="00230D1C">
        <w:rPr>
          <w:noProof/>
        </w:rPr>
        <w:t>5.2.</w:t>
      </w:r>
      <w:r w:rsidRPr="00230D1C">
        <w:rPr>
          <w:noProof/>
          <w:lang w:eastAsia="ko-KR"/>
        </w:rPr>
        <w:t>48V10</w:t>
      </w:r>
      <w:r w:rsidRPr="00230D1C">
        <w:rPr>
          <w:noProof/>
          <w:lang w:eastAsia="ko-KR"/>
        </w:rPr>
        <w:tab/>
      </w:r>
      <w:r w:rsidR="00B64F42">
        <w:rPr>
          <w:noProof/>
        </w:rPr>
        <w:t>Void</w:t>
      </w:r>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p>
    <w:p w14:paraId="29D91480" w14:textId="77777777" w:rsidR="0064286F" w:rsidRPr="00230D1C" w:rsidRDefault="0064286F" w:rsidP="0064286F">
      <w:pPr>
        <w:pStyle w:val="Heading3"/>
        <w:rPr>
          <w:noProof/>
          <w:lang w:eastAsia="ko-KR"/>
        </w:rPr>
      </w:pPr>
      <w:bookmarkStart w:id="3026" w:name="_Toc20157757"/>
      <w:bookmarkStart w:id="3027" w:name="_Toc27507251"/>
      <w:bookmarkStart w:id="3028" w:name="_Toc27508117"/>
      <w:bookmarkStart w:id="3029" w:name="_Toc27508982"/>
      <w:bookmarkStart w:id="3030" w:name="_Toc27553112"/>
      <w:bookmarkStart w:id="3031" w:name="_Toc27553978"/>
      <w:bookmarkStart w:id="3032" w:name="_Toc27554845"/>
      <w:bookmarkStart w:id="3033" w:name="_Toc27555709"/>
      <w:bookmarkStart w:id="3034" w:name="_Toc36035909"/>
      <w:bookmarkStart w:id="3035" w:name="_Toc45273432"/>
      <w:bookmarkStart w:id="3036" w:name="_Toc51937160"/>
      <w:bookmarkStart w:id="3037" w:name="_Toc51938354"/>
      <w:bookmarkStart w:id="3038" w:name="_Toc144197221"/>
      <w:bookmarkStart w:id="3039" w:name="_Toc144198865"/>
      <w:bookmarkStart w:id="3040" w:name="_Toc152620299"/>
      <w:r w:rsidRPr="00230D1C">
        <w:rPr>
          <w:noProof/>
        </w:rPr>
        <w:t>5.2.</w:t>
      </w:r>
      <w:r w:rsidRPr="00230D1C">
        <w:rPr>
          <w:noProof/>
          <w:lang w:eastAsia="ko-KR"/>
        </w:rPr>
        <w:t>48V11</w:t>
      </w:r>
      <w:r w:rsidRPr="00230D1C">
        <w:rPr>
          <w:noProof/>
          <w:lang w:eastAsia="ko-KR"/>
        </w:rPr>
        <w:tab/>
      </w:r>
      <w:r w:rsidR="00B64F42">
        <w:rPr>
          <w:noProof/>
        </w:rPr>
        <w:t>Void</w:t>
      </w:r>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p>
    <w:p w14:paraId="07F4484C" w14:textId="77777777" w:rsidR="0064286F" w:rsidRPr="00230D1C" w:rsidRDefault="0064286F" w:rsidP="0064286F">
      <w:pPr>
        <w:pStyle w:val="Heading3"/>
        <w:rPr>
          <w:noProof/>
          <w:lang w:eastAsia="ko-KR"/>
        </w:rPr>
      </w:pPr>
      <w:bookmarkStart w:id="3041" w:name="_Toc20157758"/>
      <w:bookmarkStart w:id="3042" w:name="_Toc27507252"/>
      <w:bookmarkStart w:id="3043" w:name="_Toc27508118"/>
      <w:bookmarkStart w:id="3044" w:name="_Toc27508983"/>
      <w:bookmarkStart w:id="3045" w:name="_Toc27553113"/>
      <w:bookmarkStart w:id="3046" w:name="_Toc27553979"/>
      <w:bookmarkStart w:id="3047" w:name="_Toc27554846"/>
      <w:bookmarkStart w:id="3048" w:name="_Toc27555710"/>
      <w:bookmarkStart w:id="3049" w:name="_Toc36035910"/>
      <w:bookmarkStart w:id="3050" w:name="_Toc45273433"/>
      <w:bookmarkStart w:id="3051" w:name="_Toc51937161"/>
      <w:bookmarkStart w:id="3052" w:name="_Toc51938355"/>
      <w:bookmarkStart w:id="3053" w:name="_Toc144197222"/>
      <w:bookmarkStart w:id="3054" w:name="_Toc144198866"/>
      <w:bookmarkStart w:id="3055" w:name="_Toc152620300"/>
      <w:r w:rsidRPr="00230D1C">
        <w:rPr>
          <w:noProof/>
        </w:rPr>
        <w:t>5.2.</w:t>
      </w:r>
      <w:r w:rsidRPr="00230D1C">
        <w:rPr>
          <w:noProof/>
          <w:lang w:eastAsia="ko-KR"/>
        </w:rPr>
        <w:t>48V12</w:t>
      </w:r>
      <w:r w:rsidRPr="00230D1C">
        <w:rPr>
          <w:noProof/>
          <w:lang w:eastAsia="ko-KR"/>
        </w:rPr>
        <w:tab/>
      </w:r>
      <w:r w:rsidR="00B64F42">
        <w:rPr>
          <w:noProof/>
        </w:rPr>
        <w:t>Void</w:t>
      </w:r>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p>
    <w:p w14:paraId="41863E43" w14:textId="77777777" w:rsidR="0064286F" w:rsidRPr="00230D1C" w:rsidRDefault="0064286F" w:rsidP="0064286F">
      <w:pPr>
        <w:pStyle w:val="Heading3"/>
        <w:rPr>
          <w:noProof/>
          <w:lang w:eastAsia="ko-KR"/>
        </w:rPr>
      </w:pPr>
      <w:bookmarkStart w:id="3056" w:name="_Toc20157759"/>
      <w:bookmarkStart w:id="3057" w:name="_Toc27507253"/>
      <w:bookmarkStart w:id="3058" w:name="_Toc27508119"/>
      <w:bookmarkStart w:id="3059" w:name="_Toc27508984"/>
      <w:bookmarkStart w:id="3060" w:name="_Toc27553114"/>
      <w:bookmarkStart w:id="3061" w:name="_Toc27553980"/>
      <w:bookmarkStart w:id="3062" w:name="_Toc27554847"/>
      <w:bookmarkStart w:id="3063" w:name="_Toc27555711"/>
      <w:bookmarkStart w:id="3064" w:name="_Toc36035911"/>
      <w:bookmarkStart w:id="3065" w:name="_Toc45273434"/>
      <w:bookmarkStart w:id="3066" w:name="_Toc51937162"/>
      <w:bookmarkStart w:id="3067" w:name="_Toc51938356"/>
      <w:bookmarkStart w:id="3068" w:name="_Toc144197223"/>
      <w:bookmarkStart w:id="3069" w:name="_Toc144198867"/>
      <w:bookmarkStart w:id="3070" w:name="_Toc152620301"/>
      <w:r w:rsidRPr="00230D1C">
        <w:rPr>
          <w:noProof/>
        </w:rPr>
        <w:t>5.2.</w:t>
      </w:r>
      <w:r w:rsidRPr="00230D1C">
        <w:rPr>
          <w:noProof/>
          <w:lang w:eastAsia="ko-KR"/>
        </w:rPr>
        <w:t>48V13</w:t>
      </w:r>
      <w:r w:rsidRPr="00230D1C">
        <w:rPr>
          <w:noProof/>
        </w:rPr>
        <w:tab/>
      </w:r>
      <w:r w:rsidR="00B64F42">
        <w:rPr>
          <w:noProof/>
        </w:rPr>
        <w:t>Void</w:t>
      </w:r>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p>
    <w:p w14:paraId="560F6216" w14:textId="77777777" w:rsidR="0064286F" w:rsidRPr="00230D1C" w:rsidRDefault="0064286F" w:rsidP="0064286F">
      <w:pPr>
        <w:pStyle w:val="Heading3"/>
        <w:rPr>
          <w:noProof/>
          <w:lang w:eastAsia="ko-KR"/>
        </w:rPr>
      </w:pPr>
      <w:bookmarkStart w:id="3071" w:name="_Toc20157760"/>
      <w:bookmarkStart w:id="3072" w:name="_Toc27507254"/>
      <w:bookmarkStart w:id="3073" w:name="_Toc27508120"/>
      <w:bookmarkStart w:id="3074" w:name="_Toc27508985"/>
      <w:bookmarkStart w:id="3075" w:name="_Toc27553115"/>
      <w:bookmarkStart w:id="3076" w:name="_Toc27553981"/>
      <w:bookmarkStart w:id="3077" w:name="_Toc27554848"/>
      <w:bookmarkStart w:id="3078" w:name="_Toc27555712"/>
      <w:bookmarkStart w:id="3079" w:name="_Toc36035912"/>
      <w:bookmarkStart w:id="3080" w:name="_Toc45273435"/>
      <w:bookmarkStart w:id="3081" w:name="_Toc51937163"/>
      <w:bookmarkStart w:id="3082" w:name="_Toc51938357"/>
      <w:bookmarkStart w:id="3083" w:name="_Toc144197224"/>
      <w:bookmarkStart w:id="3084" w:name="_Toc144198868"/>
      <w:bookmarkStart w:id="3085" w:name="_Toc152620302"/>
      <w:r w:rsidRPr="00230D1C">
        <w:rPr>
          <w:noProof/>
        </w:rPr>
        <w:t>5.2.</w:t>
      </w:r>
      <w:r w:rsidRPr="00230D1C">
        <w:rPr>
          <w:noProof/>
          <w:lang w:eastAsia="ko-KR"/>
        </w:rPr>
        <w:t>48V14</w:t>
      </w:r>
      <w:r w:rsidRPr="00230D1C">
        <w:rPr>
          <w:noProof/>
          <w:lang w:eastAsia="ko-KR"/>
        </w:rPr>
        <w:tab/>
      </w:r>
      <w:r w:rsidR="00B64F42">
        <w:rPr>
          <w:noProof/>
        </w:rPr>
        <w:t>Void</w:t>
      </w:r>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p>
    <w:p w14:paraId="2732C65A" w14:textId="77777777" w:rsidR="0064286F" w:rsidRPr="00230D1C" w:rsidRDefault="0064286F" w:rsidP="0064286F">
      <w:pPr>
        <w:pStyle w:val="Heading3"/>
        <w:rPr>
          <w:noProof/>
          <w:lang w:eastAsia="ko-KR"/>
        </w:rPr>
      </w:pPr>
      <w:bookmarkStart w:id="3086" w:name="_Toc20157761"/>
      <w:bookmarkStart w:id="3087" w:name="_Toc27507255"/>
      <w:bookmarkStart w:id="3088" w:name="_Toc27508121"/>
      <w:bookmarkStart w:id="3089" w:name="_Toc27508986"/>
      <w:bookmarkStart w:id="3090" w:name="_Toc27553116"/>
      <w:bookmarkStart w:id="3091" w:name="_Toc27553982"/>
      <w:bookmarkStart w:id="3092" w:name="_Toc27554849"/>
      <w:bookmarkStart w:id="3093" w:name="_Toc27555713"/>
      <w:bookmarkStart w:id="3094" w:name="_Toc36035913"/>
      <w:bookmarkStart w:id="3095" w:name="_Toc45273436"/>
      <w:bookmarkStart w:id="3096" w:name="_Toc51937164"/>
      <w:bookmarkStart w:id="3097" w:name="_Toc51938358"/>
      <w:bookmarkStart w:id="3098" w:name="_Toc144197225"/>
      <w:bookmarkStart w:id="3099" w:name="_Toc144198869"/>
      <w:bookmarkStart w:id="3100" w:name="_Toc152620303"/>
      <w:r w:rsidRPr="00230D1C">
        <w:rPr>
          <w:noProof/>
        </w:rPr>
        <w:t>5.2.</w:t>
      </w:r>
      <w:r w:rsidRPr="00230D1C">
        <w:rPr>
          <w:noProof/>
          <w:lang w:eastAsia="ko-KR"/>
        </w:rPr>
        <w:t>48V15</w:t>
      </w:r>
      <w:r w:rsidRPr="00230D1C">
        <w:rPr>
          <w:noProof/>
          <w:lang w:eastAsia="ko-KR"/>
        </w:rPr>
        <w:tab/>
      </w:r>
      <w:r w:rsidR="00B64F42">
        <w:rPr>
          <w:noProof/>
        </w:rPr>
        <w:t>Void</w:t>
      </w:r>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p>
    <w:p w14:paraId="61F034CC" w14:textId="77777777" w:rsidR="0064286F" w:rsidRPr="00230D1C" w:rsidRDefault="0064286F" w:rsidP="0064286F">
      <w:pPr>
        <w:pStyle w:val="Heading3"/>
        <w:rPr>
          <w:noProof/>
          <w:lang w:eastAsia="ko-KR"/>
        </w:rPr>
      </w:pPr>
      <w:bookmarkStart w:id="3101" w:name="_Toc20157762"/>
      <w:bookmarkStart w:id="3102" w:name="_Toc27507256"/>
      <w:bookmarkStart w:id="3103" w:name="_Toc27508122"/>
      <w:bookmarkStart w:id="3104" w:name="_Toc27508987"/>
      <w:bookmarkStart w:id="3105" w:name="_Toc27553117"/>
      <w:bookmarkStart w:id="3106" w:name="_Toc27553983"/>
      <w:bookmarkStart w:id="3107" w:name="_Toc27554850"/>
      <w:bookmarkStart w:id="3108" w:name="_Toc27555714"/>
      <w:bookmarkStart w:id="3109" w:name="_Toc36035914"/>
      <w:bookmarkStart w:id="3110" w:name="_Toc45273437"/>
      <w:bookmarkStart w:id="3111" w:name="_Toc51937165"/>
      <w:bookmarkStart w:id="3112" w:name="_Toc51938359"/>
      <w:bookmarkStart w:id="3113" w:name="_Toc144197226"/>
      <w:bookmarkStart w:id="3114" w:name="_Toc144198870"/>
      <w:bookmarkStart w:id="3115" w:name="_Toc152620304"/>
      <w:r w:rsidRPr="00230D1C">
        <w:rPr>
          <w:noProof/>
        </w:rPr>
        <w:t>5.2.</w:t>
      </w:r>
      <w:r w:rsidRPr="00230D1C">
        <w:rPr>
          <w:noProof/>
          <w:lang w:eastAsia="ko-KR"/>
        </w:rPr>
        <w:t>48V16</w:t>
      </w:r>
      <w:r w:rsidRPr="00230D1C">
        <w:rPr>
          <w:noProof/>
          <w:lang w:eastAsia="ko-KR"/>
        </w:rPr>
        <w:tab/>
      </w:r>
      <w:r w:rsidR="00B64F42">
        <w:rPr>
          <w:noProof/>
        </w:rPr>
        <w:t>Void</w:t>
      </w:r>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p>
    <w:p w14:paraId="57266899" w14:textId="77777777" w:rsidR="0064286F" w:rsidRPr="00230D1C" w:rsidRDefault="0064286F" w:rsidP="0064286F">
      <w:pPr>
        <w:pStyle w:val="Heading3"/>
        <w:rPr>
          <w:noProof/>
        </w:rPr>
      </w:pPr>
      <w:bookmarkStart w:id="3116" w:name="_Toc20157763"/>
      <w:bookmarkStart w:id="3117" w:name="_Toc27507257"/>
      <w:bookmarkStart w:id="3118" w:name="_Toc27508123"/>
      <w:bookmarkStart w:id="3119" w:name="_Toc27508988"/>
      <w:bookmarkStart w:id="3120" w:name="_Toc27553118"/>
      <w:bookmarkStart w:id="3121" w:name="_Toc27553984"/>
      <w:bookmarkStart w:id="3122" w:name="_Toc27554851"/>
      <w:bookmarkStart w:id="3123" w:name="_Toc27555715"/>
      <w:bookmarkStart w:id="3124" w:name="_Toc36035915"/>
      <w:bookmarkStart w:id="3125" w:name="_Toc45273438"/>
      <w:bookmarkStart w:id="3126" w:name="_Toc51937166"/>
      <w:bookmarkStart w:id="3127" w:name="_Toc51938360"/>
      <w:bookmarkStart w:id="3128" w:name="_Toc144197227"/>
      <w:bookmarkStart w:id="3129" w:name="_Toc144198871"/>
      <w:bookmarkStart w:id="3130" w:name="_Toc152620305"/>
      <w:r w:rsidRPr="00230D1C">
        <w:rPr>
          <w:noProof/>
          <w:lang w:eastAsia="ko-KR"/>
        </w:rPr>
        <w:t>5</w:t>
      </w:r>
      <w:r w:rsidRPr="00230D1C">
        <w:rPr>
          <w:noProof/>
        </w:rPr>
        <w:t>.2.48V17</w:t>
      </w:r>
      <w:r w:rsidRPr="00230D1C">
        <w:rPr>
          <w:noProof/>
        </w:rPr>
        <w:tab/>
      </w:r>
      <w:r w:rsidR="00B64F42">
        <w:rPr>
          <w:noProof/>
        </w:rPr>
        <w:t>Void</w:t>
      </w:r>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p>
    <w:p w14:paraId="7787A466" w14:textId="77777777" w:rsidR="0064286F" w:rsidRPr="00230D1C" w:rsidRDefault="0064286F" w:rsidP="0064286F">
      <w:pPr>
        <w:pStyle w:val="Heading3"/>
        <w:rPr>
          <w:noProof/>
          <w:lang w:eastAsia="ko-KR"/>
        </w:rPr>
      </w:pPr>
      <w:bookmarkStart w:id="3131" w:name="_Toc20157764"/>
      <w:bookmarkStart w:id="3132" w:name="_Toc27507258"/>
      <w:bookmarkStart w:id="3133" w:name="_Toc27508124"/>
      <w:bookmarkStart w:id="3134" w:name="_Toc27508989"/>
      <w:bookmarkStart w:id="3135" w:name="_Toc27553119"/>
      <w:bookmarkStart w:id="3136" w:name="_Toc27553985"/>
      <w:bookmarkStart w:id="3137" w:name="_Toc27554852"/>
      <w:bookmarkStart w:id="3138" w:name="_Toc27555716"/>
      <w:bookmarkStart w:id="3139" w:name="_Toc36035916"/>
      <w:bookmarkStart w:id="3140" w:name="_Toc45273439"/>
      <w:bookmarkStart w:id="3141" w:name="_Toc51937167"/>
      <w:bookmarkStart w:id="3142" w:name="_Toc51938361"/>
      <w:bookmarkStart w:id="3143" w:name="_Toc144197228"/>
      <w:bookmarkStart w:id="3144" w:name="_Toc144198872"/>
      <w:bookmarkStart w:id="3145" w:name="_Toc152620306"/>
      <w:r w:rsidRPr="00230D1C">
        <w:rPr>
          <w:noProof/>
        </w:rPr>
        <w:t>5.2.</w:t>
      </w:r>
      <w:r w:rsidRPr="00230D1C">
        <w:rPr>
          <w:noProof/>
          <w:lang w:eastAsia="ko-KR"/>
        </w:rPr>
        <w:t>48W1</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w:t>
      </w:r>
      <w:r w:rsidRPr="00230D1C">
        <w:rPr>
          <w:noProof/>
          <w:lang w:eastAsia="ko-KR"/>
        </w:rPr>
        <w:t>AllowedRequestRemoteInitPrivateCall</w:t>
      </w:r>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p>
    <w:p w14:paraId="29BACFB2"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W1</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w:t>
      </w:r>
      <w:r w:rsidRPr="00230D1C">
        <w:rPr>
          <w:noProof/>
          <w:lang w:eastAsia="ko-KR"/>
        </w:rPr>
        <w:t>AllowedRequestRemoteInitPrivateCal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7560E139"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EBEB634" w14:textId="77777777" w:rsidR="0064286F" w:rsidRPr="00230D1C" w:rsidRDefault="0064286F" w:rsidP="00FA2FAA">
            <w:pPr>
              <w:rPr>
                <w:rFonts w:ascii="Arial" w:hAnsi="Arial" w:cs="Arial"/>
                <w:noProof/>
                <w:sz w:val="18"/>
                <w:szCs w:val="18"/>
                <w:lang w:eastAsia="ko-KR"/>
              </w:rPr>
            </w:pPr>
            <w:r w:rsidRPr="00230D1C">
              <w:rPr>
                <w:noProof/>
              </w:rPr>
              <w:t>&lt;x&gt;/O</w:t>
            </w:r>
            <w:r w:rsidRPr="00230D1C">
              <w:rPr>
                <w:noProof/>
                <w:lang w:eastAsia="ko-KR"/>
              </w:rPr>
              <w:t>n</w:t>
            </w:r>
            <w:r w:rsidRPr="00230D1C">
              <w:rPr>
                <w:noProof/>
              </w:rPr>
              <w:t>Network/</w:t>
            </w:r>
            <w:r w:rsidRPr="00230D1C">
              <w:rPr>
                <w:noProof/>
                <w:lang w:eastAsia="ko-KR"/>
              </w:rPr>
              <w:t>AllowedRequestRemoteInitPrivateCall</w:t>
            </w:r>
          </w:p>
        </w:tc>
      </w:tr>
      <w:tr w:rsidR="0064286F" w:rsidRPr="00230D1C" w14:paraId="3BF38AAA"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0AD3D1F"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0E9A04"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37576F"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21F7D8"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2DEDFE"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50FD88E" w14:textId="77777777" w:rsidR="0064286F" w:rsidRPr="00230D1C" w:rsidRDefault="0064286F" w:rsidP="00FA2FAA">
            <w:pPr>
              <w:jc w:val="center"/>
              <w:rPr>
                <w:rFonts w:ascii="Arial" w:hAnsi="Arial" w:cs="Arial"/>
                <w:b/>
                <w:noProof/>
                <w:sz w:val="18"/>
                <w:szCs w:val="18"/>
              </w:rPr>
            </w:pPr>
          </w:p>
        </w:tc>
      </w:tr>
      <w:tr w:rsidR="0064286F" w:rsidRPr="00230D1C" w14:paraId="5D00A4B3"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91B75C0"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80FFFE"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E9AAC8"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49B012" w14:textId="77777777" w:rsidR="0064286F" w:rsidRPr="00230D1C" w:rsidRDefault="0064286F" w:rsidP="00FA2FAA">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F46E39"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C351F5A" w14:textId="77777777" w:rsidR="0064286F" w:rsidRPr="00230D1C" w:rsidRDefault="0064286F" w:rsidP="00FA2FAA">
            <w:pPr>
              <w:jc w:val="center"/>
              <w:rPr>
                <w:b/>
                <w:noProof/>
              </w:rPr>
            </w:pPr>
          </w:p>
        </w:tc>
      </w:tr>
      <w:tr w:rsidR="0064286F" w:rsidRPr="00230D1C" w14:paraId="6A8E3AD5"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CBB46A2"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791AC5D" w14:textId="77777777" w:rsidR="0064286F" w:rsidRPr="00230D1C" w:rsidRDefault="0064286F" w:rsidP="00FA2FAA">
            <w:pPr>
              <w:rPr>
                <w:noProof/>
                <w:lang w:eastAsia="ko-KR"/>
              </w:rPr>
            </w:pPr>
            <w:r w:rsidRPr="00230D1C">
              <w:rPr>
                <w:noProof/>
              </w:rPr>
              <w:t xml:space="preserve">This leaf node indicates </w:t>
            </w:r>
            <w:r w:rsidRPr="00230D1C">
              <w:rPr>
                <w:noProof/>
                <w:lang w:eastAsia="ko-KR"/>
              </w:rPr>
              <w:t>whether the MCPTT user is authorised to request a remotely initiated private call.</w:t>
            </w:r>
          </w:p>
        </w:tc>
      </w:tr>
    </w:tbl>
    <w:p w14:paraId="6D73EF6B" w14:textId="77777777" w:rsidR="0064286F" w:rsidRPr="00230D1C" w:rsidRDefault="0064286F" w:rsidP="0064286F">
      <w:pPr>
        <w:rPr>
          <w:noProof/>
        </w:rPr>
      </w:pPr>
    </w:p>
    <w:p w14:paraId="13B4C73F" w14:textId="77777777" w:rsidR="0064286F" w:rsidRPr="00230D1C" w:rsidRDefault="0064286F" w:rsidP="0064286F">
      <w:pPr>
        <w:rPr>
          <w:noProof/>
          <w:lang w:eastAsia="ko-KR"/>
        </w:rPr>
      </w:pPr>
      <w:r w:rsidRPr="00230D1C">
        <w:rPr>
          <w:noProof/>
        </w:rPr>
        <w:t xml:space="preserve">When set to "true" </w:t>
      </w:r>
      <w:r w:rsidRPr="00230D1C">
        <w:rPr>
          <w:noProof/>
          <w:lang w:eastAsia="ko-KR"/>
        </w:rPr>
        <w:t>the MCPTT user is authorised to request remotely initiated private calls.</w:t>
      </w:r>
    </w:p>
    <w:p w14:paraId="194C7A9B" w14:textId="77777777" w:rsidR="0064286F" w:rsidRPr="00230D1C" w:rsidRDefault="0064286F" w:rsidP="0064286F">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the MCPTT user is not authorised to request remotely initiated private calls.</w:t>
      </w:r>
    </w:p>
    <w:p w14:paraId="2608410F" w14:textId="77777777" w:rsidR="0064286F" w:rsidRPr="00230D1C" w:rsidRDefault="0064286F" w:rsidP="0064286F">
      <w:pPr>
        <w:pStyle w:val="Heading3"/>
        <w:rPr>
          <w:noProof/>
          <w:lang w:eastAsia="ko-KR"/>
        </w:rPr>
      </w:pPr>
      <w:bookmarkStart w:id="3146" w:name="_Toc20157765"/>
      <w:bookmarkStart w:id="3147" w:name="_Toc27507259"/>
      <w:bookmarkStart w:id="3148" w:name="_Toc27508125"/>
      <w:bookmarkStart w:id="3149" w:name="_Toc27508990"/>
      <w:bookmarkStart w:id="3150" w:name="_Toc27553120"/>
      <w:bookmarkStart w:id="3151" w:name="_Toc27553986"/>
      <w:bookmarkStart w:id="3152" w:name="_Toc27554853"/>
      <w:bookmarkStart w:id="3153" w:name="_Toc27555717"/>
      <w:bookmarkStart w:id="3154" w:name="_Toc36035917"/>
      <w:bookmarkStart w:id="3155" w:name="_Toc45273440"/>
      <w:bookmarkStart w:id="3156" w:name="_Toc51937168"/>
      <w:bookmarkStart w:id="3157" w:name="_Toc51938362"/>
      <w:bookmarkStart w:id="3158" w:name="_Toc144197229"/>
      <w:bookmarkStart w:id="3159" w:name="_Toc144198873"/>
      <w:bookmarkStart w:id="3160" w:name="_Toc152620307"/>
      <w:r w:rsidRPr="00230D1C">
        <w:rPr>
          <w:noProof/>
        </w:rPr>
        <w:t>5.2.</w:t>
      </w:r>
      <w:r w:rsidRPr="00230D1C">
        <w:rPr>
          <w:noProof/>
          <w:lang w:eastAsia="ko-KR"/>
        </w:rPr>
        <w:t>48W2</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Allowed</w:t>
      </w:r>
      <w:r w:rsidRPr="00230D1C">
        <w:rPr>
          <w:noProof/>
          <w:lang w:eastAsia="ko-KR"/>
        </w:rPr>
        <w:t>RequestRemoteInitGroupCall</w:t>
      </w:r>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p>
    <w:p w14:paraId="25B4B17F"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W2</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w:t>
      </w:r>
      <w:r w:rsidRPr="00230D1C">
        <w:rPr>
          <w:noProof/>
          <w:lang w:eastAsia="ko-KR"/>
        </w:rPr>
        <w:t>AllowedRequestRemoteInitGroupCal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3CE7D5F9"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00A0ED5" w14:textId="77777777" w:rsidR="0064286F" w:rsidRPr="00230D1C" w:rsidRDefault="0064286F" w:rsidP="00FA2FAA">
            <w:pPr>
              <w:rPr>
                <w:rFonts w:ascii="Arial" w:hAnsi="Arial" w:cs="Arial"/>
                <w:noProof/>
                <w:sz w:val="18"/>
                <w:szCs w:val="18"/>
                <w:lang w:eastAsia="ko-KR"/>
              </w:rPr>
            </w:pPr>
            <w:r w:rsidRPr="00230D1C">
              <w:rPr>
                <w:noProof/>
              </w:rPr>
              <w:t>&lt;x&gt;/O</w:t>
            </w:r>
            <w:r w:rsidRPr="00230D1C">
              <w:rPr>
                <w:noProof/>
                <w:lang w:eastAsia="ko-KR"/>
              </w:rPr>
              <w:t>n</w:t>
            </w:r>
            <w:r w:rsidRPr="00230D1C">
              <w:rPr>
                <w:noProof/>
              </w:rPr>
              <w:t>Network/</w:t>
            </w:r>
            <w:r w:rsidRPr="00230D1C">
              <w:rPr>
                <w:noProof/>
                <w:lang w:eastAsia="ko-KR"/>
              </w:rPr>
              <w:t>AllowedRequestRemoteInitGroupCall</w:t>
            </w:r>
          </w:p>
        </w:tc>
      </w:tr>
      <w:tr w:rsidR="0064286F" w:rsidRPr="00230D1C" w14:paraId="73522874"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5088E12"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3F0F7F"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425581"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D6EB97"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18BC65"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D0065E7" w14:textId="77777777" w:rsidR="0064286F" w:rsidRPr="00230D1C" w:rsidRDefault="0064286F" w:rsidP="00FA2FAA">
            <w:pPr>
              <w:jc w:val="center"/>
              <w:rPr>
                <w:rFonts w:ascii="Arial" w:hAnsi="Arial" w:cs="Arial"/>
                <w:b/>
                <w:noProof/>
                <w:sz w:val="18"/>
                <w:szCs w:val="18"/>
              </w:rPr>
            </w:pPr>
          </w:p>
        </w:tc>
      </w:tr>
      <w:tr w:rsidR="0064286F" w:rsidRPr="00230D1C" w14:paraId="404031E0"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1E6ECAB"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121FC9"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5A1651"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171963" w14:textId="77777777" w:rsidR="0064286F" w:rsidRPr="00230D1C" w:rsidRDefault="0064286F" w:rsidP="00FA2FAA">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35D463"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921C99C" w14:textId="77777777" w:rsidR="0064286F" w:rsidRPr="00230D1C" w:rsidRDefault="0064286F" w:rsidP="00FA2FAA">
            <w:pPr>
              <w:jc w:val="center"/>
              <w:rPr>
                <w:b/>
                <w:noProof/>
              </w:rPr>
            </w:pPr>
          </w:p>
        </w:tc>
      </w:tr>
      <w:tr w:rsidR="0064286F" w:rsidRPr="00230D1C" w14:paraId="6DC4CC54"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9C62DCC"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2D7D9A1" w14:textId="77777777" w:rsidR="0064286F" w:rsidRPr="00230D1C" w:rsidRDefault="0064286F" w:rsidP="00FA2FAA">
            <w:pPr>
              <w:rPr>
                <w:noProof/>
                <w:lang w:eastAsia="ko-KR"/>
              </w:rPr>
            </w:pPr>
            <w:r w:rsidRPr="00230D1C">
              <w:rPr>
                <w:noProof/>
              </w:rPr>
              <w:t>This leaf node indicates whether the MCPTT user is authorised to request a remotely initiated group call</w:t>
            </w:r>
            <w:r w:rsidRPr="00230D1C">
              <w:rPr>
                <w:noProof/>
                <w:lang w:eastAsia="ko-KR"/>
              </w:rPr>
              <w:t>.</w:t>
            </w:r>
          </w:p>
        </w:tc>
      </w:tr>
    </w:tbl>
    <w:p w14:paraId="31DFA05D" w14:textId="77777777" w:rsidR="0064286F" w:rsidRPr="00230D1C" w:rsidRDefault="0064286F" w:rsidP="0064286F">
      <w:pPr>
        <w:rPr>
          <w:noProof/>
        </w:rPr>
      </w:pPr>
    </w:p>
    <w:p w14:paraId="6B17CE59" w14:textId="77777777" w:rsidR="0064286F" w:rsidRPr="00230D1C" w:rsidRDefault="0064286F" w:rsidP="0064286F">
      <w:pPr>
        <w:rPr>
          <w:noProof/>
          <w:lang w:eastAsia="ko-KR"/>
        </w:rPr>
      </w:pPr>
      <w:r w:rsidRPr="00230D1C">
        <w:rPr>
          <w:noProof/>
        </w:rPr>
        <w:t>When set to "true" the MCPTT user is authorised to request remotely initiated group calls</w:t>
      </w:r>
      <w:r w:rsidRPr="00230D1C">
        <w:rPr>
          <w:noProof/>
          <w:lang w:eastAsia="ko-KR"/>
        </w:rPr>
        <w:t>.</w:t>
      </w:r>
    </w:p>
    <w:p w14:paraId="0B541FE0" w14:textId="77777777" w:rsidR="0064286F" w:rsidRPr="00230D1C" w:rsidRDefault="0064286F" w:rsidP="0064286F">
      <w:pPr>
        <w:rPr>
          <w:noProof/>
          <w:lang w:eastAsia="ko-KR"/>
        </w:rPr>
      </w:pPr>
      <w:r w:rsidRPr="00230D1C">
        <w:rPr>
          <w:noProof/>
        </w:rPr>
        <w:t>When set to "</w:t>
      </w:r>
      <w:r w:rsidRPr="00230D1C">
        <w:rPr>
          <w:noProof/>
          <w:lang w:eastAsia="ko-KR"/>
        </w:rPr>
        <w:t>false</w:t>
      </w:r>
      <w:r w:rsidRPr="00230D1C">
        <w:rPr>
          <w:noProof/>
        </w:rPr>
        <w:t>" the MCPTT user is not authorised to request remotely initiated group calls.</w:t>
      </w:r>
    </w:p>
    <w:p w14:paraId="35578B73" w14:textId="77777777" w:rsidR="0064286F" w:rsidRPr="00230D1C" w:rsidRDefault="0064286F" w:rsidP="0064286F">
      <w:pPr>
        <w:pStyle w:val="Heading3"/>
        <w:rPr>
          <w:noProof/>
          <w:lang w:eastAsia="ko-KR"/>
        </w:rPr>
      </w:pPr>
      <w:bookmarkStart w:id="3161" w:name="_Toc20157766"/>
      <w:bookmarkStart w:id="3162" w:name="_Toc27507260"/>
      <w:bookmarkStart w:id="3163" w:name="_Toc27508126"/>
      <w:bookmarkStart w:id="3164" w:name="_Toc27508991"/>
      <w:bookmarkStart w:id="3165" w:name="_Toc27553121"/>
      <w:bookmarkStart w:id="3166" w:name="_Toc27553987"/>
      <w:bookmarkStart w:id="3167" w:name="_Toc27554854"/>
      <w:bookmarkStart w:id="3168" w:name="_Toc27555718"/>
      <w:bookmarkStart w:id="3169" w:name="_Toc36035918"/>
      <w:bookmarkStart w:id="3170" w:name="_Toc45273441"/>
      <w:bookmarkStart w:id="3171" w:name="_Toc51937169"/>
      <w:bookmarkStart w:id="3172" w:name="_Toc51938363"/>
      <w:bookmarkStart w:id="3173" w:name="_Toc144197230"/>
      <w:bookmarkStart w:id="3174" w:name="_Toc144198874"/>
      <w:bookmarkStart w:id="3175" w:name="_Toc152620308"/>
      <w:r w:rsidRPr="00230D1C">
        <w:rPr>
          <w:noProof/>
        </w:rPr>
        <w:t>5.2.</w:t>
      </w:r>
      <w:r w:rsidRPr="00230D1C">
        <w:rPr>
          <w:noProof/>
          <w:lang w:eastAsia="ko-KR"/>
        </w:rPr>
        <w:t>48W3</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FunctionalAliasList</w:t>
      </w:r>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p>
    <w:p w14:paraId="7A8D81A8"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W3</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12023CAB" w14:textId="77777777" w:rsidTr="00FA2FAA">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21B403CB"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w:t>
            </w:r>
          </w:p>
        </w:tc>
      </w:tr>
      <w:tr w:rsidR="0064286F" w:rsidRPr="00230D1C" w14:paraId="7E3F25D6" w14:textId="77777777" w:rsidTr="00FA2FAA">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ADE2F41" w14:textId="77777777" w:rsidR="0064286F" w:rsidRPr="00230D1C" w:rsidRDefault="0064286F" w:rsidP="00FA2FAA">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C7C73A" w14:textId="77777777" w:rsidR="0064286F" w:rsidRPr="00230D1C" w:rsidRDefault="0064286F" w:rsidP="00FA2FAA">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32C439" w14:textId="77777777" w:rsidR="0064286F" w:rsidRPr="00230D1C" w:rsidRDefault="0064286F" w:rsidP="00FA2FAA">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9EBBD7" w14:textId="77777777" w:rsidR="0064286F" w:rsidRPr="00230D1C" w:rsidRDefault="0064286F" w:rsidP="00FA2FAA">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98E79F" w14:textId="77777777" w:rsidR="0064286F" w:rsidRPr="00230D1C" w:rsidRDefault="0064286F" w:rsidP="00FA2FAA">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DFA814D" w14:textId="77777777" w:rsidR="0064286F" w:rsidRPr="00230D1C" w:rsidRDefault="0064286F" w:rsidP="00FA2FAA">
            <w:pPr>
              <w:jc w:val="center"/>
              <w:rPr>
                <w:rFonts w:ascii="Arial" w:hAnsi="Arial" w:cs="Arial"/>
                <w:b/>
                <w:noProof/>
                <w:sz w:val="18"/>
                <w:szCs w:val="18"/>
              </w:rPr>
            </w:pPr>
          </w:p>
        </w:tc>
      </w:tr>
      <w:tr w:rsidR="0064286F" w:rsidRPr="00230D1C" w14:paraId="5CF7513C" w14:textId="77777777" w:rsidTr="00FA2FAA">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79B6BCA" w14:textId="77777777" w:rsidR="0064286F" w:rsidRPr="00230D1C" w:rsidRDefault="0064286F" w:rsidP="00FA2FAA">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8317B4" w14:textId="77777777" w:rsidR="0064286F" w:rsidRPr="00230D1C" w:rsidRDefault="0064286F" w:rsidP="00FA2FAA">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30F669" w14:textId="77777777" w:rsidR="0064286F" w:rsidRPr="00230D1C" w:rsidRDefault="0064286F" w:rsidP="00FA2FAA">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69DF75" w14:textId="77777777" w:rsidR="0064286F" w:rsidRPr="00230D1C" w:rsidRDefault="0064286F" w:rsidP="00FA2FAA">
            <w:pPr>
              <w:pStyle w:val="TAC"/>
              <w:rPr>
                <w:noProof/>
              </w:rPr>
            </w:pPr>
            <w:r w:rsidRPr="00230D1C">
              <w:rPr>
                <w:noProof/>
                <w:lang w:eastAsia="ko-KR"/>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AE4B1E" w14:textId="77777777" w:rsidR="0064286F" w:rsidRPr="00230D1C" w:rsidRDefault="0064286F" w:rsidP="00FA2FAA">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A849FE8" w14:textId="77777777" w:rsidR="0064286F" w:rsidRPr="00230D1C" w:rsidRDefault="0064286F" w:rsidP="00FA2FAA">
            <w:pPr>
              <w:jc w:val="center"/>
              <w:rPr>
                <w:b/>
                <w:noProof/>
              </w:rPr>
            </w:pPr>
          </w:p>
        </w:tc>
      </w:tr>
      <w:tr w:rsidR="0064286F" w:rsidRPr="00230D1C" w14:paraId="303CEE38" w14:textId="77777777" w:rsidTr="00FA2FAA">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6F44F5A" w14:textId="77777777" w:rsidR="0064286F" w:rsidRPr="00230D1C" w:rsidRDefault="0064286F" w:rsidP="00FA2FAA">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5950065" w14:textId="77777777" w:rsidR="0064286F" w:rsidRPr="00230D1C" w:rsidRDefault="0064286F" w:rsidP="00FA2FAA">
            <w:pPr>
              <w:rPr>
                <w:noProof/>
                <w:lang w:eastAsia="ko-KR"/>
              </w:rPr>
            </w:pPr>
            <w:r w:rsidRPr="00230D1C">
              <w:rPr>
                <w:noProof/>
              </w:rPr>
              <w:t xml:space="preserve">This interior node </w:t>
            </w:r>
            <w:r w:rsidRPr="00230D1C">
              <w:rPr>
                <w:noProof/>
                <w:lang w:eastAsia="ko-KR"/>
              </w:rPr>
              <w:t>is a placeholder for the functional alias configuration.</w:t>
            </w:r>
          </w:p>
        </w:tc>
      </w:tr>
    </w:tbl>
    <w:p w14:paraId="2C8BB7C8" w14:textId="77777777" w:rsidR="0064286F" w:rsidRPr="00230D1C" w:rsidRDefault="0064286F" w:rsidP="0064286F">
      <w:pPr>
        <w:rPr>
          <w:noProof/>
          <w:lang w:eastAsia="ko-KR"/>
        </w:rPr>
      </w:pPr>
    </w:p>
    <w:p w14:paraId="07163A8B" w14:textId="77777777" w:rsidR="0064286F" w:rsidRPr="00230D1C" w:rsidRDefault="0064286F" w:rsidP="0064286F">
      <w:pPr>
        <w:pStyle w:val="Heading3"/>
        <w:rPr>
          <w:noProof/>
          <w:lang w:eastAsia="ko-KR"/>
        </w:rPr>
      </w:pPr>
      <w:bookmarkStart w:id="3176" w:name="_Toc20157767"/>
      <w:bookmarkStart w:id="3177" w:name="_Toc27507261"/>
      <w:bookmarkStart w:id="3178" w:name="_Toc27508127"/>
      <w:bookmarkStart w:id="3179" w:name="_Toc27508992"/>
      <w:bookmarkStart w:id="3180" w:name="_Toc27553122"/>
      <w:bookmarkStart w:id="3181" w:name="_Toc27553988"/>
      <w:bookmarkStart w:id="3182" w:name="_Toc27554855"/>
      <w:bookmarkStart w:id="3183" w:name="_Toc27555719"/>
      <w:bookmarkStart w:id="3184" w:name="_Toc36035919"/>
      <w:bookmarkStart w:id="3185" w:name="_Toc45273442"/>
      <w:bookmarkStart w:id="3186" w:name="_Toc51937170"/>
      <w:bookmarkStart w:id="3187" w:name="_Toc51938364"/>
      <w:bookmarkStart w:id="3188" w:name="_Toc144197231"/>
      <w:bookmarkStart w:id="3189" w:name="_Toc144198875"/>
      <w:bookmarkStart w:id="3190" w:name="_Toc152620309"/>
      <w:r w:rsidRPr="00230D1C">
        <w:rPr>
          <w:noProof/>
        </w:rPr>
        <w:t>5.2.</w:t>
      </w:r>
      <w:r w:rsidRPr="00230D1C">
        <w:rPr>
          <w:noProof/>
          <w:lang w:eastAsia="ko-KR"/>
        </w:rPr>
        <w:t>48W4</w:t>
      </w:r>
      <w:r w:rsidRPr="00230D1C">
        <w:rPr>
          <w:noProof/>
        </w:rPr>
        <w:tab/>
        <w:t>/</w:t>
      </w:r>
      <w:r w:rsidRPr="00D929A4">
        <w:t>&lt;x&gt;</w:t>
      </w:r>
      <w:r w:rsidRPr="00230D1C">
        <w:rPr>
          <w:noProof/>
        </w:rPr>
        <w:t>/&lt;x&gt;/O</w:t>
      </w:r>
      <w:r w:rsidRPr="00230D1C">
        <w:rPr>
          <w:noProof/>
          <w:lang w:eastAsia="ko-KR"/>
        </w:rPr>
        <w:t>n</w:t>
      </w:r>
      <w:r w:rsidRPr="00230D1C">
        <w:rPr>
          <w:noProof/>
        </w:rPr>
        <w:t>Network/FunctionalAliasList/&lt;x&gt;</w:t>
      </w:r>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p>
    <w:p w14:paraId="7AD09386"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W4</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7769B3C7"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EB88241"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w:t>
            </w:r>
          </w:p>
        </w:tc>
      </w:tr>
      <w:tr w:rsidR="0064286F" w:rsidRPr="00230D1C" w14:paraId="0FCE3043"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D22D407"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2CD867"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76A250"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3DA810"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652ED9"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9C32E26" w14:textId="77777777" w:rsidR="0064286F" w:rsidRPr="00230D1C" w:rsidRDefault="0064286F" w:rsidP="00FA2FAA">
            <w:pPr>
              <w:jc w:val="center"/>
              <w:rPr>
                <w:rFonts w:ascii="Arial" w:hAnsi="Arial" w:cs="Arial"/>
                <w:b/>
                <w:noProof/>
                <w:sz w:val="18"/>
                <w:szCs w:val="18"/>
              </w:rPr>
            </w:pPr>
          </w:p>
        </w:tc>
      </w:tr>
      <w:tr w:rsidR="0064286F" w:rsidRPr="00230D1C" w14:paraId="0C09A79E"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41E469D"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87F1CA"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53BCDC" w14:textId="77777777" w:rsidR="0064286F" w:rsidRPr="00230D1C" w:rsidRDefault="0064286F" w:rsidP="00FA2FAA">
            <w:pPr>
              <w:pStyle w:val="TAC"/>
              <w:rPr>
                <w:noProof/>
              </w:rPr>
            </w:pPr>
            <w:r w:rsidRPr="00230D1C">
              <w:rPr>
                <w:noProof/>
              </w:rPr>
              <w:t>OneOrMor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80FBAC" w14:textId="77777777" w:rsidR="0064286F" w:rsidRPr="00230D1C" w:rsidRDefault="0064286F" w:rsidP="00FA2FAA">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43AE5B"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B84ADBA" w14:textId="77777777" w:rsidR="0064286F" w:rsidRPr="00230D1C" w:rsidRDefault="0064286F" w:rsidP="00FA2FAA">
            <w:pPr>
              <w:jc w:val="center"/>
              <w:rPr>
                <w:b/>
                <w:noProof/>
              </w:rPr>
            </w:pPr>
          </w:p>
        </w:tc>
      </w:tr>
      <w:tr w:rsidR="0064286F" w:rsidRPr="00230D1C" w14:paraId="4AA6C909"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9701337"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B9E1560" w14:textId="77777777" w:rsidR="0064286F" w:rsidRPr="00230D1C" w:rsidRDefault="0064286F" w:rsidP="00FA2FAA">
            <w:pPr>
              <w:rPr>
                <w:noProof/>
                <w:lang w:eastAsia="ko-KR"/>
              </w:rPr>
            </w:pPr>
            <w:r w:rsidRPr="00230D1C">
              <w:rPr>
                <w:noProof/>
              </w:rPr>
              <w:t xml:space="preserve">This interior node </w:t>
            </w:r>
            <w:r w:rsidRPr="00230D1C">
              <w:rPr>
                <w:noProof/>
                <w:lang w:eastAsia="ko-KR"/>
              </w:rPr>
              <w:t>is a placeholder for one or more functional alias configuration elements.</w:t>
            </w:r>
          </w:p>
        </w:tc>
      </w:tr>
    </w:tbl>
    <w:p w14:paraId="7B7B2AD8" w14:textId="77777777" w:rsidR="0064286F" w:rsidRPr="00230D1C" w:rsidRDefault="0064286F" w:rsidP="0064286F">
      <w:pPr>
        <w:rPr>
          <w:noProof/>
        </w:rPr>
      </w:pPr>
      <w:bookmarkStart w:id="3191" w:name="_Toc20157768"/>
      <w:bookmarkStart w:id="3192" w:name="_Toc27507262"/>
      <w:bookmarkStart w:id="3193" w:name="_Toc27508128"/>
      <w:bookmarkStart w:id="3194" w:name="_Toc27508993"/>
      <w:bookmarkStart w:id="3195" w:name="_Toc27553123"/>
      <w:bookmarkStart w:id="3196" w:name="_Toc27553989"/>
      <w:bookmarkStart w:id="3197" w:name="_Toc27554856"/>
      <w:bookmarkStart w:id="3198" w:name="_Toc27555720"/>
      <w:bookmarkStart w:id="3199" w:name="_Toc36035920"/>
      <w:bookmarkStart w:id="3200" w:name="_Toc45273443"/>
      <w:bookmarkStart w:id="3201" w:name="_Toc51937171"/>
      <w:bookmarkStart w:id="3202" w:name="_Toc51938365"/>
    </w:p>
    <w:p w14:paraId="3F2792BC" w14:textId="77777777" w:rsidR="0064286F" w:rsidRPr="00230D1C" w:rsidRDefault="0064286F" w:rsidP="0064286F">
      <w:pPr>
        <w:pStyle w:val="Heading3"/>
        <w:rPr>
          <w:noProof/>
          <w:lang w:eastAsia="ko-KR"/>
        </w:rPr>
      </w:pPr>
      <w:bookmarkStart w:id="3203" w:name="_Toc144197232"/>
      <w:bookmarkStart w:id="3204" w:name="_Toc144198876"/>
      <w:bookmarkStart w:id="3205" w:name="_Toc152620310"/>
      <w:r w:rsidRPr="00230D1C">
        <w:rPr>
          <w:noProof/>
          <w:lang w:eastAsia="ko-KR"/>
        </w:rPr>
        <w:t>5</w:t>
      </w:r>
      <w:r w:rsidRPr="00230D1C">
        <w:rPr>
          <w:noProof/>
        </w:rPr>
        <w:t>.2.48W5</w:t>
      </w:r>
      <w:r w:rsidRPr="00230D1C">
        <w:rPr>
          <w:noProof/>
        </w:rPr>
        <w:tab/>
        <w:t>/</w:t>
      </w:r>
      <w:r w:rsidRPr="00D929A4">
        <w:t>&lt;x&gt;</w:t>
      </w:r>
      <w:r w:rsidRPr="00230D1C">
        <w:rPr>
          <w:noProof/>
        </w:rPr>
        <w:t>/&lt;x&gt;/O</w:t>
      </w:r>
      <w:r w:rsidRPr="00230D1C">
        <w:rPr>
          <w:noProof/>
          <w:lang w:eastAsia="ko-KR"/>
        </w:rPr>
        <w:t>n</w:t>
      </w:r>
      <w:r w:rsidRPr="00230D1C">
        <w:rPr>
          <w:noProof/>
        </w:rPr>
        <w:t>Network/FunctionalAliasList/&lt;x&gt;/Entry</w:t>
      </w:r>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p>
    <w:p w14:paraId="6C351049"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W5</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0E11E324"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ABEA021"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p>
        </w:tc>
      </w:tr>
      <w:tr w:rsidR="0064286F" w:rsidRPr="00230D1C" w14:paraId="525B009B"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F4384B0"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463F03"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EC1F38"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768BFA"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E4A732"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AEF1DE7" w14:textId="77777777" w:rsidR="0064286F" w:rsidRPr="00230D1C" w:rsidRDefault="0064286F" w:rsidP="00FA2FAA">
            <w:pPr>
              <w:jc w:val="center"/>
              <w:rPr>
                <w:rFonts w:ascii="Arial" w:hAnsi="Arial" w:cs="Arial"/>
                <w:b/>
                <w:noProof/>
                <w:sz w:val="18"/>
                <w:szCs w:val="18"/>
              </w:rPr>
            </w:pPr>
          </w:p>
        </w:tc>
      </w:tr>
      <w:tr w:rsidR="0064286F" w:rsidRPr="00230D1C" w14:paraId="0D83C17A"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8332469"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088B6A" w14:textId="77777777" w:rsidR="0064286F" w:rsidRPr="00230D1C" w:rsidRDefault="0064286F" w:rsidP="00FA2FAA">
            <w:pPr>
              <w:pStyle w:val="TAC"/>
              <w:rPr>
                <w:noProof/>
              </w:rPr>
            </w:pPr>
            <w:r w:rsidRPr="00230D1C">
              <w:rPr>
                <w:noProof/>
              </w:rPr>
              <w:t>Optional</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D92EFC"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EC4C58" w14:textId="77777777" w:rsidR="0064286F" w:rsidRPr="00230D1C" w:rsidRDefault="0064286F" w:rsidP="00FA2FAA">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399ACC"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DF43AE2" w14:textId="77777777" w:rsidR="0064286F" w:rsidRPr="00230D1C" w:rsidRDefault="0064286F" w:rsidP="00FA2FAA">
            <w:pPr>
              <w:jc w:val="center"/>
              <w:rPr>
                <w:b/>
                <w:noProof/>
              </w:rPr>
            </w:pPr>
          </w:p>
        </w:tc>
      </w:tr>
      <w:tr w:rsidR="0064286F" w:rsidRPr="00230D1C" w14:paraId="58780E65"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2A222D7"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11F4A73" w14:textId="77777777" w:rsidR="0064286F" w:rsidRPr="00230D1C" w:rsidRDefault="0064286F" w:rsidP="00FA2FAA">
            <w:pPr>
              <w:rPr>
                <w:noProof/>
                <w:lang w:eastAsia="ko-KR"/>
              </w:rPr>
            </w:pPr>
            <w:r w:rsidRPr="00230D1C">
              <w:rPr>
                <w:noProof/>
              </w:rPr>
              <w:t xml:space="preserve">This interior node </w:t>
            </w:r>
            <w:r w:rsidRPr="00230D1C">
              <w:rPr>
                <w:noProof/>
                <w:lang w:eastAsia="ko-KR"/>
              </w:rPr>
              <w:t>is a placeholder for the details of the functional alias.</w:t>
            </w:r>
          </w:p>
        </w:tc>
      </w:tr>
    </w:tbl>
    <w:p w14:paraId="10CD12D5" w14:textId="77777777" w:rsidR="0064286F" w:rsidRPr="00230D1C" w:rsidRDefault="0064286F" w:rsidP="0064286F">
      <w:pPr>
        <w:rPr>
          <w:noProof/>
        </w:rPr>
      </w:pPr>
      <w:bookmarkStart w:id="3206" w:name="_Toc20157769"/>
      <w:bookmarkStart w:id="3207" w:name="_Toc27507263"/>
      <w:bookmarkStart w:id="3208" w:name="_Toc27508129"/>
      <w:bookmarkStart w:id="3209" w:name="_Toc27508994"/>
      <w:bookmarkStart w:id="3210" w:name="_Toc27553124"/>
      <w:bookmarkStart w:id="3211" w:name="_Toc27553990"/>
      <w:bookmarkStart w:id="3212" w:name="_Toc27554857"/>
      <w:bookmarkStart w:id="3213" w:name="_Toc27555721"/>
      <w:bookmarkStart w:id="3214" w:name="_Toc36035921"/>
      <w:bookmarkStart w:id="3215" w:name="_Toc45273444"/>
      <w:bookmarkStart w:id="3216" w:name="_Toc51937172"/>
      <w:bookmarkStart w:id="3217" w:name="_Toc51938366"/>
    </w:p>
    <w:p w14:paraId="26583C90" w14:textId="77777777" w:rsidR="0064286F" w:rsidRPr="00230D1C" w:rsidRDefault="0064286F" w:rsidP="0064286F">
      <w:pPr>
        <w:pStyle w:val="Heading3"/>
        <w:rPr>
          <w:noProof/>
          <w:lang w:eastAsia="ko-KR"/>
        </w:rPr>
      </w:pPr>
      <w:bookmarkStart w:id="3218" w:name="_Toc144197233"/>
      <w:bookmarkStart w:id="3219" w:name="_Toc144198877"/>
      <w:bookmarkStart w:id="3220" w:name="_Toc152620311"/>
      <w:r w:rsidRPr="00230D1C">
        <w:rPr>
          <w:noProof/>
        </w:rPr>
        <w:t>5.2.</w:t>
      </w:r>
      <w:r w:rsidRPr="00230D1C">
        <w:rPr>
          <w:noProof/>
          <w:lang w:eastAsia="ko-KR"/>
        </w:rPr>
        <w:t>48W6</w:t>
      </w:r>
      <w:r w:rsidRPr="00230D1C">
        <w:rPr>
          <w:noProof/>
        </w:rPr>
        <w:tab/>
        <w:t>/</w:t>
      </w:r>
      <w:r w:rsidRPr="00D929A4">
        <w:t>&lt;x&gt;</w:t>
      </w:r>
      <w:r w:rsidRPr="00230D1C">
        <w:rPr>
          <w:noProof/>
        </w:rPr>
        <w:t>/&lt;x&gt;/O</w:t>
      </w:r>
      <w:r w:rsidRPr="00230D1C">
        <w:rPr>
          <w:noProof/>
          <w:lang w:eastAsia="ko-KR"/>
        </w:rPr>
        <w:t>n</w:t>
      </w:r>
      <w:r w:rsidRPr="00230D1C">
        <w:rPr>
          <w:noProof/>
        </w:rPr>
        <w:t>Network/FunctionalAliasList/&lt;x&gt;/Entry/</w:t>
      </w:r>
      <w:r w:rsidRPr="00230D1C">
        <w:rPr>
          <w:noProof/>
        </w:rPr>
        <w:br/>
        <w:t>FunctionalAlias</w:t>
      </w:r>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p>
    <w:p w14:paraId="22182938"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W6</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Entry/FunctionalAlia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49B88534"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3F21912"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FunctionalAlias</w:t>
            </w:r>
          </w:p>
        </w:tc>
      </w:tr>
      <w:tr w:rsidR="0064286F" w:rsidRPr="00230D1C" w14:paraId="5A5C5E46"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6DB0889"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E35825"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B95E41"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61C325"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8852FC"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EE460A5" w14:textId="77777777" w:rsidR="0064286F" w:rsidRPr="00230D1C" w:rsidRDefault="0064286F" w:rsidP="00FA2FAA">
            <w:pPr>
              <w:jc w:val="center"/>
              <w:rPr>
                <w:rFonts w:ascii="Arial" w:hAnsi="Arial" w:cs="Arial"/>
                <w:b/>
                <w:noProof/>
                <w:sz w:val="18"/>
                <w:szCs w:val="18"/>
              </w:rPr>
            </w:pPr>
          </w:p>
        </w:tc>
      </w:tr>
      <w:tr w:rsidR="0064286F" w:rsidRPr="00230D1C" w14:paraId="10AD87E2"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4999672"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2D6649"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B9D44F"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12DA14" w14:textId="77777777" w:rsidR="0064286F" w:rsidRPr="00230D1C" w:rsidRDefault="0064286F" w:rsidP="00FA2FAA">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450303"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7916A73" w14:textId="77777777" w:rsidR="0064286F" w:rsidRPr="00230D1C" w:rsidRDefault="0064286F" w:rsidP="00FA2FAA">
            <w:pPr>
              <w:jc w:val="center"/>
              <w:rPr>
                <w:b/>
                <w:noProof/>
              </w:rPr>
            </w:pPr>
          </w:p>
        </w:tc>
      </w:tr>
      <w:tr w:rsidR="0064286F" w:rsidRPr="00230D1C" w14:paraId="72A4D72D"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C42B53A"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62F60E3" w14:textId="77777777" w:rsidR="0064286F" w:rsidRPr="00230D1C" w:rsidRDefault="0064286F" w:rsidP="00FA2FAA">
            <w:pPr>
              <w:rPr>
                <w:noProof/>
                <w:lang w:eastAsia="ko-KR"/>
              </w:rPr>
            </w:pPr>
            <w:r w:rsidRPr="00230D1C">
              <w:rPr>
                <w:noProof/>
              </w:rPr>
              <w:t>This leaf node indicates a</w:t>
            </w:r>
            <w:r w:rsidRPr="00230D1C">
              <w:rPr>
                <w:noProof/>
                <w:lang w:eastAsia="ko-KR"/>
              </w:rPr>
              <w:t xml:space="preserve"> functional alias that can be activated by the MCPTT user.</w:t>
            </w:r>
          </w:p>
        </w:tc>
      </w:tr>
    </w:tbl>
    <w:p w14:paraId="38DFDD13" w14:textId="77777777" w:rsidR="0064286F" w:rsidRPr="00230D1C" w:rsidRDefault="0064286F" w:rsidP="0064286F">
      <w:pPr>
        <w:rPr>
          <w:noProof/>
        </w:rPr>
      </w:pPr>
    </w:p>
    <w:p w14:paraId="7F30E1F6" w14:textId="77777777" w:rsidR="0064286F" w:rsidRPr="00230D1C" w:rsidRDefault="0064286F" w:rsidP="0064286F">
      <w:pPr>
        <w:rPr>
          <w:noProof/>
          <w:lang w:eastAsia="ko-KR"/>
        </w:rPr>
      </w:pPr>
      <w:r w:rsidRPr="00230D1C">
        <w:rPr>
          <w:noProof/>
        </w:rPr>
        <w:t xml:space="preserve">The </w:t>
      </w:r>
      <w:r w:rsidRPr="00230D1C">
        <w:rPr>
          <w:noProof/>
          <w:lang w:eastAsia="ko-KR"/>
        </w:rPr>
        <w:t xml:space="preserve">value is a </w:t>
      </w:r>
      <w:r w:rsidRPr="00230D1C">
        <w:rPr>
          <w:noProof/>
        </w:rPr>
        <w:t>"uri" attribute specified in OMA OMA-TS-XDM_Group-V1_1 [</w:t>
      </w:r>
      <w:r w:rsidRPr="00230D1C">
        <w:rPr>
          <w:noProof/>
          <w:lang w:eastAsia="ko-KR"/>
        </w:rPr>
        <w:t>4</w:t>
      </w:r>
      <w:r w:rsidRPr="00230D1C">
        <w:rPr>
          <w:noProof/>
        </w:rPr>
        <w:t>]</w:t>
      </w:r>
      <w:r w:rsidRPr="00230D1C">
        <w:rPr>
          <w:noProof/>
          <w:lang w:eastAsia="ko-KR"/>
        </w:rPr>
        <w:t>.</w:t>
      </w:r>
    </w:p>
    <w:p w14:paraId="1159A630" w14:textId="77777777" w:rsidR="0064286F" w:rsidRPr="00230D1C" w:rsidRDefault="0064286F" w:rsidP="0064286F">
      <w:pPr>
        <w:pStyle w:val="Heading3"/>
        <w:rPr>
          <w:noProof/>
        </w:rPr>
      </w:pPr>
      <w:bookmarkStart w:id="3221" w:name="_Toc27507264"/>
      <w:bookmarkStart w:id="3222" w:name="_Toc27508130"/>
      <w:bookmarkStart w:id="3223" w:name="_Toc27508995"/>
      <w:bookmarkStart w:id="3224" w:name="_Toc27553125"/>
      <w:bookmarkStart w:id="3225" w:name="_Toc27553991"/>
      <w:bookmarkStart w:id="3226" w:name="_Toc27554858"/>
      <w:bookmarkStart w:id="3227" w:name="_Toc27555722"/>
      <w:bookmarkStart w:id="3228" w:name="_Toc36035922"/>
      <w:bookmarkStart w:id="3229" w:name="_Toc45273445"/>
      <w:bookmarkStart w:id="3230" w:name="_Toc51937173"/>
      <w:bookmarkStart w:id="3231" w:name="_Toc51938367"/>
      <w:bookmarkStart w:id="3232" w:name="_Toc144197234"/>
      <w:bookmarkStart w:id="3233" w:name="_Toc144198878"/>
      <w:bookmarkStart w:id="3234" w:name="_Toc152620312"/>
      <w:bookmarkStart w:id="3235" w:name="_Toc20157770"/>
      <w:r w:rsidRPr="00230D1C">
        <w:rPr>
          <w:noProof/>
        </w:rPr>
        <w:t>5.2.48W6A</w:t>
      </w:r>
      <w:r w:rsidRPr="00230D1C">
        <w:rPr>
          <w:noProof/>
        </w:rPr>
        <w:tab/>
        <w:t>/&lt;x&gt;/&lt;x&gt;/OnNetwork/FunctionalAliasList/&lt;x&gt;/Entry/</w:t>
      </w:r>
      <w:r w:rsidRPr="00230D1C">
        <w:rPr>
          <w:noProof/>
        </w:rPr>
        <w:br/>
        <w:t>LocationCriteriaForActivation</w:t>
      </w:r>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p>
    <w:p w14:paraId="374930D1" w14:textId="77777777" w:rsidR="0064286F" w:rsidRPr="00230D1C" w:rsidRDefault="0064286F" w:rsidP="0064286F">
      <w:pPr>
        <w:pStyle w:val="TH"/>
        <w:rPr>
          <w:noProof/>
        </w:rPr>
      </w:pPr>
      <w:bookmarkStart w:id="3236" w:name="_Hlk15045122"/>
      <w:bookmarkStart w:id="3237" w:name="_Hlk15045141"/>
      <w:r w:rsidRPr="00230D1C">
        <w:rPr>
          <w:noProof/>
        </w:rPr>
        <w:t>Table 5.2.48W6A.1: /&lt;x&gt;/&lt;x&gt;/OnNetwork/FunctionalAliasList/&lt;x&gt;/Entry/LocationCriteriaForActivation</w:t>
      </w:r>
      <w:bookmarkEnd w:id="3236"/>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3"/>
        <w:gridCol w:w="1209"/>
        <w:gridCol w:w="1322"/>
        <w:gridCol w:w="2156"/>
        <w:gridCol w:w="1952"/>
        <w:gridCol w:w="2317"/>
      </w:tblGrid>
      <w:tr w:rsidR="0064286F" w:rsidRPr="00230D1C" w14:paraId="47C6B3A9" w14:textId="77777777" w:rsidTr="00D95E8F">
        <w:trPr>
          <w:cantSplit/>
          <w:trHeight w:val="5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bookmarkEnd w:id="3237"/>
          <w:p w14:paraId="0DE2904E"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p>
        </w:tc>
      </w:tr>
      <w:tr w:rsidR="0064286F" w:rsidRPr="00230D1C" w14:paraId="309ACF20" w14:textId="77777777" w:rsidTr="00D95E8F">
        <w:trPr>
          <w:cantSplit/>
          <w:trHeight w:val="57"/>
          <w:jc w:val="center"/>
        </w:trPr>
        <w:tc>
          <w:tcPr>
            <w:tcW w:w="683" w:type="dxa"/>
            <w:tcBorders>
              <w:top w:val="single" w:sz="4" w:space="0" w:color="FFFFFF"/>
              <w:left w:val="single" w:sz="4" w:space="0" w:color="FFFFFF"/>
              <w:bottom w:val="single" w:sz="4" w:space="0" w:color="FFFFFF"/>
              <w:right w:val="single" w:sz="4" w:space="0" w:color="000000"/>
            </w:tcBorders>
            <w:shd w:val="clear" w:color="auto" w:fill="auto"/>
          </w:tcPr>
          <w:p w14:paraId="2CE7447F" w14:textId="77777777" w:rsidR="0064286F" w:rsidRPr="00230D1C" w:rsidRDefault="0064286F" w:rsidP="00D95E8F">
            <w:pPr>
              <w:pStyle w:val="TAC"/>
              <w:rPr>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3B7768" w14:textId="77777777" w:rsidR="0064286F" w:rsidRPr="00230D1C" w:rsidRDefault="0064286F" w:rsidP="00D95E8F">
            <w:pPr>
              <w:pStyle w:val="TAC"/>
              <w:rPr>
                <w:noProof/>
              </w:rPr>
            </w:pPr>
            <w:r w:rsidRPr="00230D1C">
              <w:rPr>
                <w:noProof/>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609E41" w14:textId="77777777" w:rsidR="0064286F" w:rsidRPr="00230D1C" w:rsidRDefault="0064286F" w:rsidP="00D95E8F">
            <w:pPr>
              <w:pStyle w:val="TAC"/>
              <w:rPr>
                <w:noProof/>
              </w:rPr>
            </w:pPr>
            <w:r w:rsidRPr="00230D1C">
              <w:rPr>
                <w:noProof/>
              </w:rPr>
              <w:t>Occurrence</w:t>
            </w:r>
          </w:p>
        </w:tc>
        <w:tc>
          <w:tcPr>
            <w:tcW w:w="21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A41CC7" w14:textId="77777777" w:rsidR="0064286F" w:rsidRPr="00230D1C" w:rsidRDefault="0064286F" w:rsidP="00D95E8F">
            <w:pPr>
              <w:pStyle w:val="TAC"/>
              <w:rPr>
                <w:noProof/>
              </w:rPr>
            </w:pPr>
            <w:r w:rsidRPr="00230D1C">
              <w:rPr>
                <w:noProof/>
              </w:rPr>
              <w:t>Format</w:t>
            </w:r>
          </w:p>
        </w:tc>
        <w:tc>
          <w:tcPr>
            <w:tcW w:w="19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F0A6C1" w14:textId="77777777" w:rsidR="0064286F" w:rsidRPr="00230D1C" w:rsidRDefault="0064286F" w:rsidP="00D95E8F">
            <w:pPr>
              <w:pStyle w:val="TAC"/>
              <w:rPr>
                <w:noProof/>
              </w:rPr>
            </w:pPr>
            <w:r w:rsidRPr="00230D1C">
              <w:rPr>
                <w:noProof/>
              </w:rPr>
              <w:t>Min. Access Types</w:t>
            </w:r>
          </w:p>
        </w:tc>
        <w:tc>
          <w:tcPr>
            <w:tcW w:w="2317" w:type="dxa"/>
            <w:tcBorders>
              <w:top w:val="single" w:sz="4" w:space="0" w:color="FFFFFF"/>
              <w:left w:val="single" w:sz="4" w:space="0" w:color="000000"/>
              <w:bottom w:val="single" w:sz="4" w:space="0" w:color="FFFFFF"/>
              <w:right w:val="single" w:sz="4" w:space="0" w:color="FFFFFF"/>
            </w:tcBorders>
            <w:shd w:val="clear" w:color="auto" w:fill="auto"/>
          </w:tcPr>
          <w:p w14:paraId="553A1740" w14:textId="77777777" w:rsidR="0064286F" w:rsidRPr="00230D1C" w:rsidRDefault="0064286F" w:rsidP="00D95E8F">
            <w:pPr>
              <w:pStyle w:val="TAC"/>
              <w:rPr>
                <w:noProof/>
              </w:rPr>
            </w:pPr>
          </w:p>
        </w:tc>
      </w:tr>
      <w:tr w:rsidR="0064286F" w:rsidRPr="00230D1C" w14:paraId="3F272002" w14:textId="77777777" w:rsidTr="00D95E8F">
        <w:trPr>
          <w:cantSplit/>
          <w:trHeight w:val="57"/>
          <w:jc w:val="center"/>
        </w:trPr>
        <w:tc>
          <w:tcPr>
            <w:tcW w:w="683" w:type="dxa"/>
            <w:tcBorders>
              <w:top w:val="single" w:sz="4" w:space="0" w:color="FFFFFF"/>
              <w:left w:val="single" w:sz="4" w:space="0" w:color="FFFFFF"/>
              <w:bottom w:val="single" w:sz="4" w:space="0" w:color="FFFFFF"/>
              <w:right w:val="single" w:sz="4" w:space="0" w:color="000000"/>
            </w:tcBorders>
            <w:shd w:val="clear" w:color="auto" w:fill="auto"/>
          </w:tcPr>
          <w:p w14:paraId="3E08CAC1" w14:textId="77777777" w:rsidR="0064286F" w:rsidRPr="00230D1C" w:rsidRDefault="0064286F" w:rsidP="00D95E8F">
            <w:pPr>
              <w:pStyle w:val="TAC"/>
              <w:rPr>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571691" w14:textId="77777777" w:rsidR="0064286F" w:rsidRPr="00230D1C" w:rsidRDefault="0064286F" w:rsidP="00D95E8F">
            <w:pPr>
              <w:pStyle w:val="TAC"/>
              <w:rPr>
                <w:noProof/>
              </w:rPr>
            </w:pPr>
            <w:r w:rsidRPr="00230D1C">
              <w:rPr>
                <w:noProof/>
              </w:rPr>
              <w:t>Optional</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09AB52" w14:textId="77777777" w:rsidR="0064286F" w:rsidRPr="00230D1C" w:rsidRDefault="0064286F" w:rsidP="00D95E8F">
            <w:pPr>
              <w:pStyle w:val="TAC"/>
              <w:rPr>
                <w:noProof/>
              </w:rPr>
            </w:pPr>
            <w:r w:rsidRPr="00230D1C">
              <w:rPr>
                <w:noProof/>
              </w:rPr>
              <w:t>ZeroOrOne</w:t>
            </w:r>
          </w:p>
        </w:tc>
        <w:tc>
          <w:tcPr>
            <w:tcW w:w="21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FE18F9" w14:textId="77777777" w:rsidR="0064286F" w:rsidRPr="00230D1C" w:rsidRDefault="0064286F" w:rsidP="00D95E8F">
            <w:pPr>
              <w:pStyle w:val="TAC"/>
              <w:rPr>
                <w:noProof/>
              </w:rPr>
            </w:pPr>
            <w:r w:rsidRPr="00230D1C">
              <w:rPr>
                <w:noProof/>
              </w:rPr>
              <w:t>node</w:t>
            </w:r>
          </w:p>
        </w:tc>
        <w:tc>
          <w:tcPr>
            <w:tcW w:w="19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10B412" w14:textId="77777777" w:rsidR="0064286F" w:rsidRPr="00230D1C" w:rsidRDefault="0064286F" w:rsidP="00D95E8F">
            <w:pPr>
              <w:pStyle w:val="TAC"/>
              <w:rPr>
                <w:noProof/>
              </w:rPr>
            </w:pPr>
            <w:r w:rsidRPr="00230D1C">
              <w:rPr>
                <w:noProof/>
              </w:rPr>
              <w:t>Get, Replace</w:t>
            </w:r>
          </w:p>
        </w:tc>
        <w:tc>
          <w:tcPr>
            <w:tcW w:w="2317" w:type="dxa"/>
            <w:tcBorders>
              <w:top w:val="single" w:sz="4" w:space="0" w:color="FFFFFF"/>
              <w:left w:val="single" w:sz="4" w:space="0" w:color="000000"/>
              <w:bottom w:val="single" w:sz="4" w:space="0" w:color="FFFFFF"/>
              <w:right w:val="single" w:sz="4" w:space="0" w:color="FFFFFF"/>
            </w:tcBorders>
            <w:shd w:val="clear" w:color="auto" w:fill="auto"/>
          </w:tcPr>
          <w:p w14:paraId="3DD8BF13" w14:textId="77777777" w:rsidR="0064286F" w:rsidRPr="00230D1C" w:rsidRDefault="0064286F" w:rsidP="00D95E8F">
            <w:pPr>
              <w:pStyle w:val="TAC"/>
              <w:rPr>
                <w:noProof/>
              </w:rPr>
            </w:pPr>
          </w:p>
        </w:tc>
      </w:tr>
      <w:tr w:rsidR="0064286F" w:rsidRPr="00230D1C" w14:paraId="325E0417" w14:textId="77777777" w:rsidTr="00D95E8F">
        <w:trPr>
          <w:cantSplit/>
          <w:trHeight w:val="57"/>
          <w:jc w:val="center"/>
        </w:trPr>
        <w:tc>
          <w:tcPr>
            <w:tcW w:w="683" w:type="dxa"/>
            <w:tcBorders>
              <w:top w:val="single" w:sz="4" w:space="0" w:color="FFFFFF"/>
              <w:left w:val="single" w:sz="4" w:space="0" w:color="FFFFFF"/>
              <w:bottom w:val="single" w:sz="4" w:space="0" w:color="FFFFFF"/>
              <w:right w:val="single" w:sz="4" w:space="0" w:color="FFFFFF"/>
            </w:tcBorders>
            <w:shd w:val="clear" w:color="auto" w:fill="auto"/>
          </w:tcPr>
          <w:p w14:paraId="5B03B9FA" w14:textId="77777777" w:rsidR="0064286F" w:rsidRPr="00230D1C" w:rsidRDefault="0064286F" w:rsidP="00FA2FAA">
            <w:pPr>
              <w:jc w:val="center"/>
              <w:rPr>
                <w:b/>
                <w:noProof/>
              </w:rPr>
            </w:pPr>
          </w:p>
        </w:tc>
        <w:tc>
          <w:tcPr>
            <w:tcW w:w="895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9029013" w14:textId="77777777" w:rsidR="0064286F" w:rsidRPr="00230D1C" w:rsidRDefault="0064286F" w:rsidP="00FA2FAA">
            <w:pPr>
              <w:rPr>
                <w:noProof/>
              </w:rPr>
            </w:pPr>
            <w:r w:rsidRPr="00230D1C">
              <w:rPr>
                <w:noProof/>
              </w:rPr>
              <w:t xml:space="preserve">This interior node </w:t>
            </w:r>
            <w:r w:rsidRPr="00230D1C">
              <w:rPr>
                <w:noProof/>
                <w:lang w:eastAsia="ko-KR"/>
              </w:rPr>
              <w:t xml:space="preserve">contains the location criteria for activation </w:t>
            </w:r>
            <w:r w:rsidRPr="00230D1C">
              <w:rPr>
                <w:noProof/>
              </w:rPr>
              <w:t>of a functional alias.</w:t>
            </w:r>
          </w:p>
        </w:tc>
      </w:tr>
    </w:tbl>
    <w:p w14:paraId="5BCFC25E" w14:textId="77777777" w:rsidR="0064286F" w:rsidRPr="00230D1C" w:rsidRDefault="0064286F" w:rsidP="0064286F">
      <w:pPr>
        <w:rPr>
          <w:noProof/>
        </w:rPr>
      </w:pPr>
      <w:bookmarkStart w:id="3238" w:name="_Toc27507265"/>
      <w:bookmarkStart w:id="3239" w:name="_Toc27508131"/>
      <w:bookmarkStart w:id="3240" w:name="_Toc27508996"/>
      <w:bookmarkStart w:id="3241" w:name="_Toc27553126"/>
      <w:bookmarkStart w:id="3242" w:name="_Toc27553992"/>
      <w:bookmarkStart w:id="3243" w:name="_Toc27554859"/>
      <w:bookmarkStart w:id="3244" w:name="_Toc27555723"/>
      <w:bookmarkStart w:id="3245" w:name="_Toc36035923"/>
      <w:bookmarkStart w:id="3246" w:name="_Toc45273446"/>
      <w:bookmarkStart w:id="3247" w:name="_Toc51937174"/>
      <w:bookmarkStart w:id="3248" w:name="_Toc51938368"/>
    </w:p>
    <w:p w14:paraId="4C606C16" w14:textId="77777777" w:rsidR="0064286F" w:rsidRPr="00230D1C" w:rsidRDefault="0064286F" w:rsidP="0064286F">
      <w:pPr>
        <w:pStyle w:val="Heading3"/>
        <w:rPr>
          <w:noProof/>
        </w:rPr>
      </w:pPr>
      <w:bookmarkStart w:id="3249" w:name="_Toc144197235"/>
      <w:bookmarkStart w:id="3250" w:name="_Toc144198879"/>
      <w:bookmarkStart w:id="3251" w:name="_Toc152620313"/>
      <w:r w:rsidRPr="00230D1C">
        <w:rPr>
          <w:noProof/>
        </w:rPr>
        <w:t>5.2.48W6A0</w:t>
      </w:r>
      <w:r w:rsidRPr="00230D1C">
        <w:rPr>
          <w:noProof/>
        </w:rPr>
        <w:tab/>
        <w:t>/&lt;x&gt;/&lt;x&gt;/OnNetwork/FunctionalAliasList/&lt;x&gt;/Entry/</w:t>
      </w:r>
      <w:r w:rsidRPr="00230D1C">
        <w:rPr>
          <w:noProof/>
        </w:rPr>
        <w:br/>
        <w:t>LocationCriteriaForActivation/&lt;x&gt;</w:t>
      </w:r>
      <w:bookmarkEnd w:id="3249"/>
      <w:bookmarkEnd w:id="3250"/>
      <w:bookmarkEnd w:id="3251"/>
    </w:p>
    <w:p w14:paraId="2A1F5CF6" w14:textId="77777777" w:rsidR="0064286F" w:rsidRPr="00230D1C" w:rsidRDefault="0064286F" w:rsidP="0064286F">
      <w:pPr>
        <w:pStyle w:val="TH"/>
        <w:rPr>
          <w:noProof/>
        </w:rPr>
      </w:pPr>
      <w:r w:rsidRPr="00230D1C">
        <w:rPr>
          <w:noProof/>
        </w:rPr>
        <w:t>Table 5.2.48W6A0.1: /&lt;x&gt;/&lt;x&gt;/OnNetwork/FunctionalAliasList/&lt;x&gt;/Entry/LocationCriteriaForActivation/&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3"/>
        <w:gridCol w:w="1209"/>
        <w:gridCol w:w="1322"/>
        <w:gridCol w:w="2156"/>
        <w:gridCol w:w="1952"/>
        <w:gridCol w:w="2317"/>
      </w:tblGrid>
      <w:tr w:rsidR="0064286F" w:rsidRPr="00230D1C" w14:paraId="3ABCBB38" w14:textId="77777777" w:rsidTr="00FA2FAA">
        <w:trPr>
          <w:cantSplit/>
          <w:trHeight w:val="5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03E2276"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p>
        </w:tc>
      </w:tr>
      <w:tr w:rsidR="0064286F" w:rsidRPr="00230D1C" w14:paraId="54E15584" w14:textId="77777777" w:rsidTr="00FA2FAA">
        <w:trPr>
          <w:cantSplit/>
          <w:trHeight w:val="57"/>
          <w:jc w:val="center"/>
        </w:trPr>
        <w:tc>
          <w:tcPr>
            <w:tcW w:w="683" w:type="dxa"/>
            <w:tcBorders>
              <w:top w:val="single" w:sz="4" w:space="0" w:color="FFFFFF"/>
              <w:left w:val="single" w:sz="4" w:space="0" w:color="FFFFFF"/>
              <w:bottom w:val="single" w:sz="4" w:space="0" w:color="FFFFFF"/>
              <w:right w:val="single" w:sz="4" w:space="0" w:color="000000"/>
            </w:tcBorders>
            <w:shd w:val="clear" w:color="auto" w:fill="auto"/>
          </w:tcPr>
          <w:p w14:paraId="75672F94" w14:textId="77777777" w:rsidR="0064286F" w:rsidRPr="00230D1C" w:rsidRDefault="0064286F" w:rsidP="00FA2FAA">
            <w:pPr>
              <w:pStyle w:val="TAC"/>
              <w:rPr>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99319C" w14:textId="77777777" w:rsidR="0064286F" w:rsidRPr="00230D1C" w:rsidRDefault="0064286F" w:rsidP="00FA2FAA">
            <w:pPr>
              <w:pStyle w:val="TAC"/>
              <w:rPr>
                <w:noProof/>
              </w:rPr>
            </w:pPr>
            <w:r w:rsidRPr="00230D1C">
              <w:rPr>
                <w:noProof/>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10F66E" w14:textId="77777777" w:rsidR="0064286F" w:rsidRPr="00230D1C" w:rsidRDefault="0064286F" w:rsidP="00FA2FAA">
            <w:pPr>
              <w:pStyle w:val="TAC"/>
              <w:rPr>
                <w:noProof/>
              </w:rPr>
            </w:pPr>
            <w:r w:rsidRPr="00230D1C">
              <w:rPr>
                <w:noProof/>
              </w:rPr>
              <w:t>Occurrence</w:t>
            </w:r>
          </w:p>
        </w:tc>
        <w:tc>
          <w:tcPr>
            <w:tcW w:w="21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CA9BC0" w14:textId="77777777" w:rsidR="0064286F" w:rsidRPr="00230D1C" w:rsidRDefault="0064286F" w:rsidP="00FA2FAA">
            <w:pPr>
              <w:pStyle w:val="TAC"/>
              <w:rPr>
                <w:noProof/>
              </w:rPr>
            </w:pPr>
            <w:r w:rsidRPr="00230D1C">
              <w:rPr>
                <w:noProof/>
              </w:rPr>
              <w:t>Format</w:t>
            </w:r>
          </w:p>
        </w:tc>
        <w:tc>
          <w:tcPr>
            <w:tcW w:w="19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C5DAA8" w14:textId="77777777" w:rsidR="0064286F" w:rsidRPr="00230D1C" w:rsidRDefault="0064286F" w:rsidP="00FA2FAA">
            <w:pPr>
              <w:pStyle w:val="TAC"/>
              <w:rPr>
                <w:noProof/>
              </w:rPr>
            </w:pPr>
            <w:r w:rsidRPr="00230D1C">
              <w:rPr>
                <w:noProof/>
              </w:rPr>
              <w:t>Min. Access Types</w:t>
            </w:r>
          </w:p>
        </w:tc>
        <w:tc>
          <w:tcPr>
            <w:tcW w:w="2317" w:type="dxa"/>
            <w:tcBorders>
              <w:top w:val="single" w:sz="4" w:space="0" w:color="FFFFFF"/>
              <w:left w:val="single" w:sz="4" w:space="0" w:color="000000"/>
              <w:bottom w:val="single" w:sz="4" w:space="0" w:color="FFFFFF"/>
              <w:right w:val="single" w:sz="4" w:space="0" w:color="FFFFFF"/>
            </w:tcBorders>
            <w:shd w:val="clear" w:color="auto" w:fill="auto"/>
          </w:tcPr>
          <w:p w14:paraId="0B624AEE" w14:textId="77777777" w:rsidR="0064286F" w:rsidRPr="00230D1C" w:rsidRDefault="0064286F" w:rsidP="00FA2FAA">
            <w:pPr>
              <w:pStyle w:val="TAC"/>
              <w:rPr>
                <w:noProof/>
              </w:rPr>
            </w:pPr>
          </w:p>
        </w:tc>
      </w:tr>
      <w:tr w:rsidR="0064286F" w:rsidRPr="00230D1C" w14:paraId="2CCDC5B1" w14:textId="77777777" w:rsidTr="00FA2FAA">
        <w:trPr>
          <w:cantSplit/>
          <w:trHeight w:val="57"/>
          <w:jc w:val="center"/>
        </w:trPr>
        <w:tc>
          <w:tcPr>
            <w:tcW w:w="683" w:type="dxa"/>
            <w:tcBorders>
              <w:top w:val="single" w:sz="4" w:space="0" w:color="FFFFFF"/>
              <w:left w:val="single" w:sz="4" w:space="0" w:color="FFFFFF"/>
              <w:bottom w:val="single" w:sz="4" w:space="0" w:color="FFFFFF"/>
              <w:right w:val="single" w:sz="4" w:space="0" w:color="000000"/>
            </w:tcBorders>
            <w:shd w:val="clear" w:color="auto" w:fill="auto"/>
          </w:tcPr>
          <w:p w14:paraId="639A869D" w14:textId="77777777" w:rsidR="0064286F" w:rsidRPr="00230D1C" w:rsidRDefault="0064286F" w:rsidP="00FA2FAA">
            <w:pPr>
              <w:pStyle w:val="TAC"/>
              <w:rPr>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2B10D3" w14:textId="77777777" w:rsidR="0064286F" w:rsidRPr="00230D1C" w:rsidRDefault="0064286F" w:rsidP="00FA2FAA">
            <w:pPr>
              <w:pStyle w:val="TAC"/>
              <w:rPr>
                <w:noProof/>
              </w:rPr>
            </w:pPr>
            <w:r w:rsidRPr="00230D1C">
              <w:rPr>
                <w:noProof/>
              </w:rPr>
              <w:t>Optional</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3135B0" w14:textId="77777777" w:rsidR="0064286F" w:rsidRPr="00230D1C" w:rsidRDefault="0064286F" w:rsidP="00FA2FAA">
            <w:pPr>
              <w:pStyle w:val="TAC"/>
              <w:rPr>
                <w:noProof/>
              </w:rPr>
            </w:pPr>
            <w:r w:rsidRPr="00230D1C">
              <w:rPr>
                <w:noProof/>
              </w:rPr>
              <w:t>ZeroOrMore</w:t>
            </w:r>
          </w:p>
        </w:tc>
        <w:tc>
          <w:tcPr>
            <w:tcW w:w="21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E55BE7" w14:textId="77777777" w:rsidR="0064286F" w:rsidRPr="00230D1C" w:rsidRDefault="0064286F" w:rsidP="00FA2FAA">
            <w:pPr>
              <w:pStyle w:val="TAC"/>
              <w:rPr>
                <w:noProof/>
              </w:rPr>
            </w:pPr>
            <w:r w:rsidRPr="00230D1C">
              <w:rPr>
                <w:noProof/>
              </w:rPr>
              <w:t>node</w:t>
            </w:r>
          </w:p>
        </w:tc>
        <w:tc>
          <w:tcPr>
            <w:tcW w:w="19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03AB40" w14:textId="77777777" w:rsidR="0064286F" w:rsidRPr="00230D1C" w:rsidRDefault="0064286F" w:rsidP="00FA2FAA">
            <w:pPr>
              <w:pStyle w:val="TAC"/>
              <w:rPr>
                <w:noProof/>
              </w:rPr>
            </w:pPr>
            <w:r w:rsidRPr="00230D1C">
              <w:rPr>
                <w:noProof/>
              </w:rPr>
              <w:t>Get, Replace</w:t>
            </w:r>
          </w:p>
        </w:tc>
        <w:tc>
          <w:tcPr>
            <w:tcW w:w="2317" w:type="dxa"/>
            <w:tcBorders>
              <w:top w:val="single" w:sz="4" w:space="0" w:color="FFFFFF"/>
              <w:left w:val="single" w:sz="4" w:space="0" w:color="000000"/>
              <w:bottom w:val="single" w:sz="4" w:space="0" w:color="FFFFFF"/>
              <w:right w:val="single" w:sz="4" w:space="0" w:color="FFFFFF"/>
            </w:tcBorders>
            <w:shd w:val="clear" w:color="auto" w:fill="auto"/>
          </w:tcPr>
          <w:p w14:paraId="68CD7350" w14:textId="77777777" w:rsidR="0064286F" w:rsidRPr="00230D1C" w:rsidRDefault="0064286F" w:rsidP="00FA2FAA">
            <w:pPr>
              <w:pStyle w:val="TAC"/>
              <w:rPr>
                <w:noProof/>
              </w:rPr>
            </w:pPr>
          </w:p>
        </w:tc>
      </w:tr>
      <w:tr w:rsidR="0064286F" w:rsidRPr="00230D1C" w14:paraId="2A3D24C8" w14:textId="77777777" w:rsidTr="00FA2FAA">
        <w:trPr>
          <w:cantSplit/>
          <w:trHeight w:val="57"/>
          <w:jc w:val="center"/>
        </w:trPr>
        <w:tc>
          <w:tcPr>
            <w:tcW w:w="683" w:type="dxa"/>
            <w:tcBorders>
              <w:top w:val="single" w:sz="4" w:space="0" w:color="FFFFFF"/>
              <w:left w:val="single" w:sz="4" w:space="0" w:color="FFFFFF"/>
              <w:bottom w:val="single" w:sz="4" w:space="0" w:color="FFFFFF"/>
              <w:right w:val="single" w:sz="4" w:space="0" w:color="FFFFFF"/>
            </w:tcBorders>
            <w:shd w:val="clear" w:color="auto" w:fill="auto"/>
          </w:tcPr>
          <w:p w14:paraId="6D25D3EA" w14:textId="77777777" w:rsidR="0064286F" w:rsidRPr="00230D1C" w:rsidRDefault="0064286F" w:rsidP="00FA2FAA">
            <w:pPr>
              <w:jc w:val="center"/>
              <w:rPr>
                <w:b/>
                <w:noProof/>
              </w:rPr>
            </w:pPr>
          </w:p>
        </w:tc>
        <w:tc>
          <w:tcPr>
            <w:tcW w:w="895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F3FB62F" w14:textId="77777777" w:rsidR="0064286F" w:rsidRPr="00230D1C" w:rsidRDefault="0064286F" w:rsidP="00FA2FAA">
            <w:pPr>
              <w:rPr>
                <w:noProof/>
              </w:rPr>
            </w:pPr>
            <w:r w:rsidRPr="00230D1C">
              <w:rPr>
                <w:noProof/>
              </w:rPr>
              <w:t xml:space="preserve">This interior node </w:t>
            </w:r>
            <w:r w:rsidRPr="00230D1C">
              <w:rPr>
                <w:noProof/>
                <w:lang w:eastAsia="ko-KR"/>
              </w:rPr>
              <w:t xml:space="preserve">contains the zero or more location criteria for activation </w:t>
            </w:r>
            <w:r w:rsidRPr="00230D1C">
              <w:rPr>
                <w:noProof/>
              </w:rPr>
              <w:t>of a functional alias.</w:t>
            </w:r>
          </w:p>
        </w:tc>
      </w:tr>
    </w:tbl>
    <w:p w14:paraId="06B8E23A" w14:textId="77777777" w:rsidR="0064286F" w:rsidRPr="00230D1C" w:rsidRDefault="0064286F" w:rsidP="0064286F">
      <w:pPr>
        <w:rPr>
          <w:noProof/>
        </w:rPr>
      </w:pPr>
    </w:p>
    <w:p w14:paraId="7DCB8F2D" w14:textId="77777777" w:rsidR="0064286F" w:rsidRPr="00230D1C" w:rsidRDefault="0064286F" w:rsidP="0064286F">
      <w:pPr>
        <w:pStyle w:val="Heading3"/>
        <w:rPr>
          <w:noProof/>
          <w:lang w:eastAsia="ko-KR"/>
        </w:rPr>
      </w:pPr>
      <w:bookmarkStart w:id="3252" w:name="_Toc144197236"/>
      <w:bookmarkStart w:id="3253" w:name="_Toc144198880"/>
      <w:bookmarkStart w:id="3254" w:name="_Toc152620314"/>
      <w:r w:rsidRPr="00230D1C">
        <w:rPr>
          <w:noProof/>
        </w:rPr>
        <w:t>5.2.</w:t>
      </w:r>
      <w:r w:rsidRPr="00230D1C">
        <w:rPr>
          <w:noProof/>
          <w:lang w:eastAsia="ko-KR"/>
        </w:rPr>
        <w:t>48W6A1</w:t>
      </w:r>
      <w:r w:rsidRPr="00230D1C">
        <w:rPr>
          <w:noProof/>
          <w:lang w:eastAsia="ko-KR"/>
        </w:rPr>
        <w:tab/>
        <w:t>/&lt;x&gt;/&lt;x&gt;/OnNetwork/FunctionalAliasList/&lt;x&gt;/Entry/</w:t>
      </w:r>
      <w:r w:rsidRPr="00230D1C">
        <w:rPr>
          <w:noProof/>
          <w:lang w:eastAsia="ko-KR"/>
        </w:rPr>
        <w:br/>
        <w:t>LocationCriteriaForActivation</w:t>
      </w:r>
      <w:r w:rsidRPr="00230D1C">
        <w:rPr>
          <w:noProof/>
        </w:rPr>
        <w:t>/&lt;x&gt;</w:t>
      </w:r>
      <w:r w:rsidRPr="00230D1C">
        <w:rPr>
          <w:noProof/>
          <w:lang w:eastAsia="ko-KR"/>
        </w:rPr>
        <w:t>/EnterSpecificArea</w:t>
      </w:r>
      <w:bookmarkEnd w:id="3238"/>
      <w:bookmarkEnd w:id="3239"/>
      <w:bookmarkEnd w:id="3240"/>
      <w:bookmarkEnd w:id="3241"/>
      <w:bookmarkEnd w:id="3242"/>
      <w:bookmarkEnd w:id="3243"/>
      <w:bookmarkEnd w:id="3244"/>
      <w:bookmarkEnd w:id="3245"/>
      <w:bookmarkEnd w:id="3246"/>
      <w:bookmarkEnd w:id="3247"/>
      <w:bookmarkEnd w:id="3248"/>
      <w:bookmarkEnd w:id="3252"/>
      <w:bookmarkEnd w:id="3253"/>
      <w:bookmarkEnd w:id="3254"/>
    </w:p>
    <w:p w14:paraId="0540B5D3"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W6A1</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w:t>
      </w:r>
      <w:r w:rsidRPr="00230D1C">
        <w:rPr>
          <w:noProof/>
          <w:lang w:eastAsia="ko-KR"/>
        </w:rPr>
        <w:br/>
        <w:t>EnterSpecific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187"/>
        <w:gridCol w:w="1976"/>
        <w:gridCol w:w="2256"/>
      </w:tblGrid>
      <w:tr w:rsidR="0064286F" w:rsidRPr="00230D1C" w14:paraId="7F95A158" w14:textId="77777777" w:rsidTr="00D95E8F">
        <w:trPr>
          <w:cantSplit/>
          <w:trHeight w:val="5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E8C1886"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nterSpecificArea</w:t>
            </w:r>
          </w:p>
        </w:tc>
      </w:tr>
      <w:tr w:rsidR="0064286F" w:rsidRPr="00230D1C" w14:paraId="1C468888" w14:textId="77777777" w:rsidTr="00D95E8F">
        <w:trPr>
          <w:cantSplit/>
          <w:trHeight w:val="57"/>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2A5BB6EA" w14:textId="77777777" w:rsidR="0064286F" w:rsidRPr="00230D1C" w:rsidRDefault="0064286F" w:rsidP="00D95E8F">
            <w:pPr>
              <w:pStyle w:val="TAC"/>
              <w:rPr>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84F1EC" w14:textId="77777777" w:rsidR="0064286F" w:rsidRPr="00230D1C" w:rsidRDefault="0064286F" w:rsidP="00D95E8F">
            <w:pPr>
              <w:pStyle w:val="TAC"/>
              <w:rPr>
                <w:noProof/>
              </w:rPr>
            </w:pPr>
            <w:r w:rsidRPr="00230D1C">
              <w:rPr>
                <w:noProof/>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41A614" w14:textId="77777777" w:rsidR="0064286F" w:rsidRPr="00230D1C" w:rsidRDefault="0064286F" w:rsidP="00D95E8F">
            <w:pPr>
              <w:pStyle w:val="TAC"/>
              <w:rPr>
                <w:noProof/>
              </w:rPr>
            </w:pPr>
            <w:r w:rsidRPr="00230D1C">
              <w:rPr>
                <w:noProof/>
              </w:rPr>
              <w:t>Occurrence</w:t>
            </w:r>
          </w:p>
        </w:tc>
        <w:tc>
          <w:tcPr>
            <w:tcW w:w="21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8D21B6" w14:textId="77777777" w:rsidR="0064286F" w:rsidRPr="00230D1C" w:rsidRDefault="0064286F" w:rsidP="00D95E8F">
            <w:pPr>
              <w:pStyle w:val="TAC"/>
              <w:rPr>
                <w:noProof/>
              </w:rPr>
            </w:pPr>
            <w:r w:rsidRPr="00230D1C">
              <w:rPr>
                <w:noProof/>
              </w:rPr>
              <w:t>Format</w:t>
            </w:r>
          </w:p>
        </w:tc>
        <w:tc>
          <w:tcPr>
            <w:tcW w:w="19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5311CA" w14:textId="77777777" w:rsidR="0064286F" w:rsidRPr="00230D1C" w:rsidRDefault="0064286F" w:rsidP="00D95E8F">
            <w:pPr>
              <w:pStyle w:val="TAC"/>
              <w:rPr>
                <w:noProof/>
              </w:rPr>
            </w:pPr>
            <w:r w:rsidRPr="00230D1C">
              <w:rPr>
                <w:noProof/>
              </w:rPr>
              <w:t>Min. Access Types</w:t>
            </w:r>
          </w:p>
        </w:tc>
        <w:tc>
          <w:tcPr>
            <w:tcW w:w="2256" w:type="dxa"/>
            <w:tcBorders>
              <w:top w:val="single" w:sz="4" w:space="0" w:color="FFFFFF"/>
              <w:left w:val="single" w:sz="4" w:space="0" w:color="000000"/>
              <w:bottom w:val="single" w:sz="4" w:space="0" w:color="FFFFFF"/>
              <w:right w:val="single" w:sz="4" w:space="0" w:color="FFFFFF"/>
            </w:tcBorders>
            <w:shd w:val="clear" w:color="auto" w:fill="auto"/>
          </w:tcPr>
          <w:p w14:paraId="11DE67F3" w14:textId="77777777" w:rsidR="0064286F" w:rsidRPr="00230D1C" w:rsidRDefault="0064286F" w:rsidP="00D95E8F">
            <w:pPr>
              <w:pStyle w:val="TAC"/>
              <w:rPr>
                <w:noProof/>
              </w:rPr>
            </w:pPr>
          </w:p>
        </w:tc>
      </w:tr>
      <w:tr w:rsidR="0064286F" w:rsidRPr="00230D1C" w14:paraId="583DED9E" w14:textId="77777777" w:rsidTr="00D95E8F">
        <w:trPr>
          <w:cantSplit/>
          <w:trHeight w:val="57"/>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58F0862C" w14:textId="77777777" w:rsidR="0064286F" w:rsidRPr="00230D1C" w:rsidRDefault="0064286F" w:rsidP="00D95E8F">
            <w:pPr>
              <w:pStyle w:val="TAC"/>
              <w:rPr>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582BBD" w14:textId="77777777" w:rsidR="0064286F" w:rsidRPr="00230D1C" w:rsidRDefault="0064286F" w:rsidP="00D95E8F">
            <w:pPr>
              <w:pStyle w:val="TAC"/>
              <w:rPr>
                <w:noProof/>
              </w:rPr>
            </w:pPr>
            <w:r w:rsidRPr="00230D1C">
              <w:rPr>
                <w:noProof/>
              </w:rPr>
              <w:t>Optional</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92BEC3" w14:textId="77777777" w:rsidR="0064286F" w:rsidRPr="00230D1C" w:rsidRDefault="0064286F" w:rsidP="00D95E8F">
            <w:pPr>
              <w:pStyle w:val="TAC"/>
              <w:rPr>
                <w:noProof/>
              </w:rPr>
            </w:pPr>
            <w:r w:rsidRPr="00230D1C">
              <w:rPr>
                <w:noProof/>
              </w:rPr>
              <w:t>ZeroOrOne</w:t>
            </w:r>
          </w:p>
        </w:tc>
        <w:tc>
          <w:tcPr>
            <w:tcW w:w="21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AD1529" w14:textId="77777777" w:rsidR="0064286F" w:rsidRPr="00230D1C" w:rsidRDefault="0064286F" w:rsidP="00D95E8F">
            <w:pPr>
              <w:pStyle w:val="TAC"/>
              <w:rPr>
                <w:noProof/>
              </w:rPr>
            </w:pPr>
            <w:r w:rsidRPr="00230D1C">
              <w:rPr>
                <w:noProof/>
              </w:rPr>
              <w:t>node</w:t>
            </w:r>
          </w:p>
        </w:tc>
        <w:tc>
          <w:tcPr>
            <w:tcW w:w="19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1182F5" w14:textId="77777777" w:rsidR="0064286F" w:rsidRPr="00230D1C" w:rsidRDefault="0064286F" w:rsidP="00D95E8F">
            <w:pPr>
              <w:pStyle w:val="TAC"/>
              <w:rPr>
                <w:noProof/>
              </w:rPr>
            </w:pPr>
            <w:r w:rsidRPr="00230D1C">
              <w:rPr>
                <w:noProof/>
              </w:rPr>
              <w:t>Get, Replace</w:t>
            </w:r>
          </w:p>
        </w:tc>
        <w:tc>
          <w:tcPr>
            <w:tcW w:w="2256" w:type="dxa"/>
            <w:tcBorders>
              <w:top w:val="single" w:sz="4" w:space="0" w:color="FFFFFF"/>
              <w:left w:val="single" w:sz="4" w:space="0" w:color="000000"/>
              <w:bottom w:val="single" w:sz="4" w:space="0" w:color="FFFFFF"/>
              <w:right w:val="single" w:sz="4" w:space="0" w:color="FFFFFF"/>
            </w:tcBorders>
            <w:shd w:val="clear" w:color="auto" w:fill="auto"/>
          </w:tcPr>
          <w:p w14:paraId="24D9F2A2" w14:textId="77777777" w:rsidR="0064286F" w:rsidRPr="00230D1C" w:rsidRDefault="0064286F" w:rsidP="00D95E8F">
            <w:pPr>
              <w:pStyle w:val="TAC"/>
              <w:rPr>
                <w:noProof/>
              </w:rPr>
            </w:pPr>
          </w:p>
        </w:tc>
      </w:tr>
      <w:tr w:rsidR="0064286F" w:rsidRPr="00230D1C" w14:paraId="23F72A63" w14:textId="77777777" w:rsidTr="00D95E8F">
        <w:trPr>
          <w:cantSplit/>
          <w:trHeight w:val="57"/>
          <w:jc w:val="center"/>
        </w:trPr>
        <w:tc>
          <w:tcPr>
            <w:tcW w:w="689" w:type="dxa"/>
            <w:tcBorders>
              <w:top w:val="single" w:sz="4" w:space="0" w:color="FFFFFF"/>
              <w:left w:val="single" w:sz="4" w:space="0" w:color="FFFFFF"/>
              <w:bottom w:val="single" w:sz="4" w:space="0" w:color="FFFFFF"/>
              <w:right w:val="single" w:sz="4" w:space="0" w:color="FFFFFF"/>
            </w:tcBorders>
            <w:shd w:val="clear" w:color="auto" w:fill="auto"/>
          </w:tcPr>
          <w:p w14:paraId="5AD1AC26" w14:textId="77777777" w:rsidR="0064286F" w:rsidRPr="00230D1C" w:rsidRDefault="0064286F" w:rsidP="00FA2FAA">
            <w:pPr>
              <w:jc w:val="center"/>
              <w:rPr>
                <w:b/>
                <w:noProof/>
              </w:rPr>
            </w:pPr>
          </w:p>
        </w:tc>
        <w:tc>
          <w:tcPr>
            <w:tcW w:w="895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8C62145" w14:textId="77777777" w:rsidR="0064286F" w:rsidRPr="00230D1C" w:rsidRDefault="0064286F" w:rsidP="00FA2FAA">
            <w:pPr>
              <w:rPr>
                <w:noProof/>
              </w:rPr>
            </w:pPr>
            <w:r w:rsidRPr="00230D1C">
              <w:rPr>
                <w:noProof/>
              </w:rPr>
              <w:t xml:space="preserve">This interior node </w:t>
            </w:r>
            <w:r w:rsidRPr="00230D1C">
              <w:rPr>
                <w:noProof/>
                <w:lang w:eastAsia="ko-KR"/>
              </w:rPr>
              <w:t xml:space="preserve">contains a </w:t>
            </w:r>
            <w:r w:rsidRPr="00230D1C">
              <w:rPr>
                <w:noProof/>
              </w:rPr>
              <w:t>geographical area which when entered by the MC service UE triggers the functional alias activation.</w:t>
            </w:r>
          </w:p>
        </w:tc>
      </w:tr>
    </w:tbl>
    <w:p w14:paraId="5C21D508" w14:textId="77777777" w:rsidR="0064286F" w:rsidRPr="00230D1C" w:rsidRDefault="0064286F" w:rsidP="0064286F">
      <w:pPr>
        <w:rPr>
          <w:noProof/>
        </w:rPr>
      </w:pPr>
      <w:bookmarkStart w:id="3255" w:name="_Toc27507266"/>
      <w:bookmarkStart w:id="3256" w:name="_Toc27508132"/>
      <w:bookmarkStart w:id="3257" w:name="_Toc27508997"/>
      <w:bookmarkStart w:id="3258" w:name="_Toc27553127"/>
      <w:bookmarkStart w:id="3259" w:name="_Toc27553993"/>
      <w:bookmarkStart w:id="3260" w:name="_Toc27554860"/>
      <w:bookmarkStart w:id="3261" w:name="_Toc27555724"/>
      <w:bookmarkStart w:id="3262" w:name="_Toc36035924"/>
      <w:bookmarkStart w:id="3263" w:name="_Toc45273447"/>
      <w:bookmarkStart w:id="3264" w:name="_Toc51937175"/>
      <w:bookmarkStart w:id="3265" w:name="_Toc51938369"/>
    </w:p>
    <w:p w14:paraId="18F66F2C" w14:textId="77777777" w:rsidR="0064286F" w:rsidRPr="00230D1C" w:rsidRDefault="0064286F" w:rsidP="00D95E8F">
      <w:pPr>
        <w:pStyle w:val="Heading3"/>
        <w:rPr>
          <w:noProof/>
          <w:lang w:eastAsia="ko-KR"/>
        </w:rPr>
      </w:pPr>
      <w:bookmarkStart w:id="3266" w:name="_Toc144197237"/>
      <w:bookmarkStart w:id="3267" w:name="_Toc144198881"/>
      <w:bookmarkStart w:id="3268" w:name="_Toc152620315"/>
      <w:r w:rsidRPr="00230D1C">
        <w:rPr>
          <w:noProof/>
        </w:rPr>
        <w:t>5.2.48W6A2</w:t>
      </w:r>
      <w:r w:rsidRPr="00230D1C">
        <w:rPr>
          <w:noProof/>
        </w:rPr>
        <w:tab/>
        <w:t>/&lt;x&gt;/&lt;x&gt;/OnNetwork/FunctionalAliasList/&lt;x&gt;/Entry/</w:t>
      </w:r>
      <w:r w:rsidRPr="00230D1C">
        <w:rPr>
          <w:noProof/>
        </w:rPr>
        <w:br/>
        <w:t>LocationCriteriaForActivation/&lt;x&gt;/EnterSpecificArea/</w:t>
      </w:r>
      <w:r w:rsidRPr="00230D1C">
        <w:rPr>
          <w:noProof/>
        </w:rPr>
        <w:br/>
        <w:t>PolygonArea</w:t>
      </w:r>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p>
    <w:p w14:paraId="4113A79A"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W6A2</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w:t>
      </w:r>
      <w:r w:rsidRPr="00230D1C">
        <w:rPr>
          <w:noProof/>
          <w:lang w:eastAsia="ko-KR"/>
        </w:rPr>
        <w:br/>
        <w:t>EnterSpecificArea</w:t>
      </w:r>
      <w:r w:rsidRPr="00230D1C">
        <w:rPr>
          <w:noProof/>
        </w:rPr>
        <w:t>/</w:t>
      </w:r>
      <w:r w:rsidRPr="00230D1C">
        <w:rPr>
          <w:noProof/>
          <w:lang w:eastAsia="ko-KR"/>
        </w:rPr>
        <w:t>Polygon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64286F" w:rsidRPr="00230D1C" w14:paraId="7FD18C2E" w14:textId="77777777" w:rsidTr="00D95E8F">
        <w:trPr>
          <w:cantSplit/>
          <w:trHeight w:val="5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A1196C3"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nterSpecificArea/PolygonArea</w:t>
            </w:r>
          </w:p>
        </w:tc>
      </w:tr>
      <w:tr w:rsidR="0064286F" w:rsidRPr="00230D1C" w14:paraId="2FE6BC1B" w14:textId="77777777" w:rsidTr="00D95E8F">
        <w:trPr>
          <w:cantSplit/>
          <w:trHeight w:val="57"/>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24FBBCA5" w14:textId="77777777" w:rsidR="0064286F" w:rsidRPr="00230D1C" w:rsidRDefault="0064286F" w:rsidP="00D95E8F">
            <w:pPr>
              <w:pStyle w:val="TAC"/>
              <w:rPr>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80CA33" w14:textId="77777777" w:rsidR="0064286F" w:rsidRPr="00230D1C" w:rsidRDefault="0064286F" w:rsidP="00D95E8F">
            <w:pPr>
              <w:pStyle w:val="TAC"/>
              <w:rPr>
                <w:noProof/>
              </w:rPr>
            </w:pPr>
            <w:r w:rsidRPr="00230D1C">
              <w:rPr>
                <w:noProof/>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D9F293" w14:textId="77777777" w:rsidR="0064286F" w:rsidRPr="00230D1C" w:rsidRDefault="0064286F" w:rsidP="00D95E8F">
            <w:pPr>
              <w:pStyle w:val="TAC"/>
              <w:rPr>
                <w:noProof/>
              </w:rPr>
            </w:pPr>
            <w:r w:rsidRPr="00230D1C">
              <w:rPr>
                <w:noProof/>
              </w:rPr>
              <w:t>Occurrenc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3BC865" w14:textId="77777777" w:rsidR="0064286F" w:rsidRPr="00230D1C" w:rsidRDefault="0064286F" w:rsidP="00D95E8F">
            <w:pPr>
              <w:pStyle w:val="TAC"/>
              <w:rPr>
                <w:noProof/>
              </w:rPr>
            </w:pPr>
            <w:r w:rsidRPr="00230D1C">
              <w:rPr>
                <w:noProof/>
              </w:rPr>
              <w:t>Forma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83A01C" w14:textId="77777777" w:rsidR="0064286F" w:rsidRPr="00230D1C" w:rsidRDefault="0064286F" w:rsidP="00D95E8F">
            <w:pPr>
              <w:pStyle w:val="TAC"/>
              <w:rPr>
                <w:noProof/>
              </w:rPr>
            </w:pPr>
            <w:r w:rsidRPr="00230D1C">
              <w:rPr>
                <w:noProof/>
              </w:rPr>
              <w:t>Min. Access Types</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73A22EB5" w14:textId="77777777" w:rsidR="0064286F" w:rsidRPr="00230D1C" w:rsidRDefault="0064286F" w:rsidP="00D95E8F">
            <w:pPr>
              <w:pStyle w:val="TAC"/>
              <w:rPr>
                <w:noProof/>
              </w:rPr>
            </w:pPr>
          </w:p>
        </w:tc>
      </w:tr>
      <w:tr w:rsidR="0064286F" w:rsidRPr="00230D1C" w14:paraId="096FCB58" w14:textId="77777777" w:rsidTr="00D95E8F">
        <w:trPr>
          <w:cantSplit/>
          <w:trHeight w:val="57"/>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41CB3671" w14:textId="77777777" w:rsidR="0064286F" w:rsidRPr="00230D1C" w:rsidRDefault="0064286F" w:rsidP="00D95E8F">
            <w:pPr>
              <w:pStyle w:val="TAC"/>
              <w:rPr>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F476B4" w14:textId="77777777" w:rsidR="0064286F" w:rsidRPr="00230D1C" w:rsidRDefault="0064286F" w:rsidP="00D95E8F">
            <w:pPr>
              <w:pStyle w:val="TAC"/>
              <w:rPr>
                <w:noProof/>
              </w:rPr>
            </w:pPr>
            <w:r w:rsidRPr="00230D1C">
              <w:rPr>
                <w:noProof/>
              </w:rPr>
              <w:t>Optional</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7A8F36" w14:textId="77777777" w:rsidR="0064286F" w:rsidRPr="00230D1C" w:rsidRDefault="0064286F" w:rsidP="00D95E8F">
            <w:pPr>
              <w:pStyle w:val="TAC"/>
              <w:rPr>
                <w:noProof/>
              </w:rPr>
            </w:pPr>
            <w:r w:rsidRPr="00230D1C">
              <w:rPr>
                <w:noProof/>
              </w:rPr>
              <w:t>ZeroOrOn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D4F0D1" w14:textId="77777777" w:rsidR="0064286F" w:rsidRPr="00230D1C" w:rsidRDefault="0064286F" w:rsidP="00D95E8F">
            <w:pPr>
              <w:pStyle w:val="TAC"/>
              <w:rPr>
                <w:noProof/>
              </w:rPr>
            </w:pPr>
            <w:r w:rsidRPr="00230D1C">
              <w:rPr>
                <w:noProof/>
              </w:rPr>
              <w:t>node</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2778D6" w14:textId="77777777" w:rsidR="0064286F" w:rsidRPr="00230D1C" w:rsidRDefault="0064286F" w:rsidP="00D95E8F">
            <w:pPr>
              <w:pStyle w:val="TAC"/>
              <w:rPr>
                <w:noProof/>
              </w:rPr>
            </w:pPr>
            <w:r w:rsidRPr="00230D1C">
              <w:rPr>
                <w:noProof/>
              </w:rPr>
              <w:t>Get, Replace</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7D538DB1" w14:textId="77777777" w:rsidR="0064286F" w:rsidRPr="00230D1C" w:rsidRDefault="0064286F" w:rsidP="00D95E8F">
            <w:pPr>
              <w:pStyle w:val="TAC"/>
              <w:rPr>
                <w:noProof/>
              </w:rPr>
            </w:pPr>
          </w:p>
        </w:tc>
      </w:tr>
      <w:tr w:rsidR="0064286F" w:rsidRPr="00230D1C" w14:paraId="2DABAB0D" w14:textId="77777777" w:rsidTr="00D95E8F">
        <w:trPr>
          <w:cantSplit/>
          <w:trHeight w:val="57"/>
          <w:jc w:val="center"/>
        </w:trPr>
        <w:tc>
          <w:tcPr>
            <w:tcW w:w="689" w:type="dxa"/>
            <w:tcBorders>
              <w:top w:val="single" w:sz="4" w:space="0" w:color="FFFFFF"/>
              <w:left w:val="single" w:sz="4" w:space="0" w:color="FFFFFF"/>
              <w:bottom w:val="single" w:sz="4" w:space="0" w:color="FFFFFF"/>
              <w:right w:val="single" w:sz="4" w:space="0" w:color="FFFFFF"/>
            </w:tcBorders>
            <w:shd w:val="clear" w:color="auto" w:fill="auto"/>
          </w:tcPr>
          <w:p w14:paraId="20D8B52E" w14:textId="77777777" w:rsidR="0064286F" w:rsidRPr="00230D1C" w:rsidRDefault="0064286F" w:rsidP="00FA2FAA">
            <w:pPr>
              <w:jc w:val="center"/>
              <w:rPr>
                <w:b/>
                <w:noProof/>
              </w:rPr>
            </w:pPr>
          </w:p>
        </w:tc>
        <w:tc>
          <w:tcPr>
            <w:tcW w:w="895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4AB60C1" w14:textId="77777777" w:rsidR="0064286F" w:rsidRPr="00230D1C" w:rsidRDefault="0064286F" w:rsidP="00FA2FAA">
            <w:pPr>
              <w:rPr>
                <w:noProof/>
              </w:rPr>
            </w:pPr>
            <w:r w:rsidRPr="00230D1C">
              <w:rPr>
                <w:noProof/>
              </w:rPr>
              <w:t xml:space="preserve">This interior node </w:t>
            </w:r>
            <w:r w:rsidRPr="00230D1C">
              <w:rPr>
                <w:noProof/>
                <w:lang w:eastAsia="ko-KR"/>
              </w:rPr>
              <w:t xml:space="preserve">contains a </w:t>
            </w:r>
            <w:r w:rsidRPr="00230D1C">
              <w:rPr>
                <w:noProof/>
              </w:rPr>
              <w:t>geographical area described by a polygon.</w:t>
            </w:r>
          </w:p>
        </w:tc>
      </w:tr>
    </w:tbl>
    <w:p w14:paraId="2DCDCA85" w14:textId="77777777" w:rsidR="0064286F" w:rsidRPr="00230D1C" w:rsidRDefault="0064286F" w:rsidP="0064286F">
      <w:pPr>
        <w:rPr>
          <w:noProof/>
        </w:rPr>
      </w:pPr>
      <w:bookmarkStart w:id="3269" w:name="_Toc27507267"/>
      <w:bookmarkStart w:id="3270" w:name="_Toc27508133"/>
      <w:bookmarkStart w:id="3271" w:name="_Toc27508998"/>
      <w:bookmarkStart w:id="3272" w:name="_Toc27553128"/>
      <w:bookmarkStart w:id="3273" w:name="_Toc27553994"/>
      <w:bookmarkStart w:id="3274" w:name="_Toc27554861"/>
      <w:bookmarkStart w:id="3275" w:name="_Toc27555725"/>
      <w:bookmarkStart w:id="3276" w:name="_Toc36035925"/>
      <w:bookmarkStart w:id="3277" w:name="_Toc45273448"/>
      <w:bookmarkStart w:id="3278" w:name="_Toc51937176"/>
      <w:bookmarkStart w:id="3279" w:name="_Toc51938370"/>
    </w:p>
    <w:p w14:paraId="4ADF1E04" w14:textId="77777777" w:rsidR="0064286F" w:rsidRPr="00230D1C" w:rsidRDefault="0064286F" w:rsidP="0064286F">
      <w:pPr>
        <w:pStyle w:val="Heading3"/>
        <w:rPr>
          <w:noProof/>
          <w:lang w:eastAsia="ko-KR"/>
        </w:rPr>
      </w:pPr>
      <w:bookmarkStart w:id="3280" w:name="_Toc144197238"/>
      <w:bookmarkStart w:id="3281" w:name="_Toc144198882"/>
      <w:bookmarkStart w:id="3282" w:name="_Toc152620316"/>
      <w:r w:rsidRPr="00230D1C">
        <w:rPr>
          <w:noProof/>
        </w:rPr>
        <w:t>5.2.</w:t>
      </w:r>
      <w:r w:rsidRPr="00230D1C">
        <w:rPr>
          <w:noProof/>
          <w:lang w:eastAsia="ko-KR"/>
        </w:rPr>
        <w:t>48W6A3</w:t>
      </w:r>
      <w:r w:rsidRPr="00230D1C">
        <w:rPr>
          <w:noProof/>
          <w:lang w:eastAsia="ko-KR"/>
        </w:rPr>
        <w:tab/>
        <w:t>/&lt;x&gt;/&lt;x&gt;/OnNetwork/FunctionalAliasList/&lt;x&gt;/Entry/</w:t>
      </w:r>
      <w:r w:rsidRPr="00230D1C">
        <w:rPr>
          <w:noProof/>
          <w:lang w:eastAsia="ko-KR"/>
        </w:rPr>
        <w:br/>
        <w:t>LocationCriteriaForActivation</w:t>
      </w:r>
      <w:r w:rsidRPr="00230D1C">
        <w:rPr>
          <w:noProof/>
        </w:rPr>
        <w:t>/&lt;x&gt;</w:t>
      </w:r>
      <w:r w:rsidRPr="00230D1C">
        <w:rPr>
          <w:noProof/>
          <w:lang w:eastAsia="ko-KR"/>
        </w:rPr>
        <w:t>/EnterSpecificArea/</w:t>
      </w:r>
      <w:r w:rsidRPr="00230D1C">
        <w:rPr>
          <w:noProof/>
          <w:lang w:eastAsia="ko-KR"/>
        </w:rPr>
        <w:br/>
        <w:t>PolygonArea/</w:t>
      </w:r>
      <w:r w:rsidRPr="00230D1C">
        <w:rPr>
          <w:noProof/>
        </w:rPr>
        <w:t>&lt;x&gt;</w:t>
      </w:r>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p>
    <w:p w14:paraId="6C8F6727"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W6A3</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w:t>
      </w:r>
      <w:r w:rsidRPr="00230D1C">
        <w:rPr>
          <w:noProof/>
          <w:lang w:eastAsia="ko-KR"/>
        </w:rPr>
        <w:br/>
        <w:t>EnterSpecificArea</w:t>
      </w:r>
      <w:r w:rsidRPr="00230D1C">
        <w:rPr>
          <w:noProof/>
        </w:rPr>
        <w:t>/</w:t>
      </w:r>
      <w:r w:rsidRPr="00230D1C">
        <w:rPr>
          <w:noProof/>
          <w:lang w:eastAsia="ko-KR"/>
        </w:rPr>
        <w:t>PolygonArea/</w:t>
      </w:r>
      <w:r w:rsidRPr="00230D1C">
        <w:rPr>
          <w:noProof/>
        </w:rPr>
        <w:t>&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8"/>
        <w:gridCol w:w="1296"/>
        <w:gridCol w:w="1559"/>
        <w:gridCol w:w="2013"/>
        <w:gridCol w:w="1994"/>
        <w:gridCol w:w="2089"/>
      </w:tblGrid>
      <w:tr w:rsidR="0064286F" w:rsidRPr="00230D1C" w14:paraId="2E258D9C" w14:textId="77777777" w:rsidTr="00D95E8F">
        <w:trPr>
          <w:cantSplit/>
          <w:trHeight w:val="5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4752BFE"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nterSpecificArea/PolygonArea/</w:t>
            </w:r>
            <w:r w:rsidRPr="00230D1C">
              <w:rPr>
                <w:noProof/>
              </w:rPr>
              <w:t>&lt;x&gt;</w:t>
            </w:r>
          </w:p>
        </w:tc>
      </w:tr>
      <w:tr w:rsidR="0064286F" w:rsidRPr="00230D1C" w14:paraId="0D6E0EBF" w14:textId="77777777" w:rsidTr="00D95E8F">
        <w:trPr>
          <w:cantSplit/>
          <w:trHeight w:val="57"/>
          <w:jc w:val="center"/>
        </w:trPr>
        <w:tc>
          <w:tcPr>
            <w:tcW w:w="688" w:type="dxa"/>
            <w:tcBorders>
              <w:top w:val="single" w:sz="4" w:space="0" w:color="FFFFFF"/>
              <w:left w:val="single" w:sz="4" w:space="0" w:color="FFFFFF"/>
              <w:bottom w:val="single" w:sz="4" w:space="0" w:color="FFFFFF"/>
              <w:right w:val="single" w:sz="4" w:space="0" w:color="000000"/>
            </w:tcBorders>
            <w:shd w:val="clear" w:color="auto" w:fill="auto"/>
          </w:tcPr>
          <w:p w14:paraId="71B66772" w14:textId="77777777" w:rsidR="0064286F" w:rsidRPr="00230D1C" w:rsidRDefault="0064286F" w:rsidP="00D95E8F">
            <w:pPr>
              <w:pStyle w:val="TAC"/>
              <w:rPr>
                <w:noProof/>
              </w:rPr>
            </w:pPr>
          </w:p>
        </w:tc>
        <w:tc>
          <w:tcPr>
            <w:tcW w:w="12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AB6F14" w14:textId="77777777" w:rsidR="0064286F" w:rsidRPr="00230D1C" w:rsidRDefault="0064286F" w:rsidP="00D95E8F">
            <w:pPr>
              <w:pStyle w:val="TAC"/>
              <w:rPr>
                <w:noProof/>
              </w:rPr>
            </w:pPr>
            <w:r w:rsidRPr="00230D1C">
              <w:rPr>
                <w:noProof/>
              </w:rPr>
              <w:t>Status</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D15D69" w14:textId="77777777" w:rsidR="0064286F" w:rsidRPr="00230D1C" w:rsidRDefault="0064286F" w:rsidP="00D95E8F">
            <w:pPr>
              <w:pStyle w:val="TAC"/>
              <w:rPr>
                <w:noProof/>
              </w:rPr>
            </w:pPr>
            <w:r w:rsidRPr="00230D1C">
              <w:rPr>
                <w:noProof/>
              </w:rPr>
              <w:t>Occurrence</w:t>
            </w:r>
          </w:p>
        </w:tc>
        <w:tc>
          <w:tcPr>
            <w:tcW w:w="20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F94475" w14:textId="77777777" w:rsidR="0064286F" w:rsidRPr="00230D1C" w:rsidRDefault="0064286F" w:rsidP="00D95E8F">
            <w:pPr>
              <w:pStyle w:val="TAC"/>
              <w:rPr>
                <w:noProof/>
              </w:rPr>
            </w:pPr>
            <w:r w:rsidRPr="00230D1C">
              <w:rPr>
                <w:noProof/>
              </w:rPr>
              <w:t>Forma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C42901" w14:textId="77777777" w:rsidR="0064286F" w:rsidRPr="00230D1C" w:rsidRDefault="0064286F" w:rsidP="00D95E8F">
            <w:pPr>
              <w:pStyle w:val="TAC"/>
              <w:rPr>
                <w:noProof/>
              </w:rPr>
            </w:pPr>
            <w:r w:rsidRPr="00230D1C">
              <w:rPr>
                <w:noProof/>
              </w:rPr>
              <w:t>Min. Access Types</w:t>
            </w:r>
          </w:p>
        </w:tc>
        <w:tc>
          <w:tcPr>
            <w:tcW w:w="2089" w:type="dxa"/>
            <w:tcBorders>
              <w:top w:val="single" w:sz="4" w:space="0" w:color="FFFFFF"/>
              <w:left w:val="single" w:sz="4" w:space="0" w:color="000000"/>
              <w:bottom w:val="single" w:sz="4" w:space="0" w:color="FFFFFF"/>
              <w:right w:val="single" w:sz="4" w:space="0" w:color="FFFFFF"/>
            </w:tcBorders>
            <w:shd w:val="clear" w:color="auto" w:fill="auto"/>
          </w:tcPr>
          <w:p w14:paraId="4F65BF70" w14:textId="77777777" w:rsidR="0064286F" w:rsidRPr="00230D1C" w:rsidRDefault="0064286F" w:rsidP="00D95E8F">
            <w:pPr>
              <w:pStyle w:val="TAC"/>
              <w:rPr>
                <w:noProof/>
              </w:rPr>
            </w:pPr>
          </w:p>
        </w:tc>
      </w:tr>
      <w:tr w:rsidR="0064286F" w:rsidRPr="00230D1C" w14:paraId="5AB36005" w14:textId="77777777" w:rsidTr="00D95E8F">
        <w:trPr>
          <w:cantSplit/>
          <w:trHeight w:val="57"/>
          <w:jc w:val="center"/>
        </w:trPr>
        <w:tc>
          <w:tcPr>
            <w:tcW w:w="688" w:type="dxa"/>
            <w:tcBorders>
              <w:top w:val="single" w:sz="4" w:space="0" w:color="FFFFFF"/>
              <w:left w:val="single" w:sz="4" w:space="0" w:color="FFFFFF"/>
              <w:bottom w:val="single" w:sz="4" w:space="0" w:color="FFFFFF"/>
              <w:right w:val="single" w:sz="4" w:space="0" w:color="000000"/>
            </w:tcBorders>
            <w:shd w:val="clear" w:color="auto" w:fill="auto"/>
          </w:tcPr>
          <w:p w14:paraId="52386DCF" w14:textId="77777777" w:rsidR="0064286F" w:rsidRPr="00230D1C" w:rsidRDefault="0064286F" w:rsidP="00D95E8F">
            <w:pPr>
              <w:pStyle w:val="TAC"/>
              <w:rPr>
                <w:noProof/>
              </w:rPr>
            </w:pPr>
          </w:p>
        </w:tc>
        <w:tc>
          <w:tcPr>
            <w:tcW w:w="12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D96F6C" w14:textId="77777777" w:rsidR="0064286F" w:rsidRPr="00230D1C" w:rsidRDefault="0064286F" w:rsidP="00D95E8F">
            <w:pPr>
              <w:pStyle w:val="TAC"/>
              <w:rPr>
                <w:noProof/>
              </w:rPr>
            </w:pPr>
            <w:r w:rsidRPr="00230D1C">
              <w:rPr>
                <w:noProof/>
              </w:rPr>
              <w:t>Required</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94582E" w14:textId="77777777" w:rsidR="0064286F" w:rsidRPr="00230D1C" w:rsidRDefault="0064286F" w:rsidP="00D95E8F">
            <w:pPr>
              <w:pStyle w:val="TAC"/>
              <w:rPr>
                <w:noProof/>
              </w:rPr>
            </w:pPr>
            <w:r w:rsidRPr="00230D1C">
              <w:rPr>
                <w:noProof/>
              </w:rPr>
              <w:t>OneOrN</w:t>
            </w:r>
          </w:p>
        </w:tc>
        <w:tc>
          <w:tcPr>
            <w:tcW w:w="20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079D4D" w14:textId="77777777" w:rsidR="0064286F" w:rsidRPr="00230D1C" w:rsidRDefault="0064286F" w:rsidP="00D95E8F">
            <w:pPr>
              <w:pStyle w:val="TAC"/>
              <w:rPr>
                <w:noProof/>
              </w:rPr>
            </w:pPr>
            <w:r w:rsidRPr="00230D1C">
              <w:rPr>
                <w:noProof/>
              </w:rPr>
              <w:t>node</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2A5C7A" w14:textId="77777777" w:rsidR="0064286F" w:rsidRPr="00230D1C" w:rsidRDefault="0064286F" w:rsidP="00D95E8F">
            <w:pPr>
              <w:pStyle w:val="TAC"/>
              <w:rPr>
                <w:noProof/>
              </w:rPr>
            </w:pPr>
            <w:r w:rsidRPr="00230D1C">
              <w:rPr>
                <w:noProof/>
              </w:rPr>
              <w:t>Get, Replace</w:t>
            </w:r>
          </w:p>
        </w:tc>
        <w:tc>
          <w:tcPr>
            <w:tcW w:w="2089" w:type="dxa"/>
            <w:tcBorders>
              <w:top w:val="single" w:sz="4" w:space="0" w:color="FFFFFF"/>
              <w:left w:val="single" w:sz="4" w:space="0" w:color="000000"/>
              <w:bottom w:val="single" w:sz="4" w:space="0" w:color="FFFFFF"/>
              <w:right w:val="single" w:sz="4" w:space="0" w:color="FFFFFF"/>
            </w:tcBorders>
            <w:shd w:val="clear" w:color="auto" w:fill="auto"/>
          </w:tcPr>
          <w:p w14:paraId="762A956D" w14:textId="77777777" w:rsidR="0064286F" w:rsidRPr="00230D1C" w:rsidRDefault="0064286F" w:rsidP="00D95E8F">
            <w:pPr>
              <w:pStyle w:val="TAC"/>
              <w:rPr>
                <w:noProof/>
              </w:rPr>
            </w:pPr>
          </w:p>
        </w:tc>
      </w:tr>
      <w:tr w:rsidR="0064286F" w:rsidRPr="00230D1C" w14:paraId="5B1CE1DA" w14:textId="77777777" w:rsidTr="00D95E8F">
        <w:trPr>
          <w:cantSplit/>
          <w:trHeight w:val="57"/>
          <w:jc w:val="center"/>
        </w:trPr>
        <w:tc>
          <w:tcPr>
            <w:tcW w:w="688" w:type="dxa"/>
            <w:tcBorders>
              <w:top w:val="single" w:sz="4" w:space="0" w:color="FFFFFF"/>
              <w:left w:val="single" w:sz="4" w:space="0" w:color="FFFFFF"/>
              <w:bottom w:val="single" w:sz="4" w:space="0" w:color="FFFFFF"/>
              <w:right w:val="single" w:sz="4" w:space="0" w:color="FFFFFF"/>
            </w:tcBorders>
            <w:shd w:val="clear" w:color="auto" w:fill="auto"/>
          </w:tcPr>
          <w:p w14:paraId="2E778F89" w14:textId="77777777" w:rsidR="0064286F" w:rsidRPr="00230D1C" w:rsidRDefault="0064286F" w:rsidP="00FA2FAA">
            <w:pPr>
              <w:jc w:val="center"/>
              <w:rPr>
                <w:b/>
                <w:noProof/>
              </w:rPr>
            </w:pPr>
          </w:p>
        </w:tc>
        <w:tc>
          <w:tcPr>
            <w:tcW w:w="895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BCA4DF1" w14:textId="77777777" w:rsidR="0064286F" w:rsidRPr="00230D1C" w:rsidRDefault="0064286F" w:rsidP="00FA2FAA">
            <w:pPr>
              <w:rPr>
                <w:noProof/>
              </w:rPr>
            </w:pPr>
            <w:r w:rsidRPr="00230D1C">
              <w:rPr>
                <w:noProof/>
              </w:rPr>
              <w:t xml:space="preserve">This interior node </w:t>
            </w:r>
            <w:r w:rsidRPr="00230D1C">
              <w:rPr>
                <w:noProof/>
                <w:lang w:eastAsia="ko-KR"/>
              </w:rPr>
              <w:t>contains the coordinates of the corners which define a</w:t>
            </w:r>
            <w:r w:rsidRPr="00230D1C">
              <w:rPr>
                <w:noProof/>
              </w:rPr>
              <w:t xml:space="preserve"> polygon. The occurrence of this leaf node is "3 to 15" as per 3GPP TS 23.032 [21].</w:t>
            </w:r>
          </w:p>
        </w:tc>
      </w:tr>
    </w:tbl>
    <w:p w14:paraId="7E115716" w14:textId="77777777" w:rsidR="0064286F" w:rsidRPr="00230D1C" w:rsidRDefault="0064286F" w:rsidP="0064286F">
      <w:pPr>
        <w:rPr>
          <w:noProof/>
        </w:rPr>
      </w:pPr>
      <w:bookmarkStart w:id="3283" w:name="_Toc45273449"/>
      <w:bookmarkStart w:id="3284" w:name="_Toc51937177"/>
      <w:bookmarkStart w:id="3285" w:name="_Toc51938371"/>
      <w:bookmarkStart w:id="3286" w:name="_Toc27507268"/>
      <w:bookmarkStart w:id="3287" w:name="_Toc27508134"/>
      <w:bookmarkStart w:id="3288" w:name="_Toc27508999"/>
      <w:bookmarkStart w:id="3289" w:name="_Toc27553129"/>
      <w:bookmarkStart w:id="3290" w:name="_Toc27553995"/>
      <w:bookmarkStart w:id="3291" w:name="_Toc27554862"/>
      <w:bookmarkStart w:id="3292" w:name="_Toc27555726"/>
      <w:bookmarkStart w:id="3293" w:name="_Toc36035926"/>
    </w:p>
    <w:p w14:paraId="7A46E099" w14:textId="77777777" w:rsidR="0064286F" w:rsidRPr="00230D1C" w:rsidRDefault="0064286F" w:rsidP="0064286F">
      <w:pPr>
        <w:pStyle w:val="Heading3"/>
        <w:rPr>
          <w:noProof/>
          <w:lang w:eastAsia="ko-KR"/>
        </w:rPr>
      </w:pPr>
      <w:bookmarkStart w:id="3294" w:name="_Toc144197239"/>
      <w:bookmarkStart w:id="3295" w:name="_Toc144198883"/>
      <w:bookmarkStart w:id="3296" w:name="_Toc152620317"/>
      <w:r w:rsidRPr="00230D1C">
        <w:rPr>
          <w:noProof/>
        </w:rPr>
        <w:t>5.2.</w:t>
      </w:r>
      <w:r w:rsidRPr="00230D1C">
        <w:rPr>
          <w:noProof/>
          <w:lang w:eastAsia="ko-KR"/>
        </w:rPr>
        <w:t>48W6A3A</w:t>
      </w:r>
      <w:r w:rsidRPr="00230D1C">
        <w:rPr>
          <w:noProof/>
        </w:rPr>
        <w:tab/>
        <w:t>/</w:t>
      </w:r>
      <w:r w:rsidRPr="00D929A4">
        <w:t>&lt;x&gt;</w:t>
      </w:r>
      <w:r w:rsidRPr="00230D1C">
        <w:rPr>
          <w:noProof/>
        </w:rPr>
        <w:t>/&lt;x&gt;/OnNetwork/FunctionalAliasList/&lt;x&gt;/Entry/</w:t>
      </w:r>
      <w:r w:rsidRPr="00230D1C">
        <w:rPr>
          <w:noProof/>
        </w:rPr>
        <w:br/>
        <w:t>LocationCriteriaForActivation/&lt;x&gt;/EnterSpecificArea/</w:t>
      </w:r>
      <w:r w:rsidRPr="00230D1C">
        <w:rPr>
          <w:noProof/>
        </w:rPr>
        <w:br/>
        <w:t>PolygonArea/&lt;x&gt;/PointCoordinateType</w:t>
      </w:r>
      <w:bookmarkEnd w:id="3283"/>
      <w:bookmarkEnd w:id="3284"/>
      <w:bookmarkEnd w:id="3285"/>
      <w:bookmarkEnd w:id="3294"/>
      <w:bookmarkEnd w:id="3295"/>
      <w:bookmarkEnd w:id="3296"/>
    </w:p>
    <w:p w14:paraId="0C23464C" w14:textId="77777777" w:rsidR="0064286F" w:rsidRPr="00230D1C" w:rsidRDefault="0064286F" w:rsidP="0064286F">
      <w:pPr>
        <w:pStyle w:val="TH"/>
        <w:rPr>
          <w:noProof/>
          <w:lang w:eastAsia="ko-KR"/>
        </w:rPr>
      </w:pPr>
      <w:r w:rsidRPr="00230D1C">
        <w:rPr>
          <w:noProof/>
        </w:rPr>
        <w:t>Table 5.2.</w:t>
      </w:r>
      <w:r w:rsidRPr="00230D1C">
        <w:rPr>
          <w:noProof/>
          <w:lang w:eastAsia="ko-KR"/>
        </w:rPr>
        <w:t>48W6A3A</w:t>
      </w:r>
      <w:r w:rsidRPr="00230D1C">
        <w:rPr>
          <w:noProof/>
        </w:rPr>
        <w:t>.1: /</w:t>
      </w:r>
      <w:r w:rsidRPr="00551AA2">
        <w:t>&lt;x&gt;</w:t>
      </w:r>
      <w:r w:rsidRPr="00230D1C">
        <w:rPr>
          <w:noProof/>
        </w:rPr>
        <w:t>/&lt;x&gt;/OnNetwork/FunctionalAliasList/&lt;x&gt;/Entry/</w:t>
      </w:r>
      <w:r w:rsidRPr="00230D1C">
        <w:rPr>
          <w:noProof/>
          <w:lang w:eastAsia="ko-KR"/>
        </w:rPr>
        <w:br/>
      </w:r>
      <w:r w:rsidRPr="00230D1C">
        <w:rPr>
          <w:noProof/>
        </w:rPr>
        <w:t>LocationCriteriaForActivation/&lt;x&gt;/EnterSpecificArea/PolygonArea/&lt;x&gt;/PointCoordinate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0"/>
        <w:gridCol w:w="1819"/>
        <w:gridCol w:w="1168"/>
        <w:gridCol w:w="1934"/>
        <w:gridCol w:w="1747"/>
        <w:gridCol w:w="2049"/>
        <w:gridCol w:w="102"/>
      </w:tblGrid>
      <w:tr w:rsidR="0064286F" w:rsidRPr="00230D1C" w14:paraId="5072877E"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404C76B3" w14:textId="77777777" w:rsidR="0064286F" w:rsidRPr="00230D1C" w:rsidRDefault="0064286F" w:rsidP="00FA2FAA">
            <w:pPr>
              <w:rPr>
                <w:noProof/>
              </w:rPr>
            </w:pPr>
            <w:r w:rsidRPr="00230D1C">
              <w:rPr>
                <w:noProof/>
              </w:rPr>
              <w:t>&lt;x&gt;/OnNetwork/FunctionalAliasList/&lt;x&gt;/Entry/LocationCriteriaForActivation/&lt;x&gt;/EnterSpecificArea/PolygonArea/&lt;x&gt;/PointCoordinateType</w:t>
            </w:r>
          </w:p>
        </w:tc>
      </w:tr>
      <w:tr w:rsidR="0064286F" w:rsidRPr="00230D1C" w14:paraId="176EAE14" w14:textId="77777777" w:rsidTr="00FA2FAA">
        <w:trPr>
          <w:gridAfter w:val="1"/>
          <w:wAfter w:w="102" w:type="dxa"/>
          <w:cantSplit/>
          <w:trHeight w:hRule="exact" w:val="24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54C4DE24" w14:textId="77777777" w:rsidR="0064286F" w:rsidRPr="00230D1C" w:rsidRDefault="0064286F" w:rsidP="00FA2FAA">
            <w:pPr>
              <w:jc w:val="center"/>
              <w:rPr>
                <w:rFonts w:ascii="Arial" w:hAnsi="Arial" w:cs="Arial"/>
                <w:b/>
                <w:noProof/>
                <w:sz w:val="18"/>
                <w:szCs w:val="18"/>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8ADE1A" w14:textId="77777777" w:rsidR="0064286F" w:rsidRPr="00230D1C" w:rsidRDefault="0064286F" w:rsidP="00FA2FAA">
            <w:pPr>
              <w:pStyle w:val="TAC"/>
              <w:rPr>
                <w:noProof/>
              </w:rPr>
            </w:pPr>
            <w:r w:rsidRPr="00230D1C">
              <w:rPr>
                <w:noProof/>
              </w:rPr>
              <w:t>Status</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7748D0" w14:textId="77777777" w:rsidR="0064286F" w:rsidRPr="00230D1C" w:rsidRDefault="0064286F" w:rsidP="00FA2FAA">
            <w:pPr>
              <w:pStyle w:val="TAC"/>
              <w:rPr>
                <w:noProof/>
              </w:rPr>
            </w:pPr>
            <w:r w:rsidRPr="00230D1C">
              <w:rPr>
                <w:noProof/>
              </w:rPr>
              <w:t>Occurrenc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312456" w14:textId="77777777" w:rsidR="0064286F" w:rsidRPr="00230D1C" w:rsidRDefault="0064286F" w:rsidP="00FA2FAA">
            <w:pPr>
              <w:pStyle w:val="TAC"/>
              <w:rPr>
                <w:noProof/>
              </w:rPr>
            </w:pPr>
            <w:r w:rsidRPr="00230D1C">
              <w:rPr>
                <w:noProof/>
              </w:rPr>
              <w:t>Forma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4BC9BC" w14:textId="77777777" w:rsidR="0064286F" w:rsidRPr="00230D1C" w:rsidRDefault="0064286F" w:rsidP="00FA2FAA">
            <w:pPr>
              <w:pStyle w:val="TAC"/>
              <w:rPr>
                <w:noProof/>
              </w:rPr>
            </w:pPr>
            <w:r w:rsidRPr="00230D1C">
              <w:rPr>
                <w:noProof/>
              </w:rPr>
              <w:t>Min. Access Types</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028730FB" w14:textId="77777777" w:rsidR="0064286F" w:rsidRPr="00230D1C" w:rsidRDefault="0064286F" w:rsidP="00FA2FAA">
            <w:pPr>
              <w:jc w:val="center"/>
              <w:rPr>
                <w:rFonts w:ascii="Arial" w:hAnsi="Arial" w:cs="Arial"/>
                <w:b/>
                <w:noProof/>
                <w:sz w:val="18"/>
                <w:szCs w:val="18"/>
              </w:rPr>
            </w:pPr>
          </w:p>
        </w:tc>
      </w:tr>
      <w:tr w:rsidR="0064286F" w:rsidRPr="00230D1C" w14:paraId="746CD99D" w14:textId="77777777" w:rsidTr="00FA2FAA">
        <w:trPr>
          <w:gridAfter w:val="1"/>
          <w:wAfter w:w="102" w:type="dxa"/>
          <w:cantSplit/>
          <w:trHeight w:hRule="exact" w:val="28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0C190525" w14:textId="77777777" w:rsidR="0064286F" w:rsidRPr="00230D1C" w:rsidRDefault="0064286F" w:rsidP="00FA2FAA">
            <w:pPr>
              <w:jc w:val="center"/>
              <w:rPr>
                <w:b/>
                <w:noProof/>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E718AF" w14:textId="77777777" w:rsidR="0064286F" w:rsidRPr="00230D1C" w:rsidRDefault="0064286F" w:rsidP="00FA2FAA">
            <w:pPr>
              <w:pStyle w:val="TAC"/>
              <w:rPr>
                <w:noProof/>
              </w:rPr>
            </w:pPr>
            <w:r w:rsidRPr="00230D1C">
              <w:rPr>
                <w:noProof/>
              </w:rPr>
              <w:t>Required</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AACCE9" w14:textId="77777777" w:rsidR="0064286F" w:rsidRPr="00230D1C" w:rsidRDefault="0064286F" w:rsidP="00FA2FAA">
            <w:pPr>
              <w:pStyle w:val="TAC"/>
              <w:rPr>
                <w:noProof/>
              </w:rPr>
            </w:pPr>
            <w:r w:rsidRPr="00230D1C">
              <w:rPr>
                <w:noProof/>
              </w:rPr>
              <w:t>On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83F097" w14:textId="77777777" w:rsidR="0064286F" w:rsidRPr="00230D1C" w:rsidRDefault="0064286F" w:rsidP="00FA2FAA">
            <w:pPr>
              <w:pStyle w:val="TAC"/>
              <w:rPr>
                <w:noProof/>
              </w:rPr>
            </w:pPr>
            <w:r w:rsidRPr="00230D1C">
              <w:rPr>
                <w:noProof/>
              </w:rPr>
              <w:t>node</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B1CAEB" w14:textId="77777777" w:rsidR="0064286F" w:rsidRPr="00230D1C" w:rsidRDefault="0064286F" w:rsidP="00FA2FAA">
            <w:pPr>
              <w:pStyle w:val="TAC"/>
              <w:rPr>
                <w:noProof/>
              </w:rPr>
            </w:pPr>
            <w:r w:rsidRPr="00230D1C">
              <w:rPr>
                <w:noProof/>
              </w:rPr>
              <w:t>Get, Replace</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6CC248B9" w14:textId="77777777" w:rsidR="0064286F" w:rsidRPr="00230D1C" w:rsidRDefault="0064286F" w:rsidP="00FA2FAA">
            <w:pPr>
              <w:jc w:val="center"/>
              <w:rPr>
                <w:b/>
                <w:noProof/>
              </w:rPr>
            </w:pPr>
          </w:p>
        </w:tc>
      </w:tr>
      <w:tr w:rsidR="0064286F" w:rsidRPr="00230D1C" w14:paraId="793B5F52" w14:textId="77777777" w:rsidTr="00FA2FAA">
        <w:trPr>
          <w:gridAfter w:val="1"/>
          <w:wAfter w:w="102" w:type="dxa"/>
          <w:cantSplit/>
          <w:jc w:val="center"/>
        </w:trPr>
        <w:tc>
          <w:tcPr>
            <w:tcW w:w="820" w:type="dxa"/>
            <w:tcBorders>
              <w:top w:val="single" w:sz="4" w:space="0" w:color="FFFFFF"/>
              <w:left w:val="single" w:sz="4" w:space="0" w:color="FFFFFF"/>
              <w:bottom w:val="single" w:sz="4" w:space="0" w:color="FFFFFF"/>
              <w:right w:val="single" w:sz="4" w:space="0" w:color="FFFFFF"/>
            </w:tcBorders>
            <w:shd w:val="clear" w:color="auto" w:fill="auto"/>
          </w:tcPr>
          <w:p w14:paraId="0EE55858" w14:textId="77777777" w:rsidR="0064286F" w:rsidRPr="00230D1C" w:rsidRDefault="0064286F" w:rsidP="00FA2FAA">
            <w:pPr>
              <w:jc w:val="center"/>
              <w:rPr>
                <w:b/>
                <w:noProof/>
              </w:rPr>
            </w:pPr>
          </w:p>
        </w:tc>
        <w:tc>
          <w:tcPr>
            <w:tcW w:w="871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F7AE8A3" w14:textId="77777777" w:rsidR="0064286F" w:rsidRPr="00230D1C" w:rsidRDefault="0064286F" w:rsidP="00FA2FAA">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75C4D023" w14:textId="77777777" w:rsidR="0064286F" w:rsidRPr="00230D1C" w:rsidRDefault="0064286F" w:rsidP="0064286F">
      <w:pPr>
        <w:rPr>
          <w:noProof/>
        </w:rPr>
      </w:pPr>
      <w:bookmarkStart w:id="3297" w:name="_Toc45273450"/>
      <w:bookmarkStart w:id="3298" w:name="_Toc51937178"/>
      <w:bookmarkStart w:id="3299" w:name="_Toc51938372"/>
    </w:p>
    <w:p w14:paraId="1A71B897" w14:textId="77777777" w:rsidR="0064286F" w:rsidRPr="00230D1C" w:rsidRDefault="0064286F" w:rsidP="0064286F">
      <w:pPr>
        <w:pStyle w:val="Heading3"/>
        <w:rPr>
          <w:noProof/>
          <w:lang w:eastAsia="ko-KR"/>
        </w:rPr>
      </w:pPr>
      <w:bookmarkStart w:id="3300" w:name="_Toc144197240"/>
      <w:bookmarkStart w:id="3301" w:name="_Toc144198884"/>
      <w:bookmarkStart w:id="3302" w:name="_Toc152620318"/>
      <w:r w:rsidRPr="00230D1C">
        <w:rPr>
          <w:noProof/>
        </w:rPr>
        <w:t>5.2.</w:t>
      </w:r>
      <w:r w:rsidRPr="00230D1C">
        <w:rPr>
          <w:noProof/>
          <w:lang w:eastAsia="ko-KR"/>
        </w:rPr>
        <w:t>48W6A4</w:t>
      </w:r>
      <w:r w:rsidRPr="00230D1C">
        <w:rPr>
          <w:noProof/>
          <w:lang w:eastAsia="ko-KR"/>
        </w:rPr>
        <w:tab/>
        <w:t>/&lt;x&gt;/&lt;x&gt;/OnNetwork/FunctionalAliasList/&lt;x&gt;/Entry/</w:t>
      </w:r>
      <w:r w:rsidRPr="00230D1C">
        <w:rPr>
          <w:noProof/>
          <w:lang w:eastAsia="ko-KR"/>
        </w:rPr>
        <w:br/>
        <w:t>LocationCriteriaForActivation</w:t>
      </w:r>
      <w:r w:rsidRPr="00230D1C">
        <w:rPr>
          <w:noProof/>
        </w:rPr>
        <w:t>/&lt;x&gt;</w:t>
      </w:r>
      <w:r w:rsidRPr="00230D1C">
        <w:rPr>
          <w:noProof/>
          <w:lang w:eastAsia="ko-KR"/>
        </w:rPr>
        <w:t>/EnterSpecificArea/</w:t>
      </w:r>
      <w:r w:rsidRPr="00230D1C">
        <w:rPr>
          <w:noProof/>
          <w:lang w:eastAsia="ko-KR"/>
        </w:rPr>
        <w:br/>
        <w:t>PolygonArea/</w:t>
      </w:r>
      <w:r w:rsidRPr="00230D1C">
        <w:rPr>
          <w:noProof/>
        </w:rPr>
        <w:t>&lt;x&gt;</w:t>
      </w:r>
      <w:r w:rsidRPr="00230D1C">
        <w:rPr>
          <w:noProof/>
          <w:lang w:eastAsia="ko-KR"/>
        </w:rPr>
        <w:t>/</w:t>
      </w:r>
      <w:r w:rsidRPr="00230D1C">
        <w:rPr>
          <w:noProof/>
        </w:rPr>
        <w:t>PointCoordinateType/</w:t>
      </w:r>
      <w:r w:rsidRPr="00230D1C">
        <w:rPr>
          <w:noProof/>
          <w:lang w:eastAsia="ko-KR"/>
        </w:rPr>
        <w:t>Longitude</w:t>
      </w:r>
      <w:bookmarkEnd w:id="3286"/>
      <w:bookmarkEnd w:id="3287"/>
      <w:bookmarkEnd w:id="3288"/>
      <w:bookmarkEnd w:id="3289"/>
      <w:bookmarkEnd w:id="3290"/>
      <w:bookmarkEnd w:id="3291"/>
      <w:bookmarkEnd w:id="3292"/>
      <w:bookmarkEnd w:id="3293"/>
      <w:bookmarkEnd w:id="3297"/>
      <w:bookmarkEnd w:id="3298"/>
      <w:bookmarkEnd w:id="3299"/>
      <w:bookmarkEnd w:id="3300"/>
      <w:bookmarkEnd w:id="3301"/>
      <w:bookmarkEnd w:id="3302"/>
    </w:p>
    <w:p w14:paraId="17C345A9" w14:textId="77777777" w:rsidR="0064286F" w:rsidRPr="00230D1C" w:rsidRDefault="0064286F" w:rsidP="0064286F">
      <w:pPr>
        <w:pStyle w:val="TH"/>
        <w:rPr>
          <w:noProof/>
        </w:rPr>
      </w:pPr>
      <w:r w:rsidRPr="00230D1C">
        <w:rPr>
          <w:noProof/>
        </w:rPr>
        <w:t>Table 5.2.48W6A4.1: /&lt;x&gt;/&lt;x&gt;/OnNetwork/FunctionalAliasList/&lt;x&gt;/Entry/LocationCriteriaForActivation/&lt;x&gt;/</w:t>
      </w:r>
      <w:r w:rsidRPr="00230D1C">
        <w:rPr>
          <w:noProof/>
          <w:lang w:eastAsia="ko-KR"/>
        </w:rPr>
        <w:br/>
      </w:r>
      <w:r w:rsidRPr="00230D1C">
        <w:rPr>
          <w:noProof/>
        </w:rPr>
        <w:t>EnterSpecificArea/PolygonArea/&lt;x&gt;/PointCoordinateType/Long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64286F" w:rsidRPr="00230D1C" w14:paraId="6B2FEBA7" w14:textId="77777777" w:rsidTr="00FA2FAA">
        <w:trPr>
          <w:cantSplit/>
          <w:trHeight w:hRule="exact" w:val="52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9541ED7"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nterSpecificArea/PolygonArea/</w:t>
            </w:r>
            <w:r w:rsidRPr="00230D1C">
              <w:rPr>
                <w:noProof/>
              </w:rPr>
              <w:t>&lt;x&gt;</w:t>
            </w:r>
            <w:r w:rsidRPr="00230D1C">
              <w:rPr>
                <w:noProof/>
                <w:lang w:eastAsia="ko-KR"/>
              </w:rPr>
              <w:t>/</w:t>
            </w:r>
            <w:r w:rsidRPr="00230D1C">
              <w:rPr>
                <w:noProof/>
              </w:rPr>
              <w:t>PointCoordinateType/L</w:t>
            </w:r>
            <w:r w:rsidRPr="00230D1C">
              <w:rPr>
                <w:noProof/>
                <w:lang w:eastAsia="ko-KR"/>
              </w:rPr>
              <w:t>ongitude</w:t>
            </w:r>
          </w:p>
        </w:tc>
      </w:tr>
      <w:tr w:rsidR="0064286F" w:rsidRPr="00230D1C" w14:paraId="1D03FB21" w14:textId="77777777" w:rsidTr="00FA2FAA">
        <w:trPr>
          <w:cantSplit/>
          <w:trHeight w:hRule="exact" w:val="24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287065CC" w14:textId="77777777" w:rsidR="0064286F" w:rsidRPr="00230D1C" w:rsidRDefault="0064286F" w:rsidP="00FA2FAA">
            <w:pPr>
              <w:jc w:val="center"/>
              <w:rPr>
                <w:rFonts w:ascii="Arial" w:hAnsi="Arial" w:cs="Arial"/>
                <w:b/>
                <w:noProof/>
                <w:sz w:val="18"/>
                <w:szCs w:val="18"/>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FE0DF6"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6A81D0"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02F4AF"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71BB9B"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563727F0" w14:textId="77777777" w:rsidR="0064286F" w:rsidRPr="00230D1C" w:rsidRDefault="0064286F" w:rsidP="00FA2FAA">
            <w:pPr>
              <w:jc w:val="center"/>
              <w:rPr>
                <w:rFonts w:ascii="Arial" w:hAnsi="Arial" w:cs="Arial"/>
                <w:b/>
                <w:noProof/>
                <w:sz w:val="18"/>
                <w:szCs w:val="18"/>
              </w:rPr>
            </w:pPr>
          </w:p>
        </w:tc>
      </w:tr>
      <w:tr w:rsidR="0064286F" w:rsidRPr="00230D1C" w14:paraId="13CDE7E8" w14:textId="77777777" w:rsidTr="00FA2FAA">
        <w:trPr>
          <w:cantSplit/>
          <w:trHeight w:hRule="exact" w:val="28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3CC5EBC4" w14:textId="77777777" w:rsidR="0064286F" w:rsidRPr="00230D1C" w:rsidRDefault="0064286F" w:rsidP="00FA2FAA">
            <w:pPr>
              <w:jc w:val="center"/>
              <w:rPr>
                <w:b/>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F2A2AF"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57DD4D"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D1C8FC"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18489B"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7CA65313" w14:textId="77777777" w:rsidR="0064286F" w:rsidRPr="00230D1C" w:rsidRDefault="0064286F" w:rsidP="00FA2FAA">
            <w:pPr>
              <w:jc w:val="center"/>
              <w:rPr>
                <w:b/>
                <w:noProof/>
              </w:rPr>
            </w:pPr>
          </w:p>
        </w:tc>
      </w:tr>
      <w:tr w:rsidR="0064286F" w:rsidRPr="00230D1C" w14:paraId="5A4022A2" w14:textId="77777777" w:rsidTr="00FA2FAA">
        <w:trPr>
          <w:cantSplit/>
          <w:jc w:val="center"/>
        </w:trPr>
        <w:tc>
          <w:tcPr>
            <w:tcW w:w="689" w:type="dxa"/>
            <w:tcBorders>
              <w:top w:val="single" w:sz="4" w:space="0" w:color="FFFFFF"/>
              <w:left w:val="single" w:sz="4" w:space="0" w:color="FFFFFF"/>
              <w:bottom w:val="single" w:sz="4" w:space="0" w:color="FFFFFF"/>
              <w:right w:val="single" w:sz="4" w:space="0" w:color="FFFFFF"/>
            </w:tcBorders>
            <w:shd w:val="clear" w:color="auto" w:fill="auto"/>
          </w:tcPr>
          <w:p w14:paraId="5D466740" w14:textId="77777777" w:rsidR="0064286F" w:rsidRPr="00230D1C" w:rsidRDefault="0064286F" w:rsidP="00FA2FAA">
            <w:pPr>
              <w:jc w:val="center"/>
              <w:rPr>
                <w:b/>
                <w:noProof/>
              </w:rPr>
            </w:pPr>
          </w:p>
        </w:tc>
        <w:tc>
          <w:tcPr>
            <w:tcW w:w="895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0F3F663" w14:textId="77777777" w:rsidR="0064286F" w:rsidRPr="00230D1C" w:rsidRDefault="0064286F" w:rsidP="00FA2FAA">
            <w:pPr>
              <w:rPr>
                <w:noProof/>
              </w:rPr>
            </w:pPr>
            <w:r w:rsidRPr="00230D1C">
              <w:rPr>
                <w:noProof/>
              </w:rPr>
              <w:t xml:space="preserve">This leaf node </w:t>
            </w:r>
            <w:r w:rsidRPr="00230D1C">
              <w:rPr>
                <w:noProof/>
                <w:lang w:eastAsia="ko-KR"/>
              </w:rPr>
              <w:t>contains the longitudinal coordinate of a corner</w:t>
            </w:r>
            <w:r w:rsidRPr="00230D1C">
              <w:rPr>
                <w:noProof/>
              </w:rPr>
              <w:t>.</w:t>
            </w:r>
          </w:p>
        </w:tc>
      </w:tr>
    </w:tbl>
    <w:p w14:paraId="697D85A1" w14:textId="77777777" w:rsidR="0064286F" w:rsidRPr="00230D1C" w:rsidRDefault="0064286F" w:rsidP="0064286F">
      <w:pPr>
        <w:rPr>
          <w:noProof/>
        </w:rPr>
      </w:pPr>
    </w:p>
    <w:p w14:paraId="0F7C5718"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0-16777215</w:t>
      </w:r>
    </w:p>
    <w:p w14:paraId="3025F2E2" w14:textId="77777777" w:rsidR="0064286F" w:rsidRPr="00230D1C" w:rsidRDefault="0064286F" w:rsidP="0064286F">
      <w:pPr>
        <w:pStyle w:val="Heading3"/>
        <w:rPr>
          <w:noProof/>
          <w:lang w:eastAsia="ko-KR"/>
        </w:rPr>
      </w:pPr>
      <w:bookmarkStart w:id="3303" w:name="_Toc27507269"/>
      <w:bookmarkStart w:id="3304" w:name="_Toc27508135"/>
      <w:bookmarkStart w:id="3305" w:name="_Toc27509000"/>
      <w:bookmarkStart w:id="3306" w:name="_Toc27553130"/>
      <w:bookmarkStart w:id="3307" w:name="_Toc27553996"/>
      <w:bookmarkStart w:id="3308" w:name="_Toc27554863"/>
      <w:bookmarkStart w:id="3309" w:name="_Toc27555727"/>
      <w:bookmarkStart w:id="3310" w:name="_Toc36035927"/>
      <w:bookmarkStart w:id="3311" w:name="_Toc45273451"/>
      <w:bookmarkStart w:id="3312" w:name="_Toc51937179"/>
      <w:bookmarkStart w:id="3313" w:name="_Toc51938373"/>
      <w:bookmarkStart w:id="3314" w:name="_Toc144197241"/>
      <w:bookmarkStart w:id="3315" w:name="_Toc144198885"/>
      <w:bookmarkStart w:id="3316" w:name="_Toc152620319"/>
      <w:r w:rsidRPr="00230D1C">
        <w:rPr>
          <w:noProof/>
        </w:rPr>
        <w:t>5.2.</w:t>
      </w:r>
      <w:r w:rsidRPr="00230D1C">
        <w:rPr>
          <w:noProof/>
          <w:lang w:eastAsia="ko-KR"/>
        </w:rPr>
        <w:t>48W6A5</w:t>
      </w:r>
      <w:r w:rsidRPr="00230D1C">
        <w:rPr>
          <w:noProof/>
          <w:lang w:eastAsia="ko-KR"/>
        </w:rPr>
        <w:tab/>
        <w:t>/&lt;x&gt;/&lt;x&gt;/OnNetwork/FunctionalAliasList/&lt;x&gt;/Entry/</w:t>
      </w:r>
      <w:r w:rsidRPr="00230D1C">
        <w:rPr>
          <w:noProof/>
          <w:lang w:eastAsia="ko-KR"/>
        </w:rPr>
        <w:br/>
        <w:t>LocationCriteriaForActivation</w:t>
      </w:r>
      <w:r w:rsidRPr="00230D1C">
        <w:rPr>
          <w:noProof/>
        </w:rPr>
        <w:t>/&lt;x&gt;</w:t>
      </w:r>
      <w:r w:rsidRPr="00230D1C">
        <w:rPr>
          <w:noProof/>
          <w:lang w:eastAsia="ko-KR"/>
        </w:rPr>
        <w:t>/EnterSpecificArea/</w:t>
      </w:r>
      <w:r w:rsidRPr="00230D1C">
        <w:rPr>
          <w:noProof/>
          <w:lang w:eastAsia="ko-KR"/>
        </w:rPr>
        <w:br/>
        <w:t>PolygonArea/</w:t>
      </w:r>
      <w:r w:rsidRPr="00230D1C">
        <w:rPr>
          <w:noProof/>
        </w:rPr>
        <w:t>&lt;x&gt;/PointCoordinateType</w:t>
      </w:r>
      <w:r w:rsidRPr="00230D1C">
        <w:rPr>
          <w:noProof/>
          <w:lang w:eastAsia="ko-KR"/>
        </w:rPr>
        <w:t>/Latitude</w:t>
      </w:r>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p>
    <w:p w14:paraId="3AE3A6A9" w14:textId="77777777" w:rsidR="0064286F" w:rsidRPr="00230D1C" w:rsidRDefault="0064286F" w:rsidP="0064286F">
      <w:pPr>
        <w:pStyle w:val="TH"/>
        <w:rPr>
          <w:noProof/>
        </w:rPr>
      </w:pPr>
      <w:r w:rsidRPr="00230D1C">
        <w:rPr>
          <w:noProof/>
        </w:rPr>
        <w:t>Table 5.2.48W6A5.1: /&lt;x&gt;/&lt;x&gt;/OnNetwork/FunctionalAliasList/&lt;x&gt;/Entry/LocationCriteriaForActivation/&lt;x&gt;/</w:t>
      </w:r>
      <w:r w:rsidRPr="00230D1C">
        <w:rPr>
          <w:noProof/>
          <w:lang w:eastAsia="ko-KR"/>
        </w:rPr>
        <w:br/>
      </w:r>
      <w:r w:rsidRPr="00230D1C">
        <w:rPr>
          <w:noProof/>
        </w:rPr>
        <w:t>EnterSpecificArea/PolygonArea/&lt;x&gt;/PointCoordinateType/Lat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64286F" w:rsidRPr="00230D1C" w14:paraId="4C40AF35" w14:textId="77777777" w:rsidTr="00FA2FAA">
        <w:trPr>
          <w:cantSplit/>
          <w:trHeight w:hRule="exact" w:val="52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A7D8413"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nterSpecificArea/PolygonArea/</w:t>
            </w:r>
            <w:r w:rsidRPr="00230D1C">
              <w:rPr>
                <w:noProof/>
              </w:rPr>
              <w:t>&lt;x&gt;/PointCoordinateType</w:t>
            </w:r>
            <w:r w:rsidRPr="00230D1C">
              <w:rPr>
                <w:noProof/>
                <w:lang w:eastAsia="ko-KR"/>
              </w:rPr>
              <w:t>/</w:t>
            </w:r>
            <w:r w:rsidRPr="00230D1C">
              <w:rPr>
                <w:noProof/>
              </w:rPr>
              <w:t>Latitude</w:t>
            </w:r>
          </w:p>
        </w:tc>
      </w:tr>
      <w:tr w:rsidR="0064286F" w:rsidRPr="00230D1C" w14:paraId="7D9DD173" w14:textId="77777777" w:rsidTr="00FA2FAA">
        <w:trPr>
          <w:cantSplit/>
          <w:trHeight w:hRule="exact" w:val="24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688E6A14" w14:textId="77777777" w:rsidR="0064286F" w:rsidRPr="00230D1C" w:rsidRDefault="0064286F" w:rsidP="00FA2FAA">
            <w:pPr>
              <w:jc w:val="center"/>
              <w:rPr>
                <w:rFonts w:ascii="Arial" w:hAnsi="Arial" w:cs="Arial"/>
                <w:b/>
                <w:noProof/>
                <w:sz w:val="18"/>
                <w:szCs w:val="18"/>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887BB3"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FE543A"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F1F283"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F16354"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027C8242" w14:textId="77777777" w:rsidR="0064286F" w:rsidRPr="00230D1C" w:rsidRDefault="0064286F" w:rsidP="00FA2FAA">
            <w:pPr>
              <w:jc w:val="center"/>
              <w:rPr>
                <w:rFonts w:ascii="Arial" w:hAnsi="Arial" w:cs="Arial"/>
                <w:b/>
                <w:noProof/>
                <w:sz w:val="18"/>
                <w:szCs w:val="18"/>
              </w:rPr>
            </w:pPr>
          </w:p>
        </w:tc>
      </w:tr>
      <w:tr w:rsidR="0064286F" w:rsidRPr="00230D1C" w14:paraId="448DA71B" w14:textId="77777777" w:rsidTr="00FA2FAA">
        <w:trPr>
          <w:cantSplit/>
          <w:trHeight w:hRule="exact" w:val="28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2A7920D1" w14:textId="77777777" w:rsidR="0064286F" w:rsidRPr="00230D1C" w:rsidRDefault="0064286F" w:rsidP="00FA2FAA">
            <w:pPr>
              <w:jc w:val="center"/>
              <w:rPr>
                <w:b/>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ECBC09"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F64B09"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A960BA"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F08BD9"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6531DA39" w14:textId="77777777" w:rsidR="0064286F" w:rsidRPr="00230D1C" w:rsidRDefault="0064286F" w:rsidP="00FA2FAA">
            <w:pPr>
              <w:jc w:val="center"/>
              <w:rPr>
                <w:b/>
                <w:noProof/>
              </w:rPr>
            </w:pPr>
          </w:p>
        </w:tc>
      </w:tr>
      <w:tr w:rsidR="0064286F" w:rsidRPr="00230D1C" w14:paraId="48D3C925" w14:textId="77777777" w:rsidTr="00FA2FAA">
        <w:trPr>
          <w:cantSplit/>
          <w:jc w:val="center"/>
        </w:trPr>
        <w:tc>
          <w:tcPr>
            <w:tcW w:w="689" w:type="dxa"/>
            <w:tcBorders>
              <w:top w:val="single" w:sz="4" w:space="0" w:color="FFFFFF"/>
              <w:left w:val="single" w:sz="4" w:space="0" w:color="FFFFFF"/>
              <w:bottom w:val="single" w:sz="4" w:space="0" w:color="FFFFFF"/>
              <w:right w:val="single" w:sz="4" w:space="0" w:color="FFFFFF"/>
            </w:tcBorders>
            <w:shd w:val="clear" w:color="auto" w:fill="auto"/>
          </w:tcPr>
          <w:p w14:paraId="09508DF4" w14:textId="77777777" w:rsidR="0064286F" w:rsidRPr="00230D1C" w:rsidRDefault="0064286F" w:rsidP="00FA2FAA">
            <w:pPr>
              <w:jc w:val="center"/>
              <w:rPr>
                <w:b/>
                <w:noProof/>
              </w:rPr>
            </w:pPr>
          </w:p>
        </w:tc>
        <w:tc>
          <w:tcPr>
            <w:tcW w:w="895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26286A1" w14:textId="77777777" w:rsidR="0064286F" w:rsidRPr="00230D1C" w:rsidRDefault="0064286F" w:rsidP="00FA2FAA">
            <w:pPr>
              <w:rPr>
                <w:noProof/>
              </w:rPr>
            </w:pPr>
            <w:r w:rsidRPr="00230D1C">
              <w:rPr>
                <w:noProof/>
              </w:rPr>
              <w:t xml:space="preserve">This leaf node </w:t>
            </w:r>
            <w:r w:rsidRPr="00230D1C">
              <w:rPr>
                <w:noProof/>
                <w:lang w:eastAsia="ko-KR"/>
              </w:rPr>
              <w:t>contains the latitudinal coordinate of a corner</w:t>
            </w:r>
            <w:r w:rsidRPr="00230D1C">
              <w:rPr>
                <w:noProof/>
              </w:rPr>
              <w:t>.</w:t>
            </w:r>
          </w:p>
        </w:tc>
      </w:tr>
    </w:tbl>
    <w:p w14:paraId="7FD8779D" w14:textId="77777777" w:rsidR="0064286F" w:rsidRPr="00230D1C" w:rsidRDefault="0064286F" w:rsidP="0064286F">
      <w:pPr>
        <w:rPr>
          <w:noProof/>
        </w:rPr>
      </w:pPr>
    </w:p>
    <w:p w14:paraId="2E71C6CF"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0-16777215</w:t>
      </w:r>
    </w:p>
    <w:p w14:paraId="5DE4C7F1" w14:textId="77777777" w:rsidR="0064286F" w:rsidRPr="00230D1C" w:rsidRDefault="0064286F" w:rsidP="0064286F">
      <w:pPr>
        <w:pStyle w:val="Heading3"/>
        <w:rPr>
          <w:noProof/>
          <w:lang w:eastAsia="ko-KR"/>
        </w:rPr>
      </w:pPr>
      <w:bookmarkStart w:id="3317" w:name="_Toc27507270"/>
      <w:bookmarkStart w:id="3318" w:name="_Toc27508136"/>
      <w:bookmarkStart w:id="3319" w:name="_Toc27509001"/>
      <w:bookmarkStart w:id="3320" w:name="_Toc27553131"/>
      <w:bookmarkStart w:id="3321" w:name="_Toc27553997"/>
      <w:bookmarkStart w:id="3322" w:name="_Toc27554864"/>
      <w:bookmarkStart w:id="3323" w:name="_Toc27555728"/>
      <w:bookmarkStart w:id="3324" w:name="_Toc36035928"/>
      <w:bookmarkStart w:id="3325" w:name="_Toc45273452"/>
      <w:bookmarkStart w:id="3326" w:name="_Toc51937180"/>
      <w:bookmarkStart w:id="3327" w:name="_Toc51938374"/>
      <w:bookmarkStart w:id="3328" w:name="_Toc144197242"/>
      <w:bookmarkStart w:id="3329" w:name="_Toc144198886"/>
      <w:bookmarkStart w:id="3330" w:name="_Toc152620320"/>
      <w:r w:rsidRPr="00230D1C">
        <w:rPr>
          <w:noProof/>
        </w:rPr>
        <w:t>5.2.</w:t>
      </w:r>
      <w:r w:rsidRPr="00230D1C">
        <w:rPr>
          <w:noProof/>
          <w:lang w:eastAsia="ko-KR"/>
        </w:rPr>
        <w:t>48W6A6</w:t>
      </w:r>
      <w:r w:rsidRPr="00230D1C">
        <w:rPr>
          <w:noProof/>
          <w:lang w:eastAsia="ko-KR"/>
        </w:rPr>
        <w:tab/>
        <w:t>/&lt;x&gt;/&lt;x&gt;/OnNetwork/FunctionalAliasList/&lt;x&gt;/Entry/</w:t>
      </w:r>
      <w:r w:rsidRPr="00230D1C">
        <w:rPr>
          <w:noProof/>
          <w:lang w:eastAsia="ko-KR"/>
        </w:rPr>
        <w:br/>
        <w:t>LocationCriteriaForActivation</w:t>
      </w:r>
      <w:r w:rsidRPr="00230D1C">
        <w:rPr>
          <w:noProof/>
        </w:rPr>
        <w:t>/&lt;x&gt;</w:t>
      </w:r>
      <w:r w:rsidRPr="00230D1C">
        <w:rPr>
          <w:noProof/>
          <w:lang w:eastAsia="ko-KR"/>
        </w:rPr>
        <w:t>/EnterSpecificArea/</w:t>
      </w:r>
      <w:r w:rsidRPr="00230D1C">
        <w:rPr>
          <w:noProof/>
          <w:lang w:eastAsia="ko-KR"/>
        </w:rPr>
        <w:br/>
        <w:t>EllipsoidArcArea</w:t>
      </w:r>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p>
    <w:p w14:paraId="2CD7531A" w14:textId="77777777" w:rsidR="0064286F" w:rsidRPr="00230D1C" w:rsidRDefault="0064286F" w:rsidP="0064286F">
      <w:pPr>
        <w:pStyle w:val="TH"/>
        <w:rPr>
          <w:noProof/>
        </w:rPr>
      </w:pPr>
      <w:r w:rsidRPr="00230D1C">
        <w:rPr>
          <w:noProof/>
        </w:rPr>
        <w:t>Table 5.2.48W6A6.1: /&lt;x&gt;/&lt;x&gt;/OnNetwork/FunctionalAliasList/&lt;x&gt;/Entry/LocationCriteriaForActivation/&lt;x&gt;/</w:t>
      </w:r>
      <w:r w:rsidRPr="00230D1C">
        <w:rPr>
          <w:noProof/>
          <w:lang w:eastAsia="ko-KR"/>
        </w:rPr>
        <w:br/>
      </w:r>
      <w:r w:rsidRPr="00230D1C">
        <w:rPr>
          <w:noProof/>
        </w:rPr>
        <w:t>EnterSpecificArea/EllipsoidArc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64286F" w:rsidRPr="00230D1C" w14:paraId="02CDBF03"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B9BCB29"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nterSpecificArea/EllipsoidArcArea</w:t>
            </w:r>
          </w:p>
        </w:tc>
      </w:tr>
      <w:tr w:rsidR="0064286F" w:rsidRPr="00230D1C" w14:paraId="7B4A83CD" w14:textId="77777777" w:rsidTr="00FA2FAA">
        <w:trPr>
          <w:cantSplit/>
          <w:trHeight w:hRule="exact" w:val="24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2A2584C6" w14:textId="77777777" w:rsidR="0064286F" w:rsidRPr="00230D1C" w:rsidRDefault="0064286F" w:rsidP="00FA2FAA">
            <w:pPr>
              <w:jc w:val="center"/>
              <w:rPr>
                <w:rFonts w:ascii="Arial" w:hAnsi="Arial" w:cs="Arial"/>
                <w:b/>
                <w:noProof/>
                <w:sz w:val="18"/>
                <w:szCs w:val="18"/>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6359A0"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723ABA"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439EC0"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2E19E5"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1FA4407B" w14:textId="77777777" w:rsidR="0064286F" w:rsidRPr="00230D1C" w:rsidRDefault="0064286F" w:rsidP="00FA2FAA">
            <w:pPr>
              <w:jc w:val="center"/>
              <w:rPr>
                <w:rFonts w:ascii="Arial" w:hAnsi="Arial" w:cs="Arial"/>
                <w:b/>
                <w:noProof/>
                <w:sz w:val="18"/>
                <w:szCs w:val="18"/>
              </w:rPr>
            </w:pPr>
          </w:p>
        </w:tc>
      </w:tr>
      <w:tr w:rsidR="0064286F" w:rsidRPr="00230D1C" w14:paraId="5CB8D98D" w14:textId="77777777" w:rsidTr="00FA2FAA">
        <w:trPr>
          <w:cantSplit/>
          <w:trHeight w:hRule="exact" w:val="28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74AF367F" w14:textId="77777777" w:rsidR="0064286F" w:rsidRPr="00230D1C" w:rsidRDefault="0064286F" w:rsidP="00FA2FAA">
            <w:pPr>
              <w:jc w:val="center"/>
              <w:rPr>
                <w:b/>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CA9D0D"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ptional</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F7B963"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ZeroOrOn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8FF79C"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node</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1B0F96"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3C31C755" w14:textId="77777777" w:rsidR="0064286F" w:rsidRPr="00230D1C" w:rsidRDefault="0064286F" w:rsidP="00FA2FAA">
            <w:pPr>
              <w:jc w:val="center"/>
              <w:rPr>
                <w:b/>
                <w:noProof/>
              </w:rPr>
            </w:pPr>
          </w:p>
        </w:tc>
      </w:tr>
      <w:tr w:rsidR="0064286F" w:rsidRPr="00230D1C" w14:paraId="594B3E17" w14:textId="77777777" w:rsidTr="00FA2FAA">
        <w:trPr>
          <w:cantSplit/>
          <w:jc w:val="center"/>
        </w:trPr>
        <w:tc>
          <w:tcPr>
            <w:tcW w:w="689" w:type="dxa"/>
            <w:tcBorders>
              <w:top w:val="single" w:sz="4" w:space="0" w:color="FFFFFF"/>
              <w:left w:val="single" w:sz="4" w:space="0" w:color="FFFFFF"/>
              <w:bottom w:val="single" w:sz="4" w:space="0" w:color="FFFFFF"/>
              <w:right w:val="single" w:sz="4" w:space="0" w:color="FFFFFF"/>
            </w:tcBorders>
            <w:shd w:val="clear" w:color="auto" w:fill="auto"/>
          </w:tcPr>
          <w:p w14:paraId="3A7ECF9D" w14:textId="77777777" w:rsidR="0064286F" w:rsidRPr="00230D1C" w:rsidRDefault="0064286F" w:rsidP="00FA2FAA">
            <w:pPr>
              <w:jc w:val="center"/>
              <w:rPr>
                <w:b/>
                <w:noProof/>
              </w:rPr>
            </w:pPr>
          </w:p>
        </w:tc>
        <w:tc>
          <w:tcPr>
            <w:tcW w:w="895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DEF8843" w14:textId="77777777" w:rsidR="0064286F" w:rsidRPr="00230D1C" w:rsidRDefault="0064286F" w:rsidP="00FA2FAA">
            <w:pPr>
              <w:rPr>
                <w:noProof/>
              </w:rPr>
            </w:pPr>
            <w:r w:rsidRPr="00230D1C">
              <w:rPr>
                <w:noProof/>
              </w:rPr>
              <w:t xml:space="preserve">This interior node </w:t>
            </w:r>
            <w:r w:rsidRPr="00230D1C">
              <w:rPr>
                <w:noProof/>
                <w:lang w:eastAsia="ko-KR"/>
              </w:rPr>
              <w:t xml:space="preserve">contains a </w:t>
            </w:r>
            <w:r w:rsidRPr="00230D1C">
              <w:rPr>
                <w:noProof/>
              </w:rPr>
              <w:t>geographical area described by an ellipsoid arc.</w:t>
            </w:r>
          </w:p>
        </w:tc>
      </w:tr>
    </w:tbl>
    <w:p w14:paraId="3699EAB2" w14:textId="77777777" w:rsidR="0064286F" w:rsidRPr="00230D1C" w:rsidRDefault="0064286F" w:rsidP="0064286F">
      <w:pPr>
        <w:rPr>
          <w:noProof/>
        </w:rPr>
      </w:pPr>
      <w:bookmarkStart w:id="3331" w:name="_Toc27507271"/>
      <w:bookmarkStart w:id="3332" w:name="_Toc27508137"/>
      <w:bookmarkStart w:id="3333" w:name="_Toc27509002"/>
      <w:bookmarkStart w:id="3334" w:name="_Toc27553132"/>
      <w:bookmarkStart w:id="3335" w:name="_Toc27553998"/>
      <w:bookmarkStart w:id="3336" w:name="_Toc27554865"/>
      <w:bookmarkStart w:id="3337" w:name="_Toc27555729"/>
      <w:bookmarkStart w:id="3338" w:name="_Toc36035929"/>
      <w:bookmarkStart w:id="3339" w:name="_Toc45273453"/>
      <w:bookmarkStart w:id="3340" w:name="_Toc51937181"/>
      <w:bookmarkStart w:id="3341" w:name="_Toc51938375"/>
    </w:p>
    <w:p w14:paraId="49CD8F8C" w14:textId="77777777" w:rsidR="0064286F" w:rsidRPr="00230D1C" w:rsidRDefault="0064286F" w:rsidP="0064286F">
      <w:pPr>
        <w:pStyle w:val="Heading3"/>
        <w:rPr>
          <w:noProof/>
          <w:lang w:eastAsia="ko-KR"/>
        </w:rPr>
      </w:pPr>
      <w:bookmarkStart w:id="3342" w:name="_Toc144197243"/>
      <w:bookmarkStart w:id="3343" w:name="_Toc144198887"/>
      <w:bookmarkStart w:id="3344" w:name="_Toc152620321"/>
      <w:r w:rsidRPr="00230D1C">
        <w:rPr>
          <w:noProof/>
        </w:rPr>
        <w:t>5.2.</w:t>
      </w:r>
      <w:r w:rsidRPr="00230D1C">
        <w:rPr>
          <w:noProof/>
          <w:lang w:eastAsia="ko-KR"/>
        </w:rPr>
        <w:t>48W6A7</w:t>
      </w:r>
      <w:r w:rsidRPr="00230D1C">
        <w:rPr>
          <w:noProof/>
          <w:lang w:eastAsia="ko-KR"/>
        </w:rPr>
        <w:tab/>
        <w:t>/&lt;x&gt;/&lt;x&gt;/OnNetwork/FunctionalAliasList/&lt;x&gt;/Entry/</w:t>
      </w:r>
      <w:r w:rsidRPr="00230D1C">
        <w:rPr>
          <w:noProof/>
          <w:lang w:eastAsia="ko-KR"/>
        </w:rPr>
        <w:br/>
        <w:t>LocationCriteriaForActivation</w:t>
      </w:r>
      <w:r w:rsidRPr="00230D1C">
        <w:rPr>
          <w:noProof/>
        </w:rPr>
        <w:t>/&lt;x&gt;</w:t>
      </w:r>
      <w:r w:rsidRPr="00230D1C">
        <w:rPr>
          <w:noProof/>
          <w:lang w:eastAsia="ko-KR"/>
        </w:rPr>
        <w:t>/EnterSpecificArea/</w:t>
      </w:r>
      <w:r w:rsidRPr="00230D1C">
        <w:rPr>
          <w:noProof/>
          <w:lang w:eastAsia="ko-KR"/>
        </w:rPr>
        <w:br/>
        <w:t>EllipsoidArcArea/Center</w:t>
      </w:r>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p>
    <w:p w14:paraId="6E08C260" w14:textId="77777777" w:rsidR="0064286F" w:rsidRPr="00230D1C" w:rsidRDefault="0064286F" w:rsidP="0064286F">
      <w:pPr>
        <w:pStyle w:val="TH"/>
        <w:rPr>
          <w:noProof/>
        </w:rPr>
      </w:pPr>
      <w:r w:rsidRPr="00230D1C">
        <w:rPr>
          <w:noProof/>
        </w:rPr>
        <w:t>Table 5.2.48W6A7.1: /&lt;x&gt;/&lt;x&gt;/OnNetwork/FunctionalAliasList/&lt;x&gt;/Entry/LocationCriteriaForActivation/&lt;x&gt;/</w:t>
      </w:r>
      <w:r w:rsidRPr="00230D1C">
        <w:rPr>
          <w:noProof/>
          <w:lang w:eastAsia="ko-KR"/>
        </w:rPr>
        <w:br/>
      </w:r>
      <w:r w:rsidRPr="00230D1C">
        <w:rPr>
          <w:noProof/>
        </w:rPr>
        <w:t>EnterSpecificArea/EllipsoidArcArea/Cent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64286F" w:rsidRPr="00230D1C" w14:paraId="1E2E2142" w14:textId="77777777" w:rsidTr="00FA2FAA">
        <w:trPr>
          <w:cantSplit/>
          <w:trHeight w:hRule="exact" w:val="604"/>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115D8E1"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nterSpecificArea/EllipsoidArcArea/Center</w:t>
            </w:r>
          </w:p>
        </w:tc>
      </w:tr>
      <w:tr w:rsidR="0064286F" w:rsidRPr="00230D1C" w14:paraId="2E051640" w14:textId="77777777" w:rsidTr="00FA2FAA">
        <w:trPr>
          <w:cantSplit/>
          <w:trHeight w:hRule="exact" w:val="24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6ABE9B91" w14:textId="77777777" w:rsidR="0064286F" w:rsidRPr="00230D1C" w:rsidRDefault="0064286F" w:rsidP="00FA2FAA">
            <w:pPr>
              <w:jc w:val="center"/>
              <w:rPr>
                <w:rFonts w:ascii="Arial" w:hAnsi="Arial" w:cs="Arial"/>
                <w:b/>
                <w:noProof/>
                <w:sz w:val="18"/>
                <w:szCs w:val="18"/>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630B87"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BE0B91"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CE8521"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D61975"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5D9B6881" w14:textId="77777777" w:rsidR="0064286F" w:rsidRPr="00230D1C" w:rsidRDefault="0064286F" w:rsidP="00FA2FAA">
            <w:pPr>
              <w:jc w:val="center"/>
              <w:rPr>
                <w:rFonts w:ascii="Arial" w:hAnsi="Arial" w:cs="Arial"/>
                <w:b/>
                <w:noProof/>
                <w:sz w:val="18"/>
                <w:szCs w:val="18"/>
              </w:rPr>
            </w:pPr>
          </w:p>
        </w:tc>
      </w:tr>
      <w:tr w:rsidR="0064286F" w:rsidRPr="00230D1C" w14:paraId="474156CC" w14:textId="77777777" w:rsidTr="00FA2FAA">
        <w:trPr>
          <w:cantSplit/>
          <w:trHeight w:hRule="exact" w:val="28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1433529F" w14:textId="77777777" w:rsidR="0064286F" w:rsidRPr="00230D1C" w:rsidRDefault="0064286F" w:rsidP="00FA2FAA">
            <w:pPr>
              <w:jc w:val="center"/>
              <w:rPr>
                <w:b/>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F5482D"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DE927B"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A65200"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node</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A49143"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376560DA" w14:textId="77777777" w:rsidR="0064286F" w:rsidRPr="00230D1C" w:rsidRDefault="0064286F" w:rsidP="00FA2FAA">
            <w:pPr>
              <w:jc w:val="center"/>
              <w:rPr>
                <w:b/>
                <w:noProof/>
              </w:rPr>
            </w:pPr>
          </w:p>
        </w:tc>
      </w:tr>
      <w:tr w:rsidR="0064286F" w:rsidRPr="00230D1C" w14:paraId="112AB641" w14:textId="77777777" w:rsidTr="00FA2FAA">
        <w:trPr>
          <w:cantSplit/>
          <w:jc w:val="center"/>
        </w:trPr>
        <w:tc>
          <w:tcPr>
            <w:tcW w:w="689" w:type="dxa"/>
            <w:tcBorders>
              <w:top w:val="single" w:sz="4" w:space="0" w:color="FFFFFF"/>
              <w:left w:val="single" w:sz="4" w:space="0" w:color="FFFFFF"/>
              <w:bottom w:val="single" w:sz="4" w:space="0" w:color="FFFFFF"/>
              <w:right w:val="single" w:sz="4" w:space="0" w:color="FFFFFF"/>
            </w:tcBorders>
            <w:shd w:val="clear" w:color="auto" w:fill="auto"/>
          </w:tcPr>
          <w:p w14:paraId="30ABB484" w14:textId="77777777" w:rsidR="0064286F" w:rsidRPr="00230D1C" w:rsidRDefault="0064286F" w:rsidP="00FA2FAA">
            <w:pPr>
              <w:jc w:val="center"/>
              <w:rPr>
                <w:b/>
                <w:noProof/>
              </w:rPr>
            </w:pPr>
          </w:p>
        </w:tc>
        <w:tc>
          <w:tcPr>
            <w:tcW w:w="895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638EEB7" w14:textId="77777777" w:rsidR="0064286F" w:rsidRPr="00230D1C" w:rsidRDefault="0064286F" w:rsidP="00FA2FAA">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2E9E91F0" w14:textId="77777777" w:rsidR="0064286F" w:rsidRPr="00230D1C" w:rsidRDefault="0064286F" w:rsidP="0064286F">
      <w:pPr>
        <w:rPr>
          <w:noProof/>
        </w:rPr>
      </w:pPr>
      <w:bookmarkStart w:id="3345" w:name="_Toc45273454"/>
      <w:bookmarkStart w:id="3346" w:name="_Toc51937182"/>
      <w:bookmarkStart w:id="3347" w:name="_Toc51938376"/>
      <w:bookmarkStart w:id="3348" w:name="_Toc27507272"/>
      <w:bookmarkStart w:id="3349" w:name="_Toc27508138"/>
      <w:bookmarkStart w:id="3350" w:name="_Toc27509003"/>
      <w:bookmarkStart w:id="3351" w:name="_Toc27553133"/>
      <w:bookmarkStart w:id="3352" w:name="_Toc27553999"/>
      <w:bookmarkStart w:id="3353" w:name="_Toc27554866"/>
      <w:bookmarkStart w:id="3354" w:name="_Toc27555730"/>
      <w:bookmarkStart w:id="3355" w:name="_Toc36035930"/>
    </w:p>
    <w:p w14:paraId="1451721E" w14:textId="77777777" w:rsidR="0064286F" w:rsidRPr="00230D1C" w:rsidRDefault="0064286F" w:rsidP="0064286F">
      <w:pPr>
        <w:pStyle w:val="Heading3"/>
        <w:rPr>
          <w:noProof/>
          <w:lang w:eastAsia="ko-KR"/>
        </w:rPr>
      </w:pPr>
      <w:bookmarkStart w:id="3356" w:name="_Toc144197244"/>
      <w:bookmarkStart w:id="3357" w:name="_Toc144198888"/>
      <w:bookmarkStart w:id="3358" w:name="_Toc152620322"/>
      <w:r w:rsidRPr="00230D1C">
        <w:rPr>
          <w:noProof/>
        </w:rPr>
        <w:t>5.2.</w:t>
      </w:r>
      <w:r w:rsidRPr="00230D1C">
        <w:rPr>
          <w:noProof/>
          <w:lang w:eastAsia="ko-KR"/>
        </w:rPr>
        <w:t>48W6A7A</w:t>
      </w:r>
      <w:r w:rsidRPr="00230D1C">
        <w:rPr>
          <w:noProof/>
        </w:rPr>
        <w:tab/>
        <w:t>/</w:t>
      </w:r>
      <w:r w:rsidRPr="00D929A4">
        <w:t>&lt;x&gt;</w:t>
      </w:r>
      <w:r w:rsidRPr="00230D1C">
        <w:rPr>
          <w:noProof/>
        </w:rPr>
        <w:t>/&lt;x&gt;/OnNetwork/FunctionalAliasList/&lt;x&gt;/Entry/</w:t>
      </w:r>
      <w:r w:rsidRPr="00230D1C">
        <w:rPr>
          <w:noProof/>
        </w:rPr>
        <w:br/>
        <w:t>LocationCriteriaForActivation/&lt;x&gt;/EnterSpecificArea/</w:t>
      </w:r>
      <w:r w:rsidRPr="00230D1C">
        <w:rPr>
          <w:noProof/>
        </w:rPr>
        <w:br/>
        <w:t>EllipsoidArcArea/Center/PointCoordinateType</w:t>
      </w:r>
      <w:bookmarkEnd w:id="3345"/>
      <w:bookmarkEnd w:id="3346"/>
      <w:bookmarkEnd w:id="3347"/>
      <w:bookmarkEnd w:id="3356"/>
      <w:bookmarkEnd w:id="3357"/>
      <w:bookmarkEnd w:id="3358"/>
    </w:p>
    <w:p w14:paraId="139398C8" w14:textId="77777777" w:rsidR="0064286F" w:rsidRPr="00230D1C" w:rsidRDefault="0064286F" w:rsidP="0064286F">
      <w:pPr>
        <w:pStyle w:val="TH"/>
        <w:rPr>
          <w:noProof/>
          <w:lang w:eastAsia="ko-KR"/>
        </w:rPr>
      </w:pPr>
      <w:r w:rsidRPr="00230D1C">
        <w:rPr>
          <w:noProof/>
        </w:rPr>
        <w:t>Table 5.2.</w:t>
      </w:r>
      <w:r w:rsidRPr="00230D1C">
        <w:rPr>
          <w:noProof/>
          <w:lang w:eastAsia="ko-KR"/>
        </w:rPr>
        <w:t>48W6A7A</w:t>
      </w:r>
      <w:r w:rsidRPr="00230D1C">
        <w:rPr>
          <w:noProof/>
        </w:rPr>
        <w:t>.1: /</w:t>
      </w:r>
      <w:r w:rsidRPr="00551AA2">
        <w:t>&lt;x&gt;</w:t>
      </w:r>
      <w:r w:rsidRPr="00230D1C">
        <w:rPr>
          <w:noProof/>
        </w:rPr>
        <w:t>/&lt;x&gt;/OnNetwork/FunctionalAliasList/&lt;x&gt;/Entry/</w:t>
      </w:r>
      <w:r w:rsidRPr="00230D1C">
        <w:rPr>
          <w:noProof/>
          <w:lang w:eastAsia="ko-KR"/>
        </w:rPr>
        <w:br/>
      </w:r>
      <w:r w:rsidRPr="00230D1C">
        <w:rPr>
          <w:noProof/>
        </w:rPr>
        <w:t>LocationCriteriaForActivation/&lt;x&gt;/EnterSpecificArea/EllipsoidArcArea/Center/PointCoordinate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0"/>
        <w:gridCol w:w="1819"/>
        <w:gridCol w:w="1168"/>
        <w:gridCol w:w="1934"/>
        <w:gridCol w:w="1747"/>
        <w:gridCol w:w="2049"/>
        <w:gridCol w:w="102"/>
      </w:tblGrid>
      <w:tr w:rsidR="0064286F" w:rsidRPr="00230D1C" w14:paraId="0D995980"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2058E6C2" w14:textId="77777777" w:rsidR="0064286F" w:rsidRPr="00230D1C" w:rsidRDefault="0064286F" w:rsidP="00FA2FAA">
            <w:pPr>
              <w:rPr>
                <w:noProof/>
              </w:rPr>
            </w:pPr>
            <w:r w:rsidRPr="00230D1C">
              <w:rPr>
                <w:noProof/>
              </w:rPr>
              <w:t>&lt;x&gt;/OnNetwork/FunctionalAliasList/&lt;x&gt;/Entry/LocationCriteriaForActivation/&lt;x&gt;/EnterSpecificArea/EllipsoidArcArea/Center/PointCoordinateType</w:t>
            </w:r>
          </w:p>
        </w:tc>
      </w:tr>
      <w:tr w:rsidR="0064286F" w:rsidRPr="00230D1C" w14:paraId="7DD3632C" w14:textId="77777777" w:rsidTr="00FA2FAA">
        <w:trPr>
          <w:gridAfter w:val="1"/>
          <w:wAfter w:w="102" w:type="dxa"/>
          <w:cantSplit/>
          <w:trHeight w:hRule="exact" w:val="24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4F0B3FBE" w14:textId="77777777" w:rsidR="0064286F" w:rsidRPr="00230D1C" w:rsidRDefault="0064286F" w:rsidP="00FA2FAA">
            <w:pPr>
              <w:jc w:val="center"/>
              <w:rPr>
                <w:rFonts w:ascii="Arial" w:hAnsi="Arial" w:cs="Arial"/>
                <w:b/>
                <w:noProof/>
                <w:sz w:val="18"/>
                <w:szCs w:val="18"/>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99375C" w14:textId="77777777" w:rsidR="0064286F" w:rsidRPr="00230D1C" w:rsidRDefault="0064286F" w:rsidP="00FA2FAA">
            <w:pPr>
              <w:pStyle w:val="TAC"/>
              <w:rPr>
                <w:noProof/>
              </w:rPr>
            </w:pPr>
            <w:r w:rsidRPr="00230D1C">
              <w:rPr>
                <w:noProof/>
              </w:rPr>
              <w:t>Status</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EDAE5E" w14:textId="77777777" w:rsidR="0064286F" w:rsidRPr="00230D1C" w:rsidRDefault="0064286F" w:rsidP="00FA2FAA">
            <w:pPr>
              <w:pStyle w:val="TAC"/>
              <w:rPr>
                <w:noProof/>
              </w:rPr>
            </w:pPr>
            <w:r w:rsidRPr="00230D1C">
              <w:rPr>
                <w:noProof/>
              </w:rPr>
              <w:t>Occurrenc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47465C" w14:textId="77777777" w:rsidR="0064286F" w:rsidRPr="00230D1C" w:rsidRDefault="0064286F" w:rsidP="00FA2FAA">
            <w:pPr>
              <w:pStyle w:val="TAC"/>
              <w:rPr>
                <w:noProof/>
              </w:rPr>
            </w:pPr>
            <w:r w:rsidRPr="00230D1C">
              <w:rPr>
                <w:noProof/>
              </w:rPr>
              <w:t>Forma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62F4C9" w14:textId="77777777" w:rsidR="0064286F" w:rsidRPr="00230D1C" w:rsidRDefault="0064286F" w:rsidP="00FA2FAA">
            <w:pPr>
              <w:pStyle w:val="TAC"/>
              <w:rPr>
                <w:noProof/>
              </w:rPr>
            </w:pPr>
            <w:r w:rsidRPr="00230D1C">
              <w:rPr>
                <w:noProof/>
              </w:rPr>
              <w:t>Min. Access Types</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1255BA29" w14:textId="77777777" w:rsidR="0064286F" w:rsidRPr="00230D1C" w:rsidRDefault="0064286F" w:rsidP="00FA2FAA">
            <w:pPr>
              <w:jc w:val="center"/>
              <w:rPr>
                <w:rFonts w:ascii="Arial" w:hAnsi="Arial" w:cs="Arial"/>
                <w:b/>
                <w:noProof/>
                <w:sz w:val="18"/>
                <w:szCs w:val="18"/>
              </w:rPr>
            </w:pPr>
          </w:p>
        </w:tc>
      </w:tr>
      <w:tr w:rsidR="0064286F" w:rsidRPr="00230D1C" w14:paraId="3B86E565" w14:textId="77777777" w:rsidTr="00FA2FAA">
        <w:trPr>
          <w:gridAfter w:val="1"/>
          <w:wAfter w:w="102" w:type="dxa"/>
          <w:cantSplit/>
          <w:trHeight w:hRule="exact" w:val="28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31909C9A" w14:textId="77777777" w:rsidR="0064286F" w:rsidRPr="00230D1C" w:rsidRDefault="0064286F" w:rsidP="00FA2FAA">
            <w:pPr>
              <w:jc w:val="center"/>
              <w:rPr>
                <w:b/>
                <w:noProof/>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D47F1D" w14:textId="77777777" w:rsidR="0064286F" w:rsidRPr="00230D1C" w:rsidRDefault="0064286F" w:rsidP="00FA2FAA">
            <w:pPr>
              <w:pStyle w:val="TAC"/>
              <w:rPr>
                <w:noProof/>
              </w:rPr>
            </w:pPr>
            <w:r w:rsidRPr="00230D1C">
              <w:rPr>
                <w:noProof/>
              </w:rPr>
              <w:t>Required</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1D33BB" w14:textId="77777777" w:rsidR="0064286F" w:rsidRPr="00230D1C" w:rsidRDefault="0064286F" w:rsidP="00FA2FAA">
            <w:pPr>
              <w:pStyle w:val="TAC"/>
              <w:rPr>
                <w:noProof/>
              </w:rPr>
            </w:pPr>
            <w:r w:rsidRPr="00230D1C">
              <w:rPr>
                <w:noProof/>
              </w:rPr>
              <w:t>On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566F9E" w14:textId="77777777" w:rsidR="0064286F" w:rsidRPr="00230D1C" w:rsidRDefault="0064286F" w:rsidP="00FA2FAA">
            <w:pPr>
              <w:pStyle w:val="TAC"/>
              <w:rPr>
                <w:noProof/>
              </w:rPr>
            </w:pPr>
            <w:r w:rsidRPr="00230D1C">
              <w:rPr>
                <w:noProof/>
              </w:rPr>
              <w:t>node</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04BC57" w14:textId="77777777" w:rsidR="0064286F" w:rsidRPr="00230D1C" w:rsidRDefault="0064286F" w:rsidP="00FA2FAA">
            <w:pPr>
              <w:pStyle w:val="TAC"/>
              <w:rPr>
                <w:noProof/>
              </w:rPr>
            </w:pPr>
            <w:r w:rsidRPr="00230D1C">
              <w:rPr>
                <w:noProof/>
              </w:rPr>
              <w:t>Get, Replace</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18BA3B70" w14:textId="77777777" w:rsidR="0064286F" w:rsidRPr="00230D1C" w:rsidRDefault="0064286F" w:rsidP="00FA2FAA">
            <w:pPr>
              <w:jc w:val="center"/>
              <w:rPr>
                <w:b/>
                <w:noProof/>
              </w:rPr>
            </w:pPr>
          </w:p>
        </w:tc>
      </w:tr>
      <w:tr w:rsidR="0064286F" w:rsidRPr="00230D1C" w14:paraId="353283CF" w14:textId="77777777" w:rsidTr="00FA2FAA">
        <w:trPr>
          <w:gridAfter w:val="1"/>
          <w:wAfter w:w="102" w:type="dxa"/>
          <w:cantSplit/>
          <w:jc w:val="center"/>
        </w:trPr>
        <w:tc>
          <w:tcPr>
            <w:tcW w:w="820" w:type="dxa"/>
            <w:tcBorders>
              <w:top w:val="single" w:sz="4" w:space="0" w:color="FFFFFF"/>
              <w:left w:val="single" w:sz="4" w:space="0" w:color="FFFFFF"/>
              <w:bottom w:val="single" w:sz="4" w:space="0" w:color="FFFFFF"/>
              <w:right w:val="single" w:sz="4" w:space="0" w:color="FFFFFF"/>
            </w:tcBorders>
            <w:shd w:val="clear" w:color="auto" w:fill="auto"/>
          </w:tcPr>
          <w:p w14:paraId="411B25E3" w14:textId="77777777" w:rsidR="0064286F" w:rsidRPr="00230D1C" w:rsidRDefault="0064286F" w:rsidP="00FA2FAA">
            <w:pPr>
              <w:jc w:val="center"/>
              <w:rPr>
                <w:b/>
                <w:noProof/>
              </w:rPr>
            </w:pPr>
          </w:p>
        </w:tc>
        <w:tc>
          <w:tcPr>
            <w:tcW w:w="871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9895945" w14:textId="77777777" w:rsidR="0064286F" w:rsidRPr="00230D1C" w:rsidRDefault="0064286F" w:rsidP="00FA2FAA">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6DF76A92" w14:textId="77777777" w:rsidR="0064286F" w:rsidRPr="00230D1C" w:rsidRDefault="0064286F" w:rsidP="0064286F">
      <w:pPr>
        <w:rPr>
          <w:noProof/>
        </w:rPr>
      </w:pPr>
      <w:bookmarkStart w:id="3359" w:name="_Toc45273455"/>
      <w:bookmarkStart w:id="3360" w:name="_Toc51937183"/>
      <w:bookmarkStart w:id="3361" w:name="_Toc51938377"/>
    </w:p>
    <w:p w14:paraId="47C06317" w14:textId="77777777" w:rsidR="0064286F" w:rsidRPr="00230D1C" w:rsidRDefault="0064286F" w:rsidP="0064286F">
      <w:pPr>
        <w:pStyle w:val="Heading3"/>
        <w:rPr>
          <w:noProof/>
          <w:lang w:eastAsia="ko-KR"/>
        </w:rPr>
      </w:pPr>
      <w:bookmarkStart w:id="3362" w:name="_Toc144197245"/>
      <w:bookmarkStart w:id="3363" w:name="_Toc144198889"/>
      <w:bookmarkStart w:id="3364" w:name="_Toc152620323"/>
      <w:r w:rsidRPr="00230D1C">
        <w:rPr>
          <w:noProof/>
        </w:rPr>
        <w:t>5.2.</w:t>
      </w:r>
      <w:r w:rsidRPr="00230D1C">
        <w:rPr>
          <w:noProof/>
          <w:lang w:eastAsia="ko-KR"/>
        </w:rPr>
        <w:t>48W6A8</w:t>
      </w:r>
      <w:r w:rsidRPr="00230D1C">
        <w:rPr>
          <w:noProof/>
          <w:lang w:eastAsia="ko-KR"/>
        </w:rPr>
        <w:tab/>
        <w:t>/&lt;x&gt;/&lt;x&gt;/OnNetwork/FunctionalAliasList/&lt;x&gt;/Entry/</w:t>
      </w:r>
      <w:r w:rsidRPr="00230D1C">
        <w:rPr>
          <w:noProof/>
          <w:lang w:eastAsia="ko-KR"/>
        </w:rPr>
        <w:br/>
        <w:t>LocationCriteriaForActivation</w:t>
      </w:r>
      <w:r w:rsidRPr="00230D1C">
        <w:rPr>
          <w:noProof/>
        </w:rPr>
        <w:t>/&lt;x&gt;</w:t>
      </w:r>
      <w:r w:rsidRPr="00230D1C">
        <w:rPr>
          <w:noProof/>
          <w:lang w:eastAsia="ko-KR"/>
        </w:rPr>
        <w:t>/EnterSpecificArea/</w:t>
      </w:r>
      <w:r w:rsidRPr="00230D1C">
        <w:rPr>
          <w:noProof/>
          <w:lang w:eastAsia="ko-KR"/>
        </w:rPr>
        <w:br/>
        <w:t>EllipsoidArcArea/Center</w:t>
      </w:r>
      <w:r w:rsidRPr="00230D1C">
        <w:rPr>
          <w:noProof/>
        </w:rPr>
        <w:t>/PointCoordinateType</w:t>
      </w:r>
      <w:r w:rsidRPr="00230D1C">
        <w:rPr>
          <w:noProof/>
          <w:lang w:eastAsia="ko-KR"/>
        </w:rPr>
        <w:t>/Longitude</w:t>
      </w:r>
      <w:bookmarkEnd w:id="3348"/>
      <w:bookmarkEnd w:id="3349"/>
      <w:bookmarkEnd w:id="3350"/>
      <w:bookmarkEnd w:id="3351"/>
      <w:bookmarkEnd w:id="3352"/>
      <w:bookmarkEnd w:id="3353"/>
      <w:bookmarkEnd w:id="3354"/>
      <w:bookmarkEnd w:id="3355"/>
      <w:bookmarkEnd w:id="3359"/>
      <w:bookmarkEnd w:id="3360"/>
      <w:bookmarkEnd w:id="3361"/>
      <w:bookmarkEnd w:id="3362"/>
      <w:bookmarkEnd w:id="3363"/>
      <w:bookmarkEnd w:id="3364"/>
    </w:p>
    <w:p w14:paraId="3AA65388" w14:textId="77777777" w:rsidR="0064286F" w:rsidRPr="00230D1C" w:rsidRDefault="0064286F" w:rsidP="0064286F">
      <w:pPr>
        <w:pStyle w:val="TH"/>
        <w:rPr>
          <w:noProof/>
        </w:rPr>
      </w:pPr>
      <w:r w:rsidRPr="00230D1C">
        <w:rPr>
          <w:noProof/>
        </w:rPr>
        <w:t>Table 5.2.48W6A8.1: /&lt;x&gt;/&lt;x&gt;/OnNetwork/FunctionalAliasList/&lt;x&gt;/Entry/</w:t>
      </w:r>
      <w:r w:rsidRPr="00230D1C">
        <w:rPr>
          <w:noProof/>
          <w:lang w:eastAsia="ko-KR"/>
        </w:rPr>
        <w:br/>
      </w:r>
      <w:r w:rsidRPr="00230D1C">
        <w:rPr>
          <w:noProof/>
        </w:rPr>
        <w:t>LocationCriteriaForActivation/&lt;x&gt;/EnterSpecificArea/EllipsoidArcArea/Center/PointCoordinateType/</w:t>
      </w:r>
      <w:r w:rsidRPr="00230D1C">
        <w:rPr>
          <w:noProof/>
          <w:lang w:eastAsia="ko-KR"/>
        </w:rPr>
        <w:br/>
      </w:r>
      <w:r w:rsidRPr="00230D1C">
        <w:rPr>
          <w:noProof/>
        </w:rPr>
        <w:t>Long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64286F" w:rsidRPr="00230D1C" w14:paraId="263F654C" w14:textId="77777777" w:rsidTr="00FA2FAA">
        <w:trPr>
          <w:cantSplit/>
          <w:trHeight w:hRule="exact" w:val="52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9DF4AA5"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nterSpecificArea/EllipsoidArcArea/Center</w:t>
            </w:r>
            <w:r w:rsidRPr="00230D1C">
              <w:rPr>
                <w:noProof/>
              </w:rPr>
              <w:t>/PointCoordinateType</w:t>
            </w:r>
            <w:r w:rsidRPr="00230D1C">
              <w:rPr>
                <w:noProof/>
                <w:lang w:eastAsia="ko-KR"/>
              </w:rPr>
              <w:t>/</w:t>
            </w:r>
            <w:r w:rsidRPr="00230D1C">
              <w:rPr>
                <w:noProof/>
              </w:rPr>
              <w:t>L</w:t>
            </w:r>
            <w:r w:rsidRPr="00230D1C">
              <w:rPr>
                <w:noProof/>
                <w:lang w:eastAsia="ko-KR"/>
              </w:rPr>
              <w:t>ongitude</w:t>
            </w:r>
          </w:p>
        </w:tc>
      </w:tr>
      <w:tr w:rsidR="0064286F" w:rsidRPr="00230D1C" w14:paraId="7D04F3CD" w14:textId="77777777" w:rsidTr="00FA2FAA">
        <w:trPr>
          <w:cantSplit/>
          <w:trHeight w:hRule="exact" w:val="24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691DE7C7" w14:textId="77777777" w:rsidR="0064286F" w:rsidRPr="00230D1C" w:rsidRDefault="0064286F" w:rsidP="00FA2FAA">
            <w:pPr>
              <w:jc w:val="center"/>
              <w:rPr>
                <w:rFonts w:ascii="Arial" w:hAnsi="Arial" w:cs="Arial"/>
                <w:b/>
                <w:noProof/>
                <w:sz w:val="18"/>
                <w:szCs w:val="18"/>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51AEF6"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B1DBE6"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4DD9CE"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A95FBE"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42CAE6CC" w14:textId="77777777" w:rsidR="0064286F" w:rsidRPr="00230D1C" w:rsidRDefault="0064286F" w:rsidP="00FA2FAA">
            <w:pPr>
              <w:jc w:val="center"/>
              <w:rPr>
                <w:rFonts w:ascii="Arial" w:hAnsi="Arial" w:cs="Arial"/>
                <w:b/>
                <w:noProof/>
                <w:sz w:val="18"/>
                <w:szCs w:val="18"/>
              </w:rPr>
            </w:pPr>
          </w:p>
        </w:tc>
      </w:tr>
      <w:tr w:rsidR="0064286F" w:rsidRPr="00230D1C" w14:paraId="7DF547A4" w14:textId="77777777" w:rsidTr="00FA2FAA">
        <w:trPr>
          <w:cantSplit/>
          <w:trHeight w:hRule="exact" w:val="28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4209FB8E" w14:textId="77777777" w:rsidR="0064286F" w:rsidRPr="00230D1C" w:rsidRDefault="0064286F" w:rsidP="00FA2FAA">
            <w:pPr>
              <w:jc w:val="center"/>
              <w:rPr>
                <w:b/>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0448A3"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6344B9"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5026D4"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EE60A5"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7EFE544F" w14:textId="77777777" w:rsidR="0064286F" w:rsidRPr="00230D1C" w:rsidRDefault="0064286F" w:rsidP="00FA2FAA">
            <w:pPr>
              <w:jc w:val="center"/>
              <w:rPr>
                <w:b/>
                <w:noProof/>
              </w:rPr>
            </w:pPr>
          </w:p>
        </w:tc>
      </w:tr>
      <w:tr w:rsidR="0064286F" w:rsidRPr="00230D1C" w14:paraId="4854A9A7" w14:textId="77777777" w:rsidTr="00FA2FAA">
        <w:trPr>
          <w:cantSplit/>
          <w:jc w:val="center"/>
        </w:trPr>
        <w:tc>
          <w:tcPr>
            <w:tcW w:w="689" w:type="dxa"/>
            <w:tcBorders>
              <w:top w:val="single" w:sz="4" w:space="0" w:color="FFFFFF"/>
              <w:left w:val="single" w:sz="4" w:space="0" w:color="FFFFFF"/>
              <w:bottom w:val="single" w:sz="4" w:space="0" w:color="FFFFFF"/>
              <w:right w:val="single" w:sz="4" w:space="0" w:color="FFFFFF"/>
            </w:tcBorders>
            <w:shd w:val="clear" w:color="auto" w:fill="auto"/>
          </w:tcPr>
          <w:p w14:paraId="45CA62FA" w14:textId="77777777" w:rsidR="0064286F" w:rsidRPr="00230D1C" w:rsidRDefault="0064286F" w:rsidP="00FA2FAA">
            <w:pPr>
              <w:jc w:val="center"/>
              <w:rPr>
                <w:b/>
                <w:noProof/>
              </w:rPr>
            </w:pPr>
          </w:p>
        </w:tc>
        <w:tc>
          <w:tcPr>
            <w:tcW w:w="895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043E92A" w14:textId="77777777" w:rsidR="0064286F" w:rsidRPr="00230D1C" w:rsidRDefault="0064286F" w:rsidP="00FA2FAA">
            <w:pPr>
              <w:rPr>
                <w:noProof/>
              </w:rPr>
            </w:pPr>
            <w:r w:rsidRPr="00230D1C">
              <w:rPr>
                <w:noProof/>
              </w:rPr>
              <w:t xml:space="preserve">This leaf node </w:t>
            </w:r>
            <w:r w:rsidRPr="00230D1C">
              <w:rPr>
                <w:noProof/>
                <w:lang w:eastAsia="ko-KR"/>
              </w:rPr>
              <w:t>contains the longitudinal coordinate of the center</w:t>
            </w:r>
            <w:r w:rsidRPr="00230D1C">
              <w:rPr>
                <w:noProof/>
              </w:rPr>
              <w:t>.</w:t>
            </w:r>
          </w:p>
        </w:tc>
      </w:tr>
    </w:tbl>
    <w:p w14:paraId="72FD4AC0" w14:textId="77777777" w:rsidR="0064286F" w:rsidRPr="00230D1C" w:rsidRDefault="0064286F" w:rsidP="0064286F">
      <w:pPr>
        <w:rPr>
          <w:noProof/>
        </w:rPr>
      </w:pPr>
    </w:p>
    <w:p w14:paraId="7A29A33B"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0-16777215</w:t>
      </w:r>
    </w:p>
    <w:p w14:paraId="2A67F576" w14:textId="77777777" w:rsidR="0064286F" w:rsidRPr="00230D1C" w:rsidRDefault="0064286F" w:rsidP="0064286F">
      <w:pPr>
        <w:pStyle w:val="Heading3"/>
        <w:rPr>
          <w:noProof/>
          <w:lang w:eastAsia="ko-KR"/>
        </w:rPr>
      </w:pPr>
      <w:bookmarkStart w:id="3365" w:name="_Toc27507273"/>
      <w:bookmarkStart w:id="3366" w:name="_Toc27508139"/>
      <w:bookmarkStart w:id="3367" w:name="_Toc27509004"/>
      <w:bookmarkStart w:id="3368" w:name="_Toc27553134"/>
      <w:bookmarkStart w:id="3369" w:name="_Toc27554000"/>
      <w:bookmarkStart w:id="3370" w:name="_Toc27554867"/>
      <w:bookmarkStart w:id="3371" w:name="_Toc27555731"/>
      <w:bookmarkStart w:id="3372" w:name="_Toc36035931"/>
      <w:bookmarkStart w:id="3373" w:name="_Toc45273456"/>
      <w:bookmarkStart w:id="3374" w:name="_Toc51937184"/>
      <w:bookmarkStart w:id="3375" w:name="_Toc51938378"/>
      <w:bookmarkStart w:id="3376" w:name="_Toc144197246"/>
      <w:bookmarkStart w:id="3377" w:name="_Toc144198890"/>
      <w:bookmarkStart w:id="3378" w:name="_Toc152620324"/>
      <w:r w:rsidRPr="00230D1C">
        <w:rPr>
          <w:noProof/>
        </w:rPr>
        <w:t>5.2.</w:t>
      </w:r>
      <w:r w:rsidRPr="00230D1C">
        <w:rPr>
          <w:noProof/>
          <w:lang w:eastAsia="ko-KR"/>
        </w:rPr>
        <w:t>48W6A9</w:t>
      </w:r>
      <w:r w:rsidRPr="00230D1C">
        <w:rPr>
          <w:noProof/>
          <w:lang w:eastAsia="ko-KR"/>
        </w:rPr>
        <w:tab/>
        <w:t>/&lt;x&gt;/&lt;x&gt;/OnNetwork/FunctionalAliasList/&lt;x&gt;/Entry/</w:t>
      </w:r>
      <w:r w:rsidRPr="00230D1C">
        <w:rPr>
          <w:noProof/>
          <w:lang w:eastAsia="ko-KR"/>
        </w:rPr>
        <w:br/>
        <w:t>LocationCriteriaForActivation</w:t>
      </w:r>
      <w:r w:rsidRPr="00230D1C">
        <w:rPr>
          <w:noProof/>
        </w:rPr>
        <w:t>/&lt;x&gt;</w:t>
      </w:r>
      <w:r w:rsidRPr="00230D1C">
        <w:rPr>
          <w:noProof/>
          <w:lang w:eastAsia="ko-KR"/>
        </w:rPr>
        <w:t>/EnterSpecificArea/</w:t>
      </w:r>
      <w:r w:rsidRPr="00230D1C">
        <w:rPr>
          <w:noProof/>
          <w:lang w:eastAsia="ko-KR"/>
        </w:rPr>
        <w:br/>
        <w:t>EllipsoidArcArea/Center</w:t>
      </w:r>
      <w:r w:rsidRPr="00230D1C">
        <w:rPr>
          <w:noProof/>
        </w:rPr>
        <w:t>/PointCoordinateType</w:t>
      </w:r>
      <w:r w:rsidRPr="00230D1C">
        <w:rPr>
          <w:noProof/>
          <w:lang w:eastAsia="ko-KR"/>
        </w:rPr>
        <w:t>/Latitude</w:t>
      </w:r>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p>
    <w:p w14:paraId="7140806A" w14:textId="77777777" w:rsidR="0064286F" w:rsidRPr="00230D1C" w:rsidRDefault="0064286F" w:rsidP="0064286F">
      <w:pPr>
        <w:pStyle w:val="TH"/>
        <w:rPr>
          <w:noProof/>
        </w:rPr>
      </w:pPr>
      <w:r w:rsidRPr="00230D1C">
        <w:rPr>
          <w:noProof/>
        </w:rPr>
        <w:t>Table 5.2.48W6A9.1: /&lt;x&gt;/&lt;x&gt;/OnNetwork/FunctionalAliasList/&lt;x&gt;/Entry/</w:t>
      </w:r>
      <w:r w:rsidRPr="00230D1C">
        <w:rPr>
          <w:noProof/>
          <w:lang w:eastAsia="ko-KR"/>
        </w:rPr>
        <w:br/>
      </w:r>
      <w:r w:rsidRPr="00230D1C">
        <w:rPr>
          <w:noProof/>
        </w:rPr>
        <w:t>LocationCriteriaForActivation/&lt;x&gt;/EnterSpecificArea/EllipsoidArcArea/Center/PointCoordinateType/</w:t>
      </w:r>
      <w:r w:rsidRPr="00230D1C">
        <w:rPr>
          <w:noProof/>
          <w:lang w:eastAsia="ko-KR"/>
        </w:rPr>
        <w:br/>
      </w:r>
      <w:r w:rsidRPr="00230D1C">
        <w:rPr>
          <w:noProof/>
        </w:rPr>
        <w:t>Lat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64286F" w:rsidRPr="00230D1C" w14:paraId="441B02B2" w14:textId="77777777" w:rsidTr="00FA2FAA">
        <w:trPr>
          <w:cantSplit/>
          <w:trHeight w:hRule="exact" w:val="52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28B4676"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nterSpecificArea/EllipsoidArcArea/Center</w:t>
            </w:r>
            <w:r w:rsidRPr="00230D1C">
              <w:rPr>
                <w:noProof/>
              </w:rPr>
              <w:t>/PointCoordinateType</w:t>
            </w:r>
            <w:r w:rsidRPr="00230D1C">
              <w:rPr>
                <w:noProof/>
                <w:lang w:eastAsia="ko-KR"/>
              </w:rPr>
              <w:t>/</w:t>
            </w:r>
            <w:r w:rsidRPr="00230D1C">
              <w:rPr>
                <w:noProof/>
              </w:rPr>
              <w:t>Latitude</w:t>
            </w:r>
          </w:p>
        </w:tc>
      </w:tr>
      <w:tr w:rsidR="0064286F" w:rsidRPr="00230D1C" w14:paraId="039458F4" w14:textId="77777777" w:rsidTr="00FA2FAA">
        <w:trPr>
          <w:cantSplit/>
          <w:trHeight w:hRule="exact" w:val="24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5B433ABB" w14:textId="77777777" w:rsidR="0064286F" w:rsidRPr="00230D1C" w:rsidRDefault="0064286F" w:rsidP="00FA2FAA">
            <w:pPr>
              <w:jc w:val="center"/>
              <w:rPr>
                <w:rFonts w:ascii="Arial" w:hAnsi="Arial" w:cs="Arial"/>
                <w:b/>
                <w:noProof/>
                <w:sz w:val="18"/>
                <w:szCs w:val="18"/>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31107E"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529595"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412681"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6F179B"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0FE948A3" w14:textId="77777777" w:rsidR="0064286F" w:rsidRPr="00230D1C" w:rsidRDefault="0064286F" w:rsidP="00FA2FAA">
            <w:pPr>
              <w:jc w:val="center"/>
              <w:rPr>
                <w:rFonts w:ascii="Arial" w:hAnsi="Arial" w:cs="Arial"/>
                <w:b/>
                <w:noProof/>
                <w:sz w:val="18"/>
                <w:szCs w:val="18"/>
              </w:rPr>
            </w:pPr>
          </w:p>
        </w:tc>
      </w:tr>
      <w:tr w:rsidR="0064286F" w:rsidRPr="00230D1C" w14:paraId="469405FA" w14:textId="77777777" w:rsidTr="00FA2FAA">
        <w:trPr>
          <w:cantSplit/>
          <w:trHeight w:hRule="exact" w:val="28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6D2543E8" w14:textId="77777777" w:rsidR="0064286F" w:rsidRPr="00230D1C" w:rsidRDefault="0064286F" w:rsidP="00FA2FAA">
            <w:pPr>
              <w:jc w:val="center"/>
              <w:rPr>
                <w:b/>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AB0F1F"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6FEB35"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9F2D04"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8EC759"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2B827374" w14:textId="77777777" w:rsidR="0064286F" w:rsidRPr="00230D1C" w:rsidRDefault="0064286F" w:rsidP="00FA2FAA">
            <w:pPr>
              <w:jc w:val="center"/>
              <w:rPr>
                <w:b/>
                <w:noProof/>
              </w:rPr>
            </w:pPr>
          </w:p>
        </w:tc>
      </w:tr>
      <w:tr w:rsidR="0064286F" w:rsidRPr="00230D1C" w14:paraId="1632EA9E" w14:textId="77777777" w:rsidTr="00FA2FAA">
        <w:trPr>
          <w:cantSplit/>
          <w:jc w:val="center"/>
        </w:trPr>
        <w:tc>
          <w:tcPr>
            <w:tcW w:w="689" w:type="dxa"/>
            <w:tcBorders>
              <w:top w:val="single" w:sz="4" w:space="0" w:color="FFFFFF"/>
              <w:left w:val="single" w:sz="4" w:space="0" w:color="FFFFFF"/>
              <w:bottom w:val="single" w:sz="4" w:space="0" w:color="FFFFFF"/>
              <w:right w:val="single" w:sz="4" w:space="0" w:color="FFFFFF"/>
            </w:tcBorders>
            <w:shd w:val="clear" w:color="auto" w:fill="auto"/>
          </w:tcPr>
          <w:p w14:paraId="37B623AF" w14:textId="77777777" w:rsidR="0064286F" w:rsidRPr="00230D1C" w:rsidRDefault="0064286F" w:rsidP="00FA2FAA">
            <w:pPr>
              <w:jc w:val="center"/>
              <w:rPr>
                <w:b/>
                <w:noProof/>
              </w:rPr>
            </w:pPr>
          </w:p>
        </w:tc>
        <w:tc>
          <w:tcPr>
            <w:tcW w:w="895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183BE93" w14:textId="77777777" w:rsidR="0064286F" w:rsidRPr="00230D1C" w:rsidRDefault="0064286F" w:rsidP="00FA2FAA">
            <w:pPr>
              <w:rPr>
                <w:noProof/>
              </w:rPr>
            </w:pPr>
            <w:r w:rsidRPr="00230D1C">
              <w:rPr>
                <w:noProof/>
              </w:rPr>
              <w:t xml:space="preserve">This leaf node </w:t>
            </w:r>
            <w:r w:rsidRPr="00230D1C">
              <w:rPr>
                <w:noProof/>
                <w:lang w:eastAsia="ko-KR"/>
              </w:rPr>
              <w:t>contains the latitudinal coordinate of the center</w:t>
            </w:r>
            <w:r w:rsidRPr="00230D1C">
              <w:rPr>
                <w:noProof/>
              </w:rPr>
              <w:t>.</w:t>
            </w:r>
          </w:p>
        </w:tc>
      </w:tr>
    </w:tbl>
    <w:p w14:paraId="3A5F6160" w14:textId="77777777" w:rsidR="0064286F" w:rsidRPr="00230D1C" w:rsidRDefault="0064286F" w:rsidP="0064286F">
      <w:pPr>
        <w:rPr>
          <w:noProof/>
        </w:rPr>
      </w:pPr>
    </w:p>
    <w:p w14:paraId="78277FA1"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0-16777215</w:t>
      </w:r>
    </w:p>
    <w:p w14:paraId="1E5848F0" w14:textId="77777777" w:rsidR="00365D9E" w:rsidRPr="00230D1C" w:rsidRDefault="00365D9E" w:rsidP="00365D9E">
      <w:pPr>
        <w:pStyle w:val="Heading3"/>
        <w:rPr>
          <w:noProof/>
        </w:rPr>
      </w:pPr>
      <w:bookmarkStart w:id="3379" w:name="_Toc144197247"/>
      <w:bookmarkStart w:id="3380" w:name="_Toc144198891"/>
      <w:bookmarkStart w:id="3381" w:name="_Toc152620325"/>
      <w:bookmarkStart w:id="3382" w:name="_Toc27507274"/>
      <w:bookmarkStart w:id="3383" w:name="_Toc27508140"/>
      <w:bookmarkStart w:id="3384" w:name="_Toc27509005"/>
      <w:bookmarkStart w:id="3385" w:name="_Toc27553135"/>
      <w:bookmarkStart w:id="3386" w:name="_Toc27554001"/>
      <w:bookmarkStart w:id="3387" w:name="_Toc27554868"/>
      <w:bookmarkStart w:id="3388" w:name="_Toc27555732"/>
      <w:bookmarkStart w:id="3389" w:name="_Toc36035932"/>
      <w:bookmarkStart w:id="3390" w:name="_Toc45273457"/>
      <w:bookmarkStart w:id="3391" w:name="_Toc51937185"/>
      <w:bookmarkStart w:id="3392" w:name="_Toc51938379"/>
      <w:r w:rsidRPr="00230D1C">
        <w:rPr>
          <w:noProof/>
        </w:rPr>
        <w:t>5.2.</w:t>
      </w:r>
      <w:r w:rsidRPr="00230D1C">
        <w:rPr>
          <w:noProof/>
          <w:lang w:eastAsia="ko-KR"/>
        </w:rPr>
        <w:t>48W6A10</w:t>
      </w:r>
      <w:r w:rsidR="009858BC" w:rsidRPr="00230D1C">
        <w:rPr>
          <w:noProof/>
          <w:lang w:eastAsia="ko-KR"/>
        </w:rPr>
        <w:tab/>
      </w:r>
      <w:r w:rsidRPr="00230D1C">
        <w:rPr>
          <w:noProof/>
        </w:rPr>
        <w:t>/&lt;x&gt;/&lt;x&gt;/</w:t>
      </w:r>
      <w:r w:rsidRPr="00230D1C">
        <w:rPr>
          <w:noProof/>
          <w:lang w:eastAsia="ko-KR"/>
        </w:rPr>
        <w:t>OnNetwork/FunctionalAliasList/&lt;x&gt;/Entry/</w:t>
      </w:r>
      <w:r w:rsidRPr="00230D1C">
        <w:rPr>
          <w:noProof/>
          <w:lang w:eastAsia="ko-KR"/>
        </w:rPr>
        <w:br/>
        <w:t>LocationCriteriaForActivation</w:t>
      </w:r>
      <w:r w:rsidRPr="00230D1C">
        <w:rPr>
          <w:noProof/>
        </w:rPr>
        <w:t>/&lt;x&gt;</w:t>
      </w:r>
      <w:r w:rsidRPr="00230D1C">
        <w:rPr>
          <w:noProof/>
          <w:lang w:eastAsia="ko-KR"/>
        </w:rPr>
        <w:t>/</w:t>
      </w:r>
      <w:r w:rsidRPr="00230D1C">
        <w:rPr>
          <w:noProof/>
          <w:lang w:eastAsia="ko-KR"/>
        </w:rPr>
        <w:br/>
        <w:t>EnterSpecificArea/EllipsoidArcArea/Radius</w:t>
      </w:r>
      <w:bookmarkEnd w:id="3379"/>
      <w:bookmarkEnd w:id="3380"/>
      <w:bookmarkEnd w:id="3381"/>
    </w:p>
    <w:bookmarkEnd w:id="3382"/>
    <w:bookmarkEnd w:id="3383"/>
    <w:bookmarkEnd w:id="3384"/>
    <w:bookmarkEnd w:id="3385"/>
    <w:bookmarkEnd w:id="3386"/>
    <w:bookmarkEnd w:id="3387"/>
    <w:bookmarkEnd w:id="3388"/>
    <w:bookmarkEnd w:id="3389"/>
    <w:bookmarkEnd w:id="3390"/>
    <w:bookmarkEnd w:id="3391"/>
    <w:bookmarkEnd w:id="3392"/>
    <w:p w14:paraId="3BF2E5FF" w14:textId="77777777" w:rsidR="0064286F" w:rsidRPr="00230D1C" w:rsidRDefault="0064286F" w:rsidP="0064286F">
      <w:pPr>
        <w:pStyle w:val="TH"/>
        <w:rPr>
          <w:noProof/>
        </w:rPr>
      </w:pPr>
      <w:r w:rsidRPr="00230D1C">
        <w:rPr>
          <w:noProof/>
        </w:rPr>
        <w:t>Table 5.2.48W6A10.1: /&lt;x&gt;/&lt;x&gt;/OnNetwork/FunctionalAliasList/&lt;x&gt;/Entry/</w:t>
      </w:r>
      <w:r w:rsidRPr="00230D1C">
        <w:rPr>
          <w:noProof/>
          <w:lang w:eastAsia="ko-KR"/>
        </w:rPr>
        <w:br/>
      </w:r>
      <w:r w:rsidRPr="00230D1C">
        <w:rPr>
          <w:noProof/>
        </w:rPr>
        <w:t>LocationCriteriaForActivation/&lt;x&gt;/EnterSpecificArea/EllipsoidArcArea/Radiu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52"/>
        <w:gridCol w:w="1238"/>
        <w:gridCol w:w="1343"/>
        <w:gridCol w:w="2168"/>
        <w:gridCol w:w="1966"/>
        <w:gridCol w:w="2172"/>
      </w:tblGrid>
      <w:tr w:rsidR="0064286F" w:rsidRPr="00230D1C" w14:paraId="4ED02E24" w14:textId="77777777" w:rsidTr="00FA2FAA">
        <w:trPr>
          <w:cantSplit/>
          <w:trHeight w:hRule="exact" w:val="527"/>
          <w:jc w:val="center"/>
        </w:trPr>
        <w:tc>
          <w:tcPr>
            <w:tcW w:w="6804" w:type="dxa"/>
            <w:gridSpan w:val="6"/>
            <w:tcBorders>
              <w:top w:val="single" w:sz="4" w:space="0" w:color="FFFFFF"/>
              <w:left w:val="single" w:sz="4" w:space="0" w:color="FFFFFF"/>
              <w:bottom w:val="single" w:sz="4" w:space="0" w:color="FFFFFF"/>
              <w:right w:val="single" w:sz="4" w:space="0" w:color="FFFFFF"/>
            </w:tcBorders>
            <w:shd w:val="clear" w:color="auto" w:fill="auto"/>
          </w:tcPr>
          <w:p w14:paraId="706E3410"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nterSpecificArea/EllipsoidArcArea/Radius</w:t>
            </w:r>
          </w:p>
        </w:tc>
      </w:tr>
      <w:tr w:rsidR="0064286F" w:rsidRPr="00230D1C" w14:paraId="262AF4A5" w14:textId="77777777" w:rsidTr="00FA2FAA">
        <w:trPr>
          <w:cantSplit/>
          <w:trHeight w:hRule="exact" w:val="240"/>
          <w:jc w:val="center"/>
        </w:trPr>
        <w:tc>
          <w:tcPr>
            <w:tcW w:w="531" w:type="dxa"/>
            <w:tcBorders>
              <w:top w:val="single" w:sz="4" w:space="0" w:color="FFFFFF"/>
              <w:left w:val="single" w:sz="4" w:space="0" w:color="FFFFFF"/>
              <w:bottom w:val="single" w:sz="4" w:space="0" w:color="FFFFFF"/>
              <w:right w:val="single" w:sz="4" w:space="0" w:color="000000"/>
            </w:tcBorders>
            <w:shd w:val="clear" w:color="auto" w:fill="auto"/>
          </w:tcPr>
          <w:p w14:paraId="2386FD50" w14:textId="77777777" w:rsidR="0064286F" w:rsidRPr="00230D1C" w:rsidRDefault="0064286F" w:rsidP="00FA2FAA">
            <w:pPr>
              <w:jc w:val="center"/>
              <w:rPr>
                <w:rFonts w:ascii="Arial" w:hAnsi="Arial" w:cs="Arial"/>
                <w:b/>
                <w:noProof/>
                <w:sz w:val="18"/>
                <w:szCs w:val="18"/>
              </w:rPr>
            </w:pPr>
          </w:p>
        </w:tc>
        <w:tc>
          <w:tcPr>
            <w:tcW w:w="8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B09E90"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BFAC23"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3BB2E6"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4B08E1"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1533" w:type="dxa"/>
            <w:tcBorders>
              <w:top w:val="single" w:sz="4" w:space="0" w:color="FFFFFF"/>
              <w:left w:val="single" w:sz="4" w:space="0" w:color="000000"/>
              <w:bottom w:val="single" w:sz="4" w:space="0" w:color="FFFFFF"/>
              <w:right w:val="single" w:sz="4" w:space="0" w:color="FFFFFF"/>
            </w:tcBorders>
            <w:shd w:val="clear" w:color="auto" w:fill="auto"/>
          </w:tcPr>
          <w:p w14:paraId="2CA08C16" w14:textId="77777777" w:rsidR="0064286F" w:rsidRPr="00230D1C" w:rsidRDefault="0064286F" w:rsidP="00FA2FAA">
            <w:pPr>
              <w:jc w:val="center"/>
              <w:rPr>
                <w:rFonts w:ascii="Arial" w:hAnsi="Arial" w:cs="Arial"/>
                <w:b/>
                <w:noProof/>
                <w:sz w:val="18"/>
                <w:szCs w:val="18"/>
              </w:rPr>
            </w:pPr>
          </w:p>
        </w:tc>
      </w:tr>
      <w:tr w:rsidR="0064286F" w:rsidRPr="00230D1C" w14:paraId="2DC12C6A" w14:textId="77777777" w:rsidTr="00FA2FAA">
        <w:trPr>
          <w:cantSplit/>
          <w:trHeight w:hRule="exact" w:val="280"/>
          <w:jc w:val="center"/>
        </w:trPr>
        <w:tc>
          <w:tcPr>
            <w:tcW w:w="531" w:type="dxa"/>
            <w:tcBorders>
              <w:top w:val="single" w:sz="4" w:space="0" w:color="FFFFFF"/>
              <w:left w:val="single" w:sz="4" w:space="0" w:color="FFFFFF"/>
              <w:bottom w:val="single" w:sz="4" w:space="0" w:color="FFFFFF"/>
              <w:right w:val="single" w:sz="4" w:space="0" w:color="000000"/>
            </w:tcBorders>
            <w:shd w:val="clear" w:color="auto" w:fill="auto"/>
          </w:tcPr>
          <w:p w14:paraId="58F830D0" w14:textId="77777777" w:rsidR="0064286F" w:rsidRPr="00230D1C" w:rsidRDefault="0064286F" w:rsidP="00FA2FAA">
            <w:pPr>
              <w:jc w:val="center"/>
              <w:rPr>
                <w:b/>
                <w:noProof/>
              </w:rPr>
            </w:pPr>
          </w:p>
        </w:tc>
        <w:tc>
          <w:tcPr>
            <w:tcW w:w="8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75715B"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8A8912"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B96FA7"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1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FD13A9"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1533" w:type="dxa"/>
            <w:tcBorders>
              <w:top w:val="single" w:sz="4" w:space="0" w:color="FFFFFF"/>
              <w:left w:val="single" w:sz="4" w:space="0" w:color="000000"/>
              <w:bottom w:val="single" w:sz="4" w:space="0" w:color="FFFFFF"/>
              <w:right w:val="single" w:sz="4" w:space="0" w:color="FFFFFF"/>
            </w:tcBorders>
            <w:shd w:val="clear" w:color="auto" w:fill="auto"/>
          </w:tcPr>
          <w:p w14:paraId="68E82ADC" w14:textId="77777777" w:rsidR="0064286F" w:rsidRPr="00230D1C" w:rsidRDefault="0064286F" w:rsidP="00FA2FAA">
            <w:pPr>
              <w:jc w:val="center"/>
              <w:rPr>
                <w:b/>
                <w:noProof/>
              </w:rPr>
            </w:pPr>
          </w:p>
        </w:tc>
      </w:tr>
      <w:tr w:rsidR="0064286F" w:rsidRPr="00230D1C" w14:paraId="3D2F091F" w14:textId="77777777" w:rsidTr="00FA2FAA">
        <w:trPr>
          <w:cantSplit/>
          <w:jc w:val="center"/>
        </w:trPr>
        <w:tc>
          <w:tcPr>
            <w:tcW w:w="531" w:type="dxa"/>
            <w:tcBorders>
              <w:top w:val="single" w:sz="4" w:space="0" w:color="FFFFFF"/>
              <w:left w:val="single" w:sz="4" w:space="0" w:color="FFFFFF"/>
              <w:bottom w:val="single" w:sz="4" w:space="0" w:color="FFFFFF"/>
              <w:right w:val="single" w:sz="4" w:space="0" w:color="FFFFFF"/>
            </w:tcBorders>
            <w:shd w:val="clear" w:color="auto" w:fill="auto"/>
          </w:tcPr>
          <w:p w14:paraId="66D1A6F6" w14:textId="77777777" w:rsidR="0064286F" w:rsidRPr="00230D1C" w:rsidRDefault="0064286F" w:rsidP="00FA2FAA">
            <w:pPr>
              <w:jc w:val="center"/>
              <w:rPr>
                <w:b/>
                <w:noProof/>
              </w:rPr>
            </w:pPr>
          </w:p>
        </w:tc>
        <w:tc>
          <w:tcPr>
            <w:tcW w:w="6273"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3FF1E03" w14:textId="77777777" w:rsidR="0064286F" w:rsidRPr="00230D1C" w:rsidRDefault="0064286F" w:rsidP="00FA2FAA">
            <w:pPr>
              <w:rPr>
                <w:noProof/>
              </w:rPr>
            </w:pPr>
            <w:r w:rsidRPr="00230D1C">
              <w:rPr>
                <w:noProof/>
              </w:rPr>
              <w:t xml:space="preserve">This leaf node </w:t>
            </w:r>
            <w:r w:rsidRPr="00230D1C">
              <w:rPr>
                <w:noProof/>
                <w:lang w:eastAsia="ko-KR"/>
              </w:rPr>
              <w:t xml:space="preserve">contains the radius of the </w:t>
            </w:r>
            <w:r w:rsidRPr="00230D1C">
              <w:rPr>
                <w:noProof/>
              </w:rPr>
              <w:t>ellipsoid arc.</w:t>
            </w:r>
          </w:p>
        </w:tc>
      </w:tr>
    </w:tbl>
    <w:p w14:paraId="507DAE4C" w14:textId="77777777" w:rsidR="0064286F" w:rsidRPr="00230D1C" w:rsidRDefault="0064286F" w:rsidP="0064286F">
      <w:pPr>
        <w:rPr>
          <w:noProof/>
        </w:rPr>
      </w:pPr>
    </w:p>
    <w:p w14:paraId="009470C1"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non-negative integer</w:t>
      </w:r>
    </w:p>
    <w:p w14:paraId="59B6591B" w14:textId="77777777" w:rsidR="00365D9E" w:rsidRPr="00230D1C" w:rsidRDefault="00365D9E" w:rsidP="00365D9E">
      <w:pPr>
        <w:pStyle w:val="Heading3"/>
        <w:rPr>
          <w:noProof/>
        </w:rPr>
      </w:pPr>
      <w:bookmarkStart w:id="3393" w:name="_Toc144197248"/>
      <w:bookmarkStart w:id="3394" w:name="_Toc144198892"/>
      <w:bookmarkStart w:id="3395" w:name="_Toc152620326"/>
      <w:bookmarkStart w:id="3396" w:name="_Toc27507275"/>
      <w:bookmarkStart w:id="3397" w:name="_Toc27508141"/>
      <w:bookmarkStart w:id="3398" w:name="_Toc27509006"/>
      <w:bookmarkStart w:id="3399" w:name="_Toc27553136"/>
      <w:bookmarkStart w:id="3400" w:name="_Toc27554002"/>
      <w:bookmarkStart w:id="3401" w:name="_Toc27554869"/>
      <w:bookmarkStart w:id="3402" w:name="_Toc27555733"/>
      <w:bookmarkStart w:id="3403" w:name="_Toc36035933"/>
      <w:bookmarkStart w:id="3404" w:name="_Toc45273458"/>
      <w:bookmarkStart w:id="3405" w:name="_Toc51937186"/>
      <w:bookmarkStart w:id="3406" w:name="_Toc51938380"/>
      <w:r w:rsidRPr="00230D1C">
        <w:rPr>
          <w:noProof/>
        </w:rPr>
        <w:t>5.2.</w:t>
      </w:r>
      <w:r w:rsidRPr="00230D1C">
        <w:rPr>
          <w:noProof/>
          <w:lang w:eastAsia="ko-KR"/>
        </w:rPr>
        <w:t>48W6A11</w:t>
      </w:r>
      <w:r w:rsidRPr="00230D1C">
        <w:rPr>
          <w:noProof/>
        </w:rPr>
        <w:tab/>
        <w:t>/&lt;x&gt;/&lt;x&gt;/</w:t>
      </w:r>
      <w:r w:rsidRPr="00230D1C">
        <w:rPr>
          <w:noProof/>
          <w:lang w:eastAsia="ko-KR"/>
        </w:rPr>
        <w:t>OnNetwork/FunctionalAliasList/&lt;x&gt;/Entry/</w:t>
      </w:r>
      <w:r w:rsidRPr="00230D1C">
        <w:rPr>
          <w:noProof/>
          <w:lang w:eastAsia="ko-KR"/>
        </w:rPr>
        <w:br/>
        <w:t>LocationCriteriaForActivation</w:t>
      </w:r>
      <w:r w:rsidRPr="00230D1C">
        <w:rPr>
          <w:noProof/>
        </w:rPr>
        <w:t>/&lt;x&gt;</w:t>
      </w:r>
      <w:r w:rsidRPr="00230D1C">
        <w:rPr>
          <w:noProof/>
          <w:lang w:eastAsia="ko-KR"/>
        </w:rPr>
        <w:t>/</w:t>
      </w:r>
      <w:r w:rsidRPr="00230D1C">
        <w:rPr>
          <w:noProof/>
          <w:lang w:eastAsia="ko-KR"/>
        </w:rPr>
        <w:br/>
        <w:t>EnterSpecificArea/EllipsoidArcArea/OffsetAngle</w:t>
      </w:r>
      <w:bookmarkEnd w:id="3393"/>
      <w:bookmarkEnd w:id="3394"/>
      <w:bookmarkEnd w:id="3395"/>
    </w:p>
    <w:bookmarkEnd w:id="3396"/>
    <w:bookmarkEnd w:id="3397"/>
    <w:bookmarkEnd w:id="3398"/>
    <w:bookmarkEnd w:id="3399"/>
    <w:bookmarkEnd w:id="3400"/>
    <w:bookmarkEnd w:id="3401"/>
    <w:bookmarkEnd w:id="3402"/>
    <w:bookmarkEnd w:id="3403"/>
    <w:bookmarkEnd w:id="3404"/>
    <w:bookmarkEnd w:id="3405"/>
    <w:bookmarkEnd w:id="3406"/>
    <w:p w14:paraId="4385351B" w14:textId="77777777" w:rsidR="0064286F" w:rsidRPr="00230D1C" w:rsidRDefault="0064286F" w:rsidP="0064286F">
      <w:pPr>
        <w:pStyle w:val="TH"/>
        <w:rPr>
          <w:noProof/>
        </w:rPr>
      </w:pPr>
      <w:r w:rsidRPr="00230D1C">
        <w:rPr>
          <w:noProof/>
        </w:rPr>
        <w:t>Table 5.2.48W6A11.1: /&lt;x&gt;/&lt;x&gt;/OnNetwork/FunctionalAliasList/&lt;x&gt;/Entry/</w:t>
      </w:r>
      <w:r w:rsidRPr="00230D1C">
        <w:rPr>
          <w:noProof/>
          <w:lang w:eastAsia="ko-KR"/>
        </w:rPr>
        <w:br/>
      </w:r>
      <w:r w:rsidRPr="00230D1C">
        <w:rPr>
          <w:noProof/>
        </w:rPr>
        <w:t>LocationCriteriaForActivation/&lt;x&gt;/EnterSpecificArea/EllipsoidArcArea/OffsetAng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64286F" w:rsidRPr="00230D1C" w14:paraId="56F35783" w14:textId="77777777" w:rsidTr="00FA2FAA">
        <w:trPr>
          <w:cantSplit/>
          <w:trHeight w:hRule="exact" w:val="52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8531902"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nterSpecificArea/EllipsoidArcArea/OffsetAngle</w:t>
            </w:r>
          </w:p>
        </w:tc>
      </w:tr>
      <w:tr w:rsidR="0064286F" w:rsidRPr="00230D1C" w14:paraId="6A9FA37C" w14:textId="77777777" w:rsidTr="00FA2FAA">
        <w:trPr>
          <w:cantSplit/>
          <w:trHeight w:hRule="exact" w:val="24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50712B1C" w14:textId="77777777" w:rsidR="0064286F" w:rsidRPr="00230D1C" w:rsidRDefault="0064286F" w:rsidP="00FA2FAA">
            <w:pPr>
              <w:jc w:val="center"/>
              <w:rPr>
                <w:rFonts w:ascii="Arial" w:hAnsi="Arial" w:cs="Arial"/>
                <w:b/>
                <w:noProof/>
                <w:sz w:val="18"/>
                <w:szCs w:val="18"/>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8FA7F1"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2A8910"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D913B6"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D61258"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1D8AA318" w14:textId="77777777" w:rsidR="0064286F" w:rsidRPr="00230D1C" w:rsidRDefault="0064286F" w:rsidP="00FA2FAA">
            <w:pPr>
              <w:jc w:val="center"/>
              <w:rPr>
                <w:rFonts w:ascii="Arial" w:hAnsi="Arial" w:cs="Arial"/>
                <w:b/>
                <w:noProof/>
                <w:sz w:val="18"/>
                <w:szCs w:val="18"/>
              </w:rPr>
            </w:pPr>
          </w:p>
        </w:tc>
      </w:tr>
      <w:tr w:rsidR="0064286F" w:rsidRPr="00230D1C" w14:paraId="4CE6805D" w14:textId="77777777" w:rsidTr="00FA2FAA">
        <w:trPr>
          <w:cantSplit/>
          <w:trHeight w:hRule="exact" w:val="28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094FCF1A" w14:textId="77777777" w:rsidR="0064286F" w:rsidRPr="00230D1C" w:rsidRDefault="0064286F" w:rsidP="00FA2FAA">
            <w:pPr>
              <w:jc w:val="center"/>
              <w:rPr>
                <w:b/>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C8C002"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7AE2F9"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62208E"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87C6F7"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68E8FAB2" w14:textId="77777777" w:rsidR="0064286F" w:rsidRPr="00230D1C" w:rsidRDefault="0064286F" w:rsidP="00FA2FAA">
            <w:pPr>
              <w:jc w:val="center"/>
              <w:rPr>
                <w:b/>
                <w:noProof/>
              </w:rPr>
            </w:pPr>
          </w:p>
        </w:tc>
      </w:tr>
      <w:tr w:rsidR="0064286F" w:rsidRPr="00230D1C" w14:paraId="24BB69FE" w14:textId="77777777" w:rsidTr="00FA2FAA">
        <w:trPr>
          <w:cantSplit/>
          <w:jc w:val="center"/>
        </w:trPr>
        <w:tc>
          <w:tcPr>
            <w:tcW w:w="689" w:type="dxa"/>
            <w:tcBorders>
              <w:top w:val="single" w:sz="4" w:space="0" w:color="FFFFFF"/>
              <w:left w:val="single" w:sz="4" w:space="0" w:color="FFFFFF"/>
              <w:bottom w:val="single" w:sz="4" w:space="0" w:color="FFFFFF"/>
              <w:right w:val="single" w:sz="4" w:space="0" w:color="FFFFFF"/>
            </w:tcBorders>
            <w:shd w:val="clear" w:color="auto" w:fill="auto"/>
          </w:tcPr>
          <w:p w14:paraId="41D759BC" w14:textId="77777777" w:rsidR="0064286F" w:rsidRPr="00230D1C" w:rsidRDefault="0064286F" w:rsidP="00FA2FAA">
            <w:pPr>
              <w:jc w:val="center"/>
              <w:rPr>
                <w:b/>
                <w:noProof/>
              </w:rPr>
            </w:pPr>
          </w:p>
        </w:tc>
        <w:tc>
          <w:tcPr>
            <w:tcW w:w="895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D9A54FD" w14:textId="77777777" w:rsidR="0064286F" w:rsidRPr="00230D1C" w:rsidRDefault="0064286F" w:rsidP="00FA2FAA">
            <w:pPr>
              <w:rPr>
                <w:noProof/>
              </w:rPr>
            </w:pPr>
            <w:r w:rsidRPr="00230D1C">
              <w:rPr>
                <w:noProof/>
              </w:rPr>
              <w:t xml:space="preserve">This leaf node </w:t>
            </w:r>
            <w:r w:rsidRPr="00230D1C">
              <w:rPr>
                <w:noProof/>
                <w:lang w:eastAsia="ko-KR"/>
              </w:rPr>
              <w:t xml:space="preserve">contains the offset angle of the </w:t>
            </w:r>
            <w:r w:rsidRPr="00230D1C">
              <w:rPr>
                <w:noProof/>
              </w:rPr>
              <w:t>ellipsoid arc.</w:t>
            </w:r>
          </w:p>
        </w:tc>
      </w:tr>
    </w:tbl>
    <w:p w14:paraId="44DE0752" w14:textId="77777777" w:rsidR="0064286F" w:rsidRPr="00230D1C" w:rsidRDefault="0064286F" w:rsidP="0064286F">
      <w:pPr>
        <w:rPr>
          <w:noProof/>
        </w:rPr>
      </w:pPr>
    </w:p>
    <w:p w14:paraId="14CBAAA9"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0-255</w:t>
      </w:r>
    </w:p>
    <w:p w14:paraId="645ECF03" w14:textId="77777777" w:rsidR="00365D9E" w:rsidRPr="00230D1C" w:rsidRDefault="00365D9E" w:rsidP="00365D9E">
      <w:pPr>
        <w:pStyle w:val="Heading3"/>
        <w:rPr>
          <w:noProof/>
        </w:rPr>
      </w:pPr>
      <w:bookmarkStart w:id="3407" w:name="_Toc144197249"/>
      <w:bookmarkStart w:id="3408" w:name="_Toc144198893"/>
      <w:bookmarkStart w:id="3409" w:name="_Toc152620327"/>
      <w:bookmarkStart w:id="3410" w:name="_Toc27507276"/>
      <w:bookmarkStart w:id="3411" w:name="_Toc27508142"/>
      <w:bookmarkStart w:id="3412" w:name="_Toc27509007"/>
      <w:bookmarkStart w:id="3413" w:name="_Toc27553137"/>
      <w:bookmarkStart w:id="3414" w:name="_Toc27554003"/>
      <w:bookmarkStart w:id="3415" w:name="_Toc27554870"/>
      <w:bookmarkStart w:id="3416" w:name="_Toc27555734"/>
      <w:bookmarkStart w:id="3417" w:name="_Toc36035934"/>
      <w:bookmarkStart w:id="3418" w:name="_Toc45273459"/>
      <w:bookmarkStart w:id="3419" w:name="_Toc51937187"/>
      <w:bookmarkStart w:id="3420" w:name="_Toc51938381"/>
      <w:r w:rsidRPr="00230D1C">
        <w:rPr>
          <w:noProof/>
        </w:rPr>
        <w:t>5.2.</w:t>
      </w:r>
      <w:r w:rsidRPr="00230D1C">
        <w:rPr>
          <w:noProof/>
          <w:lang w:eastAsia="ko-KR"/>
        </w:rPr>
        <w:t>48W6A12</w:t>
      </w:r>
      <w:r w:rsidRPr="00230D1C">
        <w:rPr>
          <w:noProof/>
        </w:rPr>
        <w:tab/>
        <w:t>/&lt;x&gt;/&lt;x&gt;/</w:t>
      </w:r>
      <w:r w:rsidRPr="00230D1C">
        <w:rPr>
          <w:noProof/>
          <w:lang w:eastAsia="ko-KR"/>
        </w:rPr>
        <w:t>OnNetwork/FunctionalAliasList/&lt;x&gt;/</w:t>
      </w:r>
      <w:r w:rsidRPr="00230D1C">
        <w:rPr>
          <w:noProof/>
          <w:lang w:eastAsia="ko-KR"/>
        </w:rPr>
        <w:br/>
        <w:t>Entry/LocationCriteriaForActivation</w:t>
      </w:r>
      <w:r w:rsidRPr="00230D1C">
        <w:rPr>
          <w:noProof/>
        </w:rPr>
        <w:t>/&lt;x&gt;</w:t>
      </w:r>
      <w:r w:rsidRPr="00230D1C">
        <w:rPr>
          <w:noProof/>
          <w:lang w:eastAsia="ko-KR"/>
        </w:rPr>
        <w:t>/</w:t>
      </w:r>
      <w:r w:rsidRPr="00230D1C">
        <w:rPr>
          <w:noProof/>
          <w:lang w:eastAsia="ko-KR"/>
        </w:rPr>
        <w:br/>
        <w:t>EnterSpecificArea/EllipsoidArcArea/IncludedAngle</w:t>
      </w:r>
      <w:bookmarkEnd w:id="3407"/>
      <w:bookmarkEnd w:id="3408"/>
      <w:bookmarkEnd w:id="3409"/>
    </w:p>
    <w:bookmarkEnd w:id="3410"/>
    <w:bookmarkEnd w:id="3411"/>
    <w:bookmarkEnd w:id="3412"/>
    <w:bookmarkEnd w:id="3413"/>
    <w:bookmarkEnd w:id="3414"/>
    <w:bookmarkEnd w:id="3415"/>
    <w:bookmarkEnd w:id="3416"/>
    <w:bookmarkEnd w:id="3417"/>
    <w:bookmarkEnd w:id="3418"/>
    <w:bookmarkEnd w:id="3419"/>
    <w:bookmarkEnd w:id="3420"/>
    <w:p w14:paraId="24389A15" w14:textId="77777777" w:rsidR="0064286F" w:rsidRPr="00230D1C" w:rsidRDefault="0064286F" w:rsidP="0064286F">
      <w:pPr>
        <w:pStyle w:val="TH"/>
        <w:rPr>
          <w:noProof/>
        </w:rPr>
      </w:pPr>
      <w:r w:rsidRPr="00230D1C">
        <w:rPr>
          <w:noProof/>
        </w:rPr>
        <w:t>Table 5.2.48W6A12.1: /&lt;x&gt;/&lt;x&gt;/OnNetwork/FunctionalAliasList/&lt;x&gt;/Entry/</w:t>
      </w:r>
      <w:r w:rsidRPr="00230D1C">
        <w:rPr>
          <w:noProof/>
          <w:lang w:eastAsia="ko-KR"/>
        </w:rPr>
        <w:br/>
      </w:r>
      <w:r w:rsidRPr="00230D1C">
        <w:rPr>
          <w:noProof/>
        </w:rPr>
        <w:t>LocationCriteriaForActivation/&lt;x&gt;/EnterSpecificArea/EllipsoidArcArea/IncludedAng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64286F" w:rsidRPr="00230D1C" w14:paraId="6B341095" w14:textId="77777777" w:rsidTr="00FA2FAA">
        <w:trPr>
          <w:cantSplit/>
          <w:trHeight w:hRule="exact" w:val="52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A7BD200"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nterSpecificArea/EllipsoidArcArea/IncludedAngle</w:t>
            </w:r>
          </w:p>
        </w:tc>
      </w:tr>
      <w:tr w:rsidR="0064286F" w:rsidRPr="00230D1C" w14:paraId="72B96A78" w14:textId="77777777" w:rsidTr="00FA2FAA">
        <w:trPr>
          <w:cantSplit/>
          <w:trHeight w:hRule="exact" w:val="24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476D0204" w14:textId="77777777" w:rsidR="0064286F" w:rsidRPr="00230D1C" w:rsidRDefault="0064286F" w:rsidP="00FA2FAA">
            <w:pPr>
              <w:jc w:val="center"/>
              <w:rPr>
                <w:rFonts w:ascii="Arial" w:hAnsi="Arial" w:cs="Arial"/>
                <w:b/>
                <w:noProof/>
                <w:sz w:val="18"/>
                <w:szCs w:val="18"/>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F31DDC"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CD428E"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7F4648"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B82C5F"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6A8B07DC" w14:textId="77777777" w:rsidR="0064286F" w:rsidRPr="00230D1C" w:rsidRDefault="0064286F" w:rsidP="00FA2FAA">
            <w:pPr>
              <w:jc w:val="center"/>
              <w:rPr>
                <w:rFonts w:ascii="Arial" w:hAnsi="Arial" w:cs="Arial"/>
                <w:b/>
                <w:noProof/>
                <w:sz w:val="18"/>
                <w:szCs w:val="18"/>
              </w:rPr>
            </w:pPr>
          </w:p>
        </w:tc>
      </w:tr>
      <w:tr w:rsidR="0064286F" w:rsidRPr="00230D1C" w14:paraId="03DFD63E" w14:textId="77777777" w:rsidTr="00FA2FAA">
        <w:trPr>
          <w:cantSplit/>
          <w:trHeight w:hRule="exact" w:val="28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4E367ED8" w14:textId="77777777" w:rsidR="0064286F" w:rsidRPr="00230D1C" w:rsidRDefault="0064286F" w:rsidP="00FA2FAA">
            <w:pPr>
              <w:jc w:val="center"/>
              <w:rPr>
                <w:b/>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AD0B0C"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8D9862"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1BDD50"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062D9E"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1310BAED" w14:textId="77777777" w:rsidR="0064286F" w:rsidRPr="00230D1C" w:rsidRDefault="0064286F" w:rsidP="00FA2FAA">
            <w:pPr>
              <w:jc w:val="center"/>
              <w:rPr>
                <w:b/>
                <w:noProof/>
              </w:rPr>
            </w:pPr>
          </w:p>
        </w:tc>
      </w:tr>
      <w:tr w:rsidR="0064286F" w:rsidRPr="00230D1C" w14:paraId="7490F5BC" w14:textId="77777777" w:rsidTr="00FA2FAA">
        <w:trPr>
          <w:cantSplit/>
          <w:jc w:val="center"/>
        </w:trPr>
        <w:tc>
          <w:tcPr>
            <w:tcW w:w="689" w:type="dxa"/>
            <w:tcBorders>
              <w:top w:val="single" w:sz="4" w:space="0" w:color="FFFFFF"/>
              <w:left w:val="single" w:sz="4" w:space="0" w:color="FFFFFF"/>
              <w:bottom w:val="single" w:sz="4" w:space="0" w:color="FFFFFF"/>
              <w:right w:val="single" w:sz="4" w:space="0" w:color="FFFFFF"/>
            </w:tcBorders>
            <w:shd w:val="clear" w:color="auto" w:fill="auto"/>
          </w:tcPr>
          <w:p w14:paraId="3D2AA838" w14:textId="77777777" w:rsidR="0064286F" w:rsidRPr="00230D1C" w:rsidRDefault="0064286F" w:rsidP="00FA2FAA">
            <w:pPr>
              <w:jc w:val="center"/>
              <w:rPr>
                <w:b/>
                <w:noProof/>
              </w:rPr>
            </w:pPr>
          </w:p>
        </w:tc>
        <w:tc>
          <w:tcPr>
            <w:tcW w:w="895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8843FD1" w14:textId="77777777" w:rsidR="0064286F" w:rsidRPr="00230D1C" w:rsidRDefault="0064286F" w:rsidP="00FA2FAA">
            <w:pPr>
              <w:rPr>
                <w:noProof/>
              </w:rPr>
            </w:pPr>
            <w:r w:rsidRPr="00230D1C">
              <w:rPr>
                <w:noProof/>
              </w:rPr>
              <w:t xml:space="preserve">This leaf node </w:t>
            </w:r>
            <w:r w:rsidRPr="00230D1C">
              <w:rPr>
                <w:noProof/>
                <w:lang w:eastAsia="ko-KR"/>
              </w:rPr>
              <w:t xml:space="preserve">contains the included angle of the </w:t>
            </w:r>
            <w:r w:rsidRPr="00230D1C">
              <w:rPr>
                <w:noProof/>
              </w:rPr>
              <w:t>ellipsoid arc.</w:t>
            </w:r>
          </w:p>
        </w:tc>
      </w:tr>
    </w:tbl>
    <w:p w14:paraId="78303211" w14:textId="77777777" w:rsidR="0064286F" w:rsidRPr="00230D1C" w:rsidRDefault="0064286F" w:rsidP="0064286F">
      <w:pPr>
        <w:rPr>
          <w:noProof/>
        </w:rPr>
      </w:pPr>
    </w:p>
    <w:p w14:paraId="6BFDB148"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0-255</w:t>
      </w:r>
    </w:p>
    <w:p w14:paraId="7E8701C7" w14:textId="77777777" w:rsidR="0064286F" w:rsidRPr="00230D1C" w:rsidRDefault="0064286F" w:rsidP="0064286F">
      <w:pPr>
        <w:pStyle w:val="Heading3"/>
        <w:rPr>
          <w:noProof/>
        </w:rPr>
      </w:pPr>
      <w:bookmarkStart w:id="3421" w:name="_Toc40448386"/>
      <w:bookmarkStart w:id="3422" w:name="_Toc45273460"/>
      <w:bookmarkStart w:id="3423" w:name="_Toc51937188"/>
      <w:bookmarkStart w:id="3424" w:name="_Toc51938382"/>
      <w:bookmarkStart w:id="3425" w:name="_Toc144197250"/>
      <w:bookmarkStart w:id="3426" w:name="_Toc144198894"/>
      <w:bookmarkStart w:id="3427" w:name="_Toc152620328"/>
      <w:bookmarkStart w:id="3428" w:name="_Toc27507277"/>
      <w:bookmarkStart w:id="3429" w:name="_Toc27508143"/>
      <w:bookmarkStart w:id="3430" w:name="_Toc27509008"/>
      <w:bookmarkStart w:id="3431" w:name="_Toc27553138"/>
      <w:bookmarkStart w:id="3432" w:name="_Toc27554004"/>
      <w:bookmarkStart w:id="3433" w:name="_Toc27554871"/>
      <w:bookmarkStart w:id="3434" w:name="_Toc27555735"/>
      <w:bookmarkStart w:id="3435" w:name="_Toc36035935"/>
      <w:r w:rsidRPr="00230D1C">
        <w:rPr>
          <w:noProof/>
        </w:rPr>
        <w:t>5.2.</w:t>
      </w:r>
      <w:r w:rsidRPr="00230D1C">
        <w:rPr>
          <w:noProof/>
          <w:lang w:eastAsia="ko-KR"/>
        </w:rPr>
        <w:t>48W6A12A</w:t>
      </w:r>
      <w:r w:rsidRPr="00230D1C">
        <w:rPr>
          <w:noProof/>
        </w:rPr>
        <w:tab/>
        <w:t>/&lt;x&gt;/&lt;x&gt;/OnNetwork/FunctionalAliasList/&lt;x&gt;/Entry/</w:t>
      </w:r>
      <w:r w:rsidRPr="00230D1C">
        <w:rPr>
          <w:noProof/>
        </w:rPr>
        <w:br/>
        <w:t>LocationCriteriaForActivation/&lt;x&gt;/EnterSpecificArea/Speed</w:t>
      </w:r>
      <w:bookmarkEnd w:id="3421"/>
      <w:bookmarkEnd w:id="3422"/>
      <w:bookmarkEnd w:id="3423"/>
      <w:bookmarkEnd w:id="3424"/>
      <w:bookmarkEnd w:id="3425"/>
      <w:bookmarkEnd w:id="3426"/>
      <w:bookmarkEnd w:id="3427"/>
    </w:p>
    <w:p w14:paraId="1C5C1B6B" w14:textId="77777777" w:rsidR="0064286F" w:rsidRPr="00230D1C" w:rsidRDefault="0064286F" w:rsidP="0064286F">
      <w:pPr>
        <w:pStyle w:val="TH"/>
        <w:rPr>
          <w:noProof/>
        </w:rPr>
      </w:pPr>
      <w:r w:rsidRPr="00230D1C">
        <w:rPr>
          <w:noProof/>
        </w:rPr>
        <w:t>Table 5.2.</w:t>
      </w:r>
      <w:r w:rsidRPr="00230D1C">
        <w:rPr>
          <w:noProof/>
          <w:lang w:eastAsia="ko-KR"/>
        </w:rPr>
        <w:t>48W6A12A</w:t>
      </w:r>
      <w:r w:rsidRPr="00230D1C">
        <w:rPr>
          <w:noProof/>
        </w:rPr>
        <w:t>.1: /&lt;x&gt;/&lt;x&gt;/OnNetwork/FunctionalAliasList/&lt;x&gt;/Entry/</w:t>
      </w:r>
      <w:r w:rsidRPr="00230D1C">
        <w:rPr>
          <w:noProof/>
        </w:rPr>
        <w:br/>
        <w:t>LocationCriteriaForActivation/&lt;x&gt;/EnterSpecificArea/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4"/>
        <w:gridCol w:w="1932"/>
        <w:gridCol w:w="1927"/>
        <w:gridCol w:w="1872"/>
        <w:gridCol w:w="1888"/>
        <w:gridCol w:w="1272"/>
        <w:gridCol w:w="54"/>
      </w:tblGrid>
      <w:tr w:rsidR="0064286F" w:rsidRPr="00230D1C" w14:paraId="22539FC4"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14948F8C" w14:textId="77777777" w:rsidR="0064286F" w:rsidRPr="00230D1C" w:rsidRDefault="0064286F" w:rsidP="00FA2FAA">
            <w:pPr>
              <w:rPr>
                <w:noProof/>
              </w:rPr>
            </w:pPr>
            <w:r w:rsidRPr="00230D1C">
              <w:rPr>
                <w:noProof/>
              </w:rPr>
              <w:t>&lt;x&gt;/OnNetwork/FunctionalAliasList/&lt;x&gt;/Entry/LocationCriteriaForActivation/&lt;x&gt;/EnterSpecificArea/Speed</w:t>
            </w:r>
          </w:p>
        </w:tc>
      </w:tr>
      <w:tr w:rsidR="0064286F" w:rsidRPr="00230D1C" w14:paraId="424CC413" w14:textId="77777777" w:rsidTr="00FA2FAA">
        <w:trPr>
          <w:gridAfter w:val="1"/>
          <w:wAfter w:w="54" w:type="dxa"/>
          <w:cantSplit/>
          <w:trHeight w:hRule="exact" w:val="240"/>
          <w:jc w:val="center"/>
        </w:trPr>
        <w:tc>
          <w:tcPr>
            <w:tcW w:w="694" w:type="dxa"/>
            <w:tcBorders>
              <w:top w:val="single" w:sz="4" w:space="0" w:color="FFFFFF"/>
              <w:left w:val="single" w:sz="4" w:space="0" w:color="FFFFFF"/>
              <w:bottom w:val="single" w:sz="4" w:space="0" w:color="FFFFFF"/>
              <w:right w:val="single" w:sz="4" w:space="0" w:color="000000"/>
            </w:tcBorders>
            <w:shd w:val="clear" w:color="auto" w:fill="auto"/>
          </w:tcPr>
          <w:p w14:paraId="7D24D4A0" w14:textId="77777777" w:rsidR="0064286F" w:rsidRPr="00230D1C" w:rsidRDefault="0064286F" w:rsidP="00FA2FAA">
            <w:pPr>
              <w:jc w:val="center"/>
              <w:rPr>
                <w:rFonts w:ascii="Arial" w:hAnsi="Arial" w:cs="Arial"/>
                <w:b/>
                <w:noProof/>
                <w:sz w:val="18"/>
                <w:szCs w:val="18"/>
              </w:rPr>
            </w:pPr>
          </w:p>
        </w:tc>
        <w:tc>
          <w:tcPr>
            <w:tcW w:w="19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FE07B2" w14:textId="77777777" w:rsidR="0064286F" w:rsidRPr="00230D1C" w:rsidRDefault="0064286F" w:rsidP="00FA2FAA">
            <w:pPr>
              <w:pStyle w:val="TAC"/>
              <w:rPr>
                <w:noProof/>
              </w:rPr>
            </w:pPr>
            <w:r w:rsidRPr="00230D1C">
              <w:rPr>
                <w:noProof/>
              </w:rPr>
              <w:t>Status</w:t>
            </w:r>
          </w:p>
        </w:tc>
        <w:tc>
          <w:tcPr>
            <w:tcW w:w="19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79FE06" w14:textId="77777777" w:rsidR="0064286F" w:rsidRPr="00230D1C" w:rsidRDefault="0064286F" w:rsidP="00FA2FAA">
            <w:pPr>
              <w:pStyle w:val="TAC"/>
              <w:rPr>
                <w:noProof/>
              </w:rPr>
            </w:pPr>
            <w:r w:rsidRPr="00230D1C">
              <w:rPr>
                <w:noProof/>
              </w:rPr>
              <w:t>Occurrence</w:t>
            </w:r>
          </w:p>
        </w:tc>
        <w:tc>
          <w:tcPr>
            <w:tcW w:w="18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12F529" w14:textId="77777777" w:rsidR="0064286F" w:rsidRPr="00230D1C" w:rsidRDefault="0064286F" w:rsidP="00FA2FAA">
            <w:pPr>
              <w:pStyle w:val="TAC"/>
              <w:rPr>
                <w:noProof/>
              </w:rPr>
            </w:pPr>
            <w:r w:rsidRPr="00230D1C">
              <w:rPr>
                <w:noProof/>
              </w:rPr>
              <w:t>Format</w:t>
            </w:r>
          </w:p>
        </w:tc>
        <w:tc>
          <w:tcPr>
            <w:tcW w:w="18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53FC97" w14:textId="77777777" w:rsidR="0064286F" w:rsidRPr="00230D1C" w:rsidRDefault="0064286F" w:rsidP="00FA2FAA">
            <w:pPr>
              <w:pStyle w:val="TAC"/>
              <w:rPr>
                <w:noProof/>
              </w:rPr>
            </w:pPr>
            <w:r w:rsidRPr="00230D1C">
              <w:rPr>
                <w:noProof/>
              </w:rPr>
              <w:t>Min. Access Types</w:t>
            </w:r>
          </w:p>
        </w:tc>
        <w:tc>
          <w:tcPr>
            <w:tcW w:w="1272" w:type="dxa"/>
            <w:tcBorders>
              <w:top w:val="single" w:sz="4" w:space="0" w:color="FFFFFF"/>
              <w:left w:val="single" w:sz="4" w:space="0" w:color="000000"/>
              <w:bottom w:val="single" w:sz="4" w:space="0" w:color="FFFFFF"/>
              <w:right w:val="single" w:sz="4" w:space="0" w:color="FFFFFF"/>
            </w:tcBorders>
            <w:shd w:val="clear" w:color="auto" w:fill="auto"/>
          </w:tcPr>
          <w:p w14:paraId="3A0DE667" w14:textId="77777777" w:rsidR="0064286F" w:rsidRPr="00230D1C" w:rsidRDefault="0064286F" w:rsidP="00FA2FAA">
            <w:pPr>
              <w:jc w:val="center"/>
              <w:rPr>
                <w:rFonts w:ascii="Arial" w:hAnsi="Arial" w:cs="Arial"/>
                <w:b/>
                <w:noProof/>
                <w:sz w:val="18"/>
                <w:szCs w:val="18"/>
              </w:rPr>
            </w:pPr>
          </w:p>
        </w:tc>
      </w:tr>
      <w:tr w:rsidR="0064286F" w:rsidRPr="00230D1C" w14:paraId="23FE4782" w14:textId="77777777" w:rsidTr="00FA2FAA">
        <w:trPr>
          <w:gridAfter w:val="1"/>
          <w:wAfter w:w="54" w:type="dxa"/>
          <w:cantSplit/>
          <w:trHeight w:hRule="exact" w:val="280"/>
          <w:jc w:val="center"/>
        </w:trPr>
        <w:tc>
          <w:tcPr>
            <w:tcW w:w="694" w:type="dxa"/>
            <w:tcBorders>
              <w:top w:val="single" w:sz="4" w:space="0" w:color="FFFFFF"/>
              <w:left w:val="single" w:sz="4" w:space="0" w:color="FFFFFF"/>
              <w:bottom w:val="single" w:sz="4" w:space="0" w:color="FFFFFF"/>
              <w:right w:val="single" w:sz="4" w:space="0" w:color="000000"/>
            </w:tcBorders>
            <w:shd w:val="clear" w:color="auto" w:fill="auto"/>
          </w:tcPr>
          <w:p w14:paraId="160AF1C2" w14:textId="77777777" w:rsidR="0064286F" w:rsidRPr="00230D1C" w:rsidRDefault="0064286F" w:rsidP="00FA2FAA">
            <w:pPr>
              <w:jc w:val="center"/>
              <w:rPr>
                <w:b/>
                <w:noProof/>
              </w:rPr>
            </w:pPr>
          </w:p>
        </w:tc>
        <w:tc>
          <w:tcPr>
            <w:tcW w:w="19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E965AF" w14:textId="77777777" w:rsidR="0064286F" w:rsidRPr="00230D1C" w:rsidRDefault="0064286F" w:rsidP="00FA2FAA">
            <w:pPr>
              <w:pStyle w:val="TAC"/>
              <w:rPr>
                <w:noProof/>
              </w:rPr>
            </w:pPr>
            <w:r w:rsidRPr="00230D1C">
              <w:rPr>
                <w:noProof/>
              </w:rPr>
              <w:t>Optional</w:t>
            </w:r>
          </w:p>
        </w:tc>
        <w:tc>
          <w:tcPr>
            <w:tcW w:w="19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EECBFB" w14:textId="77777777" w:rsidR="0064286F" w:rsidRPr="00230D1C" w:rsidRDefault="0064286F" w:rsidP="00FA2FAA">
            <w:pPr>
              <w:pStyle w:val="TAC"/>
              <w:rPr>
                <w:noProof/>
              </w:rPr>
            </w:pPr>
            <w:r w:rsidRPr="00230D1C">
              <w:rPr>
                <w:noProof/>
              </w:rPr>
              <w:t>One</w:t>
            </w:r>
          </w:p>
        </w:tc>
        <w:tc>
          <w:tcPr>
            <w:tcW w:w="18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143B1E" w14:textId="77777777" w:rsidR="0064286F" w:rsidRPr="00230D1C" w:rsidRDefault="0064286F" w:rsidP="00FA2FAA">
            <w:pPr>
              <w:pStyle w:val="TAC"/>
              <w:rPr>
                <w:noProof/>
              </w:rPr>
            </w:pPr>
            <w:r w:rsidRPr="00230D1C">
              <w:rPr>
                <w:noProof/>
              </w:rPr>
              <w:t>node</w:t>
            </w:r>
          </w:p>
        </w:tc>
        <w:tc>
          <w:tcPr>
            <w:tcW w:w="18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2CCD0E" w14:textId="77777777" w:rsidR="0064286F" w:rsidRPr="00230D1C" w:rsidRDefault="0064286F" w:rsidP="00FA2FAA">
            <w:pPr>
              <w:pStyle w:val="TAC"/>
              <w:rPr>
                <w:noProof/>
              </w:rPr>
            </w:pPr>
            <w:r w:rsidRPr="00230D1C">
              <w:rPr>
                <w:noProof/>
              </w:rPr>
              <w:t>Get, Replace</w:t>
            </w:r>
          </w:p>
        </w:tc>
        <w:tc>
          <w:tcPr>
            <w:tcW w:w="1272" w:type="dxa"/>
            <w:tcBorders>
              <w:top w:val="single" w:sz="4" w:space="0" w:color="FFFFFF"/>
              <w:left w:val="single" w:sz="4" w:space="0" w:color="000000"/>
              <w:bottom w:val="single" w:sz="4" w:space="0" w:color="FFFFFF"/>
              <w:right w:val="single" w:sz="4" w:space="0" w:color="FFFFFF"/>
            </w:tcBorders>
            <w:shd w:val="clear" w:color="auto" w:fill="auto"/>
          </w:tcPr>
          <w:p w14:paraId="6CC38626" w14:textId="77777777" w:rsidR="0064286F" w:rsidRPr="00230D1C" w:rsidRDefault="0064286F" w:rsidP="00FA2FAA">
            <w:pPr>
              <w:jc w:val="center"/>
              <w:rPr>
                <w:b/>
                <w:noProof/>
              </w:rPr>
            </w:pPr>
          </w:p>
        </w:tc>
      </w:tr>
      <w:tr w:rsidR="0064286F" w:rsidRPr="00230D1C" w14:paraId="4852397C" w14:textId="77777777" w:rsidTr="00FA2FAA">
        <w:trPr>
          <w:gridAfter w:val="1"/>
          <w:wAfter w:w="54" w:type="dxa"/>
          <w:cantSplit/>
          <w:jc w:val="center"/>
        </w:trPr>
        <w:tc>
          <w:tcPr>
            <w:tcW w:w="694" w:type="dxa"/>
            <w:tcBorders>
              <w:top w:val="single" w:sz="4" w:space="0" w:color="FFFFFF"/>
              <w:left w:val="single" w:sz="4" w:space="0" w:color="FFFFFF"/>
              <w:bottom w:val="single" w:sz="4" w:space="0" w:color="FFFFFF"/>
              <w:right w:val="single" w:sz="4" w:space="0" w:color="FFFFFF"/>
            </w:tcBorders>
            <w:shd w:val="clear" w:color="auto" w:fill="auto"/>
          </w:tcPr>
          <w:p w14:paraId="6D0A08AF" w14:textId="77777777" w:rsidR="0064286F" w:rsidRPr="00230D1C" w:rsidRDefault="0064286F" w:rsidP="00FA2FAA">
            <w:pPr>
              <w:jc w:val="center"/>
              <w:rPr>
                <w:b/>
                <w:noProof/>
              </w:rPr>
            </w:pPr>
          </w:p>
        </w:tc>
        <w:tc>
          <w:tcPr>
            <w:tcW w:w="889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4FC2633" w14:textId="77777777" w:rsidR="0064286F" w:rsidRPr="00230D1C" w:rsidRDefault="0064286F" w:rsidP="00FA2FAA">
            <w:pPr>
              <w:rPr>
                <w:noProof/>
              </w:rPr>
            </w:pPr>
            <w:r w:rsidRPr="00230D1C">
              <w:rPr>
                <w:noProof/>
              </w:rPr>
              <w:t xml:space="preserve">This interior node </w:t>
            </w:r>
            <w:r w:rsidRPr="00230D1C">
              <w:rPr>
                <w:noProof/>
                <w:lang w:eastAsia="ko-KR"/>
              </w:rPr>
              <w:t>contains the speed</w:t>
            </w:r>
            <w:r w:rsidRPr="00230D1C">
              <w:rPr>
                <w:noProof/>
              </w:rPr>
              <w:t>.</w:t>
            </w:r>
          </w:p>
        </w:tc>
      </w:tr>
    </w:tbl>
    <w:p w14:paraId="1574246A" w14:textId="77777777" w:rsidR="0064286F" w:rsidRPr="00230D1C" w:rsidRDefault="0064286F" w:rsidP="0064286F">
      <w:pPr>
        <w:rPr>
          <w:noProof/>
        </w:rPr>
      </w:pPr>
      <w:bookmarkStart w:id="3436" w:name="_Toc40448387"/>
      <w:bookmarkStart w:id="3437" w:name="_Toc45273461"/>
      <w:bookmarkStart w:id="3438" w:name="_Toc51937189"/>
      <w:bookmarkStart w:id="3439" w:name="_Toc51938383"/>
    </w:p>
    <w:p w14:paraId="23A5AC3C" w14:textId="77777777" w:rsidR="0064286F" w:rsidRPr="00230D1C" w:rsidRDefault="0064286F" w:rsidP="0064286F">
      <w:pPr>
        <w:pStyle w:val="Heading3"/>
        <w:rPr>
          <w:noProof/>
        </w:rPr>
      </w:pPr>
      <w:bookmarkStart w:id="3440" w:name="_Toc144197251"/>
      <w:bookmarkStart w:id="3441" w:name="_Toc144198895"/>
      <w:bookmarkStart w:id="3442" w:name="_Toc152620329"/>
      <w:r w:rsidRPr="00230D1C">
        <w:rPr>
          <w:noProof/>
        </w:rPr>
        <w:t>5.2.</w:t>
      </w:r>
      <w:r w:rsidRPr="00230D1C">
        <w:rPr>
          <w:noProof/>
          <w:lang w:eastAsia="ko-KR"/>
        </w:rPr>
        <w:t>48W6A12B</w:t>
      </w:r>
      <w:r w:rsidRPr="00230D1C">
        <w:rPr>
          <w:noProof/>
        </w:rPr>
        <w:tab/>
        <w:t>/&lt;x&gt;/&lt;x&gt;/OnNetwork/FunctionalAliasList/&lt;x&gt;/Entry/</w:t>
      </w:r>
      <w:r w:rsidRPr="00230D1C">
        <w:rPr>
          <w:noProof/>
        </w:rPr>
        <w:br/>
        <w:t>LocationCriteriaForActivation/&lt;x&gt;/EnterSpecificArea/Speed/</w:t>
      </w:r>
      <w:r w:rsidRPr="00230D1C">
        <w:rPr>
          <w:noProof/>
        </w:rPr>
        <w:br/>
        <w:t>Minimum</w:t>
      </w:r>
      <w:bookmarkEnd w:id="3436"/>
      <w:r w:rsidRPr="00230D1C">
        <w:rPr>
          <w:noProof/>
        </w:rPr>
        <w:t>Speed</w:t>
      </w:r>
      <w:bookmarkEnd w:id="3437"/>
      <w:bookmarkEnd w:id="3438"/>
      <w:bookmarkEnd w:id="3439"/>
      <w:bookmarkEnd w:id="3440"/>
      <w:bookmarkEnd w:id="3441"/>
      <w:bookmarkEnd w:id="3442"/>
    </w:p>
    <w:p w14:paraId="25CD3657" w14:textId="77777777" w:rsidR="0064286F" w:rsidRPr="00230D1C" w:rsidRDefault="0064286F" w:rsidP="0064286F">
      <w:pPr>
        <w:pStyle w:val="TH"/>
        <w:rPr>
          <w:noProof/>
        </w:rPr>
      </w:pPr>
      <w:r w:rsidRPr="00230D1C">
        <w:rPr>
          <w:noProof/>
        </w:rPr>
        <w:t>Table 5.2.</w:t>
      </w:r>
      <w:r w:rsidRPr="00230D1C">
        <w:rPr>
          <w:noProof/>
          <w:lang w:eastAsia="ko-KR"/>
        </w:rPr>
        <w:t>48W6A12B</w:t>
      </w:r>
      <w:r w:rsidRPr="00230D1C">
        <w:rPr>
          <w:noProof/>
        </w:rPr>
        <w:t>.1:</w:t>
      </w:r>
      <w:r w:rsidR="00636F4D">
        <w:rPr>
          <w:noProof/>
        </w:rPr>
        <w:tab/>
      </w:r>
      <w:r w:rsidRPr="00230D1C">
        <w:rPr>
          <w:noProof/>
        </w:rPr>
        <w:t>/&lt;x&gt;/&lt;x&gt;/OnNetwork/FunctionalAliasList/&lt;x&gt;/Entry/</w:t>
      </w:r>
      <w:r w:rsidRPr="00230D1C">
        <w:rPr>
          <w:noProof/>
        </w:rPr>
        <w:br/>
        <w:t>LocationCriteriaForActivation/&lt;x&gt;/EnterSpecificArea/Speed/Minimum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0"/>
        <w:gridCol w:w="1969"/>
        <w:gridCol w:w="2144"/>
        <w:gridCol w:w="1856"/>
        <w:gridCol w:w="1930"/>
        <w:gridCol w:w="1050"/>
        <w:gridCol w:w="40"/>
      </w:tblGrid>
      <w:tr w:rsidR="0064286F" w:rsidRPr="00230D1C" w14:paraId="42DBD39B"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4CAA7874" w14:textId="77777777" w:rsidR="0064286F" w:rsidRPr="00230D1C" w:rsidRDefault="0064286F" w:rsidP="00FA2FAA">
            <w:pPr>
              <w:rPr>
                <w:noProof/>
              </w:rPr>
            </w:pPr>
            <w:r w:rsidRPr="00230D1C">
              <w:rPr>
                <w:noProof/>
              </w:rPr>
              <w:t>&lt;x&gt;/OnNetwork/FunctionalAliasList/&lt;x&gt;/Entry/LocationCriteriaForActivation/&lt;x&gt;/EnterSpecificArea/Speed/MinimumSpeed</w:t>
            </w:r>
          </w:p>
        </w:tc>
      </w:tr>
      <w:tr w:rsidR="0064286F" w:rsidRPr="00230D1C" w14:paraId="6594A561" w14:textId="77777777" w:rsidTr="00FA2FAA">
        <w:trPr>
          <w:gridAfter w:val="1"/>
          <w:wAfter w:w="40" w:type="dxa"/>
          <w:cantSplit/>
          <w:trHeight w:hRule="exact" w:val="240"/>
          <w:jc w:val="center"/>
        </w:trPr>
        <w:tc>
          <w:tcPr>
            <w:tcW w:w="650" w:type="dxa"/>
            <w:tcBorders>
              <w:top w:val="single" w:sz="4" w:space="0" w:color="FFFFFF"/>
              <w:left w:val="single" w:sz="4" w:space="0" w:color="FFFFFF"/>
              <w:bottom w:val="single" w:sz="4" w:space="0" w:color="FFFFFF"/>
              <w:right w:val="single" w:sz="4" w:space="0" w:color="000000"/>
            </w:tcBorders>
            <w:shd w:val="clear" w:color="auto" w:fill="auto"/>
          </w:tcPr>
          <w:p w14:paraId="0651B682" w14:textId="77777777" w:rsidR="0064286F" w:rsidRPr="00230D1C" w:rsidRDefault="0064286F" w:rsidP="00FA2FAA">
            <w:pPr>
              <w:jc w:val="center"/>
              <w:rPr>
                <w:rFonts w:ascii="Arial" w:hAnsi="Arial" w:cs="Arial"/>
                <w:b/>
                <w:noProof/>
                <w:sz w:val="18"/>
                <w:szCs w:val="18"/>
              </w:rPr>
            </w:pPr>
          </w:p>
        </w:tc>
        <w:tc>
          <w:tcPr>
            <w:tcW w:w="19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D33A80" w14:textId="77777777" w:rsidR="0064286F" w:rsidRPr="00230D1C" w:rsidRDefault="0064286F" w:rsidP="00FA2FAA">
            <w:pPr>
              <w:pStyle w:val="TAC"/>
              <w:rPr>
                <w:noProof/>
              </w:rPr>
            </w:pPr>
            <w:r w:rsidRPr="00230D1C">
              <w:rPr>
                <w:noProof/>
              </w:rPr>
              <w:t>Status</w:t>
            </w:r>
          </w:p>
        </w:tc>
        <w:tc>
          <w:tcPr>
            <w:tcW w:w="21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77E67D" w14:textId="77777777" w:rsidR="0064286F" w:rsidRPr="00230D1C" w:rsidRDefault="0064286F" w:rsidP="00FA2FAA">
            <w:pPr>
              <w:pStyle w:val="TAC"/>
              <w:rPr>
                <w:noProof/>
              </w:rPr>
            </w:pPr>
            <w:r w:rsidRPr="00230D1C">
              <w:rPr>
                <w:noProof/>
              </w:rPr>
              <w:t>Occurrence</w:t>
            </w:r>
          </w:p>
        </w:tc>
        <w:tc>
          <w:tcPr>
            <w:tcW w:w="18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D226C6" w14:textId="77777777" w:rsidR="0064286F" w:rsidRPr="00230D1C" w:rsidRDefault="0064286F" w:rsidP="00FA2FAA">
            <w:pPr>
              <w:pStyle w:val="TAC"/>
              <w:rPr>
                <w:noProof/>
              </w:rPr>
            </w:pPr>
            <w:r w:rsidRPr="00230D1C">
              <w:rPr>
                <w:noProof/>
              </w:rPr>
              <w:t>Format</w:t>
            </w:r>
          </w:p>
        </w:tc>
        <w:tc>
          <w:tcPr>
            <w:tcW w:w="19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2639D9" w14:textId="77777777" w:rsidR="0064286F" w:rsidRPr="00230D1C" w:rsidRDefault="0064286F" w:rsidP="00FA2FAA">
            <w:pPr>
              <w:pStyle w:val="TAC"/>
              <w:rPr>
                <w:noProof/>
              </w:rPr>
            </w:pPr>
            <w:r w:rsidRPr="00230D1C">
              <w:rPr>
                <w:noProof/>
              </w:rPr>
              <w:t>Min. Access Types</w:t>
            </w:r>
          </w:p>
        </w:tc>
        <w:tc>
          <w:tcPr>
            <w:tcW w:w="1050" w:type="dxa"/>
            <w:tcBorders>
              <w:top w:val="single" w:sz="4" w:space="0" w:color="FFFFFF"/>
              <w:left w:val="single" w:sz="4" w:space="0" w:color="000000"/>
              <w:bottom w:val="single" w:sz="4" w:space="0" w:color="FFFFFF"/>
              <w:right w:val="single" w:sz="4" w:space="0" w:color="FFFFFF"/>
            </w:tcBorders>
            <w:shd w:val="clear" w:color="auto" w:fill="auto"/>
          </w:tcPr>
          <w:p w14:paraId="0D85EAFD" w14:textId="77777777" w:rsidR="0064286F" w:rsidRPr="00230D1C" w:rsidRDefault="0064286F" w:rsidP="00FA2FAA">
            <w:pPr>
              <w:jc w:val="center"/>
              <w:rPr>
                <w:rFonts w:ascii="Arial" w:hAnsi="Arial" w:cs="Arial"/>
                <w:b/>
                <w:noProof/>
                <w:sz w:val="18"/>
                <w:szCs w:val="18"/>
              </w:rPr>
            </w:pPr>
          </w:p>
        </w:tc>
      </w:tr>
      <w:tr w:rsidR="0064286F" w:rsidRPr="00230D1C" w14:paraId="7BFD4143" w14:textId="77777777" w:rsidTr="00FA2FAA">
        <w:trPr>
          <w:gridAfter w:val="1"/>
          <w:wAfter w:w="40" w:type="dxa"/>
          <w:cantSplit/>
          <w:trHeight w:hRule="exact" w:val="280"/>
          <w:jc w:val="center"/>
        </w:trPr>
        <w:tc>
          <w:tcPr>
            <w:tcW w:w="650" w:type="dxa"/>
            <w:tcBorders>
              <w:top w:val="single" w:sz="4" w:space="0" w:color="FFFFFF"/>
              <w:left w:val="single" w:sz="4" w:space="0" w:color="FFFFFF"/>
              <w:bottom w:val="single" w:sz="4" w:space="0" w:color="FFFFFF"/>
              <w:right w:val="single" w:sz="4" w:space="0" w:color="000000"/>
            </w:tcBorders>
            <w:shd w:val="clear" w:color="auto" w:fill="auto"/>
          </w:tcPr>
          <w:p w14:paraId="1299604B" w14:textId="77777777" w:rsidR="0064286F" w:rsidRPr="00230D1C" w:rsidRDefault="0064286F" w:rsidP="00FA2FAA">
            <w:pPr>
              <w:jc w:val="center"/>
              <w:rPr>
                <w:b/>
                <w:noProof/>
              </w:rPr>
            </w:pPr>
          </w:p>
        </w:tc>
        <w:tc>
          <w:tcPr>
            <w:tcW w:w="19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0FDFDC" w14:textId="77777777" w:rsidR="0064286F" w:rsidRPr="00230D1C" w:rsidRDefault="0064286F" w:rsidP="00FA2FAA">
            <w:pPr>
              <w:pStyle w:val="TAC"/>
              <w:rPr>
                <w:noProof/>
              </w:rPr>
            </w:pPr>
            <w:r w:rsidRPr="00230D1C">
              <w:rPr>
                <w:noProof/>
              </w:rPr>
              <w:t>Required</w:t>
            </w:r>
          </w:p>
        </w:tc>
        <w:tc>
          <w:tcPr>
            <w:tcW w:w="21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0BC0C0" w14:textId="77777777" w:rsidR="0064286F" w:rsidRPr="00230D1C" w:rsidRDefault="0064286F" w:rsidP="00FA2FAA">
            <w:pPr>
              <w:pStyle w:val="TAC"/>
              <w:rPr>
                <w:noProof/>
              </w:rPr>
            </w:pPr>
            <w:r w:rsidRPr="00230D1C">
              <w:rPr>
                <w:noProof/>
              </w:rPr>
              <w:t>One</w:t>
            </w:r>
          </w:p>
        </w:tc>
        <w:tc>
          <w:tcPr>
            <w:tcW w:w="18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EE910A" w14:textId="77777777" w:rsidR="0064286F" w:rsidRPr="00230D1C" w:rsidRDefault="0064286F" w:rsidP="00FA2FAA">
            <w:pPr>
              <w:pStyle w:val="TAC"/>
              <w:rPr>
                <w:noProof/>
              </w:rPr>
            </w:pPr>
            <w:r w:rsidRPr="00230D1C">
              <w:rPr>
                <w:noProof/>
              </w:rPr>
              <w:t>int</w:t>
            </w:r>
          </w:p>
        </w:tc>
        <w:tc>
          <w:tcPr>
            <w:tcW w:w="19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3F2040" w14:textId="77777777" w:rsidR="0064286F" w:rsidRPr="00230D1C" w:rsidRDefault="0064286F" w:rsidP="00FA2FAA">
            <w:pPr>
              <w:pStyle w:val="TAC"/>
              <w:rPr>
                <w:noProof/>
              </w:rPr>
            </w:pPr>
            <w:r w:rsidRPr="00230D1C">
              <w:rPr>
                <w:noProof/>
              </w:rPr>
              <w:t>Get, Replace</w:t>
            </w:r>
          </w:p>
        </w:tc>
        <w:tc>
          <w:tcPr>
            <w:tcW w:w="1050" w:type="dxa"/>
            <w:tcBorders>
              <w:top w:val="single" w:sz="4" w:space="0" w:color="FFFFFF"/>
              <w:left w:val="single" w:sz="4" w:space="0" w:color="000000"/>
              <w:bottom w:val="single" w:sz="4" w:space="0" w:color="FFFFFF"/>
              <w:right w:val="single" w:sz="4" w:space="0" w:color="FFFFFF"/>
            </w:tcBorders>
            <w:shd w:val="clear" w:color="auto" w:fill="auto"/>
          </w:tcPr>
          <w:p w14:paraId="01C4F525" w14:textId="77777777" w:rsidR="0064286F" w:rsidRPr="00230D1C" w:rsidRDefault="0064286F" w:rsidP="00FA2FAA">
            <w:pPr>
              <w:jc w:val="center"/>
              <w:rPr>
                <w:b/>
                <w:noProof/>
              </w:rPr>
            </w:pPr>
          </w:p>
        </w:tc>
      </w:tr>
      <w:tr w:rsidR="0064286F" w:rsidRPr="00230D1C" w14:paraId="0D930F03" w14:textId="77777777" w:rsidTr="00FA2FAA">
        <w:trPr>
          <w:gridAfter w:val="1"/>
          <w:wAfter w:w="40" w:type="dxa"/>
          <w:cantSplit/>
          <w:jc w:val="center"/>
        </w:trPr>
        <w:tc>
          <w:tcPr>
            <w:tcW w:w="650" w:type="dxa"/>
            <w:tcBorders>
              <w:top w:val="single" w:sz="4" w:space="0" w:color="FFFFFF"/>
              <w:left w:val="single" w:sz="4" w:space="0" w:color="FFFFFF"/>
              <w:bottom w:val="single" w:sz="4" w:space="0" w:color="FFFFFF"/>
              <w:right w:val="single" w:sz="4" w:space="0" w:color="FFFFFF"/>
            </w:tcBorders>
            <w:shd w:val="clear" w:color="auto" w:fill="auto"/>
          </w:tcPr>
          <w:p w14:paraId="3DBDA9B8" w14:textId="77777777" w:rsidR="0064286F" w:rsidRPr="00230D1C" w:rsidRDefault="0064286F" w:rsidP="00FA2FAA">
            <w:pPr>
              <w:jc w:val="center"/>
              <w:rPr>
                <w:b/>
                <w:noProof/>
              </w:rPr>
            </w:pPr>
          </w:p>
        </w:tc>
        <w:tc>
          <w:tcPr>
            <w:tcW w:w="894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024C47F" w14:textId="77777777" w:rsidR="0064286F" w:rsidRPr="00230D1C" w:rsidRDefault="0064286F" w:rsidP="00FA2FAA">
            <w:pPr>
              <w:rPr>
                <w:noProof/>
              </w:rPr>
            </w:pPr>
            <w:r w:rsidRPr="00230D1C">
              <w:rPr>
                <w:noProof/>
              </w:rPr>
              <w:t xml:space="preserve">This leaf node </w:t>
            </w:r>
            <w:r w:rsidRPr="00230D1C">
              <w:rPr>
                <w:noProof/>
                <w:lang w:eastAsia="ko-KR"/>
              </w:rPr>
              <w:t>contains the minimum speed</w:t>
            </w:r>
            <w:r w:rsidRPr="00230D1C">
              <w:rPr>
                <w:noProof/>
              </w:rPr>
              <w:t>.</w:t>
            </w:r>
          </w:p>
        </w:tc>
      </w:tr>
    </w:tbl>
    <w:p w14:paraId="5DB39585" w14:textId="77777777" w:rsidR="0064286F" w:rsidRPr="00230D1C" w:rsidRDefault="0064286F" w:rsidP="0064286F">
      <w:pPr>
        <w:rPr>
          <w:noProof/>
        </w:rPr>
      </w:pPr>
      <w:bookmarkStart w:id="3443" w:name="_Toc40448388"/>
    </w:p>
    <w:p w14:paraId="4D7BE855"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non-negative integer in units of kilometers/hour.</w:t>
      </w:r>
    </w:p>
    <w:p w14:paraId="258CD6A1" w14:textId="77777777" w:rsidR="0064286F" w:rsidRPr="00230D1C" w:rsidRDefault="0064286F" w:rsidP="0064286F">
      <w:pPr>
        <w:pStyle w:val="Heading3"/>
        <w:rPr>
          <w:noProof/>
        </w:rPr>
      </w:pPr>
      <w:bookmarkStart w:id="3444" w:name="_Toc45273462"/>
      <w:bookmarkStart w:id="3445" w:name="_Toc51937190"/>
      <w:bookmarkStart w:id="3446" w:name="_Toc51938384"/>
      <w:bookmarkStart w:id="3447" w:name="_Toc144197252"/>
      <w:bookmarkStart w:id="3448" w:name="_Toc144198896"/>
      <w:bookmarkStart w:id="3449" w:name="_Toc152620330"/>
      <w:r w:rsidRPr="00230D1C">
        <w:rPr>
          <w:noProof/>
        </w:rPr>
        <w:t>5.2.</w:t>
      </w:r>
      <w:r w:rsidRPr="00230D1C">
        <w:rPr>
          <w:noProof/>
          <w:lang w:eastAsia="ko-KR"/>
        </w:rPr>
        <w:t>48W6A12C</w:t>
      </w:r>
      <w:r w:rsidRPr="00230D1C">
        <w:rPr>
          <w:noProof/>
        </w:rPr>
        <w:tab/>
        <w:t>/&lt;x&gt;/&lt;x&gt;/OnNetwork/FunctionalAliasList/&lt;x&gt;/Entry/</w:t>
      </w:r>
      <w:r w:rsidRPr="00230D1C">
        <w:rPr>
          <w:noProof/>
        </w:rPr>
        <w:br/>
        <w:t>LocationCriteriaForActivation/&lt;x&gt;/EnterSpecificArea/Speed/</w:t>
      </w:r>
      <w:r w:rsidRPr="00230D1C">
        <w:rPr>
          <w:noProof/>
        </w:rPr>
        <w:br/>
        <w:t>Maximum</w:t>
      </w:r>
      <w:bookmarkEnd w:id="3443"/>
      <w:r w:rsidRPr="00230D1C">
        <w:rPr>
          <w:noProof/>
        </w:rPr>
        <w:t>Speed</w:t>
      </w:r>
      <w:bookmarkEnd w:id="3444"/>
      <w:bookmarkEnd w:id="3445"/>
      <w:bookmarkEnd w:id="3446"/>
      <w:bookmarkEnd w:id="3447"/>
      <w:bookmarkEnd w:id="3448"/>
      <w:bookmarkEnd w:id="3449"/>
    </w:p>
    <w:p w14:paraId="2712987C" w14:textId="77777777" w:rsidR="0064286F" w:rsidRPr="00230D1C" w:rsidRDefault="0064286F" w:rsidP="0064286F">
      <w:pPr>
        <w:pStyle w:val="TH"/>
        <w:rPr>
          <w:noProof/>
        </w:rPr>
      </w:pPr>
      <w:r w:rsidRPr="00230D1C">
        <w:rPr>
          <w:noProof/>
        </w:rPr>
        <w:t>Table 5.2.</w:t>
      </w:r>
      <w:r w:rsidRPr="00230D1C">
        <w:rPr>
          <w:noProof/>
          <w:lang w:eastAsia="ko-KR"/>
        </w:rPr>
        <w:t>48W6A12C</w:t>
      </w:r>
      <w:r w:rsidRPr="00230D1C">
        <w:rPr>
          <w:noProof/>
        </w:rPr>
        <w:t>.1: /&lt;x&gt;/&lt;x&gt;/OnNetwork/FunctionalAliasList/&lt;x&gt;/Entry/</w:t>
      </w:r>
      <w:r w:rsidRPr="00230D1C">
        <w:rPr>
          <w:noProof/>
        </w:rPr>
        <w:br/>
        <w:t>LocationCriteriaForActivation/&lt;x&gt;/EnterSpecificArea/Speed/Maximum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2"/>
        <w:gridCol w:w="1968"/>
        <w:gridCol w:w="2143"/>
        <w:gridCol w:w="1856"/>
        <w:gridCol w:w="1929"/>
        <w:gridCol w:w="1051"/>
        <w:gridCol w:w="40"/>
      </w:tblGrid>
      <w:tr w:rsidR="0064286F" w:rsidRPr="00230D1C" w14:paraId="6D637F4B"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0F709727" w14:textId="77777777" w:rsidR="0064286F" w:rsidRPr="00230D1C" w:rsidRDefault="0064286F" w:rsidP="00FA2FAA">
            <w:pPr>
              <w:rPr>
                <w:noProof/>
              </w:rPr>
            </w:pPr>
            <w:r w:rsidRPr="00230D1C">
              <w:rPr>
                <w:noProof/>
              </w:rPr>
              <w:t>&lt;x&gt;/OnNetwork/FunctionalAliasList/&lt;x&gt;/Entry/LocationCriteriaForActivation/&lt;x&gt;/EnterSpecificArea/Speed/MaximumSpeed</w:t>
            </w:r>
          </w:p>
        </w:tc>
      </w:tr>
      <w:tr w:rsidR="0064286F" w:rsidRPr="00230D1C" w14:paraId="7ED0028B" w14:textId="77777777" w:rsidTr="00FA2FAA">
        <w:trPr>
          <w:gridAfter w:val="1"/>
          <w:wAfter w:w="40" w:type="dxa"/>
          <w:cantSplit/>
          <w:trHeight w:hRule="exact" w:val="240"/>
          <w:jc w:val="center"/>
        </w:trPr>
        <w:tc>
          <w:tcPr>
            <w:tcW w:w="652" w:type="dxa"/>
            <w:tcBorders>
              <w:top w:val="single" w:sz="4" w:space="0" w:color="FFFFFF"/>
              <w:left w:val="single" w:sz="4" w:space="0" w:color="FFFFFF"/>
              <w:bottom w:val="single" w:sz="4" w:space="0" w:color="FFFFFF"/>
              <w:right w:val="single" w:sz="4" w:space="0" w:color="000000"/>
            </w:tcBorders>
            <w:shd w:val="clear" w:color="auto" w:fill="auto"/>
          </w:tcPr>
          <w:p w14:paraId="1D174F11" w14:textId="77777777" w:rsidR="0064286F" w:rsidRPr="00230D1C" w:rsidRDefault="0064286F" w:rsidP="00FA2FAA">
            <w:pPr>
              <w:jc w:val="center"/>
              <w:rPr>
                <w:rFonts w:ascii="Arial" w:hAnsi="Arial" w:cs="Arial"/>
                <w:b/>
                <w:noProof/>
                <w:sz w:val="18"/>
                <w:szCs w:val="18"/>
              </w:rPr>
            </w:pPr>
          </w:p>
        </w:tc>
        <w:tc>
          <w:tcPr>
            <w:tcW w:w="19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410B88" w14:textId="77777777" w:rsidR="0064286F" w:rsidRPr="00230D1C" w:rsidRDefault="0064286F" w:rsidP="00FA2FAA">
            <w:pPr>
              <w:pStyle w:val="TAC"/>
              <w:rPr>
                <w:noProof/>
              </w:rPr>
            </w:pPr>
            <w:r w:rsidRPr="00230D1C">
              <w:rPr>
                <w:noProof/>
              </w:rPr>
              <w:t>Status</w:t>
            </w:r>
          </w:p>
        </w:tc>
        <w:tc>
          <w:tcPr>
            <w:tcW w:w="21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641768" w14:textId="77777777" w:rsidR="0064286F" w:rsidRPr="00230D1C" w:rsidRDefault="0064286F" w:rsidP="00FA2FAA">
            <w:pPr>
              <w:pStyle w:val="TAC"/>
              <w:rPr>
                <w:noProof/>
              </w:rPr>
            </w:pPr>
            <w:r w:rsidRPr="00230D1C">
              <w:rPr>
                <w:noProof/>
              </w:rPr>
              <w:t>Occurrence</w:t>
            </w:r>
          </w:p>
        </w:tc>
        <w:tc>
          <w:tcPr>
            <w:tcW w:w="18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E2B0B1" w14:textId="77777777" w:rsidR="0064286F" w:rsidRPr="00230D1C" w:rsidRDefault="0064286F" w:rsidP="00FA2FAA">
            <w:pPr>
              <w:pStyle w:val="TAC"/>
              <w:rPr>
                <w:noProof/>
              </w:rPr>
            </w:pPr>
            <w:r w:rsidRPr="00230D1C">
              <w:rPr>
                <w:noProof/>
              </w:rPr>
              <w:t>Format</w:t>
            </w:r>
          </w:p>
        </w:tc>
        <w:tc>
          <w:tcPr>
            <w:tcW w:w="192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A1742E" w14:textId="77777777" w:rsidR="0064286F" w:rsidRPr="00230D1C" w:rsidRDefault="0064286F" w:rsidP="00FA2FAA">
            <w:pPr>
              <w:pStyle w:val="TAC"/>
              <w:rPr>
                <w:noProof/>
              </w:rPr>
            </w:pPr>
            <w:r w:rsidRPr="00230D1C">
              <w:rPr>
                <w:noProof/>
              </w:rPr>
              <w:t>Min. Access Types</w:t>
            </w:r>
          </w:p>
        </w:tc>
        <w:tc>
          <w:tcPr>
            <w:tcW w:w="1051" w:type="dxa"/>
            <w:tcBorders>
              <w:top w:val="single" w:sz="4" w:space="0" w:color="FFFFFF"/>
              <w:left w:val="single" w:sz="4" w:space="0" w:color="000000"/>
              <w:bottom w:val="single" w:sz="4" w:space="0" w:color="FFFFFF"/>
              <w:right w:val="single" w:sz="4" w:space="0" w:color="FFFFFF"/>
            </w:tcBorders>
            <w:shd w:val="clear" w:color="auto" w:fill="auto"/>
          </w:tcPr>
          <w:p w14:paraId="21F2E88C" w14:textId="77777777" w:rsidR="0064286F" w:rsidRPr="00230D1C" w:rsidRDefault="0064286F" w:rsidP="00FA2FAA">
            <w:pPr>
              <w:jc w:val="center"/>
              <w:rPr>
                <w:rFonts w:ascii="Arial" w:hAnsi="Arial" w:cs="Arial"/>
                <w:b/>
                <w:noProof/>
                <w:sz w:val="18"/>
                <w:szCs w:val="18"/>
              </w:rPr>
            </w:pPr>
          </w:p>
        </w:tc>
      </w:tr>
      <w:tr w:rsidR="0064286F" w:rsidRPr="00230D1C" w14:paraId="60ABBF30" w14:textId="77777777" w:rsidTr="00FA2FAA">
        <w:trPr>
          <w:gridAfter w:val="1"/>
          <w:wAfter w:w="40" w:type="dxa"/>
          <w:cantSplit/>
          <w:trHeight w:hRule="exact" w:val="280"/>
          <w:jc w:val="center"/>
        </w:trPr>
        <w:tc>
          <w:tcPr>
            <w:tcW w:w="652" w:type="dxa"/>
            <w:tcBorders>
              <w:top w:val="single" w:sz="4" w:space="0" w:color="FFFFFF"/>
              <w:left w:val="single" w:sz="4" w:space="0" w:color="FFFFFF"/>
              <w:bottom w:val="single" w:sz="4" w:space="0" w:color="FFFFFF"/>
              <w:right w:val="single" w:sz="4" w:space="0" w:color="000000"/>
            </w:tcBorders>
            <w:shd w:val="clear" w:color="auto" w:fill="auto"/>
          </w:tcPr>
          <w:p w14:paraId="0CFE9DD6" w14:textId="77777777" w:rsidR="0064286F" w:rsidRPr="00230D1C" w:rsidRDefault="0064286F" w:rsidP="00FA2FAA">
            <w:pPr>
              <w:jc w:val="center"/>
              <w:rPr>
                <w:b/>
                <w:noProof/>
              </w:rPr>
            </w:pPr>
          </w:p>
        </w:tc>
        <w:tc>
          <w:tcPr>
            <w:tcW w:w="19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F9E0A7" w14:textId="77777777" w:rsidR="0064286F" w:rsidRPr="00230D1C" w:rsidRDefault="0064286F" w:rsidP="00FA2FAA">
            <w:pPr>
              <w:pStyle w:val="TAC"/>
              <w:rPr>
                <w:noProof/>
              </w:rPr>
            </w:pPr>
            <w:r w:rsidRPr="00230D1C">
              <w:rPr>
                <w:noProof/>
              </w:rPr>
              <w:t>Required</w:t>
            </w:r>
          </w:p>
        </w:tc>
        <w:tc>
          <w:tcPr>
            <w:tcW w:w="21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2C2C33" w14:textId="77777777" w:rsidR="0064286F" w:rsidRPr="00230D1C" w:rsidRDefault="0064286F" w:rsidP="00FA2FAA">
            <w:pPr>
              <w:pStyle w:val="TAC"/>
              <w:rPr>
                <w:noProof/>
              </w:rPr>
            </w:pPr>
            <w:r w:rsidRPr="00230D1C">
              <w:rPr>
                <w:noProof/>
              </w:rPr>
              <w:t>One</w:t>
            </w:r>
          </w:p>
        </w:tc>
        <w:tc>
          <w:tcPr>
            <w:tcW w:w="18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A88FF3" w14:textId="77777777" w:rsidR="0064286F" w:rsidRPr="00230D1C" w:rsidRDefault="0064286F" w:rsidP="00FA2FAA">
            <w:pPr>
              <w:pStyle w:val="TAC"/>
              <w:rPr>
                <w:noProof/>
              </w:rPr>
            </w:pPr>
            <w:r w:rsidRPr="00230D1C">
              <w:rPr>
                <w:noProof/>
              </w:rPr>
              <w:t>int</w:t>
            </w:r>
          </w:p>
        </w:tc>
        <w:tc>
          <w:tcPr>
            <w:tcW w:w="192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A714A6" w14:textId="77777777" w:rsidR="0064286F" w:rsidRPr="00230D1C" w:rsidRDefault="0064286F" w:rsidP="00FA2FAA">
            <w:pPr>
              <w:pStyle w:val="TAC"/>
              <w:rPr>
                <w:noProof/>
              </w:rPr>
            </w:pPr>
            <w:r w:rsidRPr="00230D1C">
              <w:rPr>
                <w:noProof/>
              </w:rPr>
              <w:t>Get, Replace</w:t>
            </w:r>
          </w:p>
        </w:tc>
        <w:tc>
          <w:tcPr>
            <w:tcW w:w="1051" w:type="dxa"/>
            <w:tcBorders>
              <w:top w:val="single" w:sz="4" w:space="0" w:color="FFFFFF"/>
              <w:left w:val="single" w:sz="4" w:space="0" w:color="000000"/>
              <w:bottom w:val="single" w:sz="4" w:space="0" w:color="FFFFFF"/>
              <w:right w:val="single" w:sz="4" w:space="0" w:color="FFFFFF"/>
            </w:tcBorders>
            <w:shd w:val="clear" w:color="auto" w:fill="auto"/>
          </w:tcPr>
          <w:p w14:paraId="6DD0070F" w14:textId="77777777" w:rsidR="0064286F" w:rsidRPr="00230D1C" w:rsidRDefault="0064286F" w:rsidP="00FA2FAA">
            <w:pPr>
              <w:jc w:val="center"/>
              <w:rPr>
                <w:b/>
                <w:noProof/>
              </w:rPr>
            </w:pPr>
          </w:p>
        </w:tc>
      </w:tr>
      <w:tr w:rsidR="0064286F" w:rsidRPr="00230D1C" w14:paraId="2F708D9F" w14:textId="77777777" w:rsidTr="00FA2FAA">
        <w:trPr>
          <w:gridAfter w:val="1"/>
          <w:wAfter w:w="40" w:type="dxa"/>
          <w:cantSplit/>
          <w:jc w:val="center"/>
        </w:trPr>
        <w:tc>
          <w:tcPr>
            <w:tcW w:w="652" w:type="dxa"/>
            <w:tcBorders>
              <w:top w:val="single" w:sz="4" w:space="0" w:color="FFFFFF"/>
              <w:left w:val="single" w:sz="4" w:space="0" w:color="FFFFFF"/>
              <w:bottom w:val="single" w:sz="4" w:space="0" w:color="FFFFFF"/>
              <w:right w:val="single" w:sz="4" w:space="0" w:color="FFFFFF"/>
            </w:tcBorders>
            <w:shd w:val="clear" w:color="auto" w:fill="auto"/>
          </w:tcPr>
          <w:p w14:paraId="37D26E47" w14:textId="77777777" w:rsidR="0064286F" w:rsidRPr="00230D1C" w:rsidRDefault="0064286F" w:rsidP="00FA2FAA">
            <w:pPr>
              <w:jc w:val="center"/>
              <w:rPr>
                <w:b/>
                <w:noProof/>
              </w:rPr>
            </w:pPr>
          </w:p>
        </w:tc>
        <w:tc>
          <w:tcPr>
            <w:tcW w:w="894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EDD6B78" w14:textId="77777777" w:rsidR="0064286F" w:rsidRPr="00230D1C" w:rsidRDefault="0064286F" w:rsidP="00FA2FAA">
            <w:pPr>
              <w:rPr>
                <w:noProof/>
              </w:rPr>
            </w:pPr>
            <w:r w:rsidRPr="00230D1C">
              <w:rPr>
                <w:noProof/>
              </w:rPr>
              <w:t xml:space="preserve">This leaf node </w:t>
            </w:r>
            <w:r w:rsidRPr="00230D1C">
              <w:rPr>
                <w:noProof/>
                <w:lang w:eastAsia="ko-KR"/>
              </w:rPr>
              <w:t>contains the maximum speed</w:t>
            </w:r>
            <w:r w:rsidRPr="00230D1C">
              <w:rPr>
                <w:noProof/>
              </w:rPr>
              <w:t>.</w:t>
            </w:r>
          </w:p>
        </w:tc>
      </w:tr>
    </w:tbl>
    <w:p w14:paraId="0BF5DAFE" w14:textId="77777777" w:rsidR="0064286F" w:rsidRPr="00230D1C" w:rsidRDefault="0064286F" w:rsidP="0064286F">
      <w:pPr>
        <w:rPr>
          <w:noProof/>
        </w:rPr>
      </w:pPr>
      <w:bookmarkStart w:id="3450" w:name="_Toc40448389"/>
    </w:p>
    <w:p w14:paraId="71DEE7A9"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non-negative integer in units of kilometers/hour.</w:t>
      </w:r>
    </w:p>
    <w:p w14:paraId="0F6A30BD" w14:textId="77777777" w:rsidR="0064286F" w:rsidRPr="00230D1C" w:rsidRDefault="0064286F" w:rsidP="0064286F">
      <w:pPr>
        <w:pStyle w:val="Heading3"/>
        <w:rPr>
          <w:noProof/>
        </w:rPr>
      </w:pPr>
      <w:bookmarkStart w:id="3451" w:name="_Toc45273463"/>
      <w:bookmarkStart w:id="3452" w:name="_Toc51937191"/>
      <w:bookmarkStart w:id="3453" w:name="_Toc51938385"/>
      <w:bookmarkStart w:id="3454" w:name="_Toc144197253"/>
      <w:bookmarkStart w:id="3455" w:name="_Toc144198897"/>
      <w:bookmarkStart w:id="3456" w:name="_Toc152620331"/>
      <w:r w:rsidRPr="00230D1C">
        <w:rPr>
          <w:noProof/>
        </w:rPr>
        <w:t>5.2.</w:t>
      </w:r>
      <w:r w:rsidRPr="00230D1C">
        <w:rPr>
          <w:noProof/>
          <w:lang w:eastAsia="ko-KR"/>
        </w:rPr>
        <w:t>48W6A12D</w:t>
      </w:r>
      <w:r w:rsidRPr="00230D1C">
        <w:rPr>
          <w:noProof/>
        </w:rPr>
        <w:tab/>
        <w:t>/&lt;x&gt;/&lt;x&gt;/OnNetwork/FunctionalAliasList/&lt;x&gt;/Entry/</w:t>
      </w:r>
      <w:r w:rsidRPr="00230D1C">
        <w:rPr>
          <w:noProof/>
        </w:rPr>
        <w:br/>
        <w:t>LocationCriteriaForActivation/&lt;x&gt;/EnterSpecificArea/Heading</w:t>
      </w:r>
      <w:bookmarkEnd w:id="3450"/>
      <w:bookmarkEnd w:id="3451"/>
      <w:bookmarkEnd w:id="3452"/>
      <w:bookmarkEnd w:id="3453"/>
      <w:bookmarkEnd w:id="3454"/>
      <w:bookmarkEnd w:id="3455"/>
      <w:bookmarkEnd w:id="3456"/>
    </w:p>
    <w:p w14:paraId="77DC7D53" w14:textId="77777777" w:rsidR="0064286F" w:rsidRPr="00230D1C" w:rsidRDefault="0064286F" w:rsidP="0064286F">
      <w:pPr>
        <w:pStyle w:val="TH"/>
        <w:rPr>
          <w:noProof/>
        </w:rPr>
      </w:pPr>
      <w:r w:rsidRPr="00230D1C">
        <w:rPr>
          <w:noProof/>
        </w:rPr>
        <w:t>Table 5.2.</w:t>
      </w:r>
      <w:r w:rsidRPr="00230D1C">
        <w:rPr>
          <w:noProof/>
          <w:lang w:eastAsia="ko-KR"/>
        </w:rPr>
        <w:t>48W6A12D</w:t>
      </w:r>
      <w:r w:rsidRPr="00230D1C">
        <w:rPr>
          <w:noProof/>
        </w:rPr>
        <w:t>.1:</w:t>
      </w:r>
      <w:r w:rsidR="00636F4D">
        <w:rPr>
          <w:noProof/>
        </w:rPr>
        <w:tab/>
      </w:r>
      <w:r w:rsidRPr="00230D1C">
        <w:rPr>
          <w:noProof/>
        </w:rPr>
        <w:t>/&lt;x&gt;/&lt;x&gt;/OnNetwork/FunctionalAliasList/&lt;x&gt;/Entry/</w:t>
      </w:r>
      <w:r w:rsidRPr="00230D1C">
        <w:rPr>
          <w:noProof/>
        </w:rPr>
        <w:br/>
        <w:t>LocationCriteriaForActivation/&lt;x&gt;/EnterSpecificArea/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5"/>
        <w:gridCol w:w="1954"/>
        <w:gridCol w:w="1948"/>
        <w:gridCol w:w="1892"/>
        <w:gridCol w:w="1908"/>
        <w:gridCol w:w="1288"/>
        <w:gridCol w:w="54"/>
      </w:tblGrid>
      <w:tr w:rsidR="0064286F" w:rsidRPr="00230D1C" w14:paraId="62A9DB02"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60C0E1F8" w14:textId="77777777" w:rsidR="0064286F" w:rsidRPr="00230D1C" w:rsidRDefault="0064286F" w:rsidP="00FA2FAA">
            <w:pPr>
              <w:rPr>
                <w:noProof/>
              </w:rPr>
            </w:pPr>
            <w:r w:rsidRPr="00230D1C">
              <w:rPr>
                <w:noProof/>
              </w:rPr>
              <w:t>&lt;x&gt;/OnNetwork/FunctionalAliasList/&lt;x&gt;/Entry/LocationCriteriaForActivation/&lt;x&gt;/EnterSpecificArea/Heading</w:t>
            </w:r>
          </w:p>
        </w:tc>
      </w:tr>
      <w:tr w:rsidR="0064286F" w:rsidRPr="00230D1C" w14:paraId="1C3B92FF" w14:textId="77777777" w:rsidTr="00FA2FAA">
        <w:trPr>
          <w:gridAfter w:val="1"/>
          <w:wAfter w:w="54" w:type="dxa"/>
          <w:cantSplit/>
          <w:trHeight w:hRule="exact" w:val="240"/>
          <w:jc w:val="center"/>
        </w:trPr>
        <w:tc>
          <w:tcPr>
            <w:tcW w:w="595" w:type="dxa"/>
            <w:tcBorders>
              <w:top w:val="single" w:sz="4" w:space="0" w:color="FFFFFF"/>
              <w:left w:val="single" w:sz="4" w:space="0" w:color="FFFFFF"/>
              <w:bottom w:val="single" w:sz="4" w:space="0" w:color="FFFFFF"/>
              <w:right w:val="single" w:sz="4" w:space="0" w:color="000000"/>
            </w:tcBorders>
            <w:shd w:val="clear" w:color="auto" w:fill="auto"/>
          </w:tcPr>
          <w:p w14:paraId="2943B57E" w14:textId="77777777" w:rsidR="0064286F" w:rsidRPr="00230D1C" w:rsidRDefault="0064286F" w:rsidP="00FA2FAA">
            <w:pPr>
              <w:jc w:val="center"/>
              <w:rPr>
                <w:rFonts w:ascii="Arial" w:hAnsi="Arial" w:cs="Arial"/>
                <w:b/>
                <w:noProof/>
                <w:sz w:val="18"/>
                <w:szCs w:val="18"/>
              </w:rPr>
            </w:pPr>
          </w:p>
        </w:tc>
        <w:tc>
          <w:tcPr>
            <w:tcW w:w="19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966D7B" w14:textId="77777777" w:rsidR="0064286F" w:rsidRPr="00230D1C" w:rsidRDefault="0064286F" w:rsidP="00FA2FAA">
            <w:pPr>
              <w:pStyle w:val="TAC"/>
              <w:rPr>
                <w:noProof/>
              </w:rPr>
            </w:pPr>
            <w:r w:rsidRPr="00230D1C">
              <w:rPr>
                <w:noProof/>
              </w:rPr>
              <w:t>Status</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F2BED5" w14:textId="77777777" w:rsidR="0064286F" w:rsidRPr="00230D1C" w:rsidRDefault="0064286F" w:rsidP="00FA2FAA">
            <w:pPr>
              <w:pStyle w:val="TAC"/>
              <w:rPr>
                <w:noProof/>
              </w:rPr>
            </w:pPr>
            <w:r w:rsidRPr="00230D1C">
              <w:rPr>
                <w:noProof/>
              </w:rPr>
              <w:t>Occurrence</w:t>
            </w:r>
          </w:p>
        </w:tc>
        <w:tc>
          <w:tcPr>
            <w:tcW w:w="18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8FBF3A" w14:textId="77777777" w:rsidR="0064286F" w:rsidRPr="00230D1C" w:rsidRDefault="0064286F" w:rsidP="00FA2FAA">
            <w:pPr>
              <w:pStyle w:val="TAC"/>
              <w:rPr>
                <w:noProof/>
              </w:rPr>
            </w:pPr>
            <w:r w:rsidRPr="00230D1C">
              <w:rPr>
                <w:noProof/>
              </w:rPr>
              <w:t>Format</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A809B6" w14:textId="77777777" w:rsidR="0064286F" w:rsidRPr="00230D1C" w:rsidRDefault="0064286F" w:rsidP="00FA2FAA">
            <w:pPr>
              <w:pStyle w:val="TAC"/>
              <w:rPr>
                <w:noProof/>
              </w:rPr>
            </w:pPr>
            <w:r w:rsidRPr="00230D1C">
              <w:rPr>
                <w:noProof/>
              </w:rPr>
              <w:t>Min. Access Types</w:t>
            </w:r>
          </w:p>
        </w:tc>
        <w:tc>
          <w:tcPr>
            <w:tcW w:w="1288" w:type="dxa"/>
            <w:tcBorders>
              <w:top w:val="single" w:sz="4" w:space="0" w:color="FFFFFF"/>
              <w:left w:val="single" w:sz="4" w:space="0" w:color="000000"/>
              <w:bottom w:val="single" w:sz="4" w:space="0" w:color="FFFFFF"/>
              <w:right w:val="single" w:sz="4" w:space="0" w:color="FFFFFF"/>
            </w:tcBorders>
            <w:shd w:val="clear" w:color="auto" w:fill="auto"/>
          </w:tcPr>
          <w:p w14:paraId="3B89457D" w14:textId="77777777" w:rsidR="0064286F" w:rsidRPr="00230D1C" w:rsidRDefault="0064286F" w:rsidP="00FA2FAA">
            <w:pPr>
              <w:jc w:val="center"/>
              <w:rPr>
                <w:rFonts w:ascii="Arial" w:hAnsi="Arial" w:cs="Arial"/>
                <w:b/>
                <w:noProof/>
                <w:sz w:val="18"/>
                <w:szCs w:val="18"/>
              </w:rPr>
            </w:pPr>
          </w:p>
        </w:tc>
      </w:tr>
      <w:tr w:rsidR="0064286F" w:rsidRPr="00230D1C" w14:paraId="1868D74B" w14:textId="77777777" w:rsidTr="00FA2FAA">
        <w:trPr>
          <w:gridAfter w:val="1"/>
          <w:wAfter w:w="54" w:type="dxa"/>
          <w:cantSplit/>
          <w:trHeight w:hRule="exact" w:val="280"/>
          <w:jc w:val="center"/>
        </w:trPr>
        <w:tc>
          <w:tcPr>
            <w:tcW w:w="595" w:type="dxa"/>
            <w:tcBorders>
              <w:top w:val="single" w:sz="4" w:space="0" w:color="FFFFFF"/>
              <w:left w:val="single" w:sz="4" w:space="0" w:color="FFFFFF"/>
              <w:bottom w:val="single" w:sz="4" w:space="0" w:color="FFFFFF"/>
              <w:right w:val="single" w:sz="4" w:space="0" w:color="000000"/>
            </w:tcBorders>
            <w:shd w:val="clear" w:color="auto" w:fill="auto"/>
          </w:tcPr>
          <w:p w14:paraId="3482F829" w14:textId="77777777" w:rsidR="0064286F" w:rsidRPr="00230D1C" w:rsidRDefault="0064286F" w:rsidP="00FA2FAA">
            <w:pPr>
              <w:jc w:val="center"/>
              <w:rPr>
                <w:b/>
                <w:noProof/>
              </w:rPr>
            </w:pPr>
          </w:p>
        </w:tc>
        <w:tc>
          <w:tcPr>
            <w:tcW w:w="19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77073A" w14:textId="77777777" w:rsidR="0064286F" w:rsidRPr="00230D1C" w:rsidRDefault="0064286F" w:rsidP="00FA2FAA">
            <w:pPr>
              <w:pStyle w:val="TAC"/>
              <w:rPr>
                <w:noProof/>
              </w:rPr>
            </w:pPr>
            <w:r w:rsidRPr="00230D1C">
              <w:rPr>
                <w:noProof/>
              </w:rPr>
              <w:t>Optional</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5CF6BD" w14:textId="77777777" w:rsidR="0064286F" w:rsidRPr="00230D1C" w:rsidRDefault="0064286F" w:rsidP="00FA2FAA">
            <w:pPr>
              <w:pStyle w:val="TAC"/>
              <w:rPr>
                <w:noProof/>
              </w:rPr>
            </w:pPr>
            <w:r w:rsidRPr="00230D1C">
              <w:rPr>
                <w:noProof/>
              </w:rPr>
              <w:t>One</w:t>
            </w:r>
          </w:p>
        </w:tc>
        <w:tc>
          <w:tcPr>
            <w:tcW w:w="18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72931D" w14:textId="77777777" w:rsidR="0064286F" w:rsidRPr="00230D1C" w:rsidRDefault="0064286F" w:rsidP="00FA2FAA">
            <w:pPr>
              <w:pStyle w:val="TAC"/>
              <w:rPr>
                <w:noProof/>
              </w:rPr>
            </w:pPr>
            <w:r w:rsidRPr="00230D1C">
              <w:rPr>
                <w:noProof/>
              </w:rPr>
              <w:t>nod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82B34C" w14:textId="77777777" w:rsidR="0064286F" w:rsidRPr="00230D1C" w:rsidRDefault="0064286F" w:rsidP="00FA2FAA">
            <w:pPr>
              <w:pStyle w:val="TAC"/>
              <w:rPr>
                <w:noProof/>
              </w:rPr>
            </w:pPr>
            <w:r w:rsidRPr="00230D1C">
              <w:rPr>
                <w:noProof/>
              </w:rPr>
              <w:t>Get, Replace</w:t>
            </w:r>
          </w:p>
        </w:tc>
        <w:tc>
          <w:tcPr>
            <w:tcW w:w="1288" w:type="dxa"/>
            <w:tcBorders>
              <w:top w:val="single" w:sz="4" w:space="0" w:color="FFFFFF"/>
              <w:left w:val="single" w:sz="4" w:space="0" w:color="000000"/>
              <w:bottom w:val="single" w:sz="4" w:space="0" w:color="FFFFFF"/>
              <w:right w:val="single" w:sz="4" w:space="0" w:color="FFFFFF"/>
            </w:tcBorders>
            <w:shd w:val="clear" w:color="auto" w:fill="auto"/>
          </w:tcPr>
          <w:p w14:paraId="34255CE0" w14:textId="77777777" w:rsidR="0064286F" w:rsidRPr="00230D1C" w:rsidRDefault="0064286F" w:rsidP="00FA2FAA">
            <w:pPr>
              <w:jc w:val="center"/>
              <w:rPr>
                <w:b/>
                <w:noProof/>
              </w:rPr>
            </w:pPr>
          </w:p>
        </w:tc>
      </w:tr>
      <w:tr w:rsidR="0064286F" w:rsidRPr="00230D1C" w14:paraId="31FDB7E1" w14:textId="77777777" w:rsidTr="00FA2FAA">
        <w:trPr>
          <w:gridAfter w:val="1"/>
          <w:wAfter w:w="54" w:type="dxa"/>
          <w:cantSplit/>
          <w:jc w:val="center"/>
        </w:trPr>
        <w:tc>
          <w:tcPr>
            <w:tcW w:w="595" w:type="dxa"/>
            <w:tcBorders>
              <w:top w:val="single" w:sz="4" w:space="0" w:color="FFFFFF"/>
              <w:left w:val="single" w:sz="4" w:space="0" w:color="FFFFFF"/>
              <w:bottom w:val="single" w:sz="4" w:space="0" w:color="FFFFFF"/>
              <w:right w:val="single" w:sz="4" w:space="0" w:color="FFFFFF"/>
            </w:tcBorders>
            <w:shd w:val="clear" w:color="auto" w:fill="auto"/>
          </w:tcPr>
          <w:p w14:paraId="09180A87" w14:textId="77777777" w:rsidR="0064286F" w:rsidRPr="00230D1C" w:rsidRDefault="0064286F" w:rsidP="00FA2FAA">
            <w:pPr>
              <w:jc w:val="center"/>
              <w:rPr>
                <w:b/>
                <w:noProof/>
              </w:rPr>
            </w:pPr>
          </w:p>
        </w:tc>
        <w:tc>
          <w:tcPr>
            <w:tcW w:w="899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A588BF2" w14:textId="77777777" w:rsidR="0064286F" w:rsidRPr="00230D1C" w:rsidRDefault="0064286F" w:rsidP="00FA2FAA">
            <w:pPr>
              <w:rPr>
                <w:noProof/>
              </w:rPr>
            </w:pPr>
            <w:r w:rsidRPr="00230D1C">
              <w:rPr>
                <w:noProof/>
              </w:rPr>
              <w:t xml:space="preserve">This interior node </w:t>
            </w:r>
            <w:r w:rsidRPr="00230D1C">
              <w:rPr>
                <w:noProof/>
                <w:lang w:eastAsia="ko-KR"/>
              </w:rPr>
              <w:t>contains the heading</w:t>
            </w:r>
            <w:r w:rsidRPr="00230D1C">
              <w:rPr>
                <w:noProof/>
              </w:rPr>
              <w:t>.</w:t>
            </w:r>
          </w:p>
        </w:tc>
      </w:tr>
    </w:tbl>
    <w:p w14:paraId="6D83FB0B" w14:textId="77777777" w:rsidR="0064286F" w:rsidRPr="00230D1C" w:rsidRDefault="0064286F" w:rsidP="0064286F">
      <w:pPr>
        <w:rPr>
          <w:noProof/>
        </w:rPr>
      </w:pPr>
      <w:bookmarkStart w:id="3457" w:name="_Toc40448390"/>
      <w:bookmarkStart w:id="3458" w:name="_Toc45273464"/>
      <w:bookmarkStart w:id="3459" w:name="_Toc51937192"/>
      <w:bookmarkStart w:id="3460" w:name="_Toc51938386"/>
    </w:p>
    <w:p w14:paraId="7B42B9B2" w14:textId="77777777" w:rsidR="0064286F" w:rsidRPr="00230D1C" w:rsidRDefault="0064286F" w:rsidP="0064286F">
      <w:pPr>
        <w:pStyle w:val="Heading3"/>
        <w:rPr>
          <w:noProof/>
        </w:rPr>
      </w:pPr>
      <w:bookmarkStart w:id="3461" w:name="_Toc144197254"/>
      <w:bookmarkStart w:id="3462" w:name="_Toc144198898"/>
      <w:bookmarkStart w:id="3463" w:name="_Toc152620332"/>
      <w:r w:rsidRPr="00230D1C">
        <w:rPr>
          <w:noProof/>
        </w:rPr>
        <w:t>5.2.</w:t>
      </w:r>
      <w:r w:rsidRPr="00230D1C">
        <w:rPr>
          <w:noProof/>
          <w:lang w:eastAsia="ko-KR"/>
        </w:rPr>
        <w:t>48W6A12E</w:t>
      </w:r>
      <w:r w:rsidRPr="00230D1C">
        <w:rPr>
          <w:noProof/>
        </w:rPr>
        <w:tab/>
        <w:t>/&lt;x&gt;/&lt;x&gt;/OnNetwork/FunctionalAliasList/&lt;x&gt;/Entry/</w:t>
      </w:r>
      <w:r w:rsidRPr="00230D1C">
        <w:rPr>
          <w:noProof/>
        </w:rPr>
        <w:br/>
        <w:t>LocationCriteriaForActivation/&lt;x&gt;/EnterSpecificArea/Heading/</w:t>
      </w:r>
      <w:r w:rsidRPr="00230D1C">
        <w:rPr>
          <w:noProof/>
        </w:rPr>
        <w:br/>
        <w:t>Minimum</w:t>
      </w:r>
      <w:bookmarkEnd w:id="3457"/>
      <w:r w:rsidRPr="00230D1C">
        <w:rPr>
          <w:noProof/>
        </w:rPr>
        <w:t>Heading</w:t>
      </w:r>
      <w:bookmarkEnd w:id="3458"/>
      <w:bookmarkEnd w:id="3459"/>
      <w:bookmarkEnd w:id="3460"/>
      <w:bookmarkEnd w:id="3461"/>
      <w:bookmarkEnd w:id="3462"/>
      <w:bookmarkEnd w:id="3463"/>
    </w:p>
    <w:p w14:paraId="49DAE6A9" w14:textId="77777777" w:rsidR="0064286F" w:rsidRPr="00230D1C" w:rsidRDefault="0064286F" w:rsidP="0064286F">
      <w:pPr>
        <w:pStyle w:val="TH"/>
        <w:rPr>
          <w:noProof/>
        </w:rPr>
      </w:pPr>
      <w:r w:rsidRPr="00230D1C">
        <w:rPr>
          <w:noProof/>
        </w:rPr>
        <w:t>Table 5.2.</w:t>
      </w:r>
      <w:r w:rsidRPr="00230D1C">
        <w:rPr>
          <w:noProof/>
          <w:lang w:eastAsia="ko-KR"/>
        </w:rPr>
        <w:t>48W6A12E</w:t>
      </w:r>
      <w:r w:rsidRPr="00230D1C">
        <w:rPr>
          <w:noProof/>
        </w:rPr>
        <w:t>.1: /&lt;x&gt;/&lt;x&gt;/OnNetwork/FunctionalAliasList/&lt;x&gt;/Entry/</w:t>
      </w:r>
      <w:r w:rsidRPr="00230D1C">
        <w:rPr>
          <w:noProof/>
        </w:rPr>
        <w:br/>
        <w:t>LocationCriteriaForActivation/&lt;x&gt;/EnterSpecificArea/Heading/Minimum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4"/>
        <w:gridCol w:w="2025"/>
        <w:gridCol w:w="2477"/>
        <w:gridCol w:w="1836"/>
        <w:gridCol w:w="1997"/>
        <w:gridCol w:w="709"/>
        <w:gridCol w:w="21"/>
      </w:tblGrid>
      <w:tr w:rsidR="0064286F" w:rsidRPr="00230D1C" w14:paraId="57B0230D"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6DCFCB1E" w14:textId="77777777" w:rsidR="0064286F" w:rsidRPr="00230D1C" w:rsidRDefault="0064286F" w:rsidP="00FA2FAA">
            <w:pPr>
              <w:rPr>
                <w:noProof/>
              </w:rPr>
            </w:pPr>
            <w:r w:rsidRPr="00230D1C">
              <w:rPr>
                <w:noProof/>
              </w:rPr>
              <w:t>&lt;x&gt;/OnNetwork/FunctionalAliasList/&lt;x&gt;/Entry/LocationCriteriaForActivation/&lt;x&gt;/EnterSpecificArea/Heading/MinimumHeading</w:t>
            </w:r>
          </w:p>
        </w:tc>
      </w:tr>
      <w:tr w:rsidR="0064286F" w:rsidRPr="00230D1C" w14:paraId="429DF29C" w14:textId="77777777" w:rsidTr="00FA2FAA">
        <w:trPr>
          <w:gridAfter w:val="1"/>
          <w:wAfter w:w="21" w:type="dxa"/>
          <w:cantSplit/>
          <w:trHeight w:hRule="exact" w:val="240"/>
          <w:jc w:val="center"/>
        </w:trPr>
        <w:tc>
          <w:tcPr>
            <w:tcW w:w="574" w:type="dxa"/>
            <w:tcBorders>
              <w:top w:val="single" w:sz="4" w:space="0" w:color="FFFFFF"/>
              <w:left w:val="single" w:sz="4" w:space="0" w:color="FFFFFF"/>
              <w:bottom w:val="single" w:sz="4" w:space="0" w:color="FFFFFF"/>
              <w:right w:val="single" w:sz="4" w:space="0" w:color="000000"/>
            </w:tcBorders>
            <w:shd w:val="clear" w:color="auto" w:fill="auto"/>
          </w:tcPr>
          <w:p w14:paraId="1B3D8BF5" w14:textId="77777777" w:rsidR="0064286F" w:rsidRPr="00230D1C" w:rsidRDefault="0064286F" w:rsidP="00FA2FAA">
            <w:pPr>
              <w:jc w:val="center"/>
              <w:rPr>
                <w:rFonts w:ascii="Arial" w:hAnsi="Arial" w:cs="Arial"/>
                <w:b/>
                <w:noProof/>
                <w:sz w:val="18"/>
                <w:szCs w:val="18"/>
              </w:rPr>
            </w:pPr>
          </w:p>
        </w:tc>
        <w:tc>
          <w:tcPr>
            <w:tcW w:w="20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2EEE80" w14:textId="77777777" w:rsidR="0064286F" w:rsidRPr="00230D1C" w:rsidRDefault="0064286F" w:rsidP="00FA2FAA">
            <w:pPr>
              <w:pStyle w:val="TAC"/>
              <w:rPr>
                <w:noProof/>
              </w:rPr>
            </w:pPr>
            <w:r w:rsidRPr="00230D1C">
              <w:rPr>
                <w:noProof/>
              </w:rPr>
              <w:t>Status</w:t>
            </w:r>
          </w:p>
        </w:tc>
        <w:tc>
          <w:tcPr>
            <w:tcW w:w="24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807CB0" w14:textId="77777777" w:rsidR="0064286F" w:rsidRPr="00230D1C" w:rsidRDefault="0064286F" w:rsidP="00FA2FAA">
            <w:pPr>
              <w:pStyle w:val="TAC"/>
              <w:rPr>
                <w:noProof/>
              </w:rPr>
            </w:pPr>
            <w:r w:rsidRPr="00230D1C">
              <w:rPr>
                <w:noProof/>
              </w:rPr>
              <w:t>Occurrence</w:t>
            </w:r>
          </w:p>
        </w:tc>
        <w:tc>
          <w:tcPr>
            <w:tcW w:w="18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3C6420" w14:textId="77777777" w:rsidR="0064286F" w:rsidRPr="00230D1C" w:rsidRDefault="0064286F" w:rsidP="00FA2FAA">
            <w:pPr>
              <w:pStyle w:val="TAC"/>
              <w:rPr>
                <w:noProof/>
              </w:rPr>
            </w:pPr>
            <w:r w:rsidRPr="00230D1C">
              <w:rPr>
                <w:noProof/>
              </w:rPr>
              <w:t>Format</w:t>
            </w:r>
          </w:p>
        </w:tc>
        <w:tc>
          <w:tcPr>
            <w:tcW w:w="19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D9E097" w14:textId="77777777" w:rsidR="0064286F" w:rsidRPr="00230D1C" w:rsidRDefault="0064286F" w:rsidP="00FA2FAA">
            <w:pPr>
              <w:pStyle w:val="TAC"/>
              <w:rPr>
                <w:noProof/>
              </w:rPr>
            </w:pPr>
            <w:r w:rsidRPr="00230D1C">
              <w:rPr>
                <w:noProof/>
              </w:rPr>
              <w:t>Min. Access Types</w:t>
            </w:r>
          </w:p>
        </w:tc>
        <w:tc>
          <w:tcPr>
            <w:tcW w:w="709" w:type="dxa"/>
            <w:tcBorders>
              <w:top w:val="single" w:sz="4" w:space="0" w:color="FFFFFF"/>
              <w:left w:val="single" w:sz="4" w:space="0" w:color="000000"/>
              <w:bottom w:val="single" w:sz="4" w:space="0" w:color="FFFFFF"/>
              <w:right w:val="single" w:sz="4" w:space="0" w:color="FFFFFF"/>
            </w:tcBorders>
            <w:shd w:val="clear" w:color="auto" w:fill="auto"/>
          </w:tcPr>
          <w:p w14:paraId="6A89C6D6" w14:textId="77777777" w:rsidR="0064286F" w:rsidRPr="00230D1C" w:rsidRDefault="0064286F" w:rsidP="00FA2FAA">
            <w:pPr>
              <w:jc w:val="center"/>
              <w:rPr>
                <w:rFonts w:ascii="Arial" w:hAnsi="Arial" w:cs="Arial"/>
                <w:b/>
                <w:noProof/>
                <w:sz w:val="18"/>
                <w:szCs w:val="18"/>
              </w:rPr>
            </w:pPr>
          </w:p>
        </w:tc>
      </w:tr>
      <w:tr w:rsidR="0064286F" w:rsidRPr="00230D1C" w14:paraId="1CFB9DF3" w14:textId="77777777" w:rsidTr="00FA2FAA">
        <w:trPr>
          <w:gridAfter w:val="1"/>
          <w:wAfter w:w="21" w:type="dxa"/>
          <w:cantSplit/>
          <w:trHeight w:hRule="exact" w:val="280"/>
          <w:jc w:val="center"/>
        </w:trPr>
        <w:tc>
          <w:tcPr>
            <w:tcW w:w="574" w:type="dxa"/>
            <w:tcBorders>
              <w:top w:val="single" w:sz="4" w:space="0" w:color="FFFFFF"/>
              <w:left w:val="single" w:sz="4" w:space="0" w:color="FFFFFF"/>
              <w:bottom w:val="single" w:sz="4" w:space="0" w:color="FFFFFF"/>
              <w:right w:val="single" w:sz="4" w:space="0" w:color="000000"/>
            </w:tcBorders>
            <w:shd w:val="clear" w:color="auto" w:fill="auto"/>
          </w:tcPr>
          <w:p w14:paraId="40710F9B" w14:textId="77777777" w:rsidR="0064286F" w:rsidRPr="00230D1C" w:rsidRDefault="0064286F" w:rsidP="00FA2FAA">
            <w:pPr>
              <w:jc w:val="center"/>
              <w:rPr>
                <w:b/>
                <w:noProof/>
              </w:rPr>
            </w:pPr>
          </w:p>
        </w:tc>
        <w:tc>
          <w:tcPr>
            <w:tcW w:w="20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708B58" w14:textId="77777777" w:rsidR="0064286F" w:rsidRPr="00230D1C" w:rsidRDefault="0064286F" w:rsidP="00FA2FAA">
            <w:pPr>
              <w:pStyle w:val="TAC"/>
              <w:rPr>
                <w:noProof/>
              </w:rPr>
            </w:pPr>
            <w:r w:rsidRPr="00230D1C">
              <w:rPr>
                <w:noProof/>
              </w:rPr>
              <w:t>Required</w:t>
            </w:r>
          </w:p>
        </w:tc>
        <w:tc>
          <w:tcPr>
            <w:tcW w:w="24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E873D" w14:textId="77777777" w:rsidR="0064286F" w:rsidRPr="00230D1C" w:rsidRDefault="0064286F" w:rsidP="00FA2FAA">
            <w:pPr>
              <w:pStyle w:val="TAC"/>
              <w:rPr>
                <w:noProof/>
              </w:rPr>
            </w:pPr>
            <w:r w:rsidRPr="00230D1C">
              <w:rPr>
                <w:noProof/>
              </w:rPr>
              <w:t>One</w:t>
            </w:r>
          </w:p>
        </w:tc>
        <w:tc>
          <w:tcPr>
            <w:tcW w:w="18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B6E197" w14:textId="77777777" w:rsidR="0064286F" w:rsidRPr="00230D1C" w:rsidRDefault="0064286F" w:rsidP="00FA2FAA">
            <w:pPr>
              <w:pStyle w:val="TAC"/>
              <w:rPr>
                <w:noProof/>
              </w:rPr>
            </w:pPr>
            <w:r w:rsidRPr="00230D1C">
              <w:rPr>
                <w:noProof/>
              </w:rPr>
              <w:t>int</w:t>
            </w:r>
          </w:p>
        </w:tc>
        <w:tc>
          <w:tcPr>
            <w:tcW w:w="19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F91AB3" w14:textId="77777777" w:rsidR="0064286F" w:rsidRPr="00230D1C" w:rsidRDefault="0064286F" w:rsidP="00FA2FAA">
            <w:pPr>
              <w:pStyle w:val="TAC"/>
              <w:rPr>
                <w:noProof/>
              </w:rPr>
            </w:pPr>
            <w:r w:rsidRPr="00230D1C">
              <w:rPr>
                <w:noProof/>
              </w:rPr>
              <w:t>Get, Replace</w:t>
            </w:r>
          </w:p>
        </w:tc>
        <w:tc>
          <w:tcPr>
            <w:tcW w:w="709" w:type="dxa"/>
            <w:tcBorders>
              <w:top w:val="single" w:sz="4" w:space="0" w:color="FFFFFF"/>
              <w:left w:val="single" w:sz="4" w:space="0" w:color="000000"/>
              <w:bottom w:val="single" w:sz="4" w:space="0" w:color="FFFFFF"/>
              <w:right w:val="single" w:sz="4" w:space="0" w:color="FFFFFF"/>
            </w:tcBorders>
            <w:shd w:val="clear" w:color="auto" w:fill="auto"/>
          </w:tcPr>
          <w:p w14:paraId="49820B62" w14:textId="77777777" w:rsidR="0064286F" w:rsidRPr="00230D1C" w:rsidRDefault="0064286F" w:rsidP="00FA2FAA">
            <w:pPr>
              <w:jc w:val="center"/>
              <w:rPr>
                <w:b/>
                <w:noProof/>
              </w:rPr>
            </w:pPr>
          </w:p>
        </w:tc>
      </w:tr>
      <w:tr w:rsidR="0064286F" w:rsidRPr="00230D1C" w14:paraId="5D601800" w14:textId="77777777" w:rsidTr="00FA2FAA">
        <w:trPr>
          <w:gridAfter w:val="1"/>
          <w:wAfter w:w="21" w:type="dxa"/>
          <w:cantSplit/>
          <w:jc w:val="center"/>
        </w:trPr>
        <w:tc>
          <w:tcPr>
            <w:tcW w:w="574" w:type="dxa"/>
            <w:tcBorders>
              <w:top w:val="single" w:sz="4" w:space="0" w:color="FFFFFF"/>
              <w:left w:val="single" w:sz="4" w:space="0" w:color="FFFFFF"/>
              <w:bottom w:val="single" w:sz="4" w:space="0" w:color="FFFFFF"/>
              <w:right w:val="single" w:sz="4" w:space="0" w:color="FFFFFF"/>
            </w:tcBorders>
            <w:shd w:val="clear" w:color="auto" w:fill="auto"/>
          </w:tcPr>
          <w:p w14:paraId="7BE7239A" w14:textId="77777777" w:rsidR="0064286F" w:rsidRPr="00230D1C" w:rsidRDefault="0064286F" w:rsidP="00FA2FAA">
            <w:pPr>
              <w:jc w:val="center"/>
              <w:rPr>
                <w:b/>
                <w:noProof/>
              </w:rPr>
            </w:pPr>
          </w:p>
        </w:tc>
        <w:tc>
          <w:tcPr>
            <w:tcW w:w="904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D4DD137" w14:textId="77777777" w:rsidR="0064286F" w:rsidRPr="00230D1C" w:rsidRDefault="0064286F" w:rsidP="00FA2FAA">
            <w:pPr>
              <w:rPr>
                <w:noProof/>
              </w:rPr>
            </w:pPr>
            <w:r w:rsidRPr="00230D1C">
              <w:rPr>
                <w:noProof/>
              </w:rPr>
              <w:t xml:space="preserve">This leaf node </w:t>
            </w:r>
            <w:r w:rsidRPr="00230D1C">
              <w:rPr>
                <w:noProof/>
                <w:lang w:eastAsia="ko-KR"/>
              </w:rPr>
              <w:t>contains the minimum heading</w:t>
            </w:r>
            <w:r w:rsidRPr="00230D1C">
              <w:rPr>
                <w:noProof/>
              </w:rPr>
              <w:t>.</w:t>
            </w:r>
          </w:p>
        </w:tc>
      </w:tr>
    </w:tbl>
    <w:p w14:paraId="4A859CEE" w14:textId="77777777" w:rsidR="0064286F" w:rsidRPr="00230D1C" w:rsidRDefault="0064286F" w:rsidP="0064286F">
      <w:pPr>
        <w:rPr>
          <w:noProof/>
        </w:rPr>
      </w:pPr>
      <w:bookmarkStart w:id="3464" w:name="_Toc40448391"/>
    </w:p>
    <w:p w14:paraId="02E223A4"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0-359</w:t>
      </w:r>
    </w:p>
    <w:p w14:paraId="387E0180" w14:textId="77777777" w:rsidR="0064286F" w:rsidRPr="00230D1C" w:rsidRDefault="0064286F" w:rsidP="0064286F">
      <w:pPr>
        <w:pStyle w:val="Heading3"/>
        <w:rPr>
          <w:noProof/>
        </w:rPr>
      </w:pPr>
      <w:bookmarkStart w:id="3465" w:name="_Toc45273465"/>
      <w:bookmarkStart w:id="3466" w:name="_Toc51937193"/>
      <w:bookmarkStart w:id="3467" w:name="_Toc51938387"/>
      <w:bookmarkStart w:id="3468" w:name="_Toc144197255"/>
      <w:bookmarkStart w:id="3469" w:name="_Toc144198899"/>
      <w:bookmarkStart w:id="3470" w:name="_Toc152620333"/>
      <w:r w:rsidRPr="00230D1C">
        <w:rPr>
          <w:noProof/>
        </w:rPr>
        <w:t>5.2.</w:t>
      </w:r>
      <w:r w:rsidRPr="00230D1C">
        <w:rPr>
          <w:noProof/>
          <w:lang w:eastAsia="ko-KR"/>
        </w:rPr>
        <w:t>48W6A12F</w:t>
      </w:r>
      <w:r w:rsidRPr="00230D1C">
        <w:rPr>
          <w:noProof/>
        </w:rPr>
        <w:tab/>
        <w:t>/&lt;x&gt;/&lt;x&gt;/OnNetwork/FunctionalAliasList/&lt;x&gt;/Entry/</w:t>
      </w:r>
      <w:r w:rsidRPr="00230D1C">
        <w:rPr>
          <w:noProof/>
        </w:rPr>
        <w:br/>
        <w:t>LocationCriteriaForActivation/&lt;x&gt;/EnterSpecificArea/Heading/</w:t>
      </w:r>
      <w:r w:rsidRPr="00230D1C">
        <w:rPr>
          <w:noProof/>
        </w:rPr>
        <w:br/>
        <w:t>Maximum</w:t>
      </w:r>
      <w:bookmarkEnd w:id="3464"/>
      <w:r w:rsidRPr="00230D1C">
        <w:rPr>
          <w:noProof/>
        </w:rPr>
        <w:t>Heading</w:t>
      </w:r>
      <w:bookmarkEnd w:id="3465"/>
      <w:bookmarkEnd w:id="3466"/>
      <w:bookmarkEnd w:id="3467"/>
      <w:bookmarkEnd w:id="3468"/>
      <w:bookmarkEnd w:id="3469"/>
      <w:bookmarkEnd w:id="3470"/>
    </w:p>
    <w:p w14:paraId="550C6ACF" w14:textId="77777777" w:rsidR="0064286F" w:rsidRPr="00230D1C" w:rsidRDefault="0064286F" w:rsidP="0064286F">
      <w:pPr>
        <w:pStyle w:val="TH"/>
        <w:rPr>
          <w:noProof/>
        </w:rPr>
      </w:pPr>
      <w:r w:rsidRPr="00230D1C">
        <w:rPr>
          <w:noProof/>
        </w:rPr>
        <w:t>Table 5.2.</w:t>
      </w:r>
      <w:r w:rsidRPr="00230D1C">
        <w:rPr>
          <w:noProof/>
          <w:lang w:eastAsia="ko-KR"/>
        </w:rPr>
        <w:t>48W6A12F</w:t>
      </w:r>
      <w:r w:rsidRPr="00230D1C">
        <w:rPr>
          <w:noProof/>
        </w:rPr>
        <w:t>.1: /&lt;x&gt;/&lt;x&gt;/OnNetwork/FunctionalAliasList/&lt;x&gt;/Entry/</w:t>
      </w:r>
      <w:r w:rsidRPr="00230D1C">
        <w:rPr>
          <w:noProof/>
        </w:rPr>
        <w:br/>
        <w:t>LocationCriteriaForActivation/&lt;x&gt;/EnterSpecificArea/Heading/Maximum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5"/>
        <w:gridCol w:w="2028"/>
        <w:gridCol w:w="2520"/>
        <w:gridCol w:w="1829"/>
        <w:gridCol w:w="2003"/>
        <w:gridCol w:w="666"/>
        <w:gridCol w:w="18"/>
      </w:tblGrid>
      <w:tr w:rsidR="0064286F" w:rsidRPr="00230D1C" w14:paraId="07D10380"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586A79D7" w14:textId="77777777" w:rsidR="0064286F" w:rsidRPr="00230D1C" w:rsidRDefault="0064286F" w:rsidP="00FA2FAA">
            <w:pPr>
              <w:rPr>
                <w:noProof/>
              </w:rPr>
            </w:pPr>
            <w:r w:rsidRPr="00230D1C">
              <w:rPr>
                <w:noProof/>
              </w:rPr>
              <w:t>&lt;x&gt;/OnNetwork/FunctionalAliasList/&lt;x&gt;/Entry/LocationCriteriaForActivation/&lt;x&gt;/EnterSpecificArea/Heading/MaximmHeading</w:t>
            </w:r>
          </w:p>
        </w:tc>
      </w:tr>
      <w:tr w:rsidR="0064286F" w:rsidRPr="00230D1C" w14:paraId="440D1209" w14:textId="77777777" w:rsidTr="00FA2FAA">
        <w:trPr>
          <w:gridAfter w:val="1"/>
          <w:wAfter w:w="18" w:type="dxa"/>
          <w:cantSplit/>
          <w:trHeight w:hRule="exact" w:val="240"/>
          <w:jc w:val="center"/>
        </w:trPr>
        <w:tc>
          <w:tcPr>
            <w:tcW w:w="575" w:type="dxa"/>
            <w:tcBorders>
              <w:top w:val="single" w:sz="4" w:space="0" w:color="FFFFFF"/>
              <w:left w:val="single" w:sz="4" w:space="0" w:color="FFFFFF"/>
              <w:bottom w:val="single" w:sz="4" w:space="0" w:color="FFFFFF"/>
              <w:right w:val="single" w:sz="4" w:space="0" w:color="000000"/>
            </w:tcBorders>
            <w:shd w:val="clear" w:color="auto" w:fill="auto"/>
          </w:tcPr>
          <w:p w14:paraId="78800988" w14:textId="77777777" w:rsidR="0064286F" w:rsidRPr="00230D1C" w:rsidRDefault="0064286F" w:rsidP="00FA2FAA">
            <w:pPr>
              <w:jc w:val="center"/>
              <w:rPr>
                <w:rFonts w:ascii="Arial" w:hAnsi="Arial" w:cs="Arial"/>
                <w:b/>
                <w:noProof/>
                <w:sz w:val="18"/>
                <w:szCs w:val="18"/>
              </w:rPr>
            </w:pPr>
          </w:p>
        </w:tc>
        <w:tc>
          <w:tcPr>
            <w:tcW w:w="20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FAA3E9" w14:textId="77777777" w:rsidR="0064286F" w:rsidRPr="00230D1C" w:rsidRDefault="0064286F" w:rsidP="00FA2FAA">
            <w:pPr>
              <w:pStyle w:val="TAC"/>
              <w:rPr>
                <w:noProof/>
              </w:rPr>
            </w:pPr>
            <w:r w:rsidRPr="00230D1C">
              <w:rPr>
                <w:noProof/>
              </w:rPr>
              <w:t>Status</w:t>
            </w:r>
          </w:p>
        </w:tc>
        <w:tc>
          <w:tcPr>
            <w:tcW w:w="25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6F0513" w14:textId="77777777" w:rsidR="0064286F" w:rsidRPr="00230D1C" w:rsidRDefault="0064286F" w:rsidP="00FA2FAA">
            <w:pPr>
              <w:pStyle w:val="TAC"/>
              <w:rPr>
                <w:noProof/>
              </w:rPr>
            </w:pPr>
            <w:r w:rsidRPr="00230D1C">
              <w:rPr>
                <w:noProof/>
              </w:rPr>
              <w:t>Occurrence</w:t>
            </w:r>
          </w:p>
        </w:tc>
        <w:tc>
          <w:tcPr>
            <w:tcW w:w="182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22852A" w14:textId="77777777" w:rsidR="0064286F" w:rsidRPr="00230D1C" w:rsidRDefault="0064286F" w:rsidP="00FA2FAA">
            <w:pPr>
              <w:pStyle w:val="TAC"/>
              <w:rPr>
                <w:noProof/>
              </w:rPr>
            </w:pPr>
            <w:r w:rsidRPr="00230D1C">
              <w:rPr>
                <w:noProof/>
              </w:rPr>
              <w:t>Format</w:t>
            </w:r>
          </w:p>
        </w:tc>
        <w:tc>
          <w:tcPr>
            <w:tcW w:w="20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5B7F3D" w14:textId="77777777" w:rsidR="0064286F" w:rsidRPr="00230D1C" w:rsidRDefault="0064286F" w:rsidP="00FA2FAA">
            <w:pPr>
              <w:pStyle w:val="TAC"/>
              <w:rPr>
                <w:noProof/>
              </w:rPr>
            </w:pPr>
            <w:r w:rsidRPr="00230D1C">
              <w:rPr>
                <w:noProof/>
              </w:rPr>
              <w:t>Min. Access Types</w:t>
            </w:r>
          </w:p>
        </w:tc>
        <w:tc>
          <w:tcPr>
            <w:tcW w:w="666" w:type="dxa"/>
            <w:tcBorders>
              <w:top w:val="single" w:sz="4" w:space="0" w:color="FFFFFF"/>
              <w:left w:val="single" w:sz="4" w:space="0" w:color="000000"/>
              <w:bottom w:val="single" w:sz="4" w:space="0" w:color="FFFFFF"/>
              <w:right w:val="single" w:sz="4" w:space="0" w:color="FFFFFF"/>
            </w:tcBorders>
            <w:shd w:val="clear" w:color="auto" w:fill="auto"/>
          </w:tcPr>
          <w:p w14:paraId="1E2D1F0E" w14:textId="77777777" w:rsidR="0064286F" w:rsidRPr="00230D1C" w:rsidRDefault="0064286F" w:rsidP="00FA2FAA">
            <w:pPr>
              <w:jc w:val="center"/>
              <w:rPr>
                <w:rFonts w:ascii="Arial" w:hAnsi="Arial" w:cs="Arial"/>
                <w:b/>
                <w:noProof/>
                <w:sz w:val="18"/>
                <w:szCs w:val="18"/>
              </w:rPr>
            </w:pPr>
          </w:p>
        </w:tc>
      </w:tr>
      <w:tr w:rsidR="0064286F" w:rsidRPr="00230D1C" w14:paraId="7BD52ED4" w14:textId="77777777" w:rsidTr="00FA2FAA">
        <w:trPr>
          <w:gridAfter w:val="1"/>
          <w:wAfter w:w="18" w:type="dxa"/>
          <w:cantSplit/>
          <w:trHeight w:hRule="exact" w:val="280"/>
          <w:jc w:val="center"/>
        </w:trPr>
        <w:tc>
          <w:tcPr>
            <w:tcW w:w="575" w:type="dxa"/>
            <w:tcBorders>
              <w:top w:val="single" w:sz="4" w:space="0" w:color="FFFFFF"/>
              <w:left w:val="single" w:sz="4" w:space="0" w:color="FFFFFF"/>
              <w:bottom w:val="single" w:sz="4" w:space="0" w:color="FFFFFF"/>
              <w:right w:val="single" w:sz="4" w:space="0" w:color="000000"/>
            </w:tcBorders>
            <w:shd w:val="clear" w:color="auto" w:fill="auto"/>
          </w:tcPr>
          <w:p w14:paraId="4479B4B7" w14:textId="77777777" w:rsidR="0064286F" w:rsidRPr="00230D1C" w:rsidRDefault="0064286F" w:rsidP="00FA2FAA">
            <w:pPr>
              <w:jc w:val="center"/>
              <w:rPr>
                <w:b/>
                <w:noProof/>
              </w:rPr>
            </w:pPr>
          </w:p>
        </w:tc>
        <w:tc>
          <w:tcPr>
            <w:tcW w:w="20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16BB55" w14:textId="77777777" w:rsidR="0064286F" w:rsidRPr="00230D1C" w:rsidRDefault="0064286F" w:rsidP="00FA2FAA">
            <w:pPr>
              <w:pStyle w:val="TAC"/>
              <w:rPr>
                <w:noProof/>
              </w:rPr>
            </w:pPr>
            <w:r w:rsidRPr="00230D1C">
              <w:rPr>
                <w:noProof/>
              </w:rPr>
              <w:t>Required</w:t>
            </w:r>
          </w:p>
        </w:tc>
        <w:tc>
          <w:tcPr>
            <w:tcW w:w="25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1D601A" w14:textId="77777777" w:rsidR="0064286F" w:rsidRPr="00230D1C" w:rsidRDefault="0064286F" w:rsidP="00FA2FAA">
            <w:pPr>
              <w:pStyle w:val="TAC"/>
              <w:rPr>
                <w:noProof/>
              </w:rPr>
            </w:pPr>
            <w:r w:rsidRPr="00230D1C">
              <w:rPr>
                <w:noProof/>
              </w:rPr>
              <w:t>One</w:t>
            </w:r>
          </w:p>
        </w:tc>
        <w:tc>
          <w:tcPr>
            <w:tcW w:w="182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FCB671" w14:textId="77777777" w:rsidR="0064286F" w:rsidRPr="00230D1C" w:rsidRDefault="0064286F" w:rsidP="00FA2FAA">
            <w:pPr>
              <w:pStyle w:val="TAC"/>
              <w:rPr>
                <w:noProof/>
              </w:rPr>
            </w:pPr>
            <w:r w:rsidRPr="00230D1C">
              <w:rPr>
                <w:noProof/>
              </w:rPr>
              <w:t>int</w:t>
            </w:r>
          </w:p>
        </w:tc>
        <w:tc>
          <w:tcPr>
            <w:tcW w:w="20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EFBD3A" w14:textId="77777777" w:rsidR="0064286F" w:rsidRPr="00230D1C" w:rsidRDefault="0064286F" w:rsidP="00FA2FAA">
            <w:pPr>
              <w:pStyle w:val="TAC"/>
              <w:rPr>
                <w:noProof/>
              </w:rPr>
            </w:pPr>
            <w:r w:rsidRPr="00230D1C">
              <w:rPr>
                <w:noProof/>
              </w:rPr>
              <w:t>Get, Replace</w:t>
            </w:r>
          </w:p>
        </w:tc>
        <w:tc>
          <w:tcPr>
            <w:tcW w:w="666" w:type="dxa"/>
            <w:tcBorders>
              <w:top w:val="single" w:sz="4" w:space="0" w:color="FFFFFF"/>
              <w:left w:val="single" w:sz="4" w:space="0" w:color="000000"/>
              <w:bottom w:val="single" w:sz="4" w:space="0" w:color="FFFFFF"/>
              <w:right w:val="single" w:sz="4" w:space="0" w:color="FFFFFF"/>
            </w:tcBorders>
            <w:shd w:val="clear" w:color="auto" w:fill="auto"/>
          </w:tcPr>
          <w:p w14:paraId="213B5268" w14:textId="77777777" w:rsidR="0064286F" w:rsidRPr="00230D1C" w:rsidRDefault="0064286F" w:rsidP="00FA2FAA">
            <w:pPr>
              <w:jc w:val="center"/>
              <w:rPr>
                <w:b/>
                <w:noProof/>
              </w:rPr>
            </w:pPr>
          </w:p>
        </w:tc>
      </w:tr>
      <w:tr w:rsidR="0064286F" w:rsidRPr="00230D1C" w14:paraId="6D81363F" w14:textId="77777777" w:rsidTr="00FA2FAA">
        <w:trPr>
          <w:gridAfter w:val="1"/>
          <w:wAfter w:w="18" w:type="dxa"/>
          <w:cantSplit/>
          <w:jc w:val="center"/>
        </w:trPr>
        <w:tc>
          <w:tcPr>
            <w:tcW w:w="575" w:type="dxa"/>
            <w:tcBorders>
              <w:top w:val="single" w:sz="4" w:space="0" w:color="FFFFFF"/>
              <w:left w:val="single" w:sz="4" w:space="0" w:color="FFFFFF"/>
              <w:bottom w:val="single" w:sz="4" w:space="0" w:color="FFFFFF"/>
              <w:right w:val="single" w:sz="4" w:space="0" w:color="FFFFFF"/>
            </w:tcBorders>
            <w:shd w:val="clear" w:color="auto" w:fill="auto"/>
          </w:tcPr>
          <w:p w14:paraId="3C726D0F" w14:textId="77777777" w:rsidR="0064286F" w:rsidRPr="00230D1C" w:rsidRDefault="0064286F" w:rsidP="00FA2FAA">
            <w:pPr>
              <w:jc w:val="center"/>
              <w:rPr>
                <w:b/>
                <w:noProof/>
              </w:rPr>
            </w:pPr>
          </w:p>
        </w:tc>
        <w:tc>
          <w:tcPr>
            <w:tcW w:w="904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CCE9D9D" w14:textId="77777777" w:rsidR="0064286F" w:rsidRPr="00230D1C" w:rsidRDefault="0064286F" w:rsidP="00FA2FAA">
            <w:pPr>
              <w:rPr>
                <w:noProof/>
              </w:rPr>
            </w:pPr>
            <w:r w:rsidRPr="00230D1C">
              <w:rPr>
                <w:noProof/>
              </w:rPr>
              <w:t xml:space="preserve">This leaf node </w:t>
            </w:r>
            <w:r w:rsidRPr="00230D1C">
              <w:rPr>
                <w:noProof/>
                <w:lang w:eastAsia="ko-KR"/>
              </w:rPr>
              <w:t>contains the maximum heading</w:t>
            </w:r>
            <w:r w:rsidRPr="00230D1C">
              <w:rPr>
                <w:noProof/>
              </w:rPr>
              <w:t>.</w:t>
            </w:r>
          </w:p>
        </w:tc>
      </w:tr>
    </w:tbl>
    <w:p w14:paraId="110B0128" w14:textId="77777777" w:rsidR="0064286F" w:rsidRPr="00230D1C" w:rsidRDefault="0064286F" w:rsidP="0064286F">
      <w:pPr>
        <w:rPr>
          <w:noProof/>
        </w:rPr>
      </w:pPr>
    </w:p>
    <w:p w14:paraId="6E380F28"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0-359</w:t>
      </w:r>
    </w:p>
    <w:p w14:paraId="77AA5123" w14:textId="77777777" w:rsidR="00DD48E9" w:rsidRPr="00230D1C" w:rsidRDefault="00DD48E9" w:rsidP="009858BC">
      <w:pPr>
        <w:pStyle w:val="Heading3"/>
        <w:rPr>
          <w:noProof/>
          <w:lang w:eastAsia="ko-KR"/>
        </w:rPr>
      </w:pPr>
      <w:bookmarkStart w:id="3471" w:name="_Toc144197256"/>
      <w:bookmarkStart w:id="3472" w:name="_Toc144198900"/>
      <w:bookmarkStart w:id="3473" w:name="_Toc152620334"/>
      <w:bookmarkStart w:id="3474" w:name="_Toc45273466"/>
      <w:bookmarkStart w:id="3475" w:name="_Toc51937194"/>
      <w:bookmarkStart w:id="3476" w:name="_Toc51938388"/>
      <w:r w:rsidRPr="00230D1C">
        <w:rPr>
          <w:noProof/>
        </w:rPr>
        <w:t>5.2.</w:t>
      </w:r>
      <w:r w:rsidRPr="00230D1C">
        <w:rPr>
          <w:noProof/>
          <w:lang w:eastAsia="ko-KR"/>
        </w:rPr>
        <w:t>48W6A13</w:t>
      </w:r>
      <w:r w:rsidRPr="00230D1C">
        <w:rPr>
          <w:noProof/>
        </w:rPr>
        <w:tab/>
        <w:t>/</w:t>
      </w:r>
      <w:r w:rsidRPr="00D929A4">
        <w:t>&lt;x&gt;</w:t>
      </w:r>
      <w:r w:rsidRPr="00230D1C">
        <w:rPr>
          <w:noProof/>
        </w:rPr>
        <w:t>/&lt;x&gt;/</w:t>
      </w:r>
      <w:r w:rsidRPr="00230D1C">
        <w:rPr>
          <w:noProof/>
          <w:lang w:eastAsia="ko-KR"/>
        </w:rPr>
        <w:t>OnNetwork/FunctionalAliasList/&lt;x&gt;/Entry/</w:t>
      </w:r>
      <w:r w:rsidRPr="00230D1C">
        <w:rPr>
          <w:noProof/>
          <w:lang w:eastAsia="ko-KR"/>
        </w:rPr>
        <w:br/>
        <w:t>LocationCriteriaForActivation</w:t>
      </w:r>
      <w:r w:rsidRPr="00230D1C">
        <w:rPr>
          <w:noProof/>
        </w:rPr>
        <w:t>/&lt;x&gt;</w:t>
      </w:r>
      <w:r w:rsidRPr="00230D1C">
        <w:rPr>
          <w:noProof/>
          <w:lang w:eastAsia="ko-KR"/>
        </w:rPr>
        <w:t>/</w:t>
      </w:r>
      <w:r w:rsidRPr="00230D1C">
        <w:rPr>
          <w:noProof/>
          <w:lang w:eastAsia="ko-KR"/>
        </w:rPr>
        <w:br/>
        <w:t>ExitSpecificArea</w:t>
      </w:r>
      <w:bookmarkEnd w:id="3471"/>
      <w:bookmarkEnd w:id="3472"/>
      <w:bookmarkEnd w:id="3473"/>
    </w:p>
    <w:bookmarkEnd w:id="3428"/>
    <w:bookmarkEnd w:id="3429"/>
    <w:bookmarkEnd w:id="3430"/>
    <w:bookmarkEnd w:id="3431"/>
    <w:bookmarkEnd w:id="3432"/>
    <w:bookmarkEnd w:id="3433"/>
    <w:bookmarkEnd w:id="3434"/>
    <w:bookmarkEnd w:id="3435"/>
    <w:bookmarkEnd w:id="3474"/>
    <w:bookmarkEnd w:id="3475"/>
    <w:bookmarkEnd w:id="3476"/>
    <w:p w14:paraId="5BF7A339" w14:textId="77777777" w:rsidR="0064286F" w:rsidRPr="00230D1C" w:rsidRDefault="0064286F" w:rsidP="0064286F">
      <w:pPr>
        <w:pStyle w:val="TH"/>
        <w:rPr>
          <w:noProof/>
        </w:rPr>
      </w:pPr>
      <w:r w:rsidRPr="00230D1C">
        <w:rPr>
          <w:noProof/>
        </w:rPr>
        <w:t>Table 5.2.48W6A13.1: /&lt;x&gt;/&lt;x&gt;/OnNetwork/FunctionalAliasList/&lt;x&gt;/Entry/</w:t>
      </w:r>
      <w:r w:rsidRPr="00230D1C">
        <w:rPr>
          <w:noProof/>
        </w:rPr>
        <w:br/>
        <w:t>LocationCriteriaForActivation/&lt;x&gt;/</w:t>
      </w:r>
      <w:r w:rsidRPr="00230D1C">
        <w:rPr>
          <w:noProof/>
          <w:lang w:eastAsia="ko-KR"/>
        </w:rPr>
        <w:t>Exit</w:t>
      </w:r>
      <w:r w:rsidRPr="00230D1C">
        <w:rPr>
          <w:noProof/>
        </w:rPr>
        <w:t>Specific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187"/>
        <w:gridCol w:w="1976"/>
        <w:gridCol w:w="2256"/>
      </w:tblGrid>
      <w:tr w:rsidR="0064286F" w:rsidRPr="00230D1C" w14:paraId="48A6EBF0" w14:textId="77777777" w:rsidTr="00D95E8F">
        <w:trPr>
          <w:cantSplit/>
          <w:trHeight w:val="5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63DB71F"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xitSpecificArea</w:t>
            </w:r>
          </w:p>
        </w:tc>
      </w:tr>
      <w:tr w:rsidR="0064286F" w:rsidRPr="00230D1C" w14:paraId="2340ECF2" w14:textId="77777777" w:rsidTr="00D95E8F">
        <w:trPr>
          <w:cantSplit/>
          <w:trHeight w:val="57"/>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46B6418F" w14:textId="77777777" w:rsidR="0064286F" w:rsidRPr="00230D1C" w:rsidRDefault="0064286F" w:rsidP="00D95E8F">
            <w:pPr>
              <w:pStyle w:val="TAC"/>
              <w:rPr>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FDEFF4" w14:textId="77777777" w:rsidR="0064286F" w:rsidRPr="00230D1C" w:rsidRDefault="0064286F" w:rsidP="00D95E8F">
            <w:pPr>
              <w:pStyle w:val="TAC"/>
              <w:rPr>
                <w:noProof/>
              </w:rPr>
            </w:pPr>
            <w:r w:rsidRPr="00230D1C">
              <w:rPr>
                <w:noProof/>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EB37CA" w14:textId="77777777" w:rsidR="0064286F" w:rsidRPr="00230D1C" w:rsidRDefault="0064286F" w:rsidP="00D95E8F">
            <w:pPr>
              <w:pStyle w:val="TAC"/>
              <w:rPr>
                <w:noProof/>
              </w:rPr>
            </w:pPr>
            <w:r w:rsidRPr="00230D1C">
              <w:rPr>
                <w:noProof/>
              </w:rPr>
              <w:t>Occurrence</w:t>
            </w:r>
          </w:p>
        </w:tc>
        <w:tc>
          <w:tcPr>
            <w:tcW w:w="21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C7F32E" w14:textId="77777777" w:rsidR="0064286F" w:rsidRPr="00230D1C" w:rsidRDefault="0064286F" w:rsidP="00D95E8F">
            <w:pPr>
              <w:pStyle w:val="TAC"/>
              <w:rPr>
                <w:noProof/>
              </w:rPr>
            </w:pPr>
            <w:r w:rsidRPr="00230D1C">
              <w:rPr>
                <w:noProof/>
              </w:rPr>
              <w:t>Format</w:t>
            </w:r>
          </w:p>
        </w:tc>
        <w:tc>
          <w:tcPr>
            <w:tcW w:w="19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C931C1" w14:textId="77777777" w:rsidR="0064286F" w:rsidRPr="00230D1C" w:rsidRDefault="0064286F" w:rsidP="00D95E8F">
            <w:pPr>
              <w:pStyle w:val="TAC"/>
              <w:rPr>
                <w:noProof/>
              </w:rPr>
            </w:pPr>
            <w:r w:rsidRPr="00230D1C">
              <w:rPr>
                <w:noProof/>
              </w:rPr>
              <w:t>Min. Access Types</w:t>
            </w:r>
          </w:p>
        </w:tc>
        <w:tc>
          <w:tcPr>
            <w:tcW w:w="2256" w:type="dxa"/>
            <w:tcBorders>
              <w:top w:val="single" w:sz="4" w:space="0" w:color="FFFFFF"/>
              <w:left w:val="single" w:sz="4" w:space="0" w:color="000000"/>
              <w:bottom w:val="single" w:sz="4" w:space="0" w:color="FFFFFF"/>
              <w:right w:val="single" w:sz="4" w:space="0" w:color="FFFFFF"/>
            </w:tcBorders>
            <w:shd w:val="clear" w:color="auto" w:fill="auto"/>
          </w:tcPr>
          <w:p w14:paraId="3886B7AB" w14:textId="77777777" w:rsidR="0064286F" w:rsidRPr="00230D1C" w:rsidRDefault="0064286F" w:rsidP="00D95E8F">
            <w:pPr>
              <w:pStyle w:val="TAC"/>
              <w:rPr>
                <w:noProof/>
              </w:rPr>
            </w:pPr>
          </w:p>
        </w:tc>
      </w:tr>
      <w:tr w:rsidR="0064286F" w:rsidRPr="00230D1C" w14:paraId="4E9B3904" w14:textId="77777777" w:rsidTr="00D95E8F">
        <w:trPr>
          <w:cantSplit/>
          <w:trHeight w:val="57"/>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0CCEC0E1" w14:textId="77777777" w:rsidR="0064286F" w:rsidRPr="00230D1C" w:rsidRDefault="0064286F" w:rsidP="00D95E8F">
            <w:pPr>
              <w:pStyle w:val="TAC"/>
              <w:rPr>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CA3DB8" w14:textId="77777777" w:rsidR="0064286F" w:rsidRPr="00230D1C" w:rsidRDefault="0064286F" w:rsidP="00D95E8F">
            <w:pPr>
              <w:pStyle w:val="TAC"/>
              <w:rPr>
                <w:noProof/>
              </w:rPr>
            </w:pPr>
            <w:r w:rsidRPr="00230D1C">
              <w:rPr>
                <w:noProof/>
              </w:rPr>
              <w:t>Optional</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AEAEB5" w14:textId="77777777" w:rsidR="0064286F" w:rsidRPr="00230D1C" w:rsidRDefault="0064286F" w:rsidP="00D95E8F">
            <w:pPr>
              <w:pStyle w:val="TAC"/>
              <w:rPr>
                <w:noProof/>
              </w:rPr>
            </w:pPr>
            <w:r w:rsidRPr="00230D1C">
              <w:rPr>
                <w:noProof/>
              </w:rPr>
              <w:t>ZeroOrOne</w:t>
            </w:r>
          </w:p>
        </w:tc>
        <w:tc>
          <w:tcPr>
            <w:tcW w:w="21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714120" w14:textId="77777777" w:rsidR="0064286F" w:rsidRPr="00230D1C" w:rsidRDefault="0064286F" w:rsidP="00D95E8F">
            <w:pPr>
              <w:pStyle w:val="TAC"/>
              <w:rPr>
                <w:noProof/>
              </w:rPr>
            </w:pPr>
            <w:r w:rsidRPr="00230D1C">
              <w:rPr>
                <w:noProof/>
              </w:rPr>
              <w:t>node</w:t>
            </w:r>
          </w:p>
        </w:tc>
        <w:tc>
          <w:tcPr>
            <w:tcW w:w="19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DC4DA0" w14:textId="77777777" w:rsidR="0064286F" w:rsidRPr="00230D1C" w:rsidRDefault="0064286F" w:rsidP="00D95E8F">
            <w:pPr>
              <w:pStyle w:val="TAC"/>
              <w:rPr>
                <w:noProof/>
              </w:rPr>
            </w:pPr>
            <w:r w:rsidRPr="00230D1C">
              <w:rPr>
                <w:noProof/>
              </w:rPr>
              <w:t>Get, Replace</w:t>
            </w:r>
          </w:p>
        </w:tc>
        <w:tc>
          <w:tcPr>
            <w:tcW w:w="2256" w:type="dxa"/>
            <w:tcBorders>
              <w:top w:val="single" w:sz="4" w:space="0" w:color="FFFFFF"/>
              <w:left w:val="single" w:sz="4" w:space="0" w:color="000000"/>
              <w:bottom w:val="single" w:sz="4" w:space="0" w:color="FFFFFF"/>
              <w:right w:val="single" w:sz="4" w:space="0" w:color="FFFFFF"/>
            </w:tcBorders>
            <w:shd w:val="clear" w:color="auto" w:fill="auto"/>
          </w:tcPr>
          <w:p w14:paraId="2C9AEDA2" w14:textId="77777777" w:rsidR="0064286F" w:rsidRPr="00230D1C" w:rsidRDefault="0064286F" w:rsidP="00D95E8F">
            <w:pPr>
              <w:pStyle w:val="TAC"/>
              <w:rPr>
                <w:noProof/>
              </w:rPr>
            </w:pPr>
          </w:p>
        </w:tc>
      </w:tr>
      <w:tr w:rsidR="0064286F" w:rsidRPr="00230D1C" w14:paraId="5F7BD23B" w14:textId="77777777" w:rsidTr="00D95E8F">
        <w:trPr>
          <w:cantSplit/>
          <w:trHeight w:val="57"/>
          <w:jc w:val="center"/>
        </w:trPr>
        <w:tc>
          <w:tcPr>
            <w:tcW w:w="689" w:type="dxa"/>
            <w:tcBorders>
              <w:top w:val="single" w:sz="4" w:space="0" w:color="FFFFFF"/>
              <w:left w:val="single" w:sz="4" w:space="0" w:color="FFFFFF"/>
              <w:bottom w:val="single" w:sz="4" w:space="0" w:color="FFFFFF"/>
              <w:right w:val="single" w:sz="4" w:space="0" w:color="FFFFFF"/>
            </w:tcBorders>
            <w:shd w:val="clear" w:color="auto" w:fill="auto"/>
          </w:tcPr>
          <w:p w14:paraId="33E72E23" w14:textId="77777777" w:rsidR="0064286F" w:rsidRPr="00230D1C" w:rsidRDefault="0064286F" w:rsidP="00FA2FAA">
            <w:pPr>
              <w:jc w:val="center"/>
              <w:rPr>
                <w:b/>
                <w:noProof/>
              </w:rPr>
            </w:pPr>
          </w:p>
        </w:tc>
        <w:tc>
          <w:tcPr>
            <w:tcW w:w="895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6E1CCD5" w14:textId="77777777" w:rsidR="0064286F" w:rsidRPr="00230D1C" w:rsidRDefault="0064286F" w:rsidP="00FA2FAA">
            <w:pPr>
              <w:rPr>
                <w:noProof/>
              </w:rPr>
            </w:pPr>
            <w:r w:rsidRPr="00230D1C">
              <w:rPr>
                <w:noProof/>
              </w:rPr>
              <w:t xml:space="preserve">This interior node </w:t>
            </w:r>
            <w:r w:rsidRPr="00230D1C">
              <w:rPr>
                <w:noProof/>
                <w:lang w:eastAsia="ko-KR"/>
              </w:rPr>
              <w:t xml:space="preserve">contains a </w:t>
            </w:r>
            <w:r w:rsidRPr="00230D1C">
              <w:rPr>
                <w:noProof/>
              </w:rPr>
              <w:t>geographical area which when exited by the MC service UE triggers the functional alias activation.</w:t>
            </w:r>
          </w:p>
        </w:tc>
      </w:tr>
    </w:tbl>
    <w:p w14:paraId="2C3D0CE2" w14:textId="77777777" w:rsidR="0064286F" w:rsidRPr="00230D1C" w:rsidRDefault="0064286F" w:rsidP="0064286F">
      <w:pPr>
        <w:rPr>
          <w:noProof/>
        </w:rPr>
      </w:pPr>
      <w:bookmarkStart w:id="3477" w:name="_Toc27507278"/>
      <w:bookmarkStart w:id="3478" w:name="_Toc27508144"/>
      <w:bookmarkStart w:id="3479" w:name="_Toc27509009"/>
      <w:bookmarkStart w:id="3480" w:name="_Toc27553139"/>
      <w:bookmarkStart w:id="3481" w:name="_Toc27554005"/>
      <w:bookmarkStart w:id="3482" w:name="_Toc27554872"/>
      <w:bookmarkStart w:id="3483" w:name="_Toc27555736"/>
      <w:bookmarkStart w:id="3484" w:name="_Toc36035936"/>
      <w:bookmarkStart w:id="3485" w:name="_Toc45273467"/>
      <w:bookmarkStart w:id="3486" w:name="_Toc51937195"/>
      <w:bookmarkStart w:id="3487" w:name="_Toc51938389"/>
    </w:p>
    <w:p w14:paraId="3D23FFB6" w14:textId="77777777" w:rsidR="00DD48E9" w:rsidRPr="00230D1C" w:rsidRDefault="00DD48E9" w:rsidP="00DD48E9">
      <w:pPr>
        <w:pStyle w:val="Heading3"/>
        <w:rPr>
          <w:noProof/>
          <w:lang w:eastAsia="ko-KR"/>
        </w:rPr>
      </w:pPr>
      <w:bookmarkStart w:id="3488" w:name="_Toc144197257"/>
      <w:bookmarkStart w:id="3489" w:name="_Toc144198901"/>
      <w:bookmarkStart w:id="3490" w:name="_Toc152620335"/>
      <w:r w:rsidRPr="00230D1C">
        <w:rPr>
          <w:noProof/>
        </w:rPr>
        <w:t>5.2.</w:t>
      </w:r>
      <w:r w:rsidRPr="00230D1C">
        <w:rPr>
          <w:noProof/>
          <w:lang w:eastAsia="ko-KR"/>
        </w:rPr>
        <w:t>48W6A14</w:t>
      </w:r>
      <w:r w:rsidRPr="00230D1C">
        <w:rPr>
          <w:noProof/>
        </w:rPr>
        <w:tab/>
        <w:t>/</w:t>
      </w:r>
      <w:r w:rsidRPr="00D929A4">
        <w:t>&lt;x&gt;</w:t>
      </w:r>
      <w:r w:rsidRPr="00230D1C">
        <w:rPr>
          <w:noProof/>
        </w:rPr>
        <w:t>/&lt;x&gt;/</w:t>
      </w:r>
      <w:r w:rsidRPr="00230D1C">
        <w:rPr>
          <w:noProof/>
          <w:lang w:eastAsia="ko-KR"/>
        </w:rPr>
        <w:t>OnNetwork/FunctionalAliasList/&lt;x&gt;/Entry/</w:t>
      </w:r>
      <w:r w:rsidRPr="00230D1C">
        <w:rPr>
          <w:noProof/>
          <w:lang w:eastAsia="ko-KR"/>
        </w:rPr>
        <w:br/>
        <w:t>LocationCriteriaForActivation</w:t>
      </w:r>
      <w:r w:rsidRPr="00230D1C">
        <w:rPr>
          <w:noProof/>
        </w:rPr>
        <w:t>/&lt;x&gt;</w:t>
      </w:r>
      <w:r w:rsidRPr="00230D1C">
        <w:rPr>
          <w:noProof/>
          <w:lang w:eastAsia="ko-KR"/>
        </w:rPr>
        <w:t>/</w:t>
      </w:r>
      <w:r w:rsidRPr="00230D1C">
        <w:rPr>
          <w:noProof/>
          <w:lang w:eastAsia="ko-KR"/>
        </w:rPr>
        <w:br/>
        <w:t>ExitSpecificArea/PolygonArea</w:t>
      </w:r>
      <w:bookmarkEnd w:id="3488"/>
      <w:bookmarkEnd w:id="3489"/>
      <w:bookmarkEnd w:id="3490"/>
    </w:p>
    <w:bookmarkEnd w:id="3477"/>
    <w:bookmarkEnd w:id="3478"/>
    <w:bookmarkEnd w:id="3479"/>
    <w:bookmarkEnd w:id="3480"/>
    <w:bookmarkEnd w:id="3481"/>
    <w:bookmarkEnd w:id="3482"/>
    <w:bookmarkEnd w:id="3483"/>
    <w:bookmarkEnd w:id="3484"/>
    <w:bookmarkEnd w:id="3485"/>
    <w:bookmarkEnd w:id="3486"/>
    <w:bookmarkEnd w:id="3487"/>
    <w:p w14:paraId="2915B924" w14:textId="77777777" w:rsidR="0064286F" w:rsidRPr="00230D1C" w:rsidRDefault="0064286F" w:rsidP="0064286F">
      <w:pPr>
        <w:pStyle w:val="TH"/>
        <w:rPr>
          <w:noProof/>
        </w:rPr>
      </w:pPr>
      <w:r w:rsidRPr="00230D1C">
        <w:rPr>
          <w:noProof/>
        </w:rPr>
        <w:t>Table 5.2.48W6A14.1: /&lt;x&gt;/&lt;x&gt;/OnNetwork/FunctionalAliasList/&lt;x&gt;/Entry/</w:t>
      </w:r>
      <w:r w:rsidRPr="00230D1C">
        <w:rPr>
          <w:noProof/>
        </w:rPr>
        <w:br/>
        <w:t>LocationCriteriaForActivation/&lt;x&gt;/ExitSpecificArea/Polygon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64286F" w:rsidRPr="00230D1C" w14:paraId="789C508F" w14:textId="77777777" w:rsidTr="00D95E8F">
        <w:trPr>
          <w:cantSplit/>
          <w:trHeight w:val="5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16C739E"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xitSpecificArea/PolygonArea</w:t>
            </w:r>
          </w:p>
        </w:tc>
      </w:tr>
      <w:tr w:rsidR="0064286F" w:rsidRPr="00230D1C" w14:paraId="3DB39EEF" w14:textId="77777777" w:rsidTr="00D95E8F">
        <w:trPr>
          <w:cantSplit/>
          <w:trHeight w:val="57"/>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1FCB67D3" w14:textId="77777777" w:rsidR="0064286F" w:rsidRPr="00230D1C" w:rsidRDefault="0064286F" w:rsidP="00D95E8F">
            <w:pPr>
              <w:pStyle w:val="TAC"/>
              <w:rPr>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5AD674" w14:textId="77777777" w:rsidR="0064286F" w:rsidRPr="00230D1C" w:rsidRDefault="0064286F" w:rsidP="00D95E8F">
            <w:pPr>
              <w:pStyle w:val="TAC"/>
              <w:rPr>
                <w:noProof/>
              </w:rPr>
            </w:pPr>
            <w:r w:rsidRPr="00230D1C">
              <w:rPr>
                <w:noProof/>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E200F4" w14:textId="77777777" w:rsidR="0064286F" w:rsidRPr="00230D1C" w:rsidRDefault="0064286F" w:rsidP="00D95E8F">
            <w:pPr>
              <w:pStyle w:val="TAC"/>
              <w:rPr>
                <w:noProof/>
              </w:rPr>
            </w:pPr>
            <w:r w:rsidRPr="00230D1C">
              <w:rPr>
                <w:noProof/>
              </w:rPr>
              <w:t>Occurrenc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4B37D4" w14:textId="77777777" w:rsidR="0064286F" w:rsidRPr="00230D1C" w:rsidRDefault="0064286F" w:rsidP="00D95E8F">
            <w:pPr>
              <w:pStyle w:val="TAC"/>
              <w:rPr>
                <w:noProof/>
              </w:rPr>
            </w:pPr>
            <w:r w:rsidRPr="00230D1C">
              <w:rPr>
                <w:noProof/>
              </w:rPr>
              <w:t>Forma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A999C8" w14:textId="77777777" w:rsidR="0064286F" w:rsidRPr="00230D1C" w:rsidRDefault="0064286F" w:rsidP="00D95E8F">
            <w:pPr>
              <w:pStyle w:val="TAC"/>
              <w:rPr>
                <w:noProof/>
              </w:rPr>
            </w:pPr>
            <w:r w:rsidRPr="00230D1C">
              <w:rPr>
                <w:noProof/>
              </w:rPr>
              <w:t>Min. Access Types</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227D585D" w14:textId="77777777" w:rsidR="0064286F" w:rsidRPr="00230D1C" w:rsidRDefault="0064286F" w:rsidP="00D95E8F">
            <w:pPr>
              <w:pStyle w:val="TAC"/>
              <w:rPr>
                <w:noProof/>
              </w:rPr>
            </w:pPr>
          </w:p>
        </w:tc>
      </w:tr>
      <w:tr w:rsidR="0064286F" w:rsidRPr="00230D1C" w14:paraId="1115B023" w14:textId="77777777" w:rsidTr="00D95E8F">
        <w:trPr>
          <w:cantSplit/>
          <w:trHeight w:val="57"/>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2EE504AD" w14:textId="77777777" w:rsidR="0064286F" w:rsidRPr="00230D1C" w:rsidRDefault="0064286F" w:rsidP="00D95E8F">
            <w:pPr>
              <w:pStyle w:val="TAC"/>
              <w:rPr>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F13020" w14:textId="77777777" w:rsidR="0064286F" w:rsidRPr="00230D1C" w:rsidRDefault="0064286F" w:rsidP="00D95E8F">
            <w:pPr>
              <w:pStyle w:val="TAC"/>
              <w:rPr>
                <w:noProof/>
              </w:rPr>
            </w:pPr>
            <w:r w:rsidRPr="00230D1C">
              <w:rPr>
                <w:noProof/>
              </w:rPr>
              <w:t>Optional</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CFF5D9" w14:textId="77777777" w:rsidR="0064286F" w:rsidRPr="00230D1C" w:rsidRDefault="0064286F" w:rsidP="00D95E8F">
            <w:pPr>
              <w:pStyle w:val="TAC"/>
              <w:rPr>
                <w:noProof/>
              </w:rPr>
            </w:pPr>
            <w:r w:rsidRPr="00230D1C">
              <w:rPr>
                <w:noProof/>
              </w:rPr>
              <w:t>ZeroOrOn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173E7A" w14:textId="77777777" w:rsidR="0064286F" w:rsidRPr="00230D1C" w:rsidRDefault="0064286F" w:rsidP="00D95E8F">
            <w:pPr>
              <w:pStyle w:val="TAC"/>
              <w:rPr>
                <w:noProof/>
              </w:rPr>
            </w:pPr>
            <w:r w:rsidRPr="00230D1C">
              <w:rPr>
                <w:noProof/>
              </w:rPr>
              <w:t>node</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C4B473" w14:textId="77777777" w:rsidR="0064286F" w:rsidRPr="00230D1C" w:rsidRDefault="0064286F" w:rsidP="00D95E8F">
            <w:pPr>
              <w:pStyle w:val="TAC"/>
              <w:rPr>
                <w:noProof/>
              </w:rPr>
            </w:pPr>
            <w:r w:rsidRPr="00230D1C">
              <w:rPr>
                <w:noProof/>
              </w:rPr>
              <w:t>Get, Replace</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3D4B695B" w14:textId="77777777" w:rsidR="0064286F" w:rsidRPr="00230D1C" w:rsidRDefault="0064286F" w:rsidP="00D95E8F">
            <w:pPr>
              <w:pStyle w:val="TAC"/>
              <w:rPr>
                <w:noProof/>
              </w:rPr>
            </w:pPr>
          </w:p>
        </w:tc>
      </w:tr>
      <w:tr w:rsidR="0064286F" w:rsidRPr="00230D1C" w14:paraId="3D4A9B9E" w14:textId="77777777" w:rsidTr="00D95E8F">
        <w:trPr>
          <w:cantSplit/>
          <w:trHeight w:val="57"/>
          <w:jc w:val="center"/>
        </w:trPr>
        <w:tc>
          <w:tcPr>
            <w:tcW w:w="689" w:type="dxa"/>
            <w:tcBorders>
              <w:top w:val="single" w:sz="4" w:space="0" w:color="FFFFFF"/>
              <w:left w:val="single" w:sz="4" w:space="0" w:color="FFFFFF"/>
              <w:bottom w:val="single" w:sz="4" w:space="0" w:color="FFFFFF"/>
              <w:right w:val="single" w:sz="4" w:space="0" w:color="FFFFFF"/>
            </w:tcBorders>
            <w:shd w:val="clear" w:color="auto" w:fill="auto"/>
          </w:tcPr>
          <w:p w14:paraId="0812EDA9" w14:textId="77777777" w:rsidR="0064286F" w:rsidRPr="00230D1C" w:rsidRDefault="0064286F" w:rsidP="00FA2FAA">
            <w:pPr>
              <w:jc w:val="center"/>
              <w:rPr>
                <w:b/>
                <w:noProof/>
              </w:rPr>
            </w:pPr>
          </w:p>
        </w:tc>
        <w:tc>
          <w:tcPr>
            <w:tcW w:w="895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9340FAF" w14:textId="77777777" w:rsidR="0064286F" w:rsidRPr="00230D1C" w:rsidRDefault="0064286F" w:rsidP="00FA2FAA">
            <w:pPr>
              <w:rPr>
                <w:noProof/>
              </w:rPr>
            </w:pPr>
            <w:r w:rsidRPr="00230D1C">
              <w:rPr>
                <w:noProof/>
              </w:rPr>
              <w:t xml:space="preserve">This interior node </w:t>
            </w:r>
            <w:r w:rsidRPr="00230D1C">
              <w:rPr>
                <w:noProof/>
                <w:lang w:eastAsia="ko-KR"/>
              </w:rPr>
              <w:t xml:space="preserve">contains a </w:t>
            </w:r>
            <w:r w:rsidRPr="00230D1C">
              <w:rPr>
                <w:noProof/>
              </w:rPr>
              <w:t>geographical area described by a polygon.</w:t>
            </w:r>
          </w:p>
        </w:tc>
      </w:tr>
    </w:tbl>
    <w:p w14:paraId="7240DD94" w14:textId="77777777" w:rsidR="0064286F" w:rsidRPr="00230D1C" w:rsidRDefault="0064286F" w:rsidP="0064286F">
      <w:pPr>
        <w:rPr>
          <w:noProof/>
        </w:rPr>
      </w:pPr>
      <w:bookmarkStart w:id="3491" w:name="_Toc27507279"/>
      <w:bookmarkStart w:id="3492" w:name="_Toc27508145"/>
      <w:bookmarkStart w:id="3493" w:name="_Toc27509010"/>
      <w:bookmarkStart w:id="3494" w:name="_Toc27553140"/>
      <w:bookmarkStart w:id="3495" w:name="_Toc27554006"/>
      <w:bookmarkStart w:id="3496" w:name="_Toc27554873"/>
      <w:bookmarkStart w:id="3497" w:name="_Toc27555737"/>
      <w:bookmarkStart w:id="3498" w:name="_Toc36035937"/>
      <w:bookmarkStart w:id="3499" w:name="_Toc45273468"/>
      <w:bookmarkStart w:id="3500" w:name="_Toc51937196"/>
      <w:bookmarkStart w:id="3501" w:name="_Toc51938390"/>
    </w:p>
    <w:p w14:paraId="3D816729" w14:textId="77777777" w:rsidR="00DD48E9" w:rsidRPr="00230D1C" w:rsidRDefault="00DD48E9" w:rsidP="00DD48E9">
      <w:pPr>
        <w:pStyle w:val="Heading3"/>
        <w:rPr>
          <w:noProof/>
          <w:lang w:eastAsia="ko-KR"/>
        </w:rPr>
      </w:pPr>
      <w:bookmarkStart w:id="3502" w:name="_Toc144197258"/>
      <w:bookmarkStart w:id="3503" w:name="_Toc144198902"/>
      <w:bookmarkStart w:id="3504" w:name="_Toc152620336"/>
      <w:r w:rsidRPr="00230D1C">
        <w:rPr>
          <w:noProof/>
        </w:rPr>
        <w:t>5.2.</w:t>
      </w:r>
      <w:r w:rsidRPr="00230D1C">
        <w:rPr>
          <w:noProof/>
          <w:lang w:eastAsia="ko-KR"/>
        </w:rPr>
        <w:t>48W6A15</w:t>
      </w:r>
      <w:r w:rsidRPr="00230D1C">
        <w:rPr>
          <w:noProof/>
        </w:rPr>
        <w:tab/>
        <w:t>/</w:t>
      </w:r>
      <w:r w:rsidRPr="00D929A4">
        <w:t>&lt;x&gt;</w:t>
      </w:r>
      <w:r w:rsidRPr="00230D1C">
        <w:rPr>
          <w:noProof/>
        </w:rPr>
        <w:t>/&lt;x&gt;/</w:t>
      </w:r>
      <w:r w:rsidRPr="00230D1C">
        <w:rPr>
          <w:noProof/>
          <w:lang w:eastAsia="ko-KR"/>
        </w:rPr>
        <w:t>OnNetwork/FunctionalAliasList/&lt;x&gt;/Entry/</w:t>
      </w:r>
      <w:r w:rsidRPr="00230D1C">
        <w:rPr>
          <w:noProof/>
          <w:lang w:eastAsia="ko-KR"/>
        </w:rPr>
        <w:br/>
        <w:t>LocationCriteriaForActivation</w:t>
      </w:r>
      <w:r w:rsidRPr="00230D1C">
        <w:rPr>
          <w:noProof/>
        </w:rPr>
        <w:t>/&lt;x&gt;</w:t>
      </w:r>
      <w:r w:rsidRPr="00230D1C">
        <w:rPr>
          <w:noProof/>
          <w:lang w:eastAsia="ko-KR"/>
        </w:rPr>
        <w:t>/</w:t>
      </w:r>
      <w:r w:rsidRPr="00230D1C">
        <w:rPr>
          <w:noProof/>
          <w:lang w:eastAsia="ko-KR"/>
        </w:rPr>
        <w:br/>
        <w:t>ExitSpecificArea/PolygonArea/</w:t>
      </w:r>
      <w:r w:rsidRPr="00230D1C">
        <w:rPr>
          <w:noProof/>
        </w:rPr>
        <w:t>&lt;x&gt;</w:t>
      </w:r>
      <w:bookmarkEnd w:id="3502"/>
      <w:bookmarkEnd w:id="3503"/>
      <w:bookmarkEnd w:id="3504"/>
    </w:p>
    <w:bookmarkEnd w:id="3491"/>
    <w:bookmarkEnd w:id="3492"/>
    <w:bookmarkEnd w:id="3493"/>
    <w:bookmarkEnd w:id="3494"/>
    <w:bookmarkEnd w:id="3495"/>
    <w:bookmarkEnd w:id="3496"/>
    <w:bookmarkEnd w:id="3497"/>
    <w:bookmarkEnd w:id="3498"/>
    <w:bookmarkEnd w:id="3499"/>
    <w:bookmarkEnd w:id="3500"/>
    <w:bookmarkEnd w:id="3501"/>
    <w:p w14:paraId="285F550E" w14:textId="77777777" w:rsidR="0064286F" w:rsidRPr="00230D1C" w:rsidRDefault="0064286F" w:rsidP="0064286F">
      <w:pPr>
        <w:pStyle w:val="TH"/>
        <w:rPr>
          <w:noProof/>
        </w:rPr>
      </w:pPr>
      <w:r w:rsidRPr="00230D1C">
        <w:rPr>
          <w:noProof/>
        </w:rPr>
        <w:t>Table 5.2.48W6A15.1: /&lt;x&gt;/&lt;x&gt;/OnNetwork/FunctionalAliasList/&lt;x&gt;/Entry/</w:t>
      </w:r>
      <w:r w:rsidRPr="00230D1C">
        <w:rPr>
          <w:noProof/>
        </w:rPr>
        <w:br/>
        <w:t>LocationCriteriaForActivation/&lt;x&gt;/ExitSpecificArea/PolygonArea/&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8"/>
        <w:gridCol w:w="1209"/>
        <w:gridCol w:w="1646"/>
        <w:gridCol w:w="2013"/>
        <w:gridCol w:w="1994"/>
        <w:gridCol w:w="2089"/>
      </w:tblGrid>
      <w:tr w:rsidR="0064286F" w:rsidRPr="00230D1C" w14:paraId="252833AA" w14:textId="77777777" w:rsidTr="00D95E8F">
        <w:trPr>
          <w:cantSplit/>
          <w:trHeight w:val="5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C4EC6A9"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xitSpecificArea/PolygonArea/</w:t>
            </w:r>
            <w:r w:rsidRPr="00230D1C">
              <w:rPr>
                <w:noProof/>
              </w:rPr>
              <w:t>&lt;x&gt;</w:t>
            </w:r>
          </w:p>
        </w:tc>
      </w:tr>
      <w:tr w:rsidR="0064286F" w:rsidRPr="00230D1C" w14:paraId="11ACE26B" w14:textId="77777777" w:rsidTr="00D95E8F">
        <w:trPr>
          <w:cantSplit/>
          <w:trHeight w:val="57"/>
          <w:jc w:val="center"/>
        </w:trPr>
        <w:tc>
          <w:tcPr>
            <w:tcW w:w="688" w:type="dxa"/>
            <w:tcBorders>
              <w:top w:val="single" w:sz="4" w:space="0" w:color="FFFFFF"/>
              <w:left w:val="single" w:sz="4" w:space="0" w:color="FFFFFF"/>
              <w:bottom w:val="single" w:sz="4" w:space="0" w:color="FFFFFF"/>
              <w:right w:val="single" w:sz="4" w:space="0" w:color="000000"/>
            </w:tcBorders>
            <w:shd w:val="clear" w:color="auto" w:fill="auto"/>
          </w:tcPr>
          <w:p w14:paraId="1252B463" w14:textId="77777777" w:rsidR="0064286F" w:rsidRPr="00230D1C" w:rsidRDefault="0064286F" w:rsidP="00D95E8F">
            <w:pPr>
              <w:pStyle w:val="TAC"/>
              <w:rPr>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DEF337" w14:textId="77777777" w:rsidR="0064286F" w:rsidRPr="00230D1C" w:rsidRDefault="0064286F" w:rsidP="00D95E8F">
            <w:pPr>
              <w:pStyle w:val="TAC"/>
              <w:rPr>
                <w:noProof/>
              </w:rPr>
            </w:pPr>
            <w:r w:rsidRPr="00230D1C">
              <w:rPr>
                <w:noProof/>
              </w:rPr>
              <w:t>Status</w:t>
            </w:r>
          </w:p>
        </w:tc>
        <w:tc>
          <w:tcPr>
            <w:tcW w:w="16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252FC4" w14:textId="77777777" w:rsidR="0064286F" w:rsidRPr="00230D1C" w:rsidRDefault="0064286F" w:rsidP="00D95E8F">
            <w:pPr>
              <w:pStyle w:val="TAC"/>
              <w:rPr>
                <w:noProof/>
              </w:rPr>
            </w:pPr>
            <w:r w:rsidRPr="00230D1C">
              <w:rPr>
                <w:noProof/>
              </w:rPr>
              <w:t>Occurrence</w:t>
            </w:r>
          </w:p>
        </w:tc>
        <w:tc>
          <w:tcPr>
            <w:tcW w:w="20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A6412E" w14:textId="77777777" w:rsidR="0064286F" w:rsidRPr="00230D1C" w:rsidRDefault="0064286F" w:rsidP="00D95E8F">
            <w:pPr>
              <w:pStyle w:val="TAC"/>
              <w:rPr>
                <w:noProof/>
              </w:rPr>
            </w:pPr>
            <w:r w:rsidRPr="00230D1C">
              <w:rPr>
                <w:noProof/>
              </w:rPr>
              <w:t>Forma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1F466C" w14:textId="77777777" w:rsidR="0064286F" w:rsidRPr="00230D1C" w:rsidRDefault="0064286F" w:rsidP="00D95E8F">
            <w:pPr>
              <w:pStyle w:val="TAC"/>
              <w:rPr>
                <w:noProof/>
              </w:rPr>
            </w:pPr>
            <w:r w:rsidRPr="00230D1C">
              <w:rPr>
                <w:noProof/>
              </w:rPr>
              <w:t>Min. Access Types</w:t>
            </w:r>
          </w:p>
        </w:tc>
        <w:tc>
          <w:tcPr>
            <w:tcW w:w="2089" w:type="dxa"/>
            <w:tcBorders>
              <w:top w:val="single" w:sz="4" w:space="0" w:color="FFFFFF"/>
              <w:left w:val="single" w:sz="4" w:space="0" w:color="000000"/>
              <w:bottom w:val="single" w:sz="4" w:space="0" w:color="FFFFFF"/>
              <w:right w:val="single" w:sz="4" w:space="0" w:color="FFFFFF"/>
            </w:tcBorders>
            <w:shd w:val="clear" w:color="auto" w:fill="auto"/>
          </w:tcPr>
          <w:p w14:paraId="5DDD665D" w14:textId="77777777" w:rsidR="0064286F" w:rsidRPr="00230D1C" w:rsidRDefault="0064286F" w:rsidP="00D95E8F">
            <w:pPr>
              <w:pStyle w:val="TAC"/>
              <w:rPr>
                <w:noProof/>
              </w:rPr>
            </w:pPr>
          </w:p>
        </w:tc>
      </w:tr>
      <w:tr w:rsidR="0064286F" w:rsidRPr="00230D1C" w14:paraId="4C798275" w14:textId="77777777" w:rsidTr="00D95E8F">
        <w:trPr>
          <w:cantSplit/>
          <w:trHeight w:val="57"/>
          <w:jc w:val="center"/>
        </w:trPr>
        <w:tc>
          <w:tcPr>
            <w:tcW w:w="688" w:type="dxa"/>
            <w:tcBorders>
              <w:top w:val="single" w:sz="4" w:space="0" w:color="FFFFFF"/>
              <w:left w:val="single" w:sz="4" w:space="0" w:color="FFFFFF"/>
              <w:bottom w:val="single" w:sz="4" w:space="0" w:color="FFFFFF"/>
              <w:right w:val="single" w:sz="4" w:space="0" w:color="000000"/>
            </w:tcBorders>
            <w:shd w:val="clear" w:color="auto" w:fill="auto"/>
          </w:tcPr>
          <w:p w14:paraId="3076D42D" w14:textId="77777777" w:rsidR="0064286F" w:rsidRPr="00230D1C" w:rsidRDefault="0064286F" w:rsidP="00D95E8F">
            <w:pPr>
              <w:pStyle w:val="TAC"/>
              <w:rPr>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B689C1" w14:textId="77777777" w:rsidR="0064286F" w:rsidRPr="00230D1C" w:rsidRDefault="0064286F" w:rsidP="00D95E8F">
            <w:pPr>
              <w:pStyle w:val="TAC"/>
              <w:rPr>
                <w:noProof/>
              </w:rPr>
            </w:pPr>
            <w:r w:rsidRPr="00230D1C">
              <w:rPr>
                <w:noProof/>
              </w:rPr>
              <w:t>Required</w:t>
            </w:r>
          </w:p>
        </w:tc>
        <w:tc>
          <w:tcPr>
            <w:tcW w:w="16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CF8EEC" w14:textId="77777777" w:rsidR="0064286F" w:rsidRPr="00230D1C" w:rsidRDefault="0064286F" w:rsidP="00D95E8F">
            <w:pPr>
              <w:pStyle w:val="TAC"/>
              <w:rPr>
                <w:noProof/>
              </w:rPr>
            </w:pPr>
            <w:r w:rsidRPr="00230D1C">
              <w:rPr>
                <w:noProof/>
              </w:rPr>
              <w:t>OneOrN</w:t>
            </w:r>
          </w:p>
        </w:tc>
        <w:tc>
          <w:tcPr>
            <w:tcW w:w="20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AADD76" w14:textId="77777777" w:rsidR="0064286F" w:rsidRPr="00230D1C" w:rsidRDefault="0064286F" w:rsidP="00D95E8F">
            <w:pPr>
              <w:pStyle w:val="TAC"/>
              <w:rPr>
                <w:noProof/>
              </w:rPr>
            </w:pPr>
            <w:r w:rsidRPr="00230D1C">
              <w:rPr>
                <w:noProof/>
              </w:rPr>
              <w:t>node</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FEB6A9" w14:textId="77777777" w:rsidR="0064286F" w:rsidRPr="00230D1C" w:rsidRDefault="0064286F" w:rsidP="00D95E8F">
            <w:pPr>
              <w:pStyle w:val="TAC"/>
              <w:rPr>
                <w:noProof/>
              </w:rPr>
            </w:pPr>
            <w:r w:rsidRPr="00230D1C">
              <w:rPr>
                <w:noProof/>
              </w:rPr>
              <w:t>Get, Replace</w:t>
            </w:r>
          </w:p>
        </w:tc>
        <w:tc>
          <w:tcPr>
            <w:tcW w:w="2089" w:type="dxa"/>
            <w:tcBorders>
              <w:top w:val="single" w:sz="4" w:space="0" w:color="FFFFFF"/>
              <w:left w:val="single" w:sz="4" w:space="0" w:color="000000"/>
              <w:bottom w:val="single" w:sz="4" w:space="0" w:color="FFFFFF"/>
              <w:right w:val="single" w:sz="4" w:space="0" w:color="FFFFFF"/>
            </w:tcBorders>
            <w:shd w:val="clear" w:color="auto" w:fill="auto"/>
          </w:tcPr>
          <w:p w14:paraId="16B22D1D" w14:textId="77777777" w:rsidR="0064286F" w:rsidRPr="00230D1C" w:rsidRDefault="0064286F" w:rsidP="00D95E8F">
            <w:pPr>
              <w:pStyle w:val="TAC"/>
              <w:rPr>
                <w:noProof/>
              </w:rPr>
            </w:pPr>
          </w:p>
        </w:tc>
      </w:tr>
      <w:tr w:rsidR="0064286F" w:rsidRPr="00230D1C" w14:paraId="2116AC7F" w14:textId="77777777" w:rsidTr="00D95E8F">
        <w:trPr>
          <w:cantSplit/>
          <w:trHeight w:val="57"/>
          <w:jc w:val="center"/>
        </w:trPr>
        <w:tc>
          <w:tcPr>
            <w:tcW w:w="688" w:type="dxa"/>
            <w:tcBorders>
              <w:top w:val="single" w:sz="4" w:space="0" w:color="FFFFFF"/>
              <w:left w:val="single" w:sz="4" w:space="0" w:color="FFFFFF"/>
              <w:bottom w:val="single" w:sz="4" w:space="0" w:color="FFFFFF"/>
              <w:right w:val="single" w:sz="4" w:space="0" w:color="FFFFFF"/>
            </w:tcBorders>
            <w:shd w:val="clear" w:color="auto" w:fill="auto"/>
          </w:tcPr>
          <w:p w14:paraId="6C8EA2EF" w14:textId="77777777" w:rsidR="0064286F" w:rsidRPr="00230D1C" w:rsidRDefault="0064286F" w:rsidP="00FA2FAA">
            <w:pPr>
              <w:jc w:val="center"/>
              <w:rPr>
                <w:b/>
                <w:noProof/>
              </w:rPr>
            </w:pPr>
          </w:p>
        </w:tc>
        <w:tc>
          <w:tcPr>
            <w:tcW w:w="895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70DA243" w14:textId="77777777" w:rsidR="0064286F" w:rsidRPr="00230D1C" w:rsidRDefault="0064286F" w:rsidP="00FA2FAA">
            <w:pPr>
              <w:rPr>
                <w:noProof/>
              </w:rPr>
            </w:pPr>
            <w:r w:rsidRPr="00230D1C">
              <w:rPr>
                <w:noProof/>
              </w:rPr>
              <w:t xml:space="preserve">This interior node </w:t>
            </w:r>
            <w:r w:rsidRPr="00230D1C">
              <w:rPr>
                <w:noProof/>
                <w:lang w:eastAsia="ko-KR"/>
              </w:rPr>
              <w:t>contains the coordinates of the corners which define a</w:t>
            </w:r>
            <w:r w:rsidRPr="00230D1C">
              <w:rPr>
                <w:noProof/>
              </w:rPr>
              <w:t xml:space="preserve"> polygon. The occurrence of this leaf node is "3 to 15" as per 3GPP TS 23.032 [21].</w:t>
            </w:r>
          </w:p>
        </w:tc>
      </w:tr>
    </w:tbl>
    <w:p w14:paraId="7DE45AE6" w14:textId="77777777" w:rsidR="0064286F" w:rsidRPr="00230D1C" w:rsidRDefault="0064286F" w:rsidP="0064286F">
      <w:pPr>
        <w:rPr>
          <w:noProof/>
        </w:rPr>
      </w:pPr>
      <w:bookmarkStart w:id="3505" w:name="_Toc45273469"/>
      <w:bookmarkStart w:id="3506" w:name="_Toc51937197"/>
      <w:bookmarkStart w:id="3507" w:name="_Toc51938391"/>
      <w:bookmarkStart w:id="3508" w:name="_Toc27507280"/>
      <w:bookmarkStart w:id="3509" w:name="_Toc27508146"/>
      <w:bookmarkStart w:id="3510" w:name="_Toc27509011"/>
      <w:bookmarkStart w:id="3511" w:name="_Toc27553141"/>
      <w:bookmarkStart w:id="3512" w:name="_Toc27554007"/>
      <w:bookmarkStart w:id="3513" w:name="_Toc27554874"/>
      <w:bookmarkStart w:id="3514" w:name="_Toc27555738"/>
      <w:bookmarkStart w:id="3515" w:name="_Toc36035938"/>
    </w:p>
    <w:p w14:paraId="3C8036CC" w14:textId="77777777" w:rsidR="0064286F" w:rsidRPr="00230D1C" w:rsidRDefault="0064286F" w:rsidP="0064286F">
      <w:pPr>
        <w:pStyle w:val="Heading3"/>
        <w:rPr>
          <w:noProof/>
          <w:lang w:eastAsia="ko-KR"/>
        </w:rPr>
      </w:pPr>
      <w:bookmarkStart w:id="3516" w:name="_Toc144197259"/>
      <w:bookmarkStart w:id="3517" w:name="_Toc144198903"/>
      <w:bookmarkStart w:id="3518" w:name="_Toc152620337"/>
      <w:r w:rsidRPr="00230D1C">
        <w:rPr>
          <w:noProof/>
        </w:rPr>
        <w:t>5.2.</w:t>
      </w:r>
      <w:r w:rsidRPr="00230D1C">
        <w:rPr>
          <w:noProof/>
          <w:lang w:eastAsia="ko-KR"/>
        </w:rPr>
        <w:t>48W6A15A</w:t>
      </w:r>
      <w:r w:rsidRPr="00230D1C">
        <w:rPr>
          <w:noProof/>
        </w:rPr>
        <w:tab/>
        <w:t>/</w:t>
      </w:r>
      <w:r w:rsidRPr="00D929A4">
        <w:t>&lt;x&gt;</w:t>
      </w:r>
      <w:r w:rsidRPr="00230D1C">
        <w:rPr>
          <w:noProof/>
        </w:rPr>
        <w:t>/&lt;x&gt;/OnNetwork/FunctionalAliasList/&lt;x&gt;/Entry/</w:t>
      </w:r>
      <w:r w:rsidRPr="00230D1C">
        <w:rPr>
          <w:noProof/>
        </w:rPr>
        <w:br/>
        <w:t>LocationCriteriaForActivation/&lt;x&gt;/ExitSpecificArea/</w:t>
      </w:r>
      <w:r w:rsidRPr="00230D1C">
        <w:rPr>
          <w:noProof/>
        </w:rPr>
        <w:br/>
        <w:t>PolygonArea/&lt;x&gt;/PointCoordinateType</w:t>
      </w:r>
      <w:bookmarkEnd w:id="3505"/>
      <w:bookmarkEnd w:id="3506"/>
      <w:bookmarkEnd w:id="3507"/>
      <w:bookmarkEnd w:id="3516"/>
      <w:bookmarkEnd w:id="3517"/>
      <w:bookmarkEnd w:id="3518"/>
    </w:p>
    <w:p w14:paraId="1DC2F2B9" w14:textId="77777777" w:rsidR="0064286F" w:rsidRPr="00230D1C" w:rsidRDefault="0064286F" w:rsidP="0064286F">
      <w:pPr>
        <w:pStyle w:val="TH"/>
        <w:rPr>
          <w:noProof/>
          <w:lang w:eastAsia="ko-KR"/>
        </w:rPr>
      </w:pPr>
      <w:r w:rsidRPr="00230D1C">
        <w:rPr>
          <w:noProof/>
        </w:rPr>
        <w:t>Table 5.2.</w:t>
      </w:r>
      <w:r w:rsidRPr="00230D1C">
        <w:rPr>
          <w:noProof/>
          <w:lang w:eastAsia="ko-KR"/>
        </w:rPr>
        <w:t>48W6A15A</w:t>
      </w:r>
      <w:r w:rsidRPr="00230D1C">
        <w:rPr>
          <w:noProof/>
        </w:rPr>
        <w:t>.1: /</w:t>
      </w:r>
      <w:r w:rsidRPr="00551AA2">
        <w:t>&lt;x&gt;</w:t>
      </w:r>
      <w:r w:rsidRPr="00230D1C">
        <w:rPr>
          <w:noProof/>
        </w:rPr>
        <w:t>/&lt;x&gt;/OnNetwork/FunctionalAliasList/&lt;x&gt;/Entry/</w:t>
      </w:r>
      <w:r w:rsidRPr="00230D1C">
        <w:rPr>
          <w:noProof/>
        </w:rPr>
        <w:br/>
        <w:t>LocationCriteriaForActivation/&lt;x&gt;/ExitSpecificArea/PolygonArea/&lt;x&gt;/PointCoordinate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0"/>
        <w:gridCol w:w="1819"/>
        <w:gridCol w:w="1168"/>
        <w:gridCol w:w="1934"/>
        <w:gridCol w:w="1747"/>
        <w:gridCol w:w="2049"/>
        <w:gridCol w:w="102"/>
      </w:tblGrid>
      <w:tr w:rsidR="0064286F" w:rsidRPr="00230D1C" w14:paraId="5458898F"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5AE6690A" w14:textId="77777777" w:rsidR="0064286F" w:rsidRPr="00230D1C" w:rsidRDefault="0064286F" w:rsidP="00FA2FAA">
            <w:pPr>
              <w:rPr>
                <w:noProof/>
              </w:rPr>
            </w:pPr>
            <w:r w:rsidRPr="00230D1C">
              <w:rPr>
                <w:noProof/>
              </w:rPr>
              <w:t>&lt;x&gt;/OnNetwork/FunctionalAliasList/&lt;x&gt;/Entry/LocationCriteriaForActivation/&lt;x&gt;/ExitSpecificArea/PolygonArea/&lt;x&gt;/PointCoordinateType</w:t>
            </w:r>
          </w:p>
        </w:tc>
      </w:tr>
      <w:tr w:rsidR="0064286F" w:rsidRPr="00230D1C" w14:paraId="051046FF" w14:textId="77777777" w:rsidTr="00FA2FAA">
        <w:trPr>
          <w:gridAfter w:val="1"/>
          <w:wAfter w:w="102" w:type="dxa"/>
          <w:cantSplit/>
          <w:trHeight w:hRule="exact" w:val="24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63A2267D" w14:textId="77777777" w:rsidR="0064286F" w:rsidRPr="00230D1C" w:rsidRDefault="0064286F" w:rsidP="00FA2FAA">
            <w:pPr>
              <w:jc w:val="center"/>
              <w:rPr>
                <w:rFonts w:ascii="Arial" w:hAnsi="Arial" w:cs="Arial"/>
                <w:b/>
                <w:noProof/>
                <w:sz w:val="18"/>
                <w:szCs w:val="18"/>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AB66B2" w14:textId="77777777" w:rsidR="0064286F" w:rsidRPr="00230D1C" w:rsidRDefault="0064286F" w:rsidP="00FA2FAA">
            <w:pPr>
              <w:pStyle w:val="TAC"/>
              <w:rPr>
                <w:noProof/>
              </w:rPr>
            </w:pPr>
            <w:r w:rsidRPr="00230D1C">
              <w:rPr>
                <w:noProof/>
              </w:rPr>
              <w:t>Status</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8F99F8" w14:textId="77777777" w:rsidR="0064286F" w:rsidRPr="00230D1C" w:rsidRDefault="0064286F" w:rsidP="00FA2FAA">
            <w:pPr>
              <w:pStyle w:val="TAC"/>
              <w:rPr>
                <w:noProof/>
              </w:rPr>
            </w:pPr>
            <w:r w:rsidRPr="00230D1C">
              <w:rPr>
                <w:noProof/>
              </w:rPr>
              <w:t>Occurrenc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12C118" w14:textId="77777777" w:rsidR="0064286F" w:rsidRPr="00230D1C" w:rsidRDefault="0064286F" w:rsidP="00FA2FAA">
            <w:pPr>
              <w:pStyle w:val="TAC"/>
              <w:rPr>
                <w:noProof/>
              </w:rPr>
            </w:pPr>
            <w:r w:rsidRPr="00230D1C">
              <w:rPr>
                <w:noProof/>
              </w:rPr>
              <w:t>Forma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869540" w14:textId="77777777" w:rsidR="0064286F" w:rsidRPr="00230D1C" w:rsidRDefault="0064286F" w:rsidP="00FA2FAA">
            <w:pPr>
              <w:pStyle w:val="TAC"/>
              <w:rPr>
                <w:noProof/>
              </w:rPr>
            </w:pPr>
            <w:r w:rsidRPr="00230D1C">
              <w:rPr>
                <w:noProof/>
              </w:rPr>
              <w:t>Min. Access Types</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1818A8CC" w14:textId="77777777" w:rsidR="0064286F" w:rsidRPr="00230D1C" w:rsidRDefault="0064286F" w:rsidP="00FA2FAA">
            <w:pPr>
              <w:jc w:val="center"/>
              <w:rPr>
                <w:rFonts w:ascii="Arial" w:hAnsi="Arial" w:cs="Arial"/>
                <w:b/>
                <w:noProof/>
                <w:sz w:val="18"/>
                <w:szCs w:val="18"/>
              </w:rPr>
            </w:pPr>
          </w:p>
        </w:tc>
      </w:tr>
      <w:tr w:rsidR="0064286F" w:rsidRPr="00230D1C" w14:paraId="4FD4638D" w14:textId="77777777" w:rsidTr="00FA2FAA">
        <w:trPr>
          <w:gridAfter w:val="1"/>
          <w:wAfter w:w="102" w:type="dxa"/>
          <w:cantSplit/>
          <w:trHeight w:hRule="exact" w:val="28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5C80508B" w14:textId="77777777" w:rsidR="0064286F" w:rsidRPr="00230D1C" w:rsidRDefault="0064286F" w:rsidP="00FA2FAA">
            <w:pPr>
              <w:jc w:val="center"/>
              <w:rPr>
                <w:b/>
                <w:noProof/>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9ECF45" w14:textId="77777777" w:rsidR="0064286F" w:rsidRPr="00230D1C" w:rsidRDefault="0064286F" w:rsidP="00FA2FAA">
            <w:pPr>
              <w:pStyle w:val="TAC"/>
              <w:rPr>
                <w:noProof/>
              </w:rPr>
            </w:pPr>
            <w:r w:rsidRPr="00230D1C">
              <w:rPr>
                <w:noProof/>
              </w:rPr>
              <w:t>Required</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825DB1" w14:textId="77777777" w:rsidR="0064286F" w:rsidRPr="00230D1C" w:rsidRDefault="0064286F" w:rsidP="00FA2FAA">
            <w:pPr>
              <w:pStyle w:val="TAC"/>
              <w:rPr>
                <w:noProof/>
              </w:rPr>
            </w:pPr>
            <w:r w:rsidRPr="00230D1C">
              <w:rPr>
                <w:noProof/>
              </w:rPr>
              <w:t>On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50F7B1" w14:textId="77777777" w:rsidR="0064286F" w:rsidRPr="00230D1C" w:rsidRDefault="0064286F" w:rsidP="00FA2FAA">
            <w:pPr>
              <w:pStyle w:val="TAC"/>
              <w:rPr>
                <w:noProof/>
              </w:rPr>
            </w:pPr>
            <w:r w:rsidRPr="00230D1C">
              <w:rPr>
                <w:noProof/>
              </w:rPr>
              <w:t>node</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3AF11A" w14:textId="77777777" w:rsidR="0064286F" w:rsidRPr="00230D1C" w:rsidRDefault="0064286F" w:rsidP="00FA2FAA">
            <w:pPr>
              <w:pStyle w:val="TAC"/>
              <w:rPr>
                <w:noProof/>
              </w:rPr>
            </w:pPr>
            <w:r w:rsidRPr="00230D1C">
              <w:rPr>
                <w:noProof/>
              </w:rPr>
              <w:t>Get, Replace</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71406E4D" w14:textId="77777777" w:rsidR="0064286F" w:rsidRPr="00230D1C" w:rsidRDefault="0064286F" w:rsidP="00FA2FAA">
            <w:pPr>
              <w:jc w:val="center"/>
              <w:rPr>
                <w:b/>
                <w:noProof/>
              </w:rPr>
            </w:pPr>
          </w:p>
        </w:tc>
      </w:tr>
      <w:tr w:rsidR="0064286F" w:rsidRPr="00230D1C" w14:paraId="2CF4A0EA" w14:textId="77777777" w:rsidTr="00FA2FAA">
        <w:trPr>
          <w:gridAfter w:val="1"/>
          <w:wAfter w:w="102" w:type="dxa"/>
          <w:cantSplit/>
          <w:jc w:val="center"/>
        </w:trPr>
        <w:tc>
          <w:tcPr>
            <w:tcW w:w="820" w:type="dxa"/>
            <w:tcBorders>
              <w:top w:val="single" w:sz="4" w:space="0" w:color="FFFFFF"/>
              <w:left w:val="single" w:sz="4" w:space="0" w:color="FFFFFF"/>
              <w:bottom w:val="single" w:sz="4" w:space="0" w:color="FFFFFF"/>
              <w:right w:val="single" w:sz="4" w:space="0" w:color="FFFFFF"/>
            </w:tcBorders>
            <w:shd w:val="clear" w:color="auto" w:fill="auto"/>
          </w:tcPr>
          <w:p w14:paraId="21FC0180" w14:textId="77777777" w:rsidR="0064286F" w:rsidRPr="00230D1C" w:rsidRDefault="0064286F" w:rsidP="00FA2FAA">
            <w:pPr>
              <w:jc w:val="center"/>
              <w:rPr>
                <w:b/>
                <w:noProof/>
              </w:rPr>
            </w:pPr>
          </w:p>
        </w:tc>
        <w:tc>
          <w:tcPr>
            <w:tcW w:w="871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BD246D8" w14:textId="77777777" w:rsidR="0064286F" w:rsidRPr="00230D1C" w:rsidRDefault="0064286F" w:rsidP="00FA2FAA">
            <w:pPr>
              <w:rPr>
                <w:noProof/>
              </w:rPr>
            </w:pPr>
            <w:r w:rsidRPr="00230D1C">
              <w:rPr>
                <w:noProof/>
              </w:rPr>
              <w:t xml:space="preserve">This interior node </w:t>
            </w:r>
            <w:r w:rsidRPr="00230D1C">
              <w:rPr>
                <w:noProof/>
                <w:lang w:eastAsia="ko-KR"/>
              </w:rPr>
              <w:t>contains the type of the coordinates</w:t>
            </w:r>
            <w:r w:rsidRPr="00230D1C">
              <w:rPr>
                <w:noProof/>
              </w:rPr>
              <w:t>.</w:t>
            </w:r>
          </w:p>
        </w:tc>
      </w:tr>
    </w:tbl>
    <w:p w14:paraId="3FCDFFAF" w14:textId="77777777" w:rsidR="0064286F" w:rsidRPr="00230D1C" w:rsidRDefault="0064286F" w:rsidP="0064286F">
      <w:pPr>
        <w:rPr>
          <w:noProof/>
        </w:rPr>
      </w:pPr>
      <w:bookmarkStart w:id="3519" w:name="_Toc45273470"/>
      <w:bookmarkStart w:id="3520" w:name="_Toc51937198"/>
      <w:bookmarkStart w:id="3521" w:name="_Toc51938392"/>
    </w:p>
    <w:p w14:paraId="5CD6ABC6" w14:textId="77777777" w:rsidR="00DD48E9" w:rsidRPr="00230D1C" w:rsidRDefault="00DD48E9" w:rsidP="00DD48E9">
      <w:pPr>
        <w:pStyle w:val="Heading3"/>
        <w:rPr>
          <w:noProof/>
          <w:lang w:eastAsia="ko-KR"/>
        </w:rPr>
      </w:pPr>
      <w:bookmarkStart w:id="3522" w:name="_Toc144197260"/>
      <w:bookmarkStart w:id="3523" w:name="_Toc144198904"/>
      <w:bookmarkStart w:id="3524" w:name="_Toc152620338"/>
      <w:r w:rsidRPr="00230D1C">
        <w:rPr>
          <w:noProof/>
        </w:rPr>
        <w:t>5.2.</w:t>
      </w:r>
      <w:r w:rsidRPr="00230D1C">
        <w:rPr>
          <w:noProof/>
          <w:lang w:eastAsia="ko-KR"/>
        </w:rPr>
        <w:t>48W6A16</w:t>
      </w:r>
      <w:r w:rsidRPr="00230D1C">
        <w:rPr>
          <w:noProof/>
        </w:rPr>
        <w:tab/>
        <w:t>/</w:t>
      </w:r>
      <w:r w:rsidRPr="00D929A4">
        <w:t>&lt;x&gt;</w:t>
      </w:r>
      <w:r w:rsidRPr="00230D1C">
        <w:rPr>
          <w:noProof/>
        </w:rPr>
        <w:t>/&lt;x&gt;/</w:t>
      </w:r>
      <w:r w:rsidRPr="00230D1C">
        <w:rPr>
          <w:noProof/>
          <w:lang w:eastAsia="ko-KR"/>
        </w:rPr>
        <w:t>OnNetwork/FunctionalAliasList/&lt;x&gt;/Entry/</w:t>
      </w:r>
      <w:r w:rsidRPr="00230D1C">
        <w:rPr>
          <w:noProof/>
          <w:lang w:eastAsia="ko-KR"/>
        </w:rPr>
        <w:br/>
        <w:t>LocationCriteriaForActivation</w:t>
      </w:r>
      <w:r w:rsidRPr="00230D1C">
        <w:rPr>
          <w:noProof/>
        </w:rPr>
        <w:t>/&lt;x&gt;</w:t>
      </w:r>
      <w:r w:rsidRPr="00230D1C">
        <w:rPr>
          <w:noProof/>
          <w:lang w:eastAsia="ko-KR"/>
        </w:rPr>
        <w:t>/</w:t>
      </w:r>
      <w:r w:rsidRPr="00230D1C">
        <w:rPr>
          <w:noProof/>
          <w:lang w:eastAsia="ko-KR"/>
        </w:rPr>
        <w:br/>
        <w:t>ExitSpecificArea/PolygonArea/</w:t>
      </w:r>
      <w:r w:rsidRPr="00230D1C">
        <w:rPr>
          <w:noProof/>
        </w:rPr>
        <w:t>&lt;x&gt;/PointCoordinateType</w:t>
      </w:r>
      <w:r w:rsidRPr="00230D1C">
        <w:rPr>
          <w:noProof/>
          <w:lang w:eastAsia="ko-KR"/>
        </w:rPr>
        <w:t>/Longitude</w:t>
      </w:r>
      <w:bookmarkEnd w:id="3522"/>
      <w:bookmarkEnd w:id="3523"/>
      <w:bookmarkEnd w:id="3524"/>
    </w:p>
    <w:bookmarkEnd w:id="3508"/>
    <w:bookmarkEnd w:id="3509"/>
    <w:bookmarkEnd w:id="3510"/>
    <w:bookmarkEnd w:id="3511"/>
    <w:bookmarkEnd w:id="3512"/>
    <w:bookmarkEnd w:id="3513"/>
    <w:bookmarkEnd w:id="3514"/>
    <w:bookmarkEnd w:id="3515"/>
    <w:bookmarkEnd w:id="3519"/>
    <w:bookmarkEnd w:id="3520"/>
    <w:bookmarkEnd w:id="3521"/>
    <w:p w14:paraId="3288A48C" w14:textId="77777777" w:rsidR="0064286F" w:rsidRPr="00230D1C" w:rsidRDefault="0064286F" w:rsidP="0064286F">
      <w:pPr>
        <w:pStyle w:val="TH"/>
        <w:rPr>
          <w:noProof/>
        </w:rPr>
      </w:pPr>
      <w:r w:rsidRPr="00230D1C">
        <w:rPr>
          <w:noProof/>
        </w:rPr>
        <w:t>Table 5.2.48W6A16.1: /&lt;x&gt;/&lt;x&gt;/OnNetwork/FunctionalAliasList/&lt;x&gt;/Entry/</w:t>
      </w:r>
      <w:r w:rsidRPr="00230D1C">
        <w:rPr>
          <w:noProof/>
        </w:rPr>
        <w:br/>
        <w:t>LocationCriteriaForActivation/&lt;x&gt;/ExitSpecificArea/PolygonArea/&lt;x&gt;/</w:t>
      </w:r>
      <w:r w:rsidR="00DD48E9" w:rsidRPr="00230D1C">
        <w:rPr>
          <w:noProof/>
        </w:rPr>
        <w:br/>
      </w:r>
      <w:r w:rsidRPr="00230D1C">
        <w:rPr>
          <w:noProof/>
        </w:rPr>
        <w:t>PointCoordinateType/Long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64286F" w:rsidRPr="00230D1C" w14:paraId="61EB1EE0" w14:textId="77777777" w:rsidTr="00FA2FAA">
        <w:trPr>
          <w:cantSplit/>
          <w:trHeight w:hRule="exact" w:val="52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F1D4BA0"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xitSpecificArea/PolygonArea/</w:t>
            </w:r>
            <w:r w:rsidRPr="00230D1C">
              <w:rPr>
                <w:noProof/>
              </w:rPr>
              <w:t>&lt;x&gt;/PointCoordinateType</w:t>
            </w:r>
            <w:r w:rsidRPr="00230D1C">
              <w:rPr>
                <w:noProof/>
                <w:lang w:eastAsia="ko-KR"/>
              </w:rPr>
              <w:t>/</w:t>
            </w:r>
            <w:r w:rsidRPr="00230D1C">
              <w:rPr>
                <w:noProof/>
              </w:rPr>
              <w:t>L</w:t>
            </w:r>
            <w:r w:rsidRPr="00230D1C">
              <w:rPr>
                <w:noProof/>
                <w:lang w:eastAsia="ko-KR"/>
              </w:rPr>
              <w:t>ongitude</w:t>
            </w:r>
          </w:p>
        </w:tc>
      </w:tr>
      <w:tr w:rsidR="0064286F" w:rsidRPr="00230D1C" w14:paraId="164F5B72" w14:textId="77777777" w:rsidTr="00FA2FAA">
        <w:trPr>
          <w:cantSplit/>
          <w:trHeight w:hRule="exact" w:val="24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140C6AD8" w14:textId="77777777" w:rsidR="0064286F" w:rsidRPr="00230D1C" w:rsidRDefault="0064286F" w:rsidP="00FA2FAA">
            <w:pPr>
              <w:jc w:val="center"/>
              <w:rPr>
                <w:rFonts w:ascii="Arial" w:hAnsi="Arial" w:cs="Arial"/>
                <w:b/>
                <w:noProof/>
                <w:sz w:val="18"/>
                <w:szCs w:val="18"/>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6B906C"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9062AA"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25EF05"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4F75CC"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5B66EAED" w14:textId="77777777" w:rsidR="0064286F" w:rsidRPr="00230D1C" w:rsidRDefault="0064286F" w:rsidP="00FA2FAA">
            <w:pPr>
              <w:jc w:val="center"/>
              <w:rPr>
                <w:rFonts w:ascii="Arial" w:hAnsi="Arial" w:cs="Arial"/>
                <w:b/>
                <w:noProof/>
                <w:sz w:val="18"/>
                <w:szCs w:val="18"/>
              </w:rPr>
            </w:pPr>
          </w:p>
        </w:tc>
      </w:tr>
      <w:tr w:rsidR="0064286F" w:rsidRPr="00230D1C" w14:paraId="04026C15" w14:textId="77777777" w:rsidTr="00FA2FAA">
        <w:trPr>
          <w:cantSplit/>
          <w:trHeight w:hRule="exact" w:val="28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7D73D39E" w14:textId="77777777" w:rsidR="0064286F" w:rsidRPr="00230D1C" w:rsidRDefault="0064286F" w:rsidP="00FA2FAA">
            <w:pPr>
              <w:jc w:val="center"/>
              <w:rPr>
                <w:b/>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8A3EDF"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9ACF32"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0B975E"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BAC1B2"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19A5AD9F" w14:textId="77777777" w:rsidR="0064286F" w:rsidRPr="00230D1C" w:rsidRDefault="0064286F" w:rsidP="00FA2FAA">
            <w:pPr>
              <w:jc w:val="center"/>
              <w:rPr>
                <w:b/>
                <w:noProof/>
              </w:rPr>
            </w:pPr>
          </w:p>
        </w:tc>
      </w:tr>
      <w:tr w:rsidR="0064286F" w:rsidRPr="00230D1C" w14:paraId="7CC944E6" w14:textId="77777777" w:rsidTr="00FA2FAA">
        <w:trPr>
          <w:cantSplit/>
          <w:jc w:val="center"/>
        </w:trPr>
        <w:tc>
          <w:tcPr>
            <w:tcW w:w="689" w:type="dxa"/>
            <w:tcBorders>
              <w:top w:val="single" w:sz="4" w:space="0" w:color="FFFFFF"/>
              <w:left w:val="single" w:sz="4" w:space="0" w:color="FFFFFF"/>
              <w:bottom w:val="single" w:sz="4" w:space="0" w:color="FFFFFF"/>
              <w:right w:val="single" w:sz="4" w:space="0" w:color="FFFFFF"/>
            </w:tcBorders>
            <w:shd w:val="clear" w:color="auto" w:fill="auto"/>
          </w:tcPr>
          <w:p w14:paraId="6BF90165" w14:textId="77777777" w:rsidR="0064286F" w:rsidRPr="00230D1C" w:rsidRDefault="0064286F" w:rsidP="00FA2FAA">
            <w:pPr>
              <w:jc w:val="center"/>
              <w:rPr>
                <w:b/>
                <w:noProof/>
              </w:rPr>
            </w:pPr>
          </w:p>
        </w:tc>
        <w:tc>
          <w:tcPr>
            <w:tcW w:w="895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AB7807E" w14:textId="77777777" w:rsidR="0064286F" w:rsidRPr="00230D1C" w:rsidRDefault="0064286F" w:rsidP="00FA2FAA">
            <w:pPr>
              <w:rPr>
                <w:noProof/>
              </w:rPr>
            </w:pPr>
            <w:r w:rsidRPr="00230D1C">
              <w:rPr>
                <w:noProof/>
              </w:rPr>
              <w:t xml:space="preserve">This leaf node </w:t>
            </w:r>
            <w:r w:rsidRPr="00230D1C">
              <w:rPr>
                <w:noProof/>
                <w:lang w:eastAsia="ko-KR"/>
              </w:rPr>
              <w:t>contains the longitudinal coordinate of a corner</w:t>
            </w:r>
            <w:r w:rsidRPr="00230D1C">
              <w:rPr>
                <w:noProof/>
              </w:rPr>
              <w:t>.</w:t>
            </w:r>
          </w:p>
        </w:tc>
      </w:tr>
    </w:tbl>
    <w:p w14:paraId="506537AC" w14:textId="77777777" w:rsidR="0064286F" w:rsidRPr="00230D1C" w:rsidRDefault="0064286F" w:rsidP="0064286F">
      <w:pPr>
        <w:rPr>
          <w:noProof/>
        </w:rPr>
      </w:pPr>
    </w:p>
    <w:p w14:paraId="56158EBC"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0-16777215</w:t>
      </w:r>
    </w:p>
    <w:p w14:paraId="1411A68E" w14:textId="77777777" w:rsidR="00DD48E9" w:rsidRPr="00230D1C" w:rsidRDefault="00DD48E9" w:rsidP="00DD48E9">
      <w:pPr>
        <w:pStyle w:val="Heading3"/>
        <w:rPr>
          <w:noProof/>
          <w:lang w:eastAsia="ko-KR"/>
        </w:rPr>
      </w:pPr>
      <w:bookmarkStart w:id="3525" w:name="_Toc144197261"/>
      <w:bookmarkStart w:id="3526" w:name="_Toc144198905"/>
      <w:bookmarkStart w:id="3527" w:name="_Toc152620339"/>
      <w:bookmarkStart w:id="3528" w:name="_Toc27507281"/>
      <w:bookmarkStart w:id="3529" w:name="_Toc27508147"/>
      <w:bookmarkStart w:id="3530" w:name="_Toc27509012"/>
      <w:bookmarkStart w:id="3531" w:name="_Toc27553142"/>
      <w:bookmarkStart w:id="3532" w:name="_Toc27554008"/>
      <w:bookmarkStart w:id="3533" w:name="_Toc27554875"/>
      <w:bookmarkStart w:id="3534" w:name="_Toc27555739"/>
      <w:bookmarkStart w:id="3535" w:name="_Toc36035939"/>
      <w:bookmarkStart w:id="3536" w:name="_Toc45273471"/>
      <w:bookmarkStart w:id="3537" w:name="_Toc51937199"/>
      <w:bookmarkStart w:id="3538" w:name="_Toc51938393"/>
      <w:r w:rsidRPr="00230D1C">
        <w:rPr>
          <w:noProof/>
        </w:rPr>
        <w:t>5.2.</w:t>
      </w:r>
      <w:r w:rsidRPr="00230D1C">
        <w:rPr>
          <w:noProof/>
          <w:lang w:eastAsia="ko-KR"/>
        </w:rPr>
        <w:t>48W6A17</w:t>
      </w:r>
      <w:r w:rsidRPr="00230D1C">
        <w:rPr>
          <w:noProof/>
        </w:rPr>
        <w:tab/>
        <w:t>/</w:t>
      </w:r>
      <w:r w:rsidRPr="00D929A4">
        <w:t>&lt;x&gt;</w:t>
      </w:r>
      <w:r w:rsidRPr="00230D1C">
        <w:rPr>
          <w:noProof/>
        </w:rPr>
        <w:t>/&lt;x&gt;/</w:t>
      </w:r>
      <w:r w:rsidRPr="00230D1C">
        <w:rPr>
          <w:noProof/>
          <w:lang w:eastAsia="ko-KR"/>
        </w:rPr>
        <w:t>OnNetwork/FunctionalAliasList/&lt;x&gt;/Entry/</w:t>
      </w:r>
      <w:r w:rsidRPr="00230D1C">
        <w:rPr>
          <w:noProof/>
          <w:lang w:eastAsia="ko-KR"/>
        </w:rPr>
        <w:br/>
        <w:t>LocationCriteriaForActivation</w:t>
      </w:r>
      <w:r w:rsidRPr="00230D1C">
        <w:rPr>
          <w:noProof/>
        </w:rPr>
        <w:t>/&lt;x&gt;</w:t>
      </w:r>
      <w:r w:rsidRPr="00230D1C">
        <w:rPr>
          <w:noProof/>
          <w:lang w:eastAsia="ko-KR"/>
        </w:rPr>
        <w:t>/</w:t>
      </w:r>
      <w:r w:rsidRPr="00230D1C">
        <w:rPr>
          <w:noProof/>
          <w:lang w:eastAsia="ko-KR"/>
        </w:rPr>
        <w:br/>
        <w:t>ExitSpecificArea/PolygonArea/</w:t>
      </w:r>
      <w:r w:rsidRPr="00230D1C">
        <w:rPr>
          <w:noProof/>
        </w:rPr>
        <w:t>&lt;x&gt;/PointCoordinateType</w:t>
      </w:r>
      <w:r w:rsidRPr="00230D1C">
        <w:rPr>
          <w:noProof/>
          <w:lang w:eastAsia="ko-KR"/>
        </w:rPr>
        <w:t>/Latitude</w:t>
      </w:r>
      <w:bookmarkEnd w:id="3525"/>
      <w:bookmarkEnd w:id="3526"/>
      <w:bookmarkEnd w:id="3527"/>
    </w:p>
    <w:bookmarkEnd w:id="3528"/>
    <w:bookmarkEnd w:id="3529"/>
    <w:bookmarkEnd w:id="3530"/>
    <w:bookmarkEnd w:id="3531"/>
    <w:bookmarkEnd w:id="3532"/>
    <w:bookmarkEnd w:id="3533"/>
    <w:bookmarkEnd w:id="3534"/>
    <w:bookmarkEnd w:id="3535"/>
    <w:bookmarkEnd w:id="3536"/>
    <w:bookmarkEnd w:id="3537"/>
    <w:bookmarkEnd w:id="3538"/>
    <w:p w14:paraId="042F4A6A" w14:textId="77777777" w:rsidR="0064286F" w:rsidRPr="00230D1C" w:rsidRDefault="0064286F" w:rsidP="0064286F">
      <w:pPr>
        <w:pStyle w:val="TH"/>
        <w:rPr>
          <w:noProof/>
        </w:rPr>
      </w:pPr>
      <w:r w:rsidRPr="00230D1C">
        <w:rPr>
          <w:noProof/>
        </w:rPr>
        <w:t>Table 5.2.48W6A17.1: /&lt;x&gt;/&lt;x&gt;/OnNetwork/FunctionalAliasList/&lt;x&gt;/Entry/</w:t>
      </w:r>
      <w:r w:rsidRPr="00230D1C">
        <w:rPr>
          <w:noProof/>
          <w:lang w:eastAsia="ko-KR"/>
        </w:rPr>
        <w:br/>
      </w:r>
      <w:r w:rsidRPr="00230D1C">
        <w:rPr>
          <w:noProof/>
        </w:rPr>
        <w:t>LocationCriteriaForActivation/&lt;x&gt;/ExitSpecificArea/PolygonArea/&lt;x&gt;/PointCoordinateType/Lat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64286F" w:rsidRPr="00230D1C" w14:paraId="1BC92C79" w14:textId="77777777" w:rsidTr="00FA2FAA">
        <w:trPr>
          <w:cantSplit/>
          <w:trHeight w:hRule="exact" w:val="52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5467A29"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xitSpecificArea/PolygonArea/</w:t>
            </w:r>
            <w:r w:rsidRPr="00230D1C">
              <w:rPr>
                <w:noProof/>
              </w:rPr>
              <w:t>&lt;x&gt;/PointCoordinateType</w:t>
            </w:r>
            <w:r w:rsidRPr="00230D1C">
              <w:rPr>
                <w:noProof/>
                <w:lang w:eastAsia="ko-KR"/>
              </w:rPr>
              <w:t>/</w:t>
            </w:r>
            <w:r w:rsidRPr="00230D1C">
              <w:rPr>
                <w:noProof/>
              </w:rPr>
              <w:t>Latitude</w:t>
            </w:r>
          </w:p>
        </w:tc>
      </w:tr>
      <w:tr w:rsidR="0064286F" w:rsidRPr="00230D1C" w14:paraId="51BAE20C" w14:textId="77777777" w:rsidTr="00FA2FAA">
        <w:trPr>
          <w:cantSplit/>
          <w:trHeight w:hRule="exact" w:val="24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0FBBCC91" w14:textId="77777777" w:rsidR="0064286F" w:rsidRPr="00230D1C" w:rsidRDefault="0064286F" w:rsidP="00FA2FAA">
            <w:pPr>
              <w:jc w:val="center"/>
              <w:rPr>
                <w:rFonts w:ascii="Arial" w:hAnsi="Arial" w:cs="Arial"/>
                <w:b/>
                <w:noProof/>
                <w:sz w:val="18"/>
                <w:szCs w:val="18"/>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A38967"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DB0D22"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93AD96"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774456"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02855FDA" w14:textId="77777777" w:rsidR="0064286F" w:rsidRPr="00230D1C" w:rsidRDefault="0064286F" w:rsidP="00FA2FAA">
            <w:pPr>
              <w:jc w:val="center"/>
              <w:rPr>
                <w:rFonts w:ascii="Arial" w:hAnsi="Arial" w:cs="Arial"/>
                <w:b/>
                <w:noProof/>
                <w:sz w:val="18"/>
                <w:szCs w:val="18"/>
              </w:rPr>
            </w:pPr>
          </w:p>
        </w:tc>
      </w:tr>
      <w:tr w:rsidR="0064286F" w:rsidRPr="00230D1C" w14:paraId="65D96168" w14:textId="77777777" w:rsidTr="00FA2FAA">
        <w:trPr>
          <w:cantSplit/>
          <w:trHeight w:hRule="exact" w:val="28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097EB484" w14:textId="77777777" w:rsidR="0064286F" w:rsidRPr="00230D1C" w:rsidRDefault="0064286F" w:rsidP="00FA2FAA">
            <w:pPr>
              <w:jc w:val="center"/>
              <w:rPr>
                <w:b/>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DFE160"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D60D46"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C7F167"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84AE06"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2714D919" w14:textId="77777777" w:rsidR="0064286F" w:rsidRPr="00230D1C" w:rsidRDefault="0064286F" w:rsidP="00FA2FAA">
            <w:pPr>
              <w:jc w:val="center"/>
              <w:rPr>
                <w:b/>
                <w:noProof/>
              </w:rPr>
            </w:pPr>
          </w:p>
        </w:tc>
      </w:tr>
      <w:tr w:rsidR="0064286F" w:rsidRPr="00230D1C" w14:paraId="34086F59" w14:textId="77777777" w:rsidTr="00FA2FAA">
        <w:trPr>
          <w:cantSplit/>
          <w:jc w:val="center"/>
        </w:trPr>
        <w:tc>
          <w:tcPr>
            <w:tcW w:w="689" w:type="dxa"/>
            <w:tcBorders>
              <w:top w:val="single" w:sz="4" w:space="0" w:color="FFFFFF"/>
              <w:left w:val="single" w:sz="4" w:space="0" w:color="FFFFFF"/>
              <w:bottom w:val="single" w:sz="4" w:space="0" w:color="FFFFFF"/>
              <w:right w:val="single" w:sz="4" w:space="0" w:color="FFFFFF"/>
            </w:tcBorders>
            <w:shd w:val="clear" w:color="auto" w:fill="auto"/>
          </w:tcPr>
          <w:p w14:paraId="5F7ABE01" w14:textId="77777777" w:rsidR="0064286F" w:rsidRPr="00230D1C" w:rsidRDefault="0064286F" w:rsidP="00FA2FAA">
            <w:pPr>
              <w:jc w:val="center"/>
              <w:rPr>
                <w:b/>
                <w:noProof/>
              </w:rPr>
            </w:pPr>
          </w:p>
        </w:tc>
        <w:tc>
          <w:tcPr>
            <w:tcW w:w="895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2D8036F" w14:textId="77777777" w:rsidR="0064286F" w:rsidRPr="00230D1C" w:rsidRDefault="0064286F" w:rsidP="00FA2FAA">
            <w:pPr>
              <w:rPr>
                <w:noProof/>
              </w:rPr>
            </w:pPr>
            <w:r w:rsidRPr="00230D1C">
              <w:rPr>
                <w:noProof/>
              </w:rPr>
              <w:t xml:space="preserve">This leaf node </w:t>
            </w:r>
            <w:r w:rsidRPr="00230D1C">
              <w:rPr>
                <w:noProof/>
                <w:lang w:eastAsia="ko-KR"/>
              </w:rPr>
              <w:t>contains the latitudinal coordinate of a corner</w:t>
            </w:r>
            <w:r w:rsidRPr="00230D1C">
              <w:rPr>
                <w:noProof/>
              </w:rPr>
              <w:t>.</w:t>
            </w:r>
          </w:p>
        </w:tc>
      </w:tr>
    </w:tbl>
    <w:p w14:paraId="42A481C0" w14:textId="77777777" w:rsidR="0064286F" w:rsidRPr="00230D1C" w:rsidRDefault="0064286F" w:rsidP="0064286F">
      <w:pPr>
        <w:rPr>
          <w:noProof/>
        </w:rPr>
      </w:pPr>
    </w:p>
    <w:p w14:paraId="3C127A1E"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0-16777215</w:t>
      </w:r>
    </w:p>
    <w:p w14:paraId="2BE3A2CC" w14:textId="77777777" w:rsidR="00DD48E9" w:rsidRPr="00230D1C" w:rsidRDefault="00DD48E9" w:rsidP="00DD48E9">
      <w:pPr>
        <w:pStyle w:val="Heading3"/>
        <w:rPr>
          <w:noProof/>
          <w:lang w:eastAsia="ko-KR"/>
        </w:rPr>
      </w:pPr>
      <w:bookmarkStart w:id="3539" w:name="_Toc144197262"/>
      <w:bookmarkStart w:id="3540" w:name="_Toc144198906"/>
      <w:bookmarkStart w:id="3541" w:name="_Toc152620340"/>
      <w:bookmarkStart w:id="3542" w:name="_Toc27507282"/>
      <w:bookmarkStart w:id="3543" w:name="_Toc27508148"/>
      <w:bookmarkStart w:id="3544" w:name="_Toc27509013"/>
      <w:bookmarkStart w:id="3545" w:name="_Toc27553143"/>
      <w:bookmarkStart w:id="3546" w:name="_Toc27554009"/>
      <w:bookmarkStart w:id="3547" w:name="_Toc27554876"/>
      <w:bookmarkStart w:id="3548" w:name="_Toc27555740"/>
      <w:bookmarkStart w:id="3549" w:name="_Toc36035940"/>
      <w:bookmarkStart w:id="3550" w:name="_Toc45273472"/>
      <w:bookmarkStart w:id="3551" w:name="_Toc51937200"/>
      <w:bookmarkStart w:id="3552" w:name="_Toc51938394"/>
      <w:r w:rsidRPr="00230D1C">
        <w:rPr>
          <w:noProof/>
        </w:rPr>
        <w:t>5.2.</w:t>
      </w:r>
      <w:r w:rsidRPr="00230D1C">
        <w:rPr>
          <w:noProof/>
          <w:lang w:eastAsia="ko-KR"/>
        </w:rPr>
        <w:t>48W6A18</w:t>
      </w:r>
      <w:r w:rsidRPr="00230D1C">
        <w:rPr>
          <w:noProof/>
        </w:rPr>
        <w:tab/>
        <w:t>/</w:t>
      </w:r>
      <w:r w:rsidRPr="00D929A4">
        <w:t>&lt;x&gt;</w:t>
      </w:r>
      <w:r w:rsidRPr="00230D1C">
        <w:rPr>
          <w:noProof/>
        </w:rPr>
        <w:t>/&lt;x&gt;/</w:t>
      </w:r>
      <w:r w:rsidRPr="00230D1C">
        <w:rPr>
          <w:noProof/>
          <w:lang w:eastAsia="ko-KR"/>
        </w:rPr>
        <w:t>OnNetwork/FunctionalAliasList/&lt;x&gt;/Entry/</w:t>
      </w:r>
      <w:r w:rsidRPr="00230D1C">
        <w:rPr>
          <w:noProof/>
          <w:lang w:eastAsia="ko-KR"/>
        </w:rPr>
        <w:br/>
        <w:t>LocationCriteriaForActivation</w:t>
      </w:r>
      <w:r w:rsidRPr="00230D1C">
        <w:rPr>
          <w:noProof/>
        </w:rPr>
        <w:t>/&lt;x&gt;</w:t>
      </w:r>
      <w:r w:rsidRPr="00230D1C">
        <w:rPr>
          <w:noProof/>
          <w:lang w:eastAsia="ko-KR"/>
        </w:rPr>
        <w:t>/</w:t>
      </w:r>
      <w:r w:rsidRPr="00230D1C">
        <w:rPr>
          <w:noProof/>
          <w:lang w:eastAsia="ko-KR"/>
        </w:rPr>
        <w:br/>
        <w:t>ExitSpecificArea/EllipsoidArcArea</w:t>
      </w:r>
      <w:bookmarkEnd w:id="3539"/>
      <w:bookmarkEnd w:id="3540"/>
      <w:bookmarkEnd w:id="3541"/>
    </w:p>
    <w:bookmarkEnd w:id="3542"/>
    <w:bookmarkEnd w:id="3543"/>
    <w:bookmarkEnd w:id="3544"/>
    <w:bookmarkEnd w:id="3545"/>
    <w:bookmarkEnd w:id="3546"/>
    <w:bookmarkEnd w:id="3547"/>
    <w:bookmarkEnd w:id="3548"/>
    <w:bookmarkEnd w:id="3549"/>
    <w:bookmarkEnd w:id="3550"/>
    <w:bookmarkEnd w:id="3551"/>
    <w:bookmarkEnd w:id="3552"/>
    <w:p w14:paraId="56E9340A" w14:textId="77777777" w:rsidR="0064286F" w:rsidRPr="00230D1C" w:rsidRDefault="0064286F" w:rsidP="0064286F">
      <w:pPr>
        <w:pStyle w:val="TH"/>
        <w:rPr>
          <w:noProof/>
        </w:rPr>
      </w:pPr>
      <w:r w:rsidRPr="00230D1C">
        <w:rPr>
          <w:noProof/>
        </w:rPr>
        <w:t>Table 5.2.48W6A18.1: /&lt;x&gt;/&lt;x&gt;/OnNetwork/FunctionalAliasList/&lt;x&gt;/Entry/</w:t>
      </w:r>
      <w:r w:rsidRPr="00230D1C">
        <w:rPr>
          <w:noProof/>
          <w:lang w:eastAsia="ko-KR"/>
        </w:rPr>
        <w:br/>
      </w:r>
      <w:r w:rsidRPr="00230D1C">
        <w:rPr>
          <w:noProof/>
        </w:rPr>
        <w:t>LocationCriteriaForActivation/&lt;x&gt;/ExitSpecificArea/EllipsoidArc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64286F" w:rsidRPr="00230D1C" w14:paraId="473103CC"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B7E4BDC"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xitSpecificArea/EllipsoidArcArea</w:t>
            </w:r>
          </w:p>
        </w:tc>
      </w:tr>
      <w:tr w:rsidR="0064286F" w:rsidRPr="00230D1C" w14:paraId="380ADEB5" w14:textId="77777777" w:rsidTr="00FA2FAA">
        <w:trPr>
          <w:cantSplit/>
          <w:trHeight w:hRule="exact" w:val="24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3E6B90E3" w14:textId="77777777" w:rsidR="0064286F" w:rsidRPr="00230D1C" w:rsidRDefault="0064286F" w:rsidP="00FA2FAA">
            <w:pPr>
              <w:jc w:val="center"/>
              <w:rPr>
                <w:rFonts w:ascii="Arial" w:hAnsi="Arial" w:cs="Arial"/>
                <w:b/>
                <w:noProof/>
                <w:sz w:val="18"/>
                <w:szCs w:val="18"/>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A21DE5"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61B454"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4FE810"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8676B8"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69854091" w14:textId="77777777" w:rsidR="0064286F" w:rsidRPr="00230D1C" w:rsidRDefault="0064286F" w:rsidP="00FA2FAA">
            <w:pPr>
              <w:jc w:val="center"/>
              <w:rPr>
                <w:rFonts w:ascii="Arial" w:hAnsi="Arial" w:cs="Arial"/>
                <w:b/>
                <w:noProof/>
                <w:sz w:val="18"/>
                <w:szCs w:val="18"/>
              </w:rPr>
            </w:pPr>
          </w:p>
        </w:tc>
      </w:tr>
      <w:tr w:rsidR="0064286F" w:rsidRPr="00230D1C" w14:paraId="7F057F89" w14:textId="77777777" w:rsidTr="00FA2FAA">
        <w:trPr>
          <w:cantSplit/>
          <w:trHeight w:hRule="exact" w:val="28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140E8C0A" w14:textId="77777777" w:rsidR="0064286F" w:rsidRPr="00230D1C" w:rsidRDefault="0064286F" w:rsidP="00FA2FAA">
            <w:pPr>
              <w:jc w:val="center"/>
              <w:rPr>
                <w:b/>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1F1DA6"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ptional</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C11DC0"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ZeroOrOn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9F54A5"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node</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7F2E90"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6D29FE16" w14:textId="77777777" w:rsidR="0064286F" w:rsidRPr="00230D1C" w:rsidRDefault="0064286F" w:rsidP="00FA2FAA">
            <w:pPr>
              <w:jc w:val="center"/>
              <w:rPr>
                <w:b/>
                <w:noProof/>
              </w:rPr>
            </w:pPr>
          </w:p>
        </w:tc>
      </w:tr>
      <w:tr w:rsidR="0064286F" w:rsidRPr="00230D1C" w14:paraId="2A0BD7BE" w14:textId="77777777" w:rsidTr="00FA2FAA">
        <w:trPr>
          <w:cantSplit/>
          <w:jc w:val="center"/>
        </w:trPr>
        <w:tc>
          <w:tcPr>
            <w:tcW w:w="689" w:type="dxa"/>
            <w:tcBorders>
              <w:top w:val="single" w:sz="4" w:space="0" w:color="FFFFFF"/>
              <w:left w:val="single" w:sz="4" w:space="0" w:color="FFFFFF"/>
              <w:bottom w:val="single" w:sz="4" w:space="0" w:color="FFFFFF"/>
              <w:right w:val="single" w:sz="4" w:space="0" w:color="FFFFFF"/>
            </w:tcBorders>
            <w:shd w:val="clear" w:color="auto" w:fill="auto"/>
          </w:tcPr>
          <w:p w14:paraId="10FA9A31" w14:textId="77777777" w:rsidR="0064286F" w:rsidRPr="00230D1C" w:rsidRDefault="0064286F" w:rsidP="00FA2FAA">
            <w:pPr>
              <w:jc w:val="center"/>
              <w:rPr>
                <w:b/>
                <w:noProof/>
              </w:rPr>
            </w:pPr>
          </w:p>
        </w:tc>
        <w:tc>
          <w:tcPr>
            <w:tcW w:w="895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8FA012B" w14:textId="77777777" w:rsidR="0064286F" w:rsidRPr="00230D1C" w:rsidRDefault="0064286F" w:rsidP="00FA2FAA">
            <w:pPr>
              <w:rPr>
                <w:noProof/>
              </w:rPr>
            </w:pPr>
            <w:r w:rsidRPr="00230D1C">
              <w:rPr>
                <w:noProof/>
              </w:rPr>
              <w:t xml:space="preserve">This interior node </w:t>
            </w:r>
            <w:r w:rsidRPr="00230D1C">
              <w:rPr>
                <w:noProof/>
                <w:lang w:eastAsia="ko-KR"/>
              </w:rPr>
              <w:t xml:space="preserve">contains a </w:t>
            </w:r>
            <w:r w:rsidRPr="00230D1C">
              <w:rPr>
                <w:noProof/>
              </w:rPr>
              <w:t>geographical area described by an ellipsoid arc.</w:t>
            </w:r>
          </w:p>
        </w:tc>
      </w:tr>
    </w:tbl>
    <w:p w14:paraId="23605716" w14:textId="77777777" w:rsidR="0064286F" w:rsidRPr="00230D1C" w:rsidRDefault="0064286F" w:rsidP="0064286F">
      <w:pPr>
        <w:rPr>
          <w:noProof/>
        </w:rPr>
      </w:pPr>
      <w:bookmarkStart w:id="3553" w:name="_Toc27507283"/>
      <w:bookmarkStart w:id="3554" w:name="_Toc27508149"/>
      <w:bookmarkStart w:id="3555" w:name="_Toc27509014"/>
      <w:bookmarkStart w:id="3556" w:name="_Toc27553144"/>
      <w:bookmarkStart w:id="3557" w:name="_Toc27554010"/>
      <w:bookmarkStart w:id="3558" w:name="_Toc27554877"/>
      <w:bookmarkStart w:id="3559" w:name="_Toc27555741"/>
      <w:bookmarkStart w:id="3560" w:name="_Toc36035941"/>
      <w:bookmarkStart w:id="3561" w:name="_Toc45273473"/>
      <w:bookmarkStart w:id="3562" w:name="_Toc51937201"/>
      <w:bookmarkStart w:id="3563" w:name="_Toc51938395"/>
    </w:p>
    <w:p w14:paraId="41F9B046" w14:textId="77777777" w:rsidR="00DD48E9" w:rsidRPr="00230D1C" w:rsidRDefault="00DD48E9" w:rsidP="00DD48E9">
      <w:pPr>
        <w:pStyle w:val="Heading3"/>
        <w:rPr>
          <w:noProof/>
          <w:lang w:eastAsia="ko-KR"/>
        </w:rPr>
      </w:pPr>
      <w:bookmarkStart w:id="3564" w:name="_Toc144197263"/>
      <w:bookmarkStart w:id="3565" w:name="_Toc144198907"/>
      <w:bookmarkStart w:id="3566" w:name="_Toc152620341"/>
      <w:r w:rsidRPr="00230D1C">
        <w:rPr>
          <w:noProof/>
        </w:rPr>
        <w:t>5.2.</w:t>
      </w:r>
      <w:r w:rsidRPr="00230D1C">
        <w:rPr>
          <w:noProof/>
          <w:lang w:eastAsia="ko-KR"/>
        </w:rPr>
        <w:t>48W6A19</w:t>
      </w:r>
      <w:r w:rsidRPr="00230D1C">
        <w:rPr>
          <w:noProof/>
        </w:rPr>
        <w:tab/>
        <w:t>/</w:t>
      </w:r>
      <w:r w:rsidRPr="00D929A4">
        <w:t>&lt;x&gt;</w:t>
      </w:r>
      <w:r w:rsidRPr="00230D1C">
        <w:rPr>
          <w:noProof/>
        </w:rPr>
        <w:t>/&lt;x&gt;/</w:t>
      </w:r>
      <w:r w:rsidRPr="00230D1C">
        <w:rPr>
          <w:noProof/>
          <w:lang w:eastAsia="ko-KR"/>
        </w:rPr>
        <w:t>OnNetwork/FunctionalAliasList/&lt;x&gt;/Entry/</w:t>
      </w:r>
      <w:r w:rsidRPr="00230D1C">
        <w:rPr>
          <w:noProof/>
          <w:lang w:eastAsia="ko-KR"/>
        </w:rPr>
        <w:br/>
        <w:t>LocationCriteriaForActivation</w:t>
      </w:r>
      <w:r w:rsidRPr="00230D1C">
        <w:rPr>
          <w:noProof/>
        </w:rPr>
        <w:t>/&lt;x&gt;</w:t>
      </w:r>
      <w:r w:rsidRPr="00230D1C">
        <w:rPr>
          <w:noProof/>
          <w:lang w:eastAsia="ko-KR"/>
        </w:rPr>
        <w:t>/</w:t>
      </w:r>
      <w:r w:rsidRPr="00230D1C">
        <w:rPr>
          <w:noProof/>
          <w:lang w:eastAsia="ko-KR"/>
        </w:rPr>
        <w:br/>
        <w:t>ExitSpecificArea/EllipsoidArcArea/Center</w:t>
      </w:r>
      <w:bookmarkEnd w:id="3564"/>
      <w:bookmarkEnd w:id="3565"/>
      <w:bookmarkEnd w:id="3566"/>
    </w:p>
    <w:bookmarkEnd w:id="3553"/>
    <w:bookmarkEnd w:id="3554"/>
    <w:bookmarkEnd w:id="3555"/>
    <w:bookmarkEnd w:id="3556"/>
    <w:bookmarkEnd w:id="3557"/>
    <w:bookmarkEnd w:id="3558"/>
    <w:bookmarkEnd w:id="3559"/>
    <w:bookmarkEnd w:id="3560"/>
    <w:bookmarkEnd w:id="3561"/>
    <w:bookmarkEnd w:id="3562"/>
    <w:bookmarkEnd w:id="3563"/>
    <w:p w14:paraId="22EC39A2" w14:textId="77777777" w:rsidR="0064286F" w:rsidRPr="00230D1C" w:rsidRDefault="0064286F" w:rsidP="0064286F">
      <w:pPr>
        <w:pStyle w:val="TH"/>
        <w:rPr>
          <w:noProof/>
        </w:rPr>
      </w:pPr>
      <w:r w:rsidRPr="00230D1C">
        <w:rPr>
          <w:noProof/>
        </w:rPr>
        <w:t>Table 5.2.48W6A19.1: /&lt;x&gt;/&lt;x&gt;/OnNetwork/FunctionalAliasList/&lt;x&gt;/Entry/</w:t>
      </w:r>
      <w:r w:rsidRPr="00230D1C">
        <w:rPr>
          <w:noProof/>
          <w:lang w:eastAsia="ko-KR"/>
        </w:rPr>
        <w:br/>
      </w:r>
      <w:r w:rsidRPr="00230D1C">
        <w:rPr>
          <w:noProof/>
        </w:rPr>
        <w:t>LocationCriteriaForActivation/&lt;x&gt;/ExitSpecificArea/EllipsoidArcArea/Cent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64286F" w:rsidRPr="00230D1C" w14:paraId="51622AF3" w14:textId="77777777" w:rsidTr="00FA2FAA">
        <w:trPr>
          <w:cantSplit/>
          <w:trHeight w:hRule="exact" w:val="604"/>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B6BCB46"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xitSpecificArea/EllipsoidArcArea/Center</w:t>
            </w:r>
          </w:p>
        </w:tc>
      </w:tr>
      <w:tr w:rsidR="0064286F" w:rsidRPr="00230D1C" w14:paraId="077A392D" w14:textId="77777777" w:rsidTr="00FA2FAA">
        <w:trPr>
          <w:cantSplit/>
          <w:trHeight w:hRule="exact" w:val="24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3E16830B" w14:textId="77777777" w:rsidR="0064286F" w:rsidRPr="00230D1C" w:rsidRDefault="0064286F" w:rsidP="00FA2FAA">
            <w:pPr>
              <w:jc w:val="center"/>
              <w:rPr>
                <w:rFonts w:ascii="Arial" w:hAnsi="Arial" w:cs="Arial"/>
                <w:b/>
                <w:noProof/>
                <w:sz w:val="18"/>
                <w:szCs w:val="18"/>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AE23E0"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A30AEA"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E671E1"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AB6C8F"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1270ABC4" w14:textId="77777777" w:rsidR="0064286F" w:rsidRPr="00230D1C" w:rsidRDefault="0064286F" w:rsidP="00FA2FAA">
            <w:pPr>
              <w:jc w:val="center"/>
              <w:rPr>
                <w:rFonts w:ascii="Arial" w:hAnsi="Arial" w:cs="Arial"/>
                <w:b/>
                <w:noProof/>
                <w:sz w:val="18"/>
                <w:szCs w:val="18"/>
              </w:rPr>
            </w:pPr>
          </w:p>
        </w:tc>
      </w:tr>
      <w:tr w:rsidR="0064286F" w:rsidRPr="00230D1C" w14:paraId="3D57A690" w14:textId="77777777" w:rsidTr="00FA2FAA">
        <w:trPr>
          <w:cantSplit/>
          <w:trHeight w:hRule="exact" w:val="28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76F024F2" w14:textId="77777777" w:rsidR="0064286F" w:rsidRPr="00230D1C" w:rsidRDefault="0064286F" w:rsidP="00FA2FAA">
            <w:pPr>
              <w:jc w:val="center"/>
              <w:rPr>
                <w:b/>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C6618E"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997859"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AAE099"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node</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77277F"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2C330BC7" w14:textId="77777777" w:rsidR="0064286F" w:rsidRPr="00230D1C" w:rsidRDefault="0064286F" w:rsidP="00FA2FAA">
            <w:pPr>
              <w:jc w:val="center"/>
              <w:rPr>
                <w:b/>
                <w:noProof/>
              </w:rPr>
            </w:pPr>
          </w:p>
        </w:tc>
      </w:tr>
      <w:tr w:rsidR="0064286F" w:rsidRPr="00230D1C" w14:paraId="626D06E5" w14:textId="77777777" w:rsidTr="00FA2FAA">
        <w:trPr>
          <w:cantSplit/>
          <w:jc w:val="center"/>
        </w:trPr>
        <w:tc>
          <w:tcPr>
            <w:tcW w:w="689" w:type="dxa"/>
            <w:tcBorders>
              <w:top w:val="single" w:sz="4" w:space="0" w:color="FFFFFF"/>
              <w:left w:val="single" w:sz="4" w:space="0" w:color="FFFFFF"/>
              <w:bottom w:val="single" w:sz="4" w:space="0" w:color="FFFFFF"/>
              <w:right w:val="single" w:sz="4" w:space="0" w:color="FFFFFF"/>
            </w:tcBorders>
            <w:shd w:val="clear" w:color="auto" w:fill="auto"/>
          </w:tcPr>
          <w:p w14:paraId="669DB0E9" w14:textId="77777777" w:rsidR="0064286F" w:rsidRPr="00230D1C" w:rsidRDefault="0064286F" w:rsidP="00FA2FAA">
            <w:pPr>
              <w:jc w:val="center"/>
              <w:rPr>
                <w:b/>
                <w:noProof/>
              </w:rPr>
            </w:pPr>
          </w:p>
        </w:tc>
        <w:tc>
          <w:tcPr>
            <w:tcW w:w="895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A98C93D" w14:textId="77777777" w:rsidR="0064286F" w:rsidRPr="00230D1C" w:rsidRDefault="0064286F" w:rsidP="00FA2FAA">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0BAE61F3" w14:textId="77777777" w:rsidR="0064286F" w:rsidRPr="00230D1C" w:rsidRDefault="0064286F" w:rsidP="0064286F">
      <w:pPr>
        <w:rPr>
          <w:noProof/>
        </w:rPr>
      </w:pPr>
      <w:bookmarkStart w:id="3567" w:name="_Toc45273474"/>
      <w:bookmarkStart w:id="3568" w:name="_Toc51937202"/>
      <w:bookmarkStart w:id="3569" w:name="_Toc51938396"/>
      <w:bookmarkStart w:id="3570" w:name="_Toc27507284"/>
      <w:bookmarkStart w:id="3571" w:name="_Toc27508150"/>
      <w:bookmarkStart w:id="3572" w:name="_Toc27509015"/>
      <w:bookmarkStart w:id="3573" w:name="_Toc27553145"/>
      <w:bookmarkStart w:id="3574" w:name="_Toc27554011"/>
      <w:bookmarkStart w:id="3575" w:name="_Toc27554878"/>
      <w:bookmarkStart w:id="3576" w:name="_Toc27555742"/>
      <w:bookmarkStart w:id="3577" w:name="_Toc36035942"/>
    </w:p>
    <w:p w14:paraId="3BF06A30" w14:textId="77777777" w:rsidR="0064286F" w:rsidRPr="00230D1C" w:rsidRDefault="0064286F" w:rsidP="0064286F">
      <w:pPr>
        <w:pStyle w:val="Heading3"/>
        <w:rPr>
          <w:noProof/>
          <w:lang w:eastAsia="ko-KR"/>
        </w:rPr>
      </w:pPr>
      <w:bookmarkStart w:id="3578" w:name="_Toc144197264"/>
      <w:bookmarkStart w:id="3579" w:name="_Toc144198908"/>
      <w:bookmarkStart w:id="3580" w:name="_Toc152620342"/>
      <w:r w:rsidRPr="00230D1C">
        <w:rPr>
          <w:noProof/>
        </w:rPr>
        <w:t>5.2.</w:t>
      </w:r>
      <w:r w:rsidRPr="00230D1C">
        <w:rPr>
          <w:noProof/>
          <w:lang w:eastAsia="ko-KR"/>
        </w:rPr>
        <w:t>48W6A19A</w:t>
      </w:r>
      <w:r w:rsidRPr="00230D1C">
        <w:rPr>
          <w:noProof/>
        </w:rPr>
        <w:tab/>
        <w:t>/</w:t>
      </w:r>
      <w:r w:rsidRPr="00D929A4">
        <w:t>&lt;x&gt;</w:t>
      </w:r>
      <w:r w:rsidRPr="00230D1C">
        <w:rPr>
          <w:noProof/>
        </w:rPr>
        <w:t>/&lt;x&gt;/OnNetwork/FunctionalAliasList/&lt;x&gt;/Entry/</w:t>
      </w:r>
      <w:r w:rsidRPr="00230D1C">
        <w:rPr>
          <w:noProof/>
        </w:rPr>
        <w:br/>
        <w:t>LocationCriteriaForActivation/&lt;x&gt;/ExitSpecificArea/</w:t>
      </w:r>
      <w:r w:rsidRPr="00230D1C">
        <w:rPr>
          <w:noProof/>
        </w:rPr>
        <w:br/>
        <w:t>EllipsoidArcArea/Center/PointCoordinateType</w:t>
      </w:r>
      <w:bookmarkEnd w:id="3567"/>
      <w:bookmarkEnd w:id="3568"/>
      <w:bookmarkEnd w:id="3569"/>
      <w:bookmarkEnd w:id="3578"/>
      <w:bookmarkEnd w:id="3579"/>
      <w:bookmarkEnd w:id="3580"/>
    </w:p>
    <w:p w14:paraId="11269526" w14:textId="77777777" w:rsidR="0064286F" w:rsidRPr="00230D1C" w:rsidRDefault="0064286F" w:rsidP="0064286F">
      <w:pPr>
        <w:pStyle w:val="TH"/>
        <w:rPr>
          <w:noProof/>
          <w:lang w:eastAsia="ko-KR"/>
        </w:rPr>
      </w:pPr>
      <w:r w:rsidRPr="00230D1C">
        <w:rPr>
          <w:noProof/>
        </w:rPr>
        <w:t>Table 5.2.</w:t>
      </w:r>
      <w:r w:rsidRPr="00230D1C">
        <w:rPr>
          <w:noProof/>
          <w:lang w:eastAsia="ko-KR"/>
        </w:rPr>
        <w:t>48W6A19A</w:t>
      </w:r>
      <w:r w:rsidRPr="00230D1C">
        <w:rPr>
          <w:noProof/>
        </w:rPr>
        <w:t>.1: /</w:t>
      </w:r>
      <w:r w:rsidRPr="00551AA2">
        <w:t>&lt;x&gt;</w:t>
      </w:r>
      <w:r w:rsidRPr="00230D1C">
        <w:rPr>
          <w:noProof/>
        </w:rPr>
        <w:t>/&lt;x&gt;/OnNetwork/FunctionalAliasList/&lt;x&gt;/Entry/</w:t>
      </w:r>
      <w:r w:rsidRPr="00230D1C">
        <w:rPr>
          <w:noProof/>
        </w:rPr>
        <w:br/>
        <w:t>LocationCriteriaForActivation/&lt;x&gt;/ExitSpecificArea/EllipsoidArcArea/Center/PointCoordinate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0"/>
        <w:gridCol w:w="1819"/>
        <w:gridCol w:w="1168"/>
        <w:gridCol w:w="1934"/>
        <w:gridCol w:w="1747"/>
        <w:gridCol w:w="2049"/>
        <w:gridCol w:w="102"/>
      </w:tblGrid>
      <w:tr w:rsidR="0064286F" w:rsidRPr="00230D1C" w14:paraId="49415324"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103480E4" w14:textId="77777777" w:rsidR="0064286F" w:rsidRPr="00230D1C" w:rsidRDefault="0064286F" w:rsidP="00FA2FAA">
            <w:pPr>
              <w:rPr>
                <w:noProof/>
              </w:rPr>
            </w:pPr>
            <w:r w:rsidRPr="00230D1C">
              <w:rPr>
                <w:noProof/>
              </w:rPr>
              <w:t>&lt;x&gt;/OnNetwork/FunctionalAliasList/&lt;x&gt;/Entry/LocationCriteriaForActivation/&lt;x&gt;/ExitSpecificArea/EllipsoidArcArea/Center/PointCoordinateType</w:t>
            </w:r>
          </w:p>
        </w:tc>
      </w:tr>
      <w:tr w:rsidR="0064286F" w:rsidRPr="00230D1C" w14:paraId="7D475642" w14:textId="77777777" w:rsidTr="00FA2FAA">
        <w:trPr>
          <w:gridAfter w:val="1"/>
          <w:wAfter w:w="102" w:type="dxa"/>
          <w:cantSplit/>
          <w:trHeight w:hRule="exact" w:val="24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6A1F5B46" w14:textId="77777777" w:rsidR="0064286F" w:rsidRPr="00230D1C" w:rsidRDefault="0064286F" w:rsidP="00FA2FAA">
            <w:pPr>
              <w:jc w:val="center"/>
              <w:rPr>
                <w:rFonts w:ascii="Arial" w:hAnsi="Arial" w:cs="Arial"/>
                <w:b/>
                <w:noProof/>
                <w:sz w:val="18"/>
                <w:szCs w:val="18"/>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FD8C68" w14:textId="77777777" w:rsidR="0064286F" w:rsidRPr="00230D1C" w:rsidRDefault="0064286F" w:rsidP="00FA2FAA">
            <w:pPr>
              <w:pStyle w:val="TAC"/>
              <w:rPr>
                <w:noProof/>
              </w:rPr>
            </w:pPr>
            <w:r w:rsidRPr="00230D1C">
              <w:rPr>
                <w:noProof/>
              </w:rPr>
              <w:t>Status</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0054E9" w14:textId="77777777" w:rsidR="0064286F" w:rsidRPr="00230D1C" w:rsidRDefault="0064286F" w:rsidP="00FA2FAA">
            <w:pPr>
              <w:pStyle w:val="TAC"/>
              <w:rPr>
                <w:noProof/>
              </w:rPr>
            </w:pPr>
            <w:r w:rsidRPr="00230D1C">
              <w:rPr>
                <w:noProof/>
              </w:rPr>
              <w:t>Occurrenc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C65466" w14:textId="77777777" w:rsidR="0064286F" w:rsidRPr="00230D1C" w:rsidRDefault="0064286F" w:rsidP="00FA2FAA">
            <w:pPr>
              <w:pStyle w:val="TAC"/>
              <w:rPr>
                <w:noProof/>
              </w:rPr>
            </w:pPr>
            <w:r w:rsidRPr="00230D1C">
              <w:rPr>
                <w:noProof/>
              </w:rPr>
              <w:t>Forma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A09A27" w14:textId="77777777" w:rsidR="0064286F" w:rsidRPr="00230D1C" w:rsidRDefault="0064286F" w:rsidP="00FA2FAA">
            <w:pPr>
              <w:pStyle w:val="TAC"/>
              <w:rPr>
                <w:noProof/>
              </w:rPr>
            </w:pPr>
            <w:r w:rsidRPr="00230D1C">
              <w:rPr>
                <w:noProof/>
              </w:rPr>
              <w:t>Min. Access Types</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7346C6D9" w14:textId="77777777" w:rsidR="0064286F" w:rsidRPr="00230D1C" w:rsidRDefault="0064286F" w:rsidP="00FA2FAA">
            <w:pPr>
              <w:jc w:val="center"/>
              <w:rPr>
                <w:rFonts w:ascii="Arial" w:hAnsi="Arial" w:cs="Arial"/>
                <w:b/>
                <w:noProof/>
                <w:sz w:val="18"/>
                <w:szCs w:val="18"/>
              </w:rPr>
            </w:pPr>
          </w:p>
        </w:tc>
      </w:tr>
      <w:tr w:rsidR="0064286F" w:rsidRPr="00230D1C" w14:paraId="4EC404BC" w14:textId="77777777" w:rsidTr="00FA2FAA">
        <w:trPr>
          <w:gridAfter w:val="1"/>
          <w:wAfter w:w="102" w:type="dxa"/>
          <w:cantSplit/>
          <w:trHeight w:hRule="exact" w:val="28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34C523AE" w14:textId="77777777" w:rsidR="0064286F" w:rsidRPr="00230D1C" w:rsidRDefault="0064286F" w:rsidP="00FA2FAA">
            <w:pPr>
              <w:jc w:val="center"/>
              <w:rPr>
                <w:b/>
                <w:noProof/>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F68DE0" w14:textId="77777777" w:rsidR="0064286F" w:rsidRPr="00230D1C" w:rsidRDefault="0064286F" w:rsidP="00FA2FAA">
            <w:pPr>
              <w:pStyle w:val="TAC"/>
              <w:rPr>
                <w:noProof/>
              </w:rPr>
            </w:pPr>
            <w:r w:rsidRPr="00230D1C">
              <w:rPr>
                <w:noProof/>
              </w:rPr>
              <w:t>Required</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AD7EAD" w14:textId="77777777" w:rsidR="0064286F" w:rsidRPr="00230D1C" w:rsidRDefault="0064286F" w:rsidP="00FA2FAA">
            <w:pPr>
              <w:pStyle w:val="TAC"/>
              <w:rPr>
                <w:noProof/>
              </w:rPr>
            </w:pPr>
            <w:r w:rsidRPr="00230D1C">
              <w:rPr>
                <w:noProof/>
              </w:rPr>
              <w:t>On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E18471" w14:textId="77777777" w:rsidR="0064286F" w:rsidRPr="00230D1C" w:rsidRDefault="0064286F" w:rsidP="00FA2FAA">
            <w:pPr>
              <w:pStyle w:val="TAC"/>
              <w:rPr>
                <w:noProof/>
              </w:rPr>
            </w:pPr>
            <w:r w:rsidRPr="00230D1C">
              <w:rPr>
                <w:noProof/>
              </w:rPr>
              <w:t>node</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A2DBD6" w14:textId="77777777" w:rsidR="0064286F" w:rsidRPr="00230D1C" w:rsidRDefault="0064286F" w:rsidP="00FA2FAA">
            <w:pPr>
              <w:pStyle w:val="TAC"/>
              <w:rPr>
                <w:noProof/>
              </w:rPr>
            </w:pPr>
            <w:r w:rsidRPr="00230D1C">
              <w:rPr>
                <w:noProof/>
              </w:rPr>
              <w:t>Get, Replace</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14D87317" w14:textId="77777777" w:rsidR="0064286F" w:rsidRPr="00230D1C" w:rsidRDefault="0064286F" w:rsidP="00FA2FAA">
            <w:pPr>
              <w:jc w:val="center"/>
              <w:rPr>
                <w:b/>
                <w:noProof/>
              </w:rPr>
            </w:pPr>
          </w:p>
        </w:tc>
      </w:tr>
      <w:tr w:rsidR="0064286F" w:rsidRPr="00230D1C" w14:paraId="3CAE3471" w14:textId="77777777" w:rsidTr="00FA2FAA">
        <w:trPr>
          <w:gridAfter w:val="1"/>
          <w:wAfter w:w="102" w:type="dxa"/>
          <w:cantSplit/>
          <w:jc w:val="center"/>
        </w:trPr>
        <w:tc>
          <w:tcPr>
            <w:tcW w:w="820" w:type="dxa"/>
            <w:tcBorders>
              <w:top w:val="single" w:sz="4" w:space="0" w:color="FFFFFF"/>
              <w:left w:val="single" w:sz="4" w:space="0" w:color="FFFFFF"/>
              <w:bottom w:val="single" w:sz="4" w:space="0" w:color="FFFFFF"/>
              <w:right w:val="single" w:sz="4" w:space="0" w:color="FFFFFF"/>
            </w:tcBorders>
            <w:shd w:val="clear" w:color="auto" w:fill="auto"/>
          </w:tcPr>
          <w:p w14:paraId="50F66FCC" w14:textId="77777777" w:rsidR="0064286F" w:rsidRPr="00230D1C" w:rsidRDefault="0064286F" w:rsidP="00FA2FAA">
            <w:pPr>
              <w:jc w:val="center"/>
              <w:rPr>
                <w:b/>
                <w:noProof/>
              </w:rPr>
            </w:pPr>
          </w:p>
        </w:tc>
        <w:tc>
          <w:tcPr>
            <w:tcW w:w="871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92BB43D" w14:textId="77777777" w:rsidR="0064286F" w:rsidRPr="00230D1C" w:rsidRDefault="0064286F" w:rsidP="00FA2FAA">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021EBA4E" w14:textId="77777777" w:rsidR="0064286F" w:rsidRPr="00230D1C" w:rsidRDefault="0064286F" w:rsidP="0064286F">
      <w:pPr>
        <w:rPr>
          <w:noProof/>
        </w:rPr>
      </w:pPr>
      <w:bookmarkStart w:id="3581" w:name="_Toc45273475"/>
      <w:bookmarkStart w:id="3582" w:name="_Toc51937203"/>
      <w:bookmarkStart w:id="3583" w:name="_Toc51938397"/>
    </w:p>
    <w:p w14:paraId="6FDE0159" w14:textId="77777777" w:rsidR="00DD48E9" w:rsidRPr="00230D1C" w:rsidRDefault="00DD48E9" w:rsidP="00DD48E9">
      <w:pPr>
        <w:pStyle w:val="Heading3"/>
        <w:rPr>
          <w:noProof/>
        </w:rPr>
      </w:pPr>
      <w:bookmarkStart w:id="3584" w:name="_Toc144197265"/>
      <w:bookmarkStart w:id="3585" w:name="_Toc144198909"/>
      <w:bookmarkStart w:id="3586" w:name="_Toc152620343"/>
      <w:r w:rsidRPr="00230D1C">
        <w:rPr>
          <w:noProof/>
        </w:rPr>
        <w:t>5.2.</w:t>
      </w:r>
      <w:r w:rsidRPr="00230D1C">
        <w:rPr>
          <w:noProof/>
          <w:lang w:eastAsia="ko-KR"/>
        </w:rPr>
        <w:t>48W6A20</w:t>
      </w:r>
      <w:r w:rsidRPr="00230D1C">
        <w:rPr>
          <w:noProof/>
        </w:rPr>
        <w:tab/>
        <w:t>/&lt;x&gt;/&lt;x&gt;/</w:t>
      </w:r>
      <w:r w:rsidRPr="00230D1C">
        <w:rPr>
          <w:noProof/>
          <w:lang w:eastAsia="ko-KR"/>
        </w:rPr>
        <w:t>OnNetwork/FunctionalAliasList/&lt;x&gt;/Entry/</w:t>
      </w:r>
      <w:r w:rsidRPr="00230D1C">
        <w:rPr>
          <w:noProof/>
          <w:lang w:eastAsia="ko-KR"/>
        </w:rPr>
        <w:br/>
        <w:t>LocationCriteriaForActivation</w:t>
      </w:r>
      <w:r w:rsidRPr="00230D1C">
        <w:rPr>
          <w:noProof/>
        </w:rPr>
        <w:t>/&lt;x&gt;</w:t>
      </w:r>
      <w:r w:rsidRPr="00230D1C">
        <w:rPr>
          <w:noProof/>
          <w:lang w:eastAsia="ko-KR"/>
        </w:rPr>
        <w:t>/</w:t>
      </w:r>
      <w:r w:rsidRPr="00230D1C">
        <w:rPr>
          <w:noProof/>
          <w:lang w:eastAsia="ko-KR"/>
        </w:rPr>
        <w:br/>
        <w:t>ExitSpecificArea/EllipsoidArcArea/Center</w:t>
      </w:r>
      <w:r w:rsidRPr="00230D1C">
        <w:rPr>
          <w:noProof/>
        </w:rPr>
        <w:t>/PointCoordinateType</w:t>
      </w:r>
      <w:r w:rsidRPr="00230D1C">
        <w:rPr>
          <w:noProof/>
          <w:lang w:eastAsia="ko-KR"/>
        </w:rPr>
        <w:t>/</w:t>
      </w:r>
      <w:r w:rsidRPr="00230D1C">
        <w:rPr>
          <w:noProof/>
          <w:lang w:eastAsia="ko-KR"/>
        </w:rPr>
        <w:br/>
        <w:t>Longitude</w:t>
      </w:r>
      <w:bookmarkEnd w:id="3584"/>
      <w:bookmarkEnd w:id="3585"/>
      <w:bookmarkEnd w:id="3586"/>
    </w:p>
    <w:bookmarkEnd w:id="3570"/>
    <w:bookmarkEnd w:id="3571"/>
    <w:bookmarkEnd w:id="3572"/>
    <w:bookmarkEnd w:id="3573"/>
    <w:bookmarkEnd w:id="3574"/>
    <w:bookmarkEnd w:id="3575"/>
    <w:bookmarkEnd w:id="3576"/>
    <w:bookmarkEnd w:id="3577"/>
    <w:bookmarkEnd w:id="3581"/>
    <w:bookmarkEnd w:id="3582"/>
    <w:bookmarkEnd w:id="3583"/>
    <w:p w14:paraId="32E6AA52" w14:textId="77777777" w:rsidR="0064286F" w:rsidRPr="00230D1C" w:rsidRDefault="0064286F" w:rsidP="0064286F">
      <w:pPr>
        <w:pStyle w:val="TH"/>
        <w:rPr>
          <w:noProof/>
        </w:rPr>
      </w:pPr>
      <w:r w:rsidRPr="00230D1C">
        <w:rPr>
          <w:noProof/>
        </w:rPr>
        <w:t>Table 5.2.48W6A20.1: /&lt;x&gt;/&lt;x&gt;/OnNetwork/FunctionalAliasList/&lt;x&gt;/Entry/</w:t>
      </w:r>
      <w:r w:rsidRPr="00230D1C">
        <w:rPr>
          <w:noProof/>
          <w:lang w:eastAsia="ko-KR"/>
        </w:rPr>
        <w:br/>
      </w:r>
      <w:r w:rsidRPr="00230D1C">
        <w:rPr>
          <w:noProof/>
        </w:rPr>
        <w:t>LocationCriteriaForActivation/&lt;x&gt;/ExitSpecificArea/EllipsoidArcArea/Center/PointCoordinateType/</w:t>
      </w:r>
      <w:r w:rsidRPr="00230D1C">
        <w:rPr>
          <w:noProof/>
          <w:lang w:eastAsia="ko-KR"/>
        </w:rPr>
        <w:br/>
      </w:r>
      <w:r w:rsidRPr="00230D1C">
        <w:rPr>
          <w:noProof/>
        </w:rPr>
        <w:t>Long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64286F" w:rsidRPr="00230D1C" w14:paraId="475B200E" w14:textId="77777777" w:rsidTr="00FA2FAA">
        <w:trPr>
          <w:cantSplit/>
          <w:trHeight w:hRule="exact" w:val="52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620E76D"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xitSpecificArea/EllipsoidArcArea/Center</w:t>
            </w:r>
            <w:r w:rsidRPr="00230D1C">
              <w:rPr>
                <w:noProof/>
              </w:rPr>
              <w:t>/PointCoordinateType</w:t>
            </w:r>
            <w:r w:rsidRPr="00230D1C">
              <w:rPr>
                <w:noProof/>
                <w:lang w:eastAsia="ko-KR"/>
              </w:rPr>
              <w:t>/</w:t>
            </w:r>
            <w:r w:rsidRPr="00230D1C">
              <w:rPr>
                <w:noProof/>
              </w:rPr>
              <w:t>L</w:t>
            </w:r>
            <w:r w:rsidRPr="00230D1C">
              <w:rPr>
                <w:noProof/>
                <w:lang w:eastAsia="ko-KR"/>
              </w:rPr>
              <w:t>ongitude</w:t>
            </w:r>
          </w:p>
        </w:tc>
      </w:tr>
      <w:tr w:rsidR="0064286F" w:rsidRPr="00230D1C" w14:paraId="77299D5D" w14:textId="77777777" w:rsidTr="00FA2FAA">
        <w:trPr>
          <w:cantSplit/>
          <w:trHeight w:hRule="exact" w:val="24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0DE9A2AA" w14:textId="77777777" w:rsidR="0064286F" w:rsidRPr="00230D1C" w:rsidRDefault="0064286F" w:rsidP="00FA2FAA">
            <w:pPr>
              <w:jc w:val="center"/>
              <w:rPr>
                <w:rFonts w:ascii="Arial" w:hAnsi="Arial" w:cs="Arial"/>
                <w:b/>
                <w:noProof/>
                <w:sz w:val="18"/>
                <w:szCs w:val="18"/>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12049C"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47BEFE"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770CD0"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3348AC"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3477E8C5" w14:textId="77777777" w:rsidR="0064286F" w:rsidRPr="00230D1C" w:rsidRDefault="0064286F" w:rsidP="00FA2FAA">
            <w:pPr>
              <w:jc w:val="center"/>
              <w:rPr>
                <w:rFonts w:ascii="Arial" w:hAnsi="Arial" w:cs="Arial"/>
                <w:b/>
                <w:noProof/>
                <w:sz w:val="18"/>
                <w:szCs w:val="18"/>
              </w:rPr>
            </w:pPr>
          </w:p>
        </w:tc>
      </w:tr>
      <w:tr w:rsidR="0064286F" w:rsidRPr="00230D1C" w14:paraId="0CCF7D3F" w14:textId="77777777" w:rsidTr="00FA2FAA">
        <w:trPr>
          <w:cantSplit/>
          <w:trHeight w:hRule="exact" w:val="28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1286E3C9" w14:textId="77777777" w:rsidR="0064286F" w:rsidRPr="00230D1C" w:rsidRDefault="0064286F" w:rsidP="00FA2FAA">
            <w:pPr>
              <w:jc w:val="center"/>
              <w:rPr>
                <w:b/>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DD582E"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8CC576"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801729"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054AD3"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13144CB5" w14:textId="77777777" w:rsidR="0064286F" w:rsidRPr="00230D1C" w:rsidRDefault="0064286F" w:rsidP="00FA2FAA">
            <w:pPr>
              <w:jc w:val="center"/>
              <w:rPr>
                <w:b/>
                <w:noProof/>
              </w:rPr>
            </w:pPr>
          </w:p>
        </w:tc>
      </w:tr>
      <w:tr w:rsidR="0064286F" w:rsidRPr="00230D1C" w14:paraId="7F8015AB" w14:textId="77777777" w:rsidTr="00FA2FAA">
        <w:trPr>
          <w:cantSplit/>
          <w:jc w:val="center"/>
        </w:trPr>
        <w:tc>
          <w:tcPr>
            <w:tcW w:w="689" w:type="dxa"/>
            <w:tcBorders>
              <w:top w:val="single" w:sz="4" w:space="0" w:color="FFFFFF"/>
              <w:left w:val="single" w:sz="4" w:space="0" w:color="FFFFFF"/>
              <w:bottom w:val="single" w:sz="4" w:space="0" w:color="FFFFFF"/>
              <w:right w:val="single" w:sz="4" w:space="0" w:color="FFFFFF"/>
            </w:tcBorders>
            <w:shd w:val="clear" w:color="auto" w:fill="auto"/>
          </w:tcPr>
          <w:p w14:paraId="0F0483ED" w14:textId="77777777" w:rsidR="0064286F" w:rsidRPr="00230D1C" w:rsidRDefault="0064286F" w:rsidP="00FA2FAA">
            <w:pPr>
              <w:jc w:val="center"/>
              <w:rPr>
                <w:b/>
                <w:noProof/>
              </w:rPr>
            </w:pPr>
          </w:p>
        </w:tc>
        <w:tc>
          <w:tcPr>
            <w:tcW w:w="895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B45CAC1" w14:textId="77777777" w:rsidR="0064286F" w:rsidRPr="00230D1C" w:rsidRDefault="0064286F" w:rsidP="00FA2FAA">
            <w:pPr>
              <w:rPr>
                <w:noProof/>
              </w:rPr>
            </w:pPr>
            <w:r w:rsidRPr="00230D1C">
              <w:rPr>
                <w:noProof/>
              </w:rPr>
              <w:t xml:space="preserve">This leaf node </w:t>
            </w:r>
            <w:r w:rsidRPr="00230D1C">
              <w:rPr>
                <w:noProof/>
                <w:lang w:eastAsia="ko-KR"/>
              </w:rPr>
              <w:t>contains the longitudinal coordinate of the center</w:t>
            </w:r>
            <w:r w:rsidRPr="00230D1C">
              <w:rPr>
                <w:noProof/>
              </w:rPr>
              <w:t>.</w:t>
            </w:r>
          </w:p>
        </w:tc>
      </w:tr>
    </w:tbl>
    <w:p w14:paraId="6FCC2CDE" w14:textId="77777777" w:rsidR="0064286F" w:rsidRPr="00230D1C" w:rsidRDefault="0064286F" w:rsidP="0064286F">
      <w:pPr>
        <w:rPr>
          <w:noProof/>
        </w:rPr>
      </w:pPr>
    </w:p>
    <w:p w14:paraId="06E22249"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0-16777215</w:t>
      </w:r>
    </w:p>
    <w:p w14:paraId="2C49F1B5" w14:textId="77777777" w:rsidR="00DD48E9" w:rsidRPr="00230D1C" w:rsidRDefault="00DD48E9" w:rsidP="00DD48E9">
      <w:pPr>
        <w:pStyle w:val="Heading3"/>
        <w:rPr>
          <w:noProof/>
        </w:rPr>
      </w:pPr>
      <w:bookmarkStart w:id="3587" w:name="_Toc144197266"/>
      <w:bookmarkStart w:id="3588" w:name="_Toc144198910"/>
      <w:bookmarkStart w:id="3589" w:name="_Toc152620344"/>
      <w:bookmarkStart w:id="3590" w:name="_Toc27507285"/>
      <w:bookmarkStart w:id="3591" w:name="_Toc27508151"/>
      <w:bookmarkStart w:id="3592" w:name="_Toc27509016"/>
      <w:bookmarkStart w:id="3593" w:name="_Toc27553146"/>
      <w:bookmarkStart w:id="3594" w:name="_Toc27554012"/>
      <w:bookmarkStart w:id="3595" w:name="_Toc27554879"/>
      <w:bookmarkStart w:id="3596" w:name="_Toc27555743"/>
      <w:bookmarkStart w:id="3597" w:name="_Toc36035943"/>
      <w:bookmarkStart w:id="3598" w:name="_Toc45273476"/>
      <w:bookmarkStart w:id="3599" w:name="_Toc51937204"/>
      <w:bookmarkStart w:id="3600" w:name="_Toc51938398"/>
      <w:r w:rsidRPr="00230D1C">
        <w:rPr>
          <w:noProof/>
        </w:rPr>
        <w:t>5.2.</w:t>
      </w:r>
      <w:r w:rsidRPr="00230D1C">
        <w:rPr>
          <w:noProof/>
          <w:lang w:eastAsia="ko-KR"/>
        </w:rPr>
        <w:t>48W6A21</w:t>
      </w:r>
      <w:r w:rsidRPr="00230D1C">
        <w:rPr>
          <w:noProof/>
        </w:rPr>
        <w:tab/>
        <w:t>/&lt;x&gt;/&lt;x&gt;/</w:t>
      </w:r>
      <w:r w:rsidRPr="00230D1C">
        <w:rPr>
          <w:noProof/>
          <w:lang w:eastAsia="ko-KR"/>
        </w:rPr>
        <w:t>OnNetwork/FunctionalAliasList/&lt;x&gt;/Entry/</w:t>
      </w:r>
      <w:r w:rsidRPr="00230D1C">
        <w:rPr>
          <w:noProof/>
          <w:lang w:eastAsia="ko-KR"/>
        </w:rPr>
        <w:br/>
        <w:t>LocationCriteriaForActivation</w:t>
      </w:r>
      <w:r w:rsidRPr="00230D1C">
        <w:rPr>
          <w:noProof/>
        </w:rPr>
        <w:t>/&lt;x&gt;</w:t>
      </w:r>
      <w:r w:rsidRPr="00230D1C">
        <w:rPr>
          <w:noProof/>
          <w:lang w:eastAsia="ko-KR"/>
        </w:rPr>
        <w:t>/</w:t>
      </w:r>
      <w:r w:rsidRPr="00230D1C">
        <w:rPr>
          <w:noProof/>
          <w:lang w:eastAsia="ko-KR"/>
        </w:rPr>
        <w:br/>
        <w:t>ExitSpecificArea/EllipsoidArcArea/Center</w:t>
      </w:r>
      <w:r w:rsidRPr="00230D1C">
        <w:rPr>
          <w:noProof/>
        </w:rPr>
        <w:t>/PointCoordinateType</w:t>
      </w:r>
      <w:r w:rsidRPr="00230D1C">
        <w:rPr>
          <w:noProof/>
          <w:lang w:eastAsia="ko-KR"/>
        </w:rPr>
        <w:t>/</w:t>
      </w:r>
      <w:r w:rsidRPr="00230D1C">
        <w:rPr>
          <w:noProof/>
          <w:lang w:eastAsia="ko-KR"/>
        </w:rPr>
        <w:br/>
        <w:t>Latitude</w:t>
      </w:r>
      <w:bookmarkEnd w:id="3587"/>
      <w:bookmarkEnd w:id="3588"/>
      <w:bookmarkEnd w:id="3589"/>
    </w:p>
    <w:bookmarkEnd w:id="3590"/>
    <w:bookmarkEnd w:id="3591"/>
    <w:bookmarkEnd w:id="3592"/>
    <w:bookmarkEnd w:id="3593"/>
    <w:bookmarkEnd w:id="3594"/>
    <w:bookmarkEnd w:id="3595"/>
    <w:bookmarkEnd w:id="3596"/>
    <w:bookmarkEnd w:id="3597"/>
    <w:bookmarkEnd w:id="3598"/>
    <w:bookmarkEnd w:id="3599"/>
    <w:bookmarkEnd w:id="3600"/>
    <w:p w14:paraId="2BCA8685" w14:textId="77777777" w:rsidR="0064286F" w:rsidRPr="00230D1C" w:rsidRDefault="0064286F" w:rsidP="0064286F">
      <w:pPr>
        <w:pStyle w:val="TH"/>
        <w:rPr>
          <w:noProof/>
        </w:rPr>
      </w:pPr>
      <w:r w:rsidRPr="00230D1C">
        <w:rPr>
          <w:noProof/>
        </w:rPr>
        <w:t>Table 5.2.48W6A21.1: /&lt;x&gt;/&lt;x&gt;/OnNetwork/FunctionalAliasList/&lt;x&gt;/Entry/</w:t>
      </w:r>
      <w:r w:rsidRPr="00230D1C">
        <w:rPr>
          <w:noProof/>
          <w:lang w:eastAsia="ko-KR"/>
        </w:rPr>
        <w:br/>
      </w:r>
      <w:r w:rsidRPr="00230D1C">
        <w:rPr>
          <w:noProof/>
        </w:rPr>
        <w:t>LocationCriteriaForActivation/&lt;x&gt;/ExitSpecificArea/EllipsoidArcArea/Center/PointCoordinateType/</w:t>
      </w:r>
      <w:r w:rsidRPr="00230D1C">
        <w:rPr>
          <w:noProof/>
          <w:lang w:eastAsia="ko-KR"/>
        </w:rPr>
        <w:br/>
      </w:r>
      <w:r w:rsidRPr="00230D1C">
        <w:rPr>
          <w:noProof/>
        </w:rPr>
        <w:t>Lat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64286F" w:rsidRPr="00230D1C" w14:paraId="32580854" w14:textId="77777777" w:rsidTr="00FA2FAA">
        <w:trPr>
          <w:cantSplit/>
          <w:trHeight w:hRule="exact" w:val="52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3976706"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xitSpecificArea/EllipsoidArcArea/Center</w:t>
            </w:r>
            <w:r w:rsidRPr="00230D1C">
              <w:rPr>
                <w:noProof/>
              </w:rPr>
              <w:t>/PointCoordinateType</w:t>
            </w:r>
            <w:r w:rsidRPr="00230D1C">
              <w:rPr>
                <w:noProof/>
                <w:lang w:eastAsia="ko-KR"/>
              </w:rPr>
              <w:t>/</w:t>
            </w:r>
            <w:r w:rsidRPr="00230D1C">
              <w:rPr>
                <w:noProof/>
              </w:rPr>
              <w:t>Latitude</w:t>
            </w:r>
          </w:p>
        </w:tc>
      </w:tr>
      <w:tr w:rsidR="0064286F" w:rsidRPr="00230D1C" w14:paraId="286702F1" w14:textId="77777777" w:rsidTr="00FA2FAA">
        <w:trPr>
          <w:cantSplit/>
          <w:trHeight w:hRule="exact" w:val="24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76444C5D" w14:textId="77777777" w:rsidR="0064286F" w:rsidRPr="00230D1C" w:rsidRDefault="0064286F" w:rsidP="00FA2FAA">
            <w:pPr>
              <w:jc w:val="center"/>
              <w:rPr>
                <w:rFonts w:ascii="Arial" w:hAnsi="Arial" w:cs="Arial"/>
                <w:b/>
                <w:noProof/>
                <w:sz w:val="18"/>
                <w:szCs w:val="18"/>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32816C"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9BECF7"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DEACAE"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9346E2"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7B13245D" w14:textId="77777777" w:rsidR="0064286F" w:rsidRPr="00230D1C" w:rsidRDefault="0064286F" w:rsidP="00FA2FAA">
            <w:pPr>
              <w:jc w:val="center"/>
              <w:rPr>
                <w:rFonts w:ascii="Arial" w:hAnsi="Arial" w:cs="Arial"/>
                <w:b/>
                <w:noProof/>
                <w:sz w:val="18"/>
                <w:szCs w:val="18"/>
              </w:rPr>
            </w:pPr>
          </w:p>
        </w:tc>
      </w:tr>
      <w:tr w:rsidR="0064286F" w:rsidRPr="00230D1C" w14:paraId="5D5EDBC0" w14:textId="77777777" w:rsidTr="00FA2FAA">
        <w:trPr>
          <w:cantSplit/>
          <w:trHeight w:hRule="exact" w:val="28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12E89478" w14:textId="77777777" w:rsidR="0064286F" w:rsidRPr="00230D1C" w:rsidRDefault="0064286F" w:rsidP="00FA2FAA">
            <w:pPr>
              <w:jc w:val="center"/>
              <w:rPr>
                <w:b/>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948CEB"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EEFE99"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A9E45C"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AA80C6"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7B1B321F" w14:textId="77777777" w:rsidR="0064286F" w:rsidRPr="00230D1C" w:rsidRDefault="0064286F" w:rsidP="00FA2FAA">
            <w:pPr>
              <w:jc w:val="center"/>
              <w:rPr>
                <w:b/>
                <w:noProof/>
              </w:rPr>
            </w:pPr>
          </w:p>
        </w:tc>
      </w:tr>
      <w:tr w:rsidR="0064286F" w:rsidRPr="00230D1C" w14:paraId="595B0C11" w14:textId="77777777" w:rsidTr="00FA2FAA">
        <w:trPr>
          <w:cantSplit/>
          <w:jc w:val="center"/>
        </w:trPr>
        <w:tc>
          <w:tcPr>
            <w:tcW w:w="689" w:type="dxa"/>
            <w:tcBorders>
              <w:top w:val="single" w:sz="4" w:space="0" w:color="FFFFFF"/>
              <w:left w:val="single" w:sz="4" w:space="0" w:color="FFFFFF"/>
              <w:bottom w:val="single" w:sz="4" w:space="0" w:color="FFFFFF"/>
              <w:right w:val="single" w:sz="4" w:space="0" w:color="FFFFFF"/>
            </w:tcBorders>
            <w:shd w:val="clear" w:color="auto" w:fill="auto"/>
          </w:tcPr>
          <w:p w14:paraId="1B2144C5" w14:textId="77777777" w:rsidR="0064286F" w:rsidRPr="00230D1C" w:rsidRDefault="0064286F" w:rsidP="00FA2FAA">
            <w:pPr>
              <w:jc w:val="center"/>
              <w:rPr>
                <w:b/>
                <w:noProof/>
              </w:rPr>
            </w:pPr>
          </w:p>
        </w:tc>
        <w:tc>
          <w:tcPr>
            <w:tcW w:w="895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658023F" w14:textId="77777777" w:rsidR="0064286F" w:rsidRPr="00230D1C" w:rsidRDefault="0064286F" w:rsidP="00FA2FAA">
            <w:pPr>
              <w:rPr>
                <w:noProof/>
              </w:rPr>
            </w:pPr>
            <w:r w:rsidRPr="00230D1C">
              <w:rPr>
                <w:noProof/>
              </w:rPr>
              <w:t xml:space="preserve">This leaf node </w:t>
            </w:r>
            <w:r w:rsidRPr="00230D1C">
              <w:rPr>
                <w:noProof/>
                <w:lang w:eastAsia="ko-KR"/>
              </w:rPr>
              <w:t>contains the latitudinal coordinate of the center</w:t>
            </w:r>
            <w:r w:rsidRPr="00230D1C">
              <w:rPr>
                <w:noProof/>
              </w:rPr>
              <w:t>.</w:t>
            </w:r>
          </w:p>
        </w:tc>
      </w:tr>
    </w:tbl>
    <w:p w14:paraId="14EAD892" w14:textId="77777777" w:rsidR="0064286F" w:rsidRPr="00230D1C" w:rsidRDefault="0064286F" w:rsidP="0064286F">
      <w:pPr>
        <w:rPr>
          <w:noProof/>
        </w:rPr>
      </w:pPr>
    </w:p>
    <w:p w14:paraId="10831E33"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0-16777215</w:t>
      </w:r>
    </w:p>
    <w:p w14:paraId="112A571B" w14:textId="77777777" w:rsidR="00DD48E9" w:rsidRPr="00230D1C" w:rsidRDefault="00DD48E9" w:rsidP="00DD48E9">
      <w:pPr>
        <w:pStyle w:val="Heading3"/>
        <w:rPr>
          <w:noProof/>
        </w:rPr>
      </w:pPr>
      <w:bookmarkStart w:id="3601" w:name="_Toc144197267"/>
      <w:bookmarkStart w:id="3602" w:name="_Toc144198911"/>
      <w:bookmarkStart w:id="3603" w:name="_Toc152620345"/>
      <w:bookmarkStart w:id="3604" w:name="_Toc27507286"/>
      <w:bookmarkStart w:id="3605" w:name="_Toc27508152"/>
      <w:bookmarkStart w:id="3606" w:name="_Toc27509017"/>
      <w:bookmarkStart w:id="3607" w:name="_Toc27553147"/>
      <w:bookmarkStart w:id="3608" w:name="_Toc27554013"/>
      <w:bookmarkStart w:id="3609" w:name="_Toc27554880"/>
      <w:bookmarkStart w:id="3610" w:name="_Toc27555744"/>
      <w:bookmarkStart w:id="3611" w:name="_Toc36035944"/>
      <w:bookmarkStart w:id="3612" w:name="_Toc45273477"/>
      <w:bookmarkStart w:id="3613" w:name="_Toc51937205"/>
      <w:bookmarkStart w:id="3614" w:name="_Toc51938399"/>
      <w:r w:rsidRPr="00230D1C">
        <w:rPr>
          <w:noProof/>
        </w:rPr>
        <w:t>5.2.</w:t>
      </w:r>
      <w:r w:rsidRPr="00230D1C">
        <w:rPr>
          <w:noProof/>
          <w:lang w:eastAsia="ko-KR"/>
        </w:rPr>
        <w:t>48W6A22</w:t>
      </w:r>
      <w:r w:rsidRPr="00230D1C">
        <w:rPr>
          <w:noProof/>
        </w:rPr>
        <w:tab/>
        <w:t>/&lt;x&gt;/&lt;x&gt;/</w:t>
      </w:r>
      <w:r w:rsidRPr="00230D1C">
        <w:rPr>
          <w:noProof/>
          <w:lang w:eastAsia="ko-KR"/>
        </w:rPr>
        <w:t>OnNetwork/FunctionalAliasList/&lt;x&gt;/Entry/</w:t>
      </w:r>
      <w:r w:rsidRPr="00230D1C">
        <w:rPr>
          <w:noProof/>
          <w:lang w:eastAsia="ko-KR"/>
        </w:rPr>
        <w:br/>
        <w:t>LocationCriteriaForActivation</w:t>
      </w:r>
      <w:r w:rsidRPr="00230D1C">
        <w:rPr>
          <w:noProof/>
        </w:rPr>
        <w:t>/&lt;x&gt;</w:t>
      </w:r>
      <w:r w:rsidRPr="00230D1C">
        <w:rPr>
          <w:noProof/>
          <w:lang w:eastAsia="ko-KR"/>
        </w:rPr>
        <w:t>/</w:t>
      </w:r>
      <w:r w:rsidRPr="00230D1C">
        <w:rPr>
          <w:noProof/>
          <w:lang w:eastAsia="ko-KR"/>
        </w:rPr>
        <w:br/>
        <w:t>ExitSpecificArea/EllipsoidArcArea/Radius</w:t>
      </w:r>
      <w:bookmarkEnd w:id="3601"/>
      <w:bookmarkEnd w:id="3602"/>
      <w:bookmarkEnd w:id="3603"/>
    </w:p>
    <w:bookmarkEnd w:id="3604"/>
    <w:bookmarkEnd w:id="3605"/>
    <w:bookmarkEnd w:id="3606"/>
    <w:bookmarkEnd w:id="3607"/>
    <w:bookmarkEnd w:id="3608"/>
    <w:bookmarkEnd w:id="3609"/>
    <w:bookmarkEnd w:id="3610"/>
    <w:bookmarkEnd w:id="3611"/>
    <w:bookmarkEnd w:id="3612"/>
    <w:bookmarkEnd w:id="3613"/>
    <w:bookmarkEnd w:id="3614"/>
    <w:p w14:paraId="205C72B7" w14:textId="77777777" w:rsidR="0064286F" w:rsidRPr="00230D1C" w:rsidRDefault="0064286F" w:rsidP="0064286F">
      <w:pPr>
        <w:pStyle w:val="TH"/>
        <w:rPr>
          <w:noProof/>
        </w:rPr>
      </w:pPr>
      <w:r w:rsidRPr="00230D1C">
        <w:rPr>
          <w:noProof/>
        </w:rPr>
        <w:t>Table 5.2.48W6A22.1: /&lt;x&gt;/&lt;x&gt;/OnNetwork/FunctionalAliasList/&lt;x&gt;/Entry/</w:t>
      </w:r>
      <w:r w:rsidRPr="00230D1C">
        <w:rPr>
          <w:noProof/>
          <w:lang w:eastAsia="ko-KR"/>
        </w:rPr>
        <w:br/>
      </w:r>
      <w:r w:rsidRPr="00230D1C">
        <w:rPr>
          <w:noProof/>
        </w:rPr>
        <w:t>LocationCriteriaForActivation/&lt;x&gt;/ExitSpecificArea/EllipsoidArcArea/Radiu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64286F" w:rsidRPr="00230D1C" w14:paraId="24212D8C" w14:textId="77777777" w:rsidTr="00FA2FAA">
        <w:trPr>
          <w:cantSplit/>
          <w:trHeight w:hRule="exact" w:val="52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5A98A09"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xitSpecificArea/EllipsoidArcArea/Radius</w:t>
            </w:r>
          </w:p>
        </w:tc>
      </w:tr>
      <w:tr w:rsidR="0064286F" w:rsidRPr="00230D1C" w14:paraId="539B2561" w14:textId="77777777" w:rsidTr="00FA2FAA">
        <w:trPr>
          <w:cantSplit/>
          <w:trHeight w:hRule="exact" w:val="24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27DD2921" w14:textId="77777777" w:rsidR="0064286F" w:rsidRPr="00230D1C" w:rsidRDefault="0064286F" w:rsidP="00FA2FAA">
            <w:pPr>
              <w:jc w:val="center"/>
              <w:rPr>
                <w:rFonts w:ascii="Arial" w:hAnsi="Arial" w:cs="Arial"/>
                <w:b/>
                <w:noProof/>
                <w:sz w:val="18"/>
                <w:szCs w:val="18"/>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7FA596"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005A16"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8CDBBB"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D65153"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74FAC66C" w14:textId="77777777" w:rsidR="0064286F" w:rsidRPr="00230D1C" w:rsidRDefault="0064286F" w:rsidP="00FA2FAA">
            <w:pPr>
              <w:jc w:val="center"/>
              <w:rPr>
                <w:rFonts w:ascii="Arial" w:hAnsi="Arial" w:cs="Arial"/>
                <w:b/>
                <w:noProof/>
                <w:sz w:val="18"/>
                <w:szCs w:val="18"/>
              </w:rPr>
            </w:pPr>
          </w:p>
        </w:tc>
      </w:tr>
      <w:tr w:rsidR="0064286F" w:rsidRPr="00230D1C" w14:paraId="2E1EF99C" w14:textId="77777777" w:rsidTr="00FA2FAA">
        <w:trPr>
          <w:cantSplit/>
          <w:trHeight w:hRule="exact" w:val="28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01F5D5BB" w14:textId="77777777" w:rsidR="0064286F" w:rsidRPr="00230D1C" w:rsidRDefault="0064286F" w:rsidP="00FA2FAA">
            <w:pPr>
              <w:jc w:val="center"/>
              <w:rPr>
                <w:b/>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151217"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63EE2C"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B4FB74"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1F7985"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668597D7" w14:textId="77777777" w:rsidR="0064286F" w:rsidRPr="00230D1C" w:rsidRDefault="0064286F" w:rsidP="00FA2FAA">
            <w:pPr>
              <w:jc w:val="center"/>
              <w:rPr>
                <w:b/>
                <w:noProof/>
              </w:rPr>
            </w:pPr>
          </w:p>
        </w:tc>
      </w:tr>
      <w:tr w:rsidR="0064286F" w:rsidRPr="00230D1C" w14:paraId="36BBDEBF" w14:textId="77777777" w:rsidTr="00FA2FAA">
        <w:trPr>
          <w:cantSplit/>
          <w:jc w:val="center"/>
        </w:trPr>
        <w:tc>
          <w:tcPr>
            <w:tcW w:w="689" w:type="dxa"/>
            <w:tcBorders>
              <w:top w:val="single" w:sz="4" w:space="0" w:color="FFFFFF"/>
              <w:left w:val="single" w:sz="4" w:space="0" w:color="FFFFFF"/>
              <w:bottom w:val="single" w:sz="4" w:space="0" w:color="FFFFFF"/>
              <w:right w:val="single" w:sz="4" w:space="0" w:color="FFFFFF"/>
            </w:tcBorders>
            <w:shd w:val="clear" w:color="auto" w:fill="auto"/>
          </w:tcPr>
          <w:p w14:paraId="755A9BBA" w14:textId="77777777" w:rsidR="0064286F" w:rsidRPr="00230D1C" w:rsidRDefault="0064286F" w:rsidP="00FA2FAA">
            <w:pPr>
              <w:jc w:val="center"/>
              <w:rPr>
                <w:b/>
                <w:noProof/>
              </w:rPr>
            </w:pPr>
          </w:p>
        </w:tc>
        <w:tc>
          <w:tcPr>
            <w:tcW w:w="895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0152868" w14:textId="77777777" w:rsidR="0064286F" w:rsidRPr="00230D1C" w:rsidRDefault="0064286F" w:rsidP="00FA2FAA">
            <w:pPr>
              <w:rPr>
                <w:noProof/>
              </w:rPr>
            </w:pPr>
            <w:r w:rsidRPr="00230D1C">
              <w:rPr>
                <w:noProof/>
              </w:rPr>
              <w:t xml:space="preserve">This leaf node </w:t>
            </w:r>
            <w:r w:rsidRPr="00230D1C">
              <w:rPr>
                <w:noProof/>
                <w:lang w:eastAsia="ko-KR"/>
              </w:rPr>
              <w:t xml:space="preserve">contains the radius of the </w:t>
            </w:r>
            <w:r w:rsidRPr="00230D1C">
              <w:rPr>
                <w:noProof/>
              </w:rPr>
              <w:t>ellipsoid arc.</w:t>
            </w:r>
          </w:p>
        </w:tc>
      </w:tr>
    </w:tbl>
    <w:p w14:paraId="605D0B5E" w14:textId="77777777" w:rsidR="0064286F" w:rsidRPr="00230D1C" w:rsidRDefault="0064286F" w:rsidP="0064286F">
      <w:pPr>
        <w:rPr>
          <w:noProof/>
        </w:rPr>
      </w:pPr>
    </w:p>
    <w:p w14:paraId="6C8A0803"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non-negative integer</w:t>
      </w:r>
    </w:p>
    <w:p w14:paraId="06624664" w14:textId="77777777" w:rsidR="00DD48E9" w:rsidRPr="00230D1C" w:rsidRDefault="00DD48E9" w:rsidP="00DD48E9">
      <w:pPr>
        <w:pStyle w:val="Heading3"/>
        <w:rPr>
          <w:noProof/>
        </w:rPr>
      </w:pPr>
      <w:bookmarkStart w:id="3615" w:name="_Toc144197268"/>
      <w:bookmarkStart w:id="3616" w:name="_Toc144198912"/>
      <w:bookmarkStart w:id="3617" w:name="_Toc152620346"/>
      <w:bookmarkStart w:id="3618" w:name="_Toc27507287"/>
      <w:bookmarkStart w:id="3619" w:name="_Toc27508153"/>
      <w:bookmarkStart w:id="3620" w:name="_Toc27509018"/>
      <w:bookmarkStart w:id="3621" w:name="_Toc27553148"/>
      <w:bookmarkStart w:id="3622" w:name="_Toc27554014"/>
      <w:bookmarkStart w:id="3623" w:name="_Toc27554881"/>
      <w:bookmarkStart w:id="3624" w:name="_Toc27555745"/>
      <w:bookmarkStart w:id="3625" w:name="_Toc36035945"/>
      <w:bookmarkStart w:id="3626" w:name="_Toc45273478"/>
      <w:bookmarkStart w:id="3627" w:name="_Toc51937206"/>
      <w:bookmarkStart w:id="3628" w:name="_Toc51938400"/>
      <w:r w:rsidRPr="00230D1C">
        <w:rPr>
          <w:noProof/>
        </w:rPr>
        <w:t>5.2.</w:t>
      </w:r>
      <w:r w:rsidRPr="00230D1C">
        <w:rPr>
          <w:noProof/>
          <w:lang w:eastAsia="ko-KR"/>
        </w:rPr>
        <w:t>48W6A23</w:t>
      </w:r>
      <w:r w:rsidRPr="00230D1C">
        <w:rPr>
          <w:noProof/>
        </w:rPr>
        <w:tab/>
        <w:t>/&lt;x&gt;/&lt;x&gt;/</w:t>
      </w:r>
      <w:r w:rsidRPr="00230D1C">
        <w:rPr>
          <w:noProof/>
          <w:lang w:eastAsia="ko-KR"/>
        </w:rPr>
        <w:t>OnNetwork/FunctionalAliasList/&lt;x&gt;/Entry/</w:t>
      </w:r>
      <w:r w:rsidRPr="00230D1C">
        <w:rPr>
          <w:noProof/>
          <w:lang w:eastAsia="ko-KR"/>
        </w:rPr>
        <w:br/>
        <w:t>LocationCriteriaForActivation</w:t>
      </w:r>
      <w:r w:rsidRPr="00230D1C">
        <w:rPr>
          <w:noProof/>
        </w:rPr>
        <w:t>/&lt;x&gt;</w:t>
      </w:r>
      <w:r w:rsidRPr="00230D1C">
        <w:rPr>
          <w:noProof/>
          <w:lang w:eastAsia="ko-KR"/>
        </w:rPr>
        <w:t>/</w:t>
      </w:r>
      <w:r w:rsidRPr="00230D1C">
        <w:rPr>
          <w:noProof/>
          <w:lang w:eastAsia="ko-KR"/>
        </w:rPr>
        <w:br/>
        <w:t>ExitSpecificArea/EllipsoidArcArea/OffsetAngle</w:t>
      </w:r>
      <w:bookmarkEnd w:id="3615"/>
      <w:bookmarkEnd w:id="3616"/>
      <w:bookmarkEnd w:id="3617"/>
    </w:p>
    <w:bookmarkEnd w:id="3618"/>
    <w:bookmarkEnd w:id="3619"/>
    <w:bookmarkEnd w:id="3620"/>
    <w:bookmarkEnd w:id="3621"/>
    <w:bookmarkEnd w:id="3622"/>
    <w:bookmarkEnd w:id="3623"/>
    <w:bookmarkEnd w:id="3624"/>
    <w:bookmarkEnd w:id="3625"/>
    <w:bookmarkEnd w:id="3626"/>
    <w:bookmarkEnd w:id="3627"/>
    <w:bookmarkEnd w:id="3628"/>
    <w:p w14:paraId="03332201" w14:textId="77777777" w:rsidR="0064286F" w:rsidRPr="00230D1C" w:rsidRDefault="0064286F" w:rsidP="0064286F">
      <w:pPr>
        <w:pStyle w:val="TH"/>
        <w:rPr>
          <w:noProof/>
        </w:rPr>
      </w:pPr>
      <w:r w:rsidRPr="00230D1C">
        <w:rPr>
          <w:noProof/>
        </w:rPr>
        <w:t>Table 5.2.48W6A23.1: /&lt;x&gt;/&lt;x&gt;/OnNetwork/FunctionalAliasList/&lt;x&gt;/Entry/</w:t>
      </w:r>
      <w:r w:rsidRPr="00230D1C">
        <w:rPr>
          <w:noProof/>
          <w:lang w:eastAsia="ko-KR"/>
        </w:rPr>
        <w:br/>
      </w:r>
      <w:r w:rsidRPr="00230D1C">
        <w:rPr>
          <w:noProof/>
        </w:rPr>
        <w:t>LocationCriteriaForActivation/&lt;x&gt;/ExitSpecificArea/EllipsoidArcArea/OffsetAng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64286F" w:rsidRPr="00230D1C" w14:paraId="7811337E" w14:textId="77777777" w:rsidTr="00FA2FAA">
        <w:trPr>
          <w:cantSplit/>
          <w:trHeight w:hRule="exact" w:val="52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BAC3244"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xitSpecificArea/EllipsoidArcArea/OffsetAngle</w:t>
            </w:r>
          </w:p>
        </w:tc>
      </w:tr>
      <w:tr w:rsidR="0064286F" w:rsidRPr="00230D1C" w14:paraId="55F2F760" w14:textId="77777777" w:rsidTr="00FA2FAA">
        <w:trPr>
          <w:cantSplit/>
          <w:trHeight w:hRule="exact" w:val="24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46F162FB" w14:textId="77777777" w:rsidR="0064286F" w:rsidRPr="00230D1C" w:rsidRDefault="0064286F" w:rsidP="00FA2FAA">
            <w:pPr>
              <w:jc w:val="center"/>
              <w:rPr>
                <w:rFonts w:ascii="Arial" w:hAnsi="Arial" w:cs="Arial"/>
                <w:b/>
                <w:noProof/>
                <w:sz w:val="18"/>
                <w:szCs w:val="18"/>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6F1AEA"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6853C9"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62F226"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F09B7D"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0E89C263" w14:textId="77777777" w:rsidR="0064286F" w:rsidRPr="00230D1C" w:rsidRDefault="0064286F" w:rsidP="00FA2FAA">
            <w:pPr>
              <w:jc w:val="center"/>
              <w:rPr>
                <w:rFonts w:ascii="Arial" w:hAnsi="Arial" w:cs="Arial"/>
                <w:b/>
                <w:noProof/>
                <w:sz w:val="18"/>
                <w:szCs w:val="18"/>
              </w:rPr>
            </w:pPr>
          </w:p>
        </w:tc>
      </w:tr>
      <w:tr w:rsidR="0064286F" w:rsidRPr="00230D1C" w14:paraId="5E2067D6" w14:textId="77777777" w:rsidTr="00FA2FAA">
        <w:trPr>
          <w:cantSplit/>
          <w:trHeight w:hRule="exact" w:val="28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65090C8B" w14:textId="77777777" w:rsidR="0064286F" w:rsidRPr="00230D1C" w:rsidRDefault="0064286F" w:rsidP="00FA2FAA">
            <w:pPr>
              <w:jc w:val="center"/>
              <w:rPr>
                <w:b/>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331534"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C12429"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95228C"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5B0CD4"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71081527" w14:textId="77777777" w:rsidR="0064286F" w:rsidRPr="00230D1C" w:rsidRDefault="0064286F" w:rsidP="00FA2FAA">
            <w:pPr>
              <w:jc w:val="center"/>
              <w:rPr>
                <w:b/>
                <w:noProof/>
              </w:rPr>
            </w:pPr>
          </w:p>
        </w:tc>
      </w:tr>
      <w:tr w:rsidR="0064286F" w:rsidRPr="00230D1C" w14:paraId="7373ECE5" w14:textId="77777777" w:rsidTr="00FA2FAA">
        <w:trPr>
          <w:cantSplit/>
          <w:jc w:val="center"/>
        </w:trPr>
        <w:tc>
          <w:tcPr>
            <w:tcW w:w="689" w:type="dxa"/>
            <w:tcBorders>
              <w:top w:val="single" w:sz="4" w:space="0" w:color="FFFFFF"/>
              <w:left w:val="single" w:sz="4" w:space="0" w:color="FFFFFF"/>
              <w:bottom w:val="single" w:sz="4" w:space="0" w:color="FFFFFF"/>
              <w:right w:val="single" w:sz="4" w:space="0" w:color="FFFFFF"/>
            </w:tcBorders>
            <w:shd w:val="clear" w:color="auto" w:fill="auto"/>
          </w:tcPr>
          <w:p w14:paraId="1C3C6186" w14:textId="77777777" w:rsidR="0064286F" w:rsidRPr="00230D1C" w:rsidRDefault="0064286F" w:rsidP="00FA2FAA">
            <w:pPr>
              <w:jc w:val="center"/>
              <w:rPr>
                <w:b/>
                <w:noProof/>
              </w:rPr>
            </w:pPr>
          </w:p>
        </w:tc>
        <w:tc>
          <w:tcPr>
            <w:tcW w:w="895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37610EB" w14:textId="77777777" w:rsidR="0064286F" w:rsidRPr="00230D1C" w:rsidRDefault="0064286F" w:rsidP="00FA2FAA">
            <w:pPr>
              <w:rPr>
                <w:noProof/>
              </w:rPr>
            </w:pPr>
            <w:r w:rsidRPr="00230D1C">
              <w:rPr>
                <w:noProof/>
              </w:rPr>
              <w:t xml:space="preserve">This leaf node </w:t>
            </w:r>
            <w:r w:rsidRPr="00230D1C">
              <w:rPr>
                <w:noProof/>
                <w:lang w:eastAsia="ko-KR"/>
              </w:rPr>
              <w:t xml:space="preserve">contains the offset angle of the </w:t>
            </w:r>
            <w:r w:rsidRPr="00230D1C">
              <w:rPr>
                <w:noProof/>
              </w:rPr>
              <w:t>ellipsoid arc.</w:t>
            </w:r>
          </w:p>
        </w:tc>
      </w:tr>
    </w:tbl>
    <w:p w14:paraId="4154121D" w14:textId="77777777" w:rsidR="0064286F" w:rsidRPr="00230D1C" w:rsidRDefault="0064286F" w:rsidP="0064286F">
      <w:pPr>
        <w:rPr>
          <w:noProof/>
        </w:rPr>
      </w:pPr>
    </w:p>
    <w:p w14:paraId="5147C55D"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0-255</w:t>
      </w:r>
    </w:p>
    <w:p w14:paraId="496B7107" w14:textId="77777777" w:rsidR="00DD48E9" w:rsidRPr="00230D1C" w:rsidRDefault="00DD48E9" w:rsidP="00DD48E9">
      <w:pPr>
        <w:pStyle w:val="Heading3"/>
        <w:rPr>
          <w:noProof/>
        </w:rPr>
      </w:pPr>
      <w:bookmarkStart w:id="3629" w:name="_Toc144197269"/>
      <w:bookmarkStart w:id="3630" w:name="_Toc144198913"/>
      <w:bookmarkStart w:id="3631" w:name="_Toc152620347"/>
      <w:bookmarkStart w:id="3632" w:name="_Toc27507288"/>
      <w:bookmarkStart w:id="3633" w:name="_Toc27508154"/>
      <w:bookmarkStart w:id="3634" w:name="_Toc27509019"/>
      <w:bookmarkStart w:id="3635" w:name="_Toc27553149"/>
      <w:bookmarkStart w:id="3636" w:name="_Toc27554015"/>
      <w:bookmarkStart w:id="3637" w:name="_Toc27554882"/>
      <w:bookmarkStart w:id="3638" w:name="_Toc27555746"/>
      <w:bookmarkStart w:id="3639" w:name="_Toc36035946"/>
      <w:bookmarkStart w:id="3640" w:name="_Toc45273479"/>
      <w:bookmarkStart w:id="3641" w:name="_Toc51937207"/>
      <w:bookmarkStart w:id="3642" w:name="_Toc51938401"/>
      <w:r w:rsidRPr="00230D1C">
        <w:rPr>
          <w:noProof/>
        </w:rPr>
        <w:t>5.2.</w:t>
      </w:r>
      <w:r w:rsidRPr="00230D1C">
        <w:rPr>
          <w:noProof/>
          <w:lang w:eastAsia="ko-KR"/>
        </w:rPr>
        <w:t>48W6A24</w:t>
      </w:r>
      <w:r w:rsidRPr="00230D1C">
        <w:rPr>
          <w:noProof/>
        </w:rPr>
        <w:tab/>
        <w:t>/&lt;x&gt;/&lt;x&gt;/</w:t>
      </w:r>
      <w:r w:rsidRPr="00230D1C">
        <w:rPr>
          <w:noProof/>
          <w:lang w:eastAsia="ko-KR"/>
        </w:rPr>
        <w:t>OnNetwork/FunctionalAliasList/&lt;x&gt;/Entry/</w:t>
      </w:r>
      <w:r w:rsidRPr="00230D1C">
        <w:rPr>
          <w:noProof/>
          <w:lang w:eastAsia="ko-KR"/>
        </w:rPr>
        <w:br/>
        <w:t>LocationCriteriaForActivation</w:t>
      </w:r>
      <w:r w:rsidRPr="00230D1C">
        <w:rPr>
          <w:noProof/>
        </w:rPr>
        <w:t>/&lt;x&gt;</w:t>
      </w:r>
      <w:r w:rsidRPr="00230D1C">
        <w:rPr>
          <w:noProof/>
          <w:lang w:eastAsia="ko-KR"/>
        </w:rPr>
        <w:t>/</w:t>
      </w:r>
      <w:r w:rsidRPr="00230D1C">
        <w:rPr>
          <w:noProof/>
          <w:lang w:eastAsia="ko-KR"/>
        </w:rPr>
        <w:br/>
        <w:t>ExitSpecificArea/EllipsoidArcArea/IncludedAngle</w:t>
      </w:r>
      <w:bookmarkEnd w:id="3629"/>
      <w:bookmarkEnd w:id="3630"/>
      <w:bookmarkEnd w:id="3631"/>
    </w:p>
    <w:bookmarkEnd w:id="3632"/>
    <w:bookmarkEnd w:id="3633"/>
    <w:bookmarkEnd w:id="3634"/>
    <w:bookmarkEnd w:id="3635"/>
    <w:bookmarkEnd w:id="3636"/>
    <w:bookmarkEnd w:id="3637"/>
    <w:bookmarkEnd w:id="3638"/>
    <w:bookmarkEnd w:id="3639"/>
    <w:bookmarkEnd w:id="3640"/>
    <w:bookmarkEnd w:id="3641"/>
    <w:bookmarkEnd w:id="3642"/>
    <w:p w14:paraId="39DBF721" w14:textId="77777777" w:rsidR="0064286F" w:rsidRPr="00230D1C" w:rsidRDefault="0064286F" w:rsidP="0064286F">
      <w:pPr>
        <w:pStyle w:val="TH"/>
        <w:rPr>
          <w:noProof/>
        </w:rPr>
      </w:pPr>
      <w:r w:rsidRPr="00230D1C">
        <w:rPr>
          <w:noProof/>
        </w:rPr>
        <w:t>Table 5.2.48W6A24.1: /&lt;x&gt;/&lt;x&gt;/OnNetwork/FunctionalAliasList/&lt;x&gt;/Entry/</w:t>
      </w:r>
      <w:r w:rsidRPr="00230D1C">
        <w:rPr>
          <w:noProof/>
          <w:lang w:eastAsia="ko-KR"/>
        </w:rPr>
        <w:br/>
      </w:r>
      <w:r w:rsidRPr="00230D1C">
        <w:rPr>
          <w:noProof/>
        </w:rPr>
        <w:t>LocationCriteriaForActivation/&lt;x&gt;/ExitSpecificArea/EllipsoidArcArea/IncludedAng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64286F" w:rsidRPr="00230D1C" w14:paraId="3014AD5B" w14:textId="77777777" w:rsidTr="00FA2FAA">
        <w:trPr>
          <w:cantSplit/>
          <w:trHeight w:hRule="exact" w:val="52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6A481CF"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xitSpecificArea/EllipsoidArcArea/IncludedAngle</w:t>
            </w:r>
          </w:p>
        </w:tc>
      </w:tr>
      <w:tr w:rsidR="0064286F" w:rsidRPr="00230D1C" w14:paraId="58AA4B4C" w14:textId="77777777" w:rsidTr="00FA2FAA">
        <w:trPr>
          <w:cantSplit/>
          <w:trHeight w:hRule="exact" w:val="24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244B36A8" w14:textId="77777777" w:rsidR="0064286F" w:rsidRPr="00230D1C" w:rsidRDefault="0064286F" w:rsidP="00FA2FAA">
            <w:pPr>
              <w:jc w:val="center"/>
              <w:rPr>
                <w:rFonts w:ascii="Arial" w:hAnsi="Arial" w:cs="Arial"/>
                <w:b/>
                <w:noProof/>
                <w:sz w:val="18"/>
                <w:szCs w:val="18"/>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7C8027"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4D500D"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04F48B"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26289B"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23F066F3" w14:textId="77777777" w:rsidR="0064286F" w:rsidRPr="00230D1C" w:rsidRDefault="0064286F" w:rsidP="00FA2FAA">
            <w:pPr>
              <w:jc w:val="center"/>
              <w:rPr>
                <w:rFonts w:ascii="Arial" w:hAnsi="Arial" w:cs="Arial"/>
                <w:b/>
                <w:noProof/>
                <w:sz w:val="18"/>
                <w:szCs w:val="18"/>
              </w:rPr>
            </w:pPr>
          </w:p>
        </w:tc>
      </w:tr>
      <w:tr w:rsidR="0064286F" w:rsidRPr="00230D1C" w14:paraId="5DADB3DD" w14:textId="77777777" w:rsidTr="00FA2FAA">
        <w:trPr>
          <w:cantSplit/>
          <w:trHeight w:hRule="exact" w:val="28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18178657" w14:textId="77777777" w:rsidR="0064286F" w:rsidRPr="00230D1C" w:rsidRDefault="0064286F" w:rsidP="00FA2FAA">
            <w:pPr>
              <w:jc w:val="center"/>
              <w:rPr>
                <w:b/>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898860"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41C3BD"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FEDC9C"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623A4B"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08631F20" w14:textId="77777777" w:rsidR="0064286F" w:rsidRPr="00230D1C" w:rsidRDefault="0064286F" w:rsidP="00FA2FAA">
            <w:pPr>
              <w:jc w:val="center"/>
              <w:rPr>
                <w:b/>
                <w:noProof/>
              </w:rPr>
            </w:pPr>
          </w:p>
        </w:tc>
      </w:tr>
      <w:tr w:rsidR="0064286F" w:rsidRPr="00230D1C" w14:paraId="2B00CFA9" w14:textId="77777777" w:rsidTr="00FA2FAA">
        <w:trPr>
          <w:cantSplit/>
          <w:jc w:val="center"/>
        </w:trPr>
        <w:tc>
          <w:tcPr>
            <w:tcW w:w="689" w:type="dxa"/>
            <w:tcBorders>
              <w:top w:val="single" w:sz="4" w:space="0" w:color="FFFFFF"/>
              <w:left w:val="single" w:sz="4" w:space="0" w:color="FFFFFF"/>
              <w:bottom w:val="single" w:sz="4" w:space="0" w:color="FFFFFF"/>
              <w:right w:val="single" w:sz="4" w:space="0" w:color="FFFFFF"/>
            </w:tcBorders>
            <w:shd w:val="clear" w:color="auto" w:fill="auto"/>
          </w:tcPr>
          <w:p w14:paraId="6BDA09B0" w14:textId="77777777" w:rsidR="0064286F" w:rsidRPr="00230D1C" w:rsidRDefault="0064286F" w:rsidP="00FA2FAA">
            <w:pPr>
              <w:jc w:val="center"/>
              <w:rPr>
                <w:b/>
                <w:noProof/>
              </w:rPr>
            </w:pPr>
          </w:p>
        </w:tc>
        <w:tc>
          <w:tcPr>
            <w:tcW w:w="895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6B28E10" w14:textId="77777777" w:rsidR="0064286F" w:rsidRPr="00230D1C" w:rsidRDefault="0064286F" w:rsidP="00FA2FAA">
            <w:pPr>
              <w:rPr>
                <w:noProof/>
              </w:rPr>
            </w:pPr>
            <w:r w:rsidRPr="00230D1C">
              <w:rPr>
                <w:noProof/>
              </w:rPr>
              <w:t xml:space="preserve">This leaf node </w:t>
            </w:r>
            <w:r w:rsidRPr="00230D1C">
              <w:rPr>
                <w:noProof/>
                <w:lang w:eastAsia="ko-KR"/>
              </w:rPr>
              <w:t xml:space="preserve">contains the included angle of the </w:t>
            </w:r>
            <w:r w:rsidRPr="00230D1C">
              <w:rPr>
                <w:noProof/>
              </w:rPr>
              <w:t>ellipsoid arc.</w:t>
            </w:r>
          </w:p>
        </w:tc>
      </w:tr>
    </w:tbl>
    <w:p w14:paraId="592B43AF" w14:textId="77777777" w:rsidR="0064286F" w:rsidRPr="00230D1C" w:rsidRDefault="0064286F" w:rsidP="0064286F">
      <w:pPr>
        <w:rPr>
          <w:noProof/>
        </w:rPr>
      </w:pPr>
    </w:p>
    <w:p w14:paraId="6BD080BD"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0-255</w:t>
      </w:r>
    </w:p>
    <w:p w14:paraId="38E7CFA4" w14:textId="77777777" w:rsidR="0064286F" w:rsidRPr="00230D1C" w:rsidRDefault="0064286F" w:rsidP="0064286F">
      <w:pPr>
        <w:pStyle w:val="Heading3"/>
        <w:rPr>
          <w:noProof/>
        </w:rPr>
      </w:pPr>
      <w:bookmarkStart w:id="3643" w:name="_Toc40448404"/>
      <w:bookmarkStart w:id="3644" w:name="_Toc45273480"/>
      <w:bookmarkStart w:id="3645" w:name="_Toc51937208"/>
      <w:bookmarkStart w:id="3646" w:name="_Toc51938402"/>
      <w:bookmarkStart w:id="3647" w:name="_Toc144197270"/>
      <w:bookmarkStart w:id="3648" w:name="_Toc144198914"/>
      <w:bookmarkStart w:id="3649" w:name="_Toc152620348"/>
      <w:bookmarkStart w:id="3650" w:name="_Toc27507289"/>
      <w:bookmarkStart w:id="3651" w:name="_Toc27508155"/>
      <w:bookmarkStart w:id="3652" w:name="_Toc27509020"/>
      <w:bookmarkStart w:id="3653" w:name="_Toc27553150"/>
      <w:bookmarkStart w:id="3654" w:name="_Toc27554016"/>
      <w:bookmarkStart w:id="3655" w:name="_Toc27554883"/>
      <w:bookmarkStart w:id="3656" w:name="_Toc27555747"/>
      <w:bookmarkStart w:id="3657" w:name="_Toc36035947"/>
      <w:r w:rsidRPr="00230D1C">
        <w:rPr>
          <w:noProof/>
        </w:rPr>
        <w:t>5.2.</w:t>
      </w:r>
      <w:r w:rsidRPr="00230D1C">
        <w:rPr>
          <w:noProof/>
          <w:lang w:eastAsia="ko-KR"/>
        </w:rPr>
        <w:t>48W6A24A</w:t>
      </w:r>
      <w:r w:rsidRPr="00230D1C">
        <w:rPr>
          <w:noProof/>
        </w:rPr>
        <w:tab/>
        <w:t>/&lt;x&gt;/&lt;x&gt;/OnNetwork/FunctionalAliasList/&lt;x&gt;/Entry/</w:t>
      </w:r>
      <w:r w:rsidRPr="00230D1C">
        <w:rPr>
          <w:noProof/>
        </w:rPr>
        <w:br/>
        <w:t>LocationCriteriaForActivation/&lt;x&gt;/ExitSpecificArea/Speed</w:t>
      </w:r>
      <w:bookmarkEnd w:id="3643"/>
      <w:bookmarkEnd w:id="3644"/>
      <w:bookmarkEnd w:id="3645"/>
      <w:bookmarkEnd w:id="3646"/>
      <w:bookmarkEnd w:id="3647"/>
      <w:bookmarkEnd w:id="3648"/>
      <w:bookmarkEnd w:id="3649"/>
    </w:p>
    <w:p w14:paraId="30159F85" w14:textId="77777777" w:rsidR="0064286F" w:rsidRPr="00230D1C" w:rsidRDefault="0064286F" w:rsidP="0064286F">
      <w:pPr>
        <w:pStyle w:val="TH"/>
        <w:rPr>
          <w:noProof/>
        </w:rPr>
      </w:pPr>
      <w:r w:rsidRPr="00230D1C">
        <w:rPr>
          <w:noProof/>
        </w:rPr>
        <w:t>Table 5.2.</w:t>
      </w:r>
      <w:r w:rsidRPr="00230D1C">
        <w:rPr>
          <w:noProof/>
          <w:lang w:eastAsia="ko-KR"/>
        </w:rPr>
        <w:t>48W6A24A</w:t>
      </w:r>
      <w:r w:rsidRPr="00230D1C">
        <w:rPr>
          <w:noProof/>
        </w:rPr>
        <w:t>.1: /&lt;x&gt;/&lt;x&gt;/OnNetwork/FunctionalAliasList/&lt;x&gt;/Entry/</w:t>
      </w:r>
      <w:r w:rsidRPr="00230D1C">
        <w:rPr>
          <w:noProof/>
          <w:lang w:eastAsia="ko-KR"/>
        </w:rPr>
        <w:br/>
      </w:r>
      <w:r w:rsidRPr="00230D1C">
        <w:rPr>
          <w:noProof/>
        </w:rPr>
        <w:t>LocationCriteriaForActivation/&lt;x&gt;/ExitSpecificArea/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4"/>
        <w:gridCol w:w="1932"/>
        <w:gridCol w:w="1927"/>
        <w:gridCol w:w="1872"/>
        <w:gridCol w:w="1888"/>
        <w:gridCol w:w="1272"/>
        <w:gridCol w:w="54"/>
      </w:tblGrid>
      <w:tr w:rsidR="0064286F" w:rsidRPr="00230D1C" w14:paraId="29C68933"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48957C18" w14:textId="77777777" w:rsidR="0064286F" w:rsidRPr="00230D1C" w:rsidRDefault="0064286F" w:rsidP="00FA2FAA">
            <w:pPr>
              <w:rPr>
                <w:noProof/>
              </w:rPr>
            </w:pPr>
            <w:r w:rsidRPr="00230D1C">
              <w:rPr>
                <w:noProof/>
              </w:rPr>
              <w:t>&lt;x&gt;/OnNetwork/FunctionalAliasList/&lt;x&gt;/Entry/LocationCriteriaForActivation/&lt;x&gt;/ExitSpecificArea/Speed</w:t>
            </w:r>
          </w:p>
        </w:tc>
      </w:tr>
      <w:tr w:rsidR="0064286F" w:rsidRPr="00230D1C" w14:paraId="59789B37" w14:textId="77777777" w:rsidTr="00FA2FAA">
        <w:trPr>
          <w:gridAfter w:val="1"/>
          <w:wAfter w:w="54" w:type="dxa"/>
          <w:cantSplit/>
          <w:trHeight w:hRule="exact" w:val="240"/>
          <w:jc w:val="center"/>
        </w:trPr>
        <w:tc>
          <w:tcPr>
            <w:tcW w:w="694" w:type="dxa"/>
            <w:tcBorders>
              <w:top w:val="single" w:sz="4" w:space="0" w:color="FFFFFF"/>
              <w:left w:val="single" w:sz="4" w:space="0" w:color="FFFFFF"/>
              <w:bottom w:val="single" w:sz="4" w:space="0" w:color="FFFFFF"/>
              <w:right w:val="single" w:sz="4" w:space="0" w:color="000000"/>
            </w:tcBorders>
            <w:shd w:val="clear" w:color="auto" w:fill="auto"/>
          </w:tcPr>
          <w:p w14:paraId="408A3342" w14:textId="77777777" w:rsidR="0064286F" w:rsidRPr="00230D1C" w:rsidRDefault="0064286F" w:rsidP="00FA2FAA">
            <w:pPr>
              <w:jc w:val="center"/>
              <w:rPr>
                <w:rFonts w:ascii="Arial" w:hAnsi="Arial" w:cs="Arial"/>
                <w:b/>
                <w:noProof/>
                <w:sz w:val="18"/>
                <w:szCs w:val="18"/>
              </w:rPr>
            </w:pPr>
          </w:p>
        </w:tc>
        <w:tc>
          <w:tcPr>
            <w:tcW w:w="19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DD3AA1" w14:textId="77777777" w:rsidR="0064286F" w:rsidRPr="00230D1C" w:rsidRDefault="0064286F" w:rsidP="00FA2FAA">
            <w:pPr>
              <w:pStyle w:val="TAC"/>
              <w:rPr>
                <w:noProof/>
              </w:rPr>
            </w:pPr>
            <w:r w:rsidRPr="00230D1C">
              <w:rPr>
                <w:noProof/>
              </w:rPr>
              <w:t>Status</w:t>
            </w:r>
          </w:p>
        </w:tc>
        <w:tc>
          <w:tcPr>
            <w:tcW w:w="19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1EE930" w14:textId="77777777" w:rsidR="0064286F" w:rsidRPr="00230D1C" w:rsidRDefault="0064286F" w:rsidP="00FA2FAA">
            <w:pPr>
              <w:pStyle w:val="TAC"/>
              <w:rPr>
                <w:noProof/>
              </w:rPr>
            </w:pPr>
            <w:r w:rsidRPr="00230D1C">
              <w:rPr>
                <w:noProof/>
              </w:rPr>
              <w:t>Occurrence</w:t>
            </w:r>
          </w:p>
        </w:tc>
        <w:tc>
          <w:tcPr>
            <w:tcW w:w="18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E4A0D7" w14:textId="77777777" w:rsidR="0064286F" w:rsidRPr="00230D1C" w:rsidRDefault="0064286F" w:rsidP="00FA2FAA">
            <w:pPr>
              <w:pStyle w:val="TAC"/>
              <w:rPr>
                <w:noProof/>
              </w:rPr>
            </w:pPr>
            <w:r w:rsidRPr="00230D1C">
              <w:rPr>
                <w:noProof/>
              </w:rPr>
              <w:t>Format</w:t>
            </w:r>
          </w:p>
        </w:tc>
        <w:tc>
          <w:tcPr>
            <w:tcW w:w="18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FB401B" w14:textId="77777777" w:rsidR="0064286F" w:rsidRPr="00230D1C" w:rsidRDefault="0064286F" w:rsidP="00FA2FAA">
            <w:pPr>
              <w:pStyle w:val="TAC"/>
              <w:rPr>
                <w:noProof/>
              </w:rPr>
            </w:pPr>
            <w:r w:rsidRPr="00230D1C">
              <w:rPr>
                <w:noProof/>
              </w:rPr>
              <w:t>Min. Access Types</w:t>
            </w:r>
          </w:p>
        </w:tc>
        <w:tc>
          <w:tcPr>
            <w:tcW w:w="1272" w:type="dxa"/>
            <w:tcBorders>
              <w:top w:val="single" w:sz="4" w:space="0" w:color="FFFFFF"/>
              <w:left w:val="single" w:sz="4" w:space="0" w:color="000000"/>
              <w:bottom w:val="single" w:sz="4" w:space="0" w:color="FFFFFF"/>
              <w:right w:val="single" w:sz="4" w:space="0" w:color="FFFFFF"/>
            </w:tcBorders>
            <w:shd w:val="clear" w:color="auto" w:fill="auto"/>
          </w:tcPr>
          <w:p w14:paraId="00D72A26" w14:textId="77777777" w:rsidR="0064286F" w:rsidRPr="00230D1C" w:rsidRDefault="0064286F" w:rsidP="00FA2FAA">
            <w:pPr>
              <w:jc w:val="center"/>
              <w:rPr>
                <w:rFonts w:ascii="Arial" w:hAnsi="Arial" w:cs="Arial"/>
                <w:b/>
                <w:noProof/>
                <w:sz w:val="18"/>
                <w:szCs w:val="18"/>
              </w:rPr>
            </w:pPr>
          </w:p>
        </w:tc>
      </w:tr>
      <w:tr w:rsidR="0064286F" w:rsidRPr="00230D1C" w14:paraId="4CD25A96" w14:textId="77777777" w:rsidTr="00FA2FAA">
        <w:trPr>
          <w:gridAfter w:val="1"/>
          <w:wAfter w:w="54" w:type="dxa"/>
          <w:cantSplit/>
          <w:trHeight w:hRule="exact" w:val="280"/>
          <w:jc w:val="center"/>
        </w:trPr>
        <w:tc>
          <w:tcPr>
            <w:tcW w:w="694" w:type="dxa"/>
            <w:tcBorders>
              <w:top w:val="single" w:sz="4" w:space="0" w:color="FFFFFF"/>
              <w:left w:val="single" w:sz="4" w:space="0" w:color="FFFFFF"/>
              <w:bottom w:val="single" w:sz="4" w:space="0" w:color="FFFFFF"/>
              <w:right w:val="single" w:sz="4" w:space="0" w:color="000000"/>
            </w:tcBorders>
            <w:shd w:val="clear" w:color="auto" w:fill="auto"/>
          </w:tcPr>
          <w:p w14:paraId="02E77BA8" w14:textId="77777777" w:rsidR="0064286F" w:rsidRPr="00230D1C" w:rsidRDefault="0064286F" w:rsidP="00FA2FAA">
            <w:pPr>
              <w:jc w:val="center"/>
              <w:rPr>
                <w:b/>
                <w:noProof/>
              </w:rPr>
            </w:pPr>
          </w:p>
        </w:tc>
        <w:tc>
          <w:tcPr>
            <w:tcW w:w="19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7F7F7A" w14:textId="77777777" w:rsidR="0064286F" w:rsidRPr="00230D1C" w:rsidRDefault="0064286F" w:rsidP="00FA2FAA">
            <w:pPr>
              <w:pStyle w:val="TAC"/>
              <w:rPr>
                <w:noProof/>
              </w:rPr>
            </w:pPr>
            <w:r w:rsidRPr="00230D1C">
              <w:rPr>
                <w:noProof/>
              </w:rPr>
              <w:t>Optional</w:t>
            </w:r>
          </w:p>
        </w:tc>
        <w:tc>
          <w:tcPr>
            <w:tcW w:w="19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4A1B95" w14:textId="77777777" w:rsidR="0064286F" w:rsidRPr="00230D1C" w:rsidRDefault="0064286F" w:rsidP="00FA2FAA">
            <w:pPr>
              <w:pStyle w:val="TAC"/>
              <w:rPr>
                <w:noProof/>
              </w:rPr>
            </w:pPr>
            <w:r w:rsidRPr="00230D1C">
              <w:rPr>
                <w:noProof/>
              </w:rPr>
              <w:t>One</w:t>
            </w:r>
          </w:p>
        </w:tc>
        <w:tc>
          <w:tcPr>
            <w:tcW w:w="18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10C656" w14:textId="77777777" w:rsidR="0064286F" w:rsidRPr="00230D1C" w:rsidRDefault="0064286F" w:rsidP="00FA2FAA">
            <w:pPr>
              <w:pStyle w:val="TAC"/>
              <w:rPr>
                <w:noProof/>
              </w:rPr>
            </w:pPr>
            <w:r w:rsidRPr="00230D1C">
              <w:rPr>
                <w:noProof/>
              </w:rPr>
              <w:t>node</w:t>
            </w:r>
          </w:p>
        </w:tc>
        <w:tc>
          <w:tcPr>
            <w:tcW w:w="18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95AA10" w14:textId="77777777" w:rsidR="0064286F" w:rsidRPr="00230D1C" w:rsidRDefault="0064286F" w:rsidP="00FA2FAA">
            <w:pPr>
              <w:pStyle w:val="TAC"/>
              <w:rPr>
                <w:noProof/>
              </w:rPr>
            </w:pPr>
            <w:r w:rsidRPr="00230D1C">
              <w:rPr>
                <w:noProof/>
              </w:rPr>
              <w:t>Get, Replace</w:t>
            </w:r>
          </w:p>
        </w:tc>
        <w:tc>
          <w:tcPr>
            <w:tcW w:w="1272" w:type="dxa"/>
            <w:tcBorders>
              <w:top w:val="single" w:sz="4" w:space="0" w:color="FFFFFF"/>
              <w:left w:val="single" w:sz="4" w:space="0" w:color="000000"/>
              <w:bottom w:val="single" w:sz="4" w:space="0" w:color="FFFFFF"/>
              <w:right w:val="single" w:sz="4" w:space="0" w:color="FFFFFF"/>
            </w:tcBorders>
            <w:shd w:val="clear" w:color="auto" w:fill="auto"/>
          </w:tcPr>
          <w:p w14:paraId="77A9EC12" w14:textId="77777777" w:rsidR="0064286F" w:rsidRPr="00230D1C" w:rsidRDefault="0064286F" w:rsidP="00FA2FAA">
            <w:pPr>
              <w:jc w:val="center"/>
              <w:rPr>
                <w:b/>
                <w:noProof/>
              </w:rPr>
            </w:pPr>
          </w:p>
        </w:tc>
      </w:tr>
      <w:tr w:rsidR="0064286F" w:rsidRPr="00230D1C" w14:paraId="50C4628C" w14:textId="77777777" w:rsidTr="00FA2FAA">
        <w:trPr>
          <w:gridAfter w:val="1"/>
          <w:wAfter w:w="54" w:type="dxa"/>
          <w:cantSplit/>
          <w:jc w:val="center"/>
        </w:trPr>
        <w:tc>
          <w:tcPr>
            <w:tcW w:w="694" w:type="dxa"/>
            <w:tcBorders>
              <w:top w:val="single" w:sz="4" w:space="0" w:color="FFFFFF"/>
              <w:left w:val="single" w:sz="4" w:space="0" w:color="FFFFFF"/>
              <w:bottom w:val="single" w:sz="4" w:space="0" w:color="FFFFFF"/>
              <w:right w:val="single" w:sz="4" w:space="0" w:color="FFFFFF"/>
            </w:tcBorders>
            <w:shd w:val="clear" w:color="auto" w:fill="auto"/>
          </w:tcPr>
          <w:p w14:paraId="3CEA03A2" w14:textId="77777777" w:rsidR="0064286F" w:rsidRPr="00230D1C" w:rsidRDefault="0064286F" w:rsidP="00FA2FAA">
            <w:pPr>
              <w:jc w:val="center"/>
              <w:rPr>
                <w:b/>
                <w:noProof/>
              </w:rPr>
            </w:pPr>
          </w:p>
        </w:tc>
        <w:tc>
          <w:tcPr>
            <w:tcW w:w="889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89A4134" w14:textId="77777777" w:rsidR="0064286F" w:rsidRPr="00230D1C" w:rsidRDefault="0064286F" w:rsidP="00FA2FAA">
            <w:pPr>
              <w:rPr>
                <w:noProof/>
              </w:rPr>
            </w:pPr>
            <w:r w:rsidRPr="00230D1C">
              <w:rPr>
                <w:noProof/>
              </w:rPr>
              <w:t xml:space="preserve">This interior node </w:t>
            </w:r>
            <w:r w:rsidRPr="00230D1C">
              <w:rPr>
                <w:noProof/>
                <w:lang w:eastAsia="ko-KR"/>
              </w:rPr>
              <w:t>contains the speed</w:t>
            </w:r>
            <w:r w:rsidRPr="00230D1C">
              <w:rPr>
                <w:noProof/>
              </w:rPr>
              <w:t>.</w:t>
            </w:r>
          </w:p>
        </w:tc>
      </w:tr>
    </w:tbl>
    <w:p w14:paraId="19057C0A" w14:textId="77777777" w:rsidR="0064286F" w:rsidRPr="00230D1C" w:rsidRDefault="0064286F" w:rsidP="0064286F">
      <w:pPr>
        <w:rPr>
          <w:noProof/>
        </w:rPr>
      </w:pPr>
      <w:bookmarkStart w:id="3658" w:name="_Toc40448405"/>
      <w:bookmarkStart w:id="3659" w:name="_Toc45273481"/>
      <w:bookmarkStart w:id="3660" w:name="_Toc51937209"/>
      <w:bookmarkStart w:id="3661" w:name="_Toc51938403"/>
    </w:p>
    <w:p w14:paraId="027443AF" w14:textId="77777777" w:rsidR="0064286F" w:rsidRPr="00230D1C" w:rsidRDefault="0064286F" w:rsidP="0064286F">
      <w:pPr>
        <w:pStyle w:val="Heading3"/>
        <w:rPr>
          <w:noProof/>
        </w:rPr>
      </w:pPr>
      <w:bookmarkStart w:id="3662" w:name="_Toc144197271"/>
      <w:bookmarkStart w:id="3663" w:name="_Toc144198915"/>
      <w:bookmarkStart w:id="3664" w:name="_Toc152620349"/>
      <w:r w:rsidRPr="00230D1C">
        <w:rPr>
          <w:noProof/>
        </w:rPr>
        <w:t>5.2.</w:t>
      </w:r>
      <w:r w:rsidRPr="00230D1C">
        <w:rPr>
          <w:noProof/>
          <w:lang w:eastAsia="ko-KR"/>
        </w:rPr>
        <w:t>48W6A24B</w:t>
      </w:r>
      <w:r w:rsidRPr="00230D1C">
        <w:rPr>
          <w:noProof/>
        </w:rPr>
        <w:tab/>
        <w:t>/&lt;x&gt;/&lt;x&gt;/OnNetwork/FunctionalAliasList/&lt;x&gt;/Entry/</w:t>
      </w:r>
      <w:r w:rsidRPr="00230D1C">
        <w:rPr>
          <w:noProof/>
        </w:rPr>
        <w:br/>
        <w:t>LocationCriteriaForActivation/&lt;x&gt;/ExitSpecificArea/Speed/</w:t>
      </w:r>
      <w:r w:rsidRPr="00230D1C">
        <w:rPr>
          <w:noProof/>
        </w:rPr>
        <w:br/>
        <w:t>Minimum</w:t>
      </w:r>
      <w:bookmarkEnd w:id="3658"/>
      <w:r w:rsidRPr="00230D1C">
        <w:rPr>
          <w:noProof/>
        </w:rPr>
        <w:t>Speed</w:t>
      </w:r>
      <w:bookmarkEnd w:id="3659"/>
      <w:bookmarkEnd w:id="3660"/>
      <w:bookmarkEnd w:id="3661"/>
      <w:bookmarkEnd w:id="3662"/>
      <w:bookmarkEnd w:id="3663"/>
      <w:bookmarkEnd w:id="3664"/>
    </w:p>
    <w:p w14:paraId="41553EF5" w14:textId="77777777" w:rsidR="0064286F" w:rsidRPr="00230D1C" w:rsidRDefault="0064286F" w:rsidP="0064286F">
      <w:pPr>
        <w:pStyle w:val="TH"/>
        <w:rPr>
          <w:noProof/>
        </w:rPr>
      </w:pPr>
      <w:r w:rsidRPr="00230D1C">
        <w:rPr>
          <w:noProof/>
        </w:rPr>
        <w:t>Table 5.2.</w:t>
      </w:r>
      <w:r w:rsidRPr="00230D1C">
        <w:rPr>
          <w:noProof/>
          <w:lang w:eastAsia="ko-KR"/>
        </w:rPr>
        <w:t>48W6A24B</w:t>
      </w:r>
      <w:r w:rsidRPr="00230D1C">
        <w:rPr>
          <w:noProof/>
        </w:rPr>
        <w:t>.1: /&lt;x&gt;/&lt;x&gt;/OnNetwork/FunctionalAliasList/&lt;x&gt;/Entry/</w:t>
      </w:r>
      <w:r w:rsidRPr="00230D1C">
        <w:rPr>
          <w:noProof/>
          <w:lang w:eastAsia="ko-KR"/>
        </w:rPr>
        <w:br/>
      </w:r>
      <w:r w:rsidRPr="00230D1C">
        <w:rPr>
          <w:noProof/>
        </w:rPr>
        <w:t>LocationCriteriaForActivation/&lt;x&gt;/ExitSpecificArea/Speed/MinimumSpeed</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1"/>
        <w:gridCol w:w="2225"/>
        <w:gridCol w:w="2593"/>
        <w:gridCol w:w="1944"/>
        <w:gridCol w:w="2107"/>
        <w:gridCol w:w="774"/>
        <w:gridCol w:w="25"/>
      </w:tblGrid>
      <w:tr w:rsidR="0064286F" w:rsidRPr="00230D1C" w14:paraId="51038A85" w14:textId="77777777" w:rsidTr="00FA2FAA">
        <w:trPr>
          <w:cantSplit/>
          <w:trHeight w:hRule="exact" w:val="527"/>
          <w:jc w:val="center"/>
        </w:trPr>
        <w:tc>
          <w:tcPr>
            <w:tcW w:w="9889" w:type="dxa"/>
            <w:gridSpan w:val="7"/>
            <w:tcBorders>
              <w:top w:val="single" w:sz="4" w:space="0" w:color="FFFFFF"/>
              <w:left w:val="single" w:sz="4" w:space="0" w:color="FFFFFF"/>
              <w:bottom w:val="single" w:sz="4" w:space="0" w:color="FFFFFF"/>
              <w:right w:val="single" w:sz="4" w:space="0" w:color="FFFFFF"/>
            </w:tcBorders>
            <w:shd w:val="clear" w:color="auto" w:fill="auto"/>
          </w:tcPr>
          <w:p w14:paraId="7E5D0130" w14:textId="77777777" w:rsidR="0064286F" w:rsidRPr="00230D1C" w:rsidRDefault="0064286F" w:rsidP="00FA2FAA">
            <w:pPr>
              <w:rPr>
                <w:noProof/>
              </w:rPr>
            </w:pPr>
            <w:r w:rsidRPr="00230D1C">
              <w:rPr>
                <w:noProof/>
              </w:rPr>
              <w:t>&lt;x&gt;/OnNetwork/FunctionalAliasList/&lt;x&gt;/Entry/LocationCriteriaForActivation/&lt;x&gt;/ExitSpecificArea/Speed/MinimumSpeed</w:t>
            </w:r>
          </w:p>
        </w:tc>
      </w:tr>
      <w:tr w:rsidR="0064286F" w:rsidRPr="00230D1C" w14:paraId="75F69F5B" w14:textId="77777777" w:rsidTr="00FA2FAA">
        <w:trPr>
          <w:gridAfter w:val="1"/>
          <w:wAfter w:w="29" w:type="dxa"/>
          <w:cantSplit/>
          <w:trHeight w:hRule="exact" w:val="240"/>
          <w:jc w:val="center"/>
        </w:trPr>
        <w:tc>
          <w:tcPr>
            <w:tcW w:w="603" w:type="dxa"/>
            <w:tcBorders>
              <w:top w:val="single" w:sz="4" w:space="0" w:color="FFFFFF"/>
              <w:left w:val="single" w:sz="4" w:space="0" w:color="FFFFFF"/>
              <w:bottom w:val="single" w:sz="4" w:space="0" w:color="FFFFFF"/>
              <w:right w:val="single" w:sz="4" w:space="0" w:color="000000"/>
            </w:tcBorders>
            <w:shd w:val="clear" w:color="auto" w:fill="auto"/>
          </w:tcPr>
          <w:p w14:paraId="0FE5E25E" w14:textId="77777777" w:rsidR="0064286F" w:rsidRPr="00230D1C" w:rsidRDefault="0064286F" w:rsidP="00FA2FAA">
            <w:pPr>
              <w:jc w:val="center"/>
              <w:rPr>
                <w:rFonts w:ascii="Arial" w:hAnsi="Arial" w:cs="Arial"/>
                <w:b/>
                <w:noProof/>
                <w:sz w:val="18"/>
                <w:szCs w:val="18"/>
              </w:rPr>
            </w:pPr>
          </w:p>
        </w:tc>
        <w:tc>
          <w:tcPr>
            <w:tcW w:w="21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29DFA8" w14:textId="77777777" w:rsidR="0064286F" w:rsidRPr="00230D1C" w:rsidRDefault="0064286F" w:rsidP="00FA2FAA">
            <w:pPr>
              <w:pStyle w:val="TAC"/>
              <w:rPr>
                <w:noProof/>
              </w:rPr>
            </w:pPr>
            <w:r w:rsidRPr="00230D1C">
              <w:rPr>
                <w:noProof/>
              </w:rPr>
              <w:t>Status</w:t>
            </w:r>
          </w:p>
        </w:tc>
        <w:tc>
          <w:tcPr>
            <w:tcW w:w="24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75E9A7" w14:textId="77777777" w:rsidR="0064286F" w:rsidRPr="00230D1C" w:rsidRDefault="0064286F" w:rsidP="00FA2FAA">
            <w:pPr>
              <w:pStyle w:val="TAC"/>
              <w:rPr>
                <w:noProof/>
              </w:rPr>
            </w:pPr>
            <w:r w:rsidRPr="00230D1C">
              <w:rPr>
                <w:noProof/>
              </w:rPr>
              <w:t>Occurrence</w:t>
            </w:r>
          </w:p>
        </w:tc>
        <w:tc>
          <w:tcPr>
            <w:tcW w:w="18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91794B" w14:textId="77777777" w:rsidR="0064286F" w:rsidRPr="00230D1C" w:rsidRDefault="0064286F" w:rsidP="00FA2FAA">
            <w:pPr>
              <w:pStyle w:val="TAC"/>
              <w:rPr>
                <w:noProof/>
              </w:rPr>
            </w:pPr>
            <w:r w:rsidRPr="00230D1C">
              <w:rPr>
                <w:noProof/>
              </w:rPr>
              <w:t>Format</w:t>
            </w:r>
          </w:p>
        </w:tc>
        <w:tc>
          <w:tcPr>
            <w:tcW w:w="20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E71E72" w14:textId="77777777" w:rsidR="0064286F" w:rsidRPr="00230D1C" w:rsidRDefault="0064286F" w:rsidP="00FA2FAA">
            <w:pPr>
              <w:pStyle w:val="TAC"/>
              <w:rPr>
                <w:noProof/>
              </w:rPr>
            </w:pPr>
            <w:r w:rsidRPr="00230D1C">
              <w:rPr>
                <w:noProof/>
              </w:rPr>
              <w:t>Min. Access Types</w:t>
            </w:r>
          </w:p>
        </w:tc>
        <w:tc>
          <w:tcPr>
            <w:tcW w:w="841" w:type="dxa"/>
            <w:tcBorders>
              <w:top w:val="single" w:sz="4" w:space="0" w:color="FFFFFF"/>
              <w:left w:val="single" w:sz="4" w:space="0" w:color="000000"/>
              <w:bottom w:val="single" w:sz="4" w:space="0" w:color="FFFFFF"/>
              <w:right w:val="single" w:sz="4" w:space="0" w:color="FFFFFF"/>
            </w:tcBorders>
            <w:shd w:val="clear" w:color="auto" w:fill="auto"/>
          </w:tcPr>
          <w:p w14:paraId="5487B9FA" w14:textId="77777777" w:rsidR="0064286F" w:rsidRPr="00230D1C" w:rsidRDefault="0064286F" w:rsidP="00FA2FAA">
            <w:pPr>
              <w:jc w:val="center"/>
              <w:rPr>
                <w:rFonts w:ascii="Arial" w:hAnsi="Arial" w:cs="Arial"/>
                <w:b/>
                <w:noProof/>
                <w:sz w:val="18"/>
                <w:szCs w:val="18"/>
              </w:rPr>
            </w:pPr>
          </w:p>
        </w:tc>
      </w:tr>
      <w:tr w:rsidR="0064286F" w:rsidRPr="00230D1C" w14:paraId="5A4F3ECC" w14:textId="77777777" w:rsidTr="00FA2FAA">
        <w:trPr>
          <w:gridAfter w:val="1"/>
          <w:wAfter w:w="29" w:type="dxa"/>
          <w:cantSplit/>
          <w:trHeight w:hRule="exact" w:val="280"/>
          <w:jc w:val="center"/>
        </w:trPr>
        <w:tc>
          <w:tcPr>
            <w:tcW w:w="603" w:type="dxa"/>
            <w:tcBorders>
              <w:top w:val="single" w:sz="4" w:space="0" w:color="FFFFFF"/>
              <w:left w:val="single" w:sz="4" w:space="0" w:color="FFFFFF"/>
              <w:bottom w:val="single" w:sz="4" w:space="0" w:color="FFFFFF"/>
              <w:right w:val="single" w:sz="4" w:space="0" w:color="000000"/>
            </w:tcBorders>
            <w:shd w:val="clear" w:color="auto" w:fill="auto"/>
          </w:tcPr>
          <w:p w14:paraId="114C69B6" w14:textId="77777777" w:rsidR="0064286F" w:rsidRPr="00230D1C" w:rsidRDefault="0064286F" w:rsidP="00FA2FAA">
            <w:pPr>
              <w:jc w:val="center"/>
              <w:rPr>
                <w:b/>
                <w:noProof/>
              </w:rPr>
            </w:pPr>
          </w:p>
        </w:tc>
        <w:tc>
          <w:tcPr>
            <w:tcW w:w="21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802423" w14:textId="77777777" w:rsidR="0064286F" w:rsidRPr="00230D1C" w:rsidRDefault="0064286F" w:rsidP="00FA2FAA">
            <w:pPr>
              <w:pStyle w:val="TAC"/>
              <w:rPr>
                <w:noProof/>
              </w:rPr>
            </w:pPr>
            <w:r w:rsidRPr="00230D1C">
              <w:rPr>
                <w:noProof/>
              </w:rPr>
              <w:t>Required</w:t>
            </w:r>
          </w:p>
        </w:tc>
        <w:tc>
          <w:tcPr>
            <w:tcW w:w="24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F73552" w14:textId="77777777" w:rsidR="0064286F" w:rsidRPr="00230D1C" w:rsidRDefault="0064286F" w:rsidP="00FA2FAA">
            <w:pPr>
              <w:pStyle w:val="TAC"/>
              <w:rPr>
                <w:noProof/>
              </w:rPr>
            </w:pPr>
            <w:r w:rsidRPr="00230D1C">
              <w:rPr>
                <w:noProof/>
              </w:rPr>
              <w:t>One</w:t>
            </w:r>
          </w:p>
        </w:tc>
        <w:tc>
          <w:tcPr>
            <w:tcW w:w="18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C56620" w14:textId="77777777" w:rsidR="0064286F" w:rsidRPr="00230D1C" w:rsidRDefault="0064286F" w:rsidP="00FA2FAA">
            <w:pPr>
              <w:pStyle w:val="TAC"/>
              <w:rPr>
                <w:noProof/>
              </w:rPr>
            </w:pPr>
            <w:r w:rsidRPr="00230D1C">
              <w:rPr>
                <w:noProof/>
              </w:rPr>
              <w:t>int</w:t>
            </w:r>
          </w:p>
        </w:tc>
        <w:tc>
          <w:tcPr>
            <w:tcW w:w="20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EBC392" w14:textId="77777777" w:rsidR="0064286F" w:rsidRPr="00230D1C" w:rsidRDefault="0064286F" w:rsidP="00FA2FAA">
            <w:pPr>
              <w:pStyle w:val="TAC"/>
              <w:rPr>
                <w:noProof/>
              </w:rPr>
            </w:pPr>
            <w:r w:rsidRPr="00230D1C">
              <w:rPr>
                <w:noProof/>
              </w:rPr>
              <w:t>Get, Replace</w:t>
            </w:r>
          </w:p>
        </w:tc>
        <w:tc>
          <w:tcPr>
            <w:tcW w:w="841" w:type="dxa"/>
            <w:tcBorders>
              <w:top w:val="single" w:sz="4" w:space="0" w:color="FFFFFF"/>
              <w:left w:val="single" w:sz="4" w:space="0" w:color="000000"/>
              <w:bottom w:val="single" w:sz="4" w:space="0" w:color="FFFFFF"/>
              <w:right w:val="single" w:sz="4" w:space="0" w:color="FFFFFF"/>
            </w:tcBorders>
            <w:shd w:val="clear" w:color="auto" w:fill="auto"/>
          </w:tcPr>
          <w:p w14:paraId="09BAB21A" w14:textId="77777777" w:rsidR="0064286F" w:rsidRPr="00230D1C" w:rsidRDefault="0064286F" w:rsidP="00FA2FAA">
            <w:pPr>
              <w:jc w:val="center"/>
              <w:rPr>
                <w:b/>
                <w:noProof/>
              </w:rPr>
            </w:pPr>
          </w:p>
        </w:tc>
      </w:tr>
      <w:tr w:rsidR="0064286F" w:rsidRPr="00230D1C" w14:paraId="0920AF10" w14:textId="77777777" w:rsidTr="00FA2FAA">
        <w:trPr>
          <w:gridAfter w:val="1"/>
          <w:wAfter w:w="29" w:type="dxa"/>
          <w:cantSplit/>
          <w:jc w:val="center"/>
        </w:trPr>
        <w:tc>
          <w:tcPr>
            <w:tcW w:w="603" w:type="dxa"/>
            <w:tcBorders>
              <w:top w:val="single" w:sz="4" w:space="0" w:color="FFFFFF"/>
              <w:left w:val="single" w:sz="4" w:space="0" w:color="FFFFFF"/>
              <w:bottom w:val="single" w:sz="4" w:space="0" w:color="FFFFFF"/>
              <w:right w:val="single" w:sz="4" w:space="0" w:color="FFFFFF"/>
            </w:tcBorders>
            <w:shd w:val="clear" w:color="auto" w:fill="auto"/>
          </w:tcPr>
          <w:p w14:paraId="2D291085" w14:textId="77777777" w:rsidR="0064286F" w:rsidRPr="00230D1C" w:rsidRDefault="0064286F" w:rsidP="00FA2FAA">
            <w:pPr>
              <w:jc w:val="center"/>
              <w:rPr>
                <w:b/>
                <w:noProof/>
              </w:rPr>
            </w:pPr>
          </w:p>
        </w:tc>
        <w:tc>
          <w:tcPr>
            <w:tcW w:w="925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B6B9430" w14:textId="77777777" w:rsidR="0064286F" w:rsidRPr="00230D1C" w:rsidRDefault="0064286F" w:rsidP="00FA2FAA">
            <w:pPr>
              <w:rPr>
                <w:noProof/>
              </w:rPr>
            </w:pPr>
            <w:r w:rsidRPr="00230D1C">
              <w:rPr>
                <w:noProof/>
              </w:rPr>
              <w:t xml:space="preserve">This leaf node </w:t>
            </w:r>
            <w:r w:rsidRPr="00230D1C">
              <w:rPr>
                <w:noProof/>
                <w:lang w:eastAsia="ko-KR"/>
              </w:rPr>
              <w:t>contains the minimum speed</w:t>
            </w:r>
            <w:r w:rsidRPr="00230D1C">
              <w:rPr>
                <w:noProof/>
              </w:rPr>
              <w:t>.</w:t>
            </w:r>
          </w:p>
        </w:tc>
      </w:tr>
    </w:tbl>
    <w:p w14:paraId="45E8A013" w14:textId="77777777" w:rsidR="0064286F" w:rsidRPr="00230D1C" w:rsidRDefault="0064286F" w:rsidP="0064286F">
      <w:pPr>
        <w:rPr>
          <w:noProof/>
        </w:rPr>
      </w:pPr>
      <w:bookmarkStart w:id="3665" w:name="_Toc40448406"/>
    </w:p>
    <w:p w14:paraId="0851D9A3"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non-negative integer in units of kilometers/hour.</w:t>
      </w:r>
    </w:p>
    <w:p w14:paraId="471708CC" w14:textId="77777777" w:rsidR="0064286F" w:rsidRPr="00230D1C" w:rsidRDefault="0064286F" w:rsidP="0064286F">
      <w:pPr>
        <w:pStyle w:val="Heading3"/>
        <w:rPr>
          <w:noProof/>
        </w:rPr>
      </w:pPr>
      <w:bookmarkStart w:id="3666" w:name="_Toc45273482"/>
      <w:bookmarkStart w:id="3667" w:name="_Toc51937210"/>
      <w:bookmarkStart w:id="3668" w:name="_Toc51938404"/>
      <w:bookmarkStart w:id="3669" w:name="_Toc144197272"/>
      <w:bookmarkStart w:id="3670" w:name="_Toc144198916"/>
      <w:bookmarkStart w:id="3671" w:name="_Toc152620350"/>
      <w:r w:rsidRPr="00230D1C">
        <w:rPr>
          <w:noProof/>
        </w:rPr>
        <w:t>5.2.</w:t>
      </w:r>
      <w:r w:rsidRPr="00230D1C">
        <w:rPr>
          <w:noProof/>
          <w:lang w:eastAsia="ko-KR"/>
        </w:rPr>
        <w:t>48W6A24C</w:t>
      </w:r>
      <w:r w:rsidRPr="00230D1C">
        <w:rPr>
          <w:noProof/>
        </w:rPr>
        <w:tab/>
        <w:t>/&lt;x&gt;/&lt;x&gt;/OnNetwork/FunctionalAliasList/&lt;x&gt;/Entry/</w:t>
      </w:r>
      <w:r w:rsidRPr="00230D1C">
        <w:rPr>
          <w:noProof/>
        </w:rPr>
        <w:br/>
        <w:t>LocationCriteriaForActivation/&lt;x&gt;/ExitSpecificArea/Speed/</w:t>
      </w:r>
      <w:r w:rsidRPr="00230D1C">
        <w:rPr>
          <w:noProof/>
        </w:rPr>
        <w:br/>
        <w:t>Maximum</w:t>
      </w:r>
      <w:bookmarkEnd w:id="3665"/>
      <w:r w:rsidRPr="00230D1C">
        <w:rPr>
          <w:noProof/>
        </w:rPr>
        <w:t>Speed</w:t>
      </w:r>
      <w:bookmarkEnd w:id="3666"/>
      <w:bookmarkEnd w:id="3667"/>
      <w:bookmarkEnd w:id="3668"/>
      <w:bookmarkEnd w:id="3669"/>
      <w:bookmarkEnd w:id="3670"/>
      <w:bookmarkEnd w:id="3671"/>
    </w:p>
    <w:p w14:paraId="59B957FE" w14:textId="77777777" w:rsidR="0064286F" w:rsidRPr="00230D1C" w:rsidRDefault="0064286F" w:rsidP="0064286F">
      <w:pPr>
        <w:pStyle w:val="TH"/>
        <w:rPr>
          <w:noProof/>
        </w:rPr>
      </w:pPr>
      <w:r w:rsidRPr="00230D1C">
        <w:rPr>
          <w:noProof/>
        </w:rPr>
        <w:t>Table 5.2.</w:t>
      </w:r>
      <w:r w:rsidRPr="00230D1C">
        <w:rPr>
          <w:noProof/>
          <w:lang w:eastAsia="ko-KR"/>
        </w:rPr>
        <w:t>48W6A24C</w:t>
      </w:r>
      <w:r w:rsidRPr="00230D1C">
        <w:rPr>
          <w:noProof/>
        </w:rPr>
        <w:t>.1: /&lt;x&gt;/&lt;x&gt;/OnNetwork/FunctionalAliasList/&lt;x&gt;/Entry/</w:t>
      </w:r>
      <w:r w:rsidRPr="00230D1C">
        <w:rPr>
          <w:noProof/>
          <w:lang w:eastAsia="ko-KR"/>
        </w:rPr>
        <w:br/>
      </w:r>
      <w:r w:rsidRPr="00230D1C">
        <w:rPr>
          <w:noProof/>
        </w:rPr>
        <w:t>LocationCriteriaForActivation/&lt;x&gt;/ExitSpecificArea/Speed/Maximum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28"/>
        <w:gridCol w:w="1990"/>
        <w:gridCol w:w="2290"/>
        <w:gridCol w:w="1844"/>
        <w:gridCol w:w="1956"/>
        <w:gridCol w:w="900"/>
        <w:gridCol w:w="31"/>
      </w:tblGrid>
      <w:tr w:rsidR="0064286F" w:rsidRPr="00230D1C" w14:paraId="3F7933C3"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36719BF7" w14:textId="77777777" w:rsidR="0064286F" w:rsidRPr="00230D1C" w:rsidRDefault="0064286F" w:rsidP="00FA2FAA">
            <w:pPr>
              <w:rPr>
                <w:noProof/>
              </w:rPr>
            </w:pPr>
            <w:r w:rsidRPr="00230D1C">
              <w:rPr>
                <w:noProof/>
              </w:rPr>
              <w:t>&lt;x&gt;/OnNetwork/FunctionalAliasList/&lt;x&gt;/Entry/LocationCriteriaForActivation/&lt;x&gt;/ExitSpecificArea/Speed/MaximumSpeed</w:t>
            </w:r>
          </w:p>
        </w:tc>
      </w:tr>
      <w:tr w:rsidR="0064286F" w:rsidRPr="00230D1C" w14:paraId="4482BC00" w14:textId="77777777" w:rsidTr="00FA2FAA">
        <w:trPr>
          <w:gridAfter w:val="1"/>
          <w:wAfter w:w="31" w:type="dxa"/>
          <w:cantSplit/>
          <w:trHeight w:hRule="exact" w:val="240"/>
          <w:jc w:val="center"/>
        </w:trPr>
        <w:tc>
          <w:tcPr>
            <w:tcW w:w="628" w:type="dxa"/>
            <w:tcBorders>
              <w:top w:val="single" w:sz="4" w:space="0" w:color="FFFFFF"/>
              <w:left w:val="single" w:sz="4" w:space="0" w:color="FFFFFF"/>
              <w:bottom w:val="single" w:sz="4" w:space="0" w:color="FFFFFF"/>
              <w:right w:val="single" w:sz="4" w:space="0" w:color="000000"/>
            </w:tcBorders>
            <w:shd w:val="clear" w:color="auto" w:fill="auto"/>
          </w:tcPr>
          <w:p w14:paraId="27C3A24C" w14:textId="77777777" w:rsidR="0064286F" w:rsidRPr="00230D1C" w:rsidRDefault="0064286F" w:rsidP="00FA2FAA">
            <w:pPr>
              <w:jc w:val="center"/>
              <w:rPr>
                <w:rFonts w:ascii="Arial" w:hAnsi="Arial" w:cs="Arial"/>
                <w:b/>
                <w:noProof/>
                <w:sz w:val="18"/>
                <w:szCs w:val="18"/>
              </w:rPr>
            </w:pPr>
          </w:p>
        </w:tc>
        <w:tc>
          <w:tcPr>
            <w:tcW w:w="199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360B03" w14:textId="77777777" w:rsidR="0064286F" w:rsidRPr="00230D1C" w:rsidRDefault="0064286F" w:rsidP="00FA2FAA">
            <w:pPr>
              <w:pStyle w:val="TAC"/>
              <w:rPr>
                <w:noProof/>
              </w:rPr>
            </w:pPr>
            <w:r w:rsidRPr="00230D1C">
              <w:rPr>
                <w:noProof/>
              </w:rPr>
              <w:t>Status</w:t>
            </w:r>
          </w:p>
        </w:tc>
        <w:tc>
          <w:tcPr>
            <w:tcW w:w="229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513DEC" w14:textId="77777777" w:rsidR="0064286F" w:rsidRPr="00230D1C" w:rsidRDefault="0064286F" w:rsidP="00FA2FAA">
            <w:pPr>
              <w:pStyle w:val="TAC"/>
              <w:rPr>
                <w:noProof/>
              </w:rPr>
            </w:pPr>
            <w:r w:rsidRPr="00230D1C">
              <w:rPr>
                <w:noProof/>
              </w:rPr>
              <w:t>Occurrence</w:t>
            </w:r>
          </w:p>
        </w:tc>
        <w:tc>
          <w:tcPr>
            <w:tcW w:w="18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C13351" w14:textId="77777777" w:rsidR="0064286F" w:rsidRPr="00230D1C" w:rsidRDefault="0064286F" w:rsidP="00FA2FAA">
            <w:pPr>
              <w:pStyle w:val="TAC"/>
              <w:rPr>
                <w:noProof/>
              </w:rPr>
            </w:pPr>
            <w:r w:rsidRPr="00230D1C">
              <w:rPr>
                <w:noProof/>
              </w:rPr>
              <w:t>Format</w:t>
            </w:r>
          </w:p>
        </w:tc>
        <w:tc>
          <w:tcPr>
            <w:tcW w:w="19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DA8730" w14:textId="77777777" w:rsidR="0064286F" w:rsidRPr="00230D1C" w:rsidRDefault="0064286F" w:rsidP="00FA2FAA">
            <w:pPr>
              <w:pStyle w:val="TAC"/>
              <w:rPr>
                <w:noProof/>
              </w:rPr>
            </w:pPr>
            <w:r w:rsidRPr="00230D1C">
              <w:rPr>
                <w:noProof/>
              </w:rPr>
              <w:t>Min. Access Types</w:t>
            </w:r>
          </w:p>
        </w:tc>
        <w:tc>
          <w:tcPr>
            <w:tcW w:w="900" w:type="dxa"/>
            <w:tcBorders>
              <w:top w:val="single" w:sz="4" w:space="0" w:color="FFFFFF"/>
              <w:left w:val="single" w:sz="4" w:space="0" w:color="000000"/>
              <w:bottom w:val="single" w:sz="4" w:space="0" w:color="FFFFFF"/>
              <w:right w:val="single" w:sz="4" w:space="0" w:color="FFFFFF"/>
            </w:tcBorders>
            <w:shd w:val="clear" w:color="auto" w:fill="auto"/>
          </w:tcPr>
          <w:p w14:paraId="7A811154" w14:textId="77777777" w:rsidR="0064286F" w:rsidRPr="00230D1C" w:rsidRDefault="0064286F" w:rsidP="00FA2FAA">
            <w:pPr>
              <w:jc w:val="center"/>
              <w:rPr>
                <w:rFonts w:ascii="Arial" w:hAnsi="Arial" w:cs="Arial"/>
                <w:b/>
                <w:noProof/>
                <w:sz w:val="18"/>
                <w:szCs w:val="18"/>
              </w:rPr>
            </w:pPr>
          </w:p>
        </w:tc>
      </w:tr>
      <w:tr w:rsidR="0064286F" w:rsidRPr="00230D1C" w14:paraId="65542A83" w14:textId="77777777" w:rsidTr="00FA2FAA">
        <w:trPr>
          <w:gridAfter w:val="1"/>
          <w:wAfter w:w="31" w:type="dxa"/>
          <w:cantSplit/>
          <w:trHeight w:hRule="exact" w:val="280"/>
          <w:jc w:val="center"/>
        </w:trPr>
        <w:tc>
          <w:tcPr>
            <w:tcW w:w="628" w:type="dxa"/>
            <w:tcBorders>
              <w:top w:val="single" w:sz="4" w:space="0" w:color="FFFFFF"/>
              <w:left w:val="single" w:sz="4" w:space="0" w:color="FFFFFF"/>
              <w:bottom w:val="single" w:sz="4" w:space="0" w:color="FFFFFF"/>
              <w:right w:val="single" w:sz="4" w:space="0" w:color="000000"/>
            </w:tcBorders>
            <w:shd w:val="clear" w:color="auto" w:fill="auto"/>
          </w:tcPr>
          <w:p w14:paraId="667328D6" w14:textId="77777777" w:rsidR="0064286F" w:rsidRPr="00230D1C" w:rsidRDefault="0064286F" w:rsidP="00FA2FAA">
            <w:pPr>
              <w:jc w:val="center"/>
              <w:rPr>
                <w:b/>
                <w:noProof/>
              </w:rPr>
            </w:pPr>
          </w:p>
        </w:tc>
        <w:tc>
          <w:tcPr>
            <w:tcW w:w="199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F2759A" w14:textId="77777777" w:rsidR="0064286F" w:rsidRPr="00230D1C" w:rsidRDefault="0064286F" w:rsidP="00FA2FAA">
            <w:pPr>
              <w:pStyle w:val="TAC"/>
              <w:rPr>
                <w:noProof/>
              </w:rPr>
            </w:pPr>
            <w:r w:rsidRPr="00230D1C">
              <w:rPr>
                <w:noProof/>
              </w:rPr>
              <w:t>Required</w:t>
            </w:r>
          </w:p>
        </w:tc>
        <w:tc>
          <w:tcPr>
            <w:tcW w:w="229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96894E" w14:textId="77777777" w:rsidR="0064286F" w:rsidRPr="00230D1C" w:rsidRDefault="0064286F" w:rsidP="00FA2FAA">
            <w:pPr>
              <w:pStyle w:val="TAC"/>
              <w:rPr>
                <w:noProof/>
              </w:rPr>
            </w:pPr>
            <w:r w:rsidRPr="00230D1C">
              <w:rPr>
                <w:noProof/>
              </w:rPr>
              <w:t>One</w:t>
            </w:r>
          </w:p>
        </w:tc>
        <w:tc>
          <w:tcPr>
            <w:tcW w:w="18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1E78FD" w14:textId="77777777" w:rsidR="0064286F" w:rsidRPr="00230D1C" w:rsidRDefault="0064286F" w:rsidP="00FA2FAA">
            <w:pPr>
              <w:pStyle w:val="TAC"/>
              <w:rPr>
                <w:noProof/>
              </w:rPr>
            </w:pPr>
            <w:r w:rsidRPr="00230D1C">
              <w:rPr>
                <w:noProof/>
              </w:rPr>
              <w:t>int</w:t>
            </w:r>
          </w:p>
        </w:tc>
        <w:tc>
          <w:tcPr>
            <w:tcW w:w="19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143AEE" w14:textId="77777777" w:rsidR="0064286F" w:rsidRPr="00230D1C" w:rsidRDefault="0064286F" w:rsidP="00FA2FAA">
            <w:pPr>
              <w:pStyle w:val="TAC"/>
              <w:rPr>
                <w:noProof/>
              </w:rPr>
            </w:pPr>
            <w:r w:rsidRPr="00230D1C">
              <w:rPr>
                <w:noProof/>
              </w:rPr>
              <w:t>Get, Replace</w:t>
            </w:r>
          </w:p>
        </w:tc>
        <w:tc>
          <w:tcPr>
            <w:tcW w:w="900" w:type="dxa"/>
            <w:tcBorders>
              <w:top w:val="single" w:sz="4" w:space="0" w:color="FFFFFF"/>
              <w:left w:val="single" w:sz="4" w:space="0" w:color="000000"/>
              <w:bottom w:val="single" w:sz="4" w:space="0" w:color="FFFFFF"/>
              <w:right w:val="single" w:sz="4" w:space="0" w:color="FFFFFF"/>
            </w:tcBorders>
            <w:shd w:val="clear" w:color="auto" w:fill="auto"/>
          </w:tcPr>
          <w:p w14:paraId="53259F11" w14:textId="77777777" w:rsidR="0064286F" w:rsidRPr="00230D1C" w:rsidRDefault="0064286F" w:rsidP="00FA2FAA">
            <w:pPr>
              <w:jc w:val="center"/>
              <w:rPr>
                <w:b/>
                <w:noProof/>
              </w:rPr>
            </w:pPr>
          </w:p>
        </w:tc>
      </w:tr>
      <w:tr w:rsidR="0064286F" w:rsidRPr="00230D1C" w14:paraId="511F6CBC" w14:textId="77777777" w:rsidTr="00FA2FAA">
        <w:trPr>
          <w:gridAfter w:val="1"/>
          <w:wAfter w:w="31" w:type="dxa"/>
          <w:cantSplit/>
          <w:jc w:val="center"/>
        </w:trPr>
        <w:tc>
          <w:tcPr>
            <w:tcW w:w="628" w:type="dxa"/>
            <w:tcBorders>
              <w:top w:val="single" w:sz="4" w:space="0" w:color="FFFFFF"/>
              <w:left w:val="single" w:sz="4" w:space="0" w:color="FFFFFF"/>
              <w:bottom w:val="single" w:sz="4" w:space="0" w:color="FFFFFF"/>
              <w:right w:val="single" w:sz="4" w:space="0" w:color="FFFFFF"/>
            </w:tcBorders>
            <w:shd w:val="clear" w:color="auto" w:fill="auto"/>
          </w:tcPr>
          <w:p w14:paraId="68EFCD89" w14:textId="77777777" w:rsidR="0064286F" w:rsidRPr="00230D1C" w:rsidRDefault="0064286F" w:rsidP="00FA2FAA">
            <w:pPr>
              <w:jc w:val="center"/>
              <w:rPr>
                <w:b/>
                <w:noProof/>
              </w:rPr>
            </w:pPr>
          </w:p>
        </w:tc>
        <w:tc>
          <w:tcPr>
            <w:tcW w:w="898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2ACFAD4" w14:textId="77777777" w:rsidR="0064286F" w:rsidRPr="00230D1C" w:rsidRDefault="0064286F" w:rsidP="00FA2FAA">
            <w:pPr>
              <w:rPr>
                <w:noProof/>
              </w:rPr>
            </w:pPr>
            <w:r w:rsidRPr="00230D1C">
              <w:rPr>
                <w:noProof/>
              </w:rPr>
              <w:t xml:space="preserve">This leaf node </w:t>
            </w:r>
            <w:r w:rsidRPr="00230D1C">
              <w:rPr>
                <w:noProof/>
                <w:lang w:eastAsia="ko-KR"/>
              </w:rPr>
              <w:t>contains the maximum speed</w:t>
            </w:r>
            <w:r w:rsidRPr="00230D1C">
              <w:rPr>
                <w:noProof/>
              </w:rPr>
              <w:t>.</w:t>
            </w:r>
          </w:p>
        </w:tc>
      </w:tr>
    </w:tbl>
    <w:p w14:paraId="3D9B3A58" w14:textId="77777777" w:rsidR="0064286F" w:rsidRPr="00230D1C" w:rsidRDefault="0064286F" w:rsidP="0064286F">
      <w:pPr>
        <w:rPr>
          <w:noProof/>
        </w:rPr>
      </w:pPr>
      <w:bookmarkStart w:id="3672" w:name="_Toc40448407"/>
    </w:p>
    <w:p w14:paraId="071A17D7"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non-negative integer in units of kilometers/hour.</w:t>
      </w:r>
    </w:p>
    <w:p w14:paraId="0F114CBB" w14:textId="77777777" w:rsidR="0064286F" w:rsidRPr="00230D1C" w:rsidRDefault="0064286F" w:rsidP="0064286F">
      <w:pPr>
        <w:pStyle w:val="Heading3"/>
        <w:rPr>
          <w:noProof/>
        </w:rPr>
      </w:pPr>
      <w:bookmarkStart w:id="3673" w:name="_Toc45273483"/>
      <w:bookmarkStart w:id="3674" w:name="_Toc51937211"/>
      <w:bookmarkStart w:id="3675" w:name="_Toc51938405"/>
      <w:bookmarkStart w:id="3676" w:name="_Toc144197273"/>
      <w:bookmarkStart w:id="3677" w:name="_Toc144198917"/>
      <w:bookmarkStart w:id="3678" w:name="_Toc152620351"/>
      <w:r w:rsidRPr="00230D1C">
        <w:rPr>
          <w:noProof/>
        </w:rPr>
        <w:t>5.2.</w:t>
      </w:r>
      <w:r w:rsidRPr="00230D1C">
        <w:rPr>
          <w:noProof/>
          <w:lang w:eastAsia="ko-KR"/>
        </w:rPr>
        <w:t>48W6A24D</w:t>
      </w:r>
      <w:r w:rsidRPr="00230D1C">
        <w:rPr>
          <w:noProof/>
        </w:rPr>
        <w:tab/>
        <w:t>/&lt;x&gt;/&lt;x&gt;/OnNetwork/FunctionalAliasList/&lt;x&gt;/Entry/</w:t>
      </w:r>
      <w:r w:rsidRPr="00230D1C">
        <w:rPr>
          <w:noProof/>
        </w:rPr>
        <w:br/>
        <w:t>LocationCriteriaForActivation/&lt;x&gt;/ExitSpecificArea/Heading</w:t>
      </w:r>
      <w:bookmarkEnd w:id="3672"/>
      <w:bookmarkEnd w:id="3673"/>
      <w:bookmarkEnd w:id="3674"/>
      <w:bookmarkEnd w:id="3675"/>
      <w:bookmarkEnd w:id="3676"/>
      <w:bookmarkEnd w:id="3677"/>
      <w:bookmarkEnd w:id="3678"/>
    </w:p>
    <w:p w14:paraId="25B94933" w14:textId="77777777" w:rsidR="0064286F" w:rsidRPr="00230D1C" w:rsidRDefault="0064286F" w:rsidP="0064286F">
      <w:pPr>
        <w:pStyle w:val="TH"/>
        <w:rPr>
          <w:noProof/>
        </w:rPr>
      </w:pPr>
      <w:r w:rsidRPr="00230D1C">
        <w:rPr>
          <w:noProof/>
        </w:rPr>
        <w:t>Table 5.2.</w:t>
      </w:r>
      <w:r w:rsidRPr="00230D1C">
        <w:rPr>
          <w:noProof/>
          <w:lang w:eastAsia="ko-KR"/>
        </w:rPr>
        <w:t>48W6A24D</w:t>
      </w:r>
      <w:r w:rsidRPr="00230D1C">
        <w:rPr>
          <w:noProof/>
        </w:rPr>
        <w:t>.1: /&lt;x&gt;/&lt;x&gt;/OnNetwork/FunctionalAliasList/&lt;x&gt;/Entry/</w:t>
      </w:r>
      <w:r w:rsidRPr="00230D1C">
        <w:rPr>
          <w:noProof/>
        </w:rPr>
        <w:br/>
        <w:t>LocationCriteriaForActivation/&lt;x&gt;/ExitSpecificArea/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5"/>
        <w:gridCol w:w="1954"/>
        <w:gridCol w:w="1948"/>
        <w:gridCol w:w="1892"/>
        <w:gridCol w:w="1908"/>
        <w:gridCol w:w="1288"/>
        <w:gridCol w:w="54"/>
      </w:tblGrid>
      <w:tr w:rsidR="0064286F" w:rsidRPr="00230D1C" w14:paraId="57E8B523"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5039E3E5" w14:textId="77777777" w:rsidR="0064286F" w:rsidRPr="00230D1C" w:rsidRDefault="0064286F" w:rsidP="00FA2FAA">
            <w:pPr>
              <w:rPr>
                <w:noProof/>
              </w:rPr>
            </w:pPr>
            <w:r w:rsidRPr="00230D1C">
              <w:rPr>
                <w:noProof/>
              </w:rPr>
              <w:t>&lt;x&gt;/OnNetwork/FunctionalAliasList/&lt;x&gt;/Entry/LocationCriteriaForActivation/&lt;x&gt;/ExitSpecificArea/Heading</w:t>
            </w:r>
          </w:p>
        </w:tc>
      </w:tr>
      <w:tr w:rsidR="0064286F" w:rsidRPr="00230D1C" w14:paraId="7161F7F3" w14:textId="77777777" w:rsidTr="00FA2FAA">
        <w:trPr>
          <w:gridAfter w:val="1"/>
          <w:wAfter w:w="54" w:type="dxa"/>
          <w:cantSplit/>
          <w:trHeight w:hRule="exact" w:val="240"/>
          <w:jc w:val="center"/>
        </w:trPr>
        <w:tc>
          <w:tcPr>
            <w:tcW w:w="595" w:type="dxa"/>
            <w:tcBorders>
              <w:top w:val="single" w:sz="4" w:space="0" w:color="FFFFFF"/>
              <w:left w:val="single" w:sz="4" w:space="0" w:color="FFFFFF"/>
              <w:bottom w:val="single" w:sz="4" w:space="0" w:color="FFFFFF"/>
              <w:right w:val="single" w:sz="4" w:space="0" w:color="000000"/>
            </w:tcBorders>
            <w:shd w:val="clear" w:color="auto" w:fill="auto"/>
          </w:tcPr>
          <w:p w14:paraId="1579DD9A" w14:textId="77777777" w:rsidR="0064286F" w:rsidRPr="00230D1C" w:rsidRDefault="0064286F" w:rsidP="00FA2FAA">
            <w:pPr>
              <w:jc w:val="center"/>
              <w:rPr>
                <w:rFonts w:ascii="Arial" w:hAnsi="Arial" w:cs="Arial"/>
                <w:b/>
                <w:noProof/>
                <w:sz w:val="18"/>
                <w:szCs w:val="18"/>
              </w:rPr>
            </w:pPr>
          </w:p>
        </w:tc>
        <w:tc>
          <w:tcPr>
            <w:tcW w:w="19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372745" w14:textId="77777777" w:rsidR="0064286F" w:rsidRPr="00230D1C" w:rsidRDefault="0064286F" w:rsidP="00FA2FAA">
            <w:pPr>
              <w:pStyle w:val="TAC"/>
              <w:rPr>
                <w:noProof/>
              </w:rPr>
            </w:pPr>
            <w:r w:rsidRPr="00230D1C">
              <w:rPr>
                <w:noProof/>
              </w:rPr>
              <w:t>Status</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EA8977" w14:textId="77777777" w:rsidR="0064286F" w:rsidRPr="00230D1C" w:rsidRDefault="0064286F" w:rsidP="00FA2FAA">
            <w:pPr>
              <w:pStyle w:val="TAC"/>
              <w:rPr>
                <w:noProof/>
              </w:rPr>
            </w:pPr>
            <w:r w:rsidRPr="00230D1C">
              <w:rPr>
                <w:noProof/>
              </w:rPr>
              <w:t>Occurrence</w:t>
            </w:r>
          </w:p>
        </w:tc>
        <w:tc>
          <w:tcPr>
            <w:tcW w:w="18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A85666" w14:textId="77777777" w:rsidR="0064286F" w:rsidRPr="00230D1C" w:rsidRDefault="0064286F" w:rsidP="00FA2FAA">
            <w:pPr>
              <w:pStyle w:val="TAC"/>
              <w:rPr>
                <w:noProof/>
              </w:rPr>
            </w:pPr>
            <w:r w:rsidRPr="00230D1C">
              <w:rPr>
                <w:noProof/>
              </w:rPr>
              <w:t>Format</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075B6D" w14:textId="77777777" w:rsidR="0064286F" w:rsidRPr="00230D1C" w:rsidRDefault="0064286F" w:rsidP="00FA2FAA">
            <w:pPr>
              <w:pStyle w:val="TAC"/>
              <w:rPr>
                <w:noProof/>
              </w:rPr>
            </w:pPr>
            <w:r w:rsidRPr="00230D1C">
              <w:rPr>
                <w:noProof/>
              </w:rPr>
              <w:t>Min. Access Types</w:t>
            </w:r>
          </w:p>
        </w:tc>
        <w:tc>
          <w:tcPr>
            <w:tcW w:w="1288" w:type="dxa"/>
            <w:tcBorders>
              <w:top w:val="single" w:sz="4" w:space="0" w:color="FFFFFF"/>
              <w:left w:val="single" w:sz="4" w:space="0" w:color="000000"/>
              <w:bottom w:val="single" w:sz="4" w:space="0" w:color="FFFFFF"/>
              <w:right w:val="single" w:sz="4" w:space="0" w:color="FFFFFF"/>
            </w:tcBorders>
            <w:shd w:val="clear" w:color="auto" w:fill="auto"/>
          </w:tcPr>
          <w:p w14:paraId="5B4B434E" w14:textId="77777777" w:rsidR="0064286F" w:rsidRPr="00230D1C" w:rsidRDefault="0064286F" w:rsidP="00FA2FAA">
            <w:pPr>
              <w:jc w:val="center"/>
              <w:rPr>
                <w:rFonts w:ascii="Arial" w:hAnsi="Arial" w:cs="Arial"/>
                <w:b/>
                <w:noProof/>
                <w:sz w:val="18"/>
                <w:szCs w:val="18"/>
              </w:rPr>
            </w:pPr>
          </w:p>
        </w:tc>
      </w:tr>
      <w:tr w:rsidR="0064286F" w:rsidRPr="00230D1C" w14:paraId="60F707F0" w14:textId="77777777" w:rsidTr="00FA2FAA">
        <w:trPr>
          <w:gridAfter w:val="1"/>
          <w:wAfter w:w="54" w:type="dxa"/>
          <w:cantSplit/>
          <w:trHeight w:hRule="exact" w:val="280"/>
          <w:jc w:val="center"/>
        </w:trPr>
        <w:tc>
          <w:tcPr>
            <w:tcW w:w="595" w:type="dxa"/>
            <w:tcBorders>
              <w:top w:val="single" w:sz="4" w:space="0" w:color="FFFFFF"/>
              <w:left w:val="single" w:sz="4" w:space="0" w:color="FFFFFF"/>
              <w:bottom w:val="single" w:sz="4" w:space="0" w:color="FFFFFF"/>
              <w:right w:val="single" w:sz="4" w:space="0" w:color="000000"/>
            </w:tcBorders>
            <w:shd w:val="clear" w:color="auto" w:fill="auto"/>
          </w:tcPr>
          <w:p w14:paraId="567225B4" w14:textId="77777777" w:rsidR="0064286F" w:rsidRPr="00230D1C" w:rsidRDefault="0064286F" w:rsidP="00FA2FAA">
            <w:pPr>
              <w:jc w:val="center"/>
              <w:rPr>
                <w:b/>
                <w:noProof/>
              </w:rPr>
            </w:pPr>
          </w:p>
        </w:tc>
        <w:tc>
          <w:tcPr>
            <w:tcW w:w="19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1D511D" w14:textId="77777777" w:rsidR="0064286F" w:rsidRPr="00230D1C" w:rsidRDefault="0064286F" w:rsidP="00FA2FAA">
            <w:pPr>
              <w:pStyle w:val="TAC"/>
              <w:rPr>
                <w:noProof/>
              </w:rPr>
            </w:pPr>
            <w:r w:rsidRPr="00230D1C">
              <w:rPr>
                <w:noProof/>
              </w:rPr>
              <w:t>Optional</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BDC6DD" w14:textId="77777777" w:rsidR="0064286F" w:rsidRPr="00230D1C" w:rsidRDefault="0064286F" w:rsidP="00FA2FAA">
            <w:pPr>
              <w:pStyle w:val="TAC"/>
              <w:rPr>
                <w:noProof/>
              </w:rPr>
            </w:pPr>
            <w:r w:rsidRPr="00230D1C">
              <w:rPr>
                <w:noProof/>
              </w:rPr>
              <w:t>One</w:t>
            </w:r>
          </w:p>
        </w:tc>
        <w:tc>
          <w:tcPr>
            <w:tcW w:w="18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82D38B" w14:textId="77777777" w:rsidR="0064286F" w:rsidRPr="00230D1C" w:rsidRDefault="0064286F" w:rsidP="00FA2FAA">
            <w:pPr>
              <w:pStyle w:val="TAC"/>
              <w:rPr>
                <w:noProof/>
              </w:rPr>
            </w:pPr>
            <w:r w:rsidRPr="00230D1C">
              <w:rPr>
                <w:noProof/>
              </w:rPr>
              <w:t>nod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FA4B5F" w14:textId="77777777" w:rsidR="0064286F" w:rsidRPr="00230D1C" w:rsidRDefault="0064286F" w:rsidP="00FA2FAA">
            <w:pPr>
              <w:pStyle w:val="TAC"/>
              <w:rPr>
                <w:noProof/>
              </w:rPr>
            </w:pPr>
            <w:r w:rsidRPr="00230D1C">
              <w:rPr>
                <w:noProof/>
              </w:rPr>
              <w:t>Get, Replace</w:t>
            </w:r>
          </w:p>
        </w:tc>
        <w:tc>
          <w:tcPr>
            <w:tcW w:w="1288" w:type="dxa"/>
            <w:tcBorders>
              <w:top w:val="single" w:sz="4" w:space="0" w:color="FFFFFF"/>
              <w:left w:val="single" w:sz="4" w:space="0" w:color="000000"/>
              <w:bottom w:val="single" w:sz="4" w:space="0" w:color="FFFFFF"/>
              <w:right w:val="single" w:sz="4" w:space="0" w:color="FFFFFF"/>
            </w:tcBorders>
            <w:shd w:val="clear" w:color="auto" w:fill="auto"/>
          </w:tcPr>
          <w:p w14:paraId="302A471E" w14:textId="77777777" w:rsidR="0064286F" w:rsidRPr="00230D1C" w:rsidRDefault="0064286F" w:rsidP="00FA2FAA">
            <w:pPr>
              <w:jc w:val="center"/>
              <w:rPr>
                <w:b/>
                <w:noProof/>
              </w:rPr>
            </w:pPr>
          </w:p>
        </w:tc>
      </w:tr>
      <w:tr w:rsidR="0064286F" w:rsidRPr="00230D1C" w14:paraId="581B5B37" w14:textId="77777777" w:rsidTr="00FA2FAA">
        <w:trPr>
          <w:gridAfter w:val="1"/>
          <w:wAfter w:w="54" w:type="dxa"/>
          <w:cantSplit/>
          <w:jc w:val="center"/>
        </w:trPr>
        <w:tc>
          <w:tcPr>
            <w:tcW w:w="595" w:type="dxa"/>
            <w:tcBorders>
              <w:top w:val="single" w:sz="4" w:space="0" w:color="FFFFFF"/>
              <w:left w:val="single" w:sz="4" w:space="0" w:color="FFFFFF"/>
              <w:bottom w:val="single" w:sz="4" w:space="0" w:color="FFFFFF"/>
              <w:right w:val="single" w:sz="4" w:space="0" w:color="FFFFFF"/>
            </w:tcBorders>
            <w:shd w:val="clear" w:color="auto" w:fill="auto"/>
          </w:tcPr>
          <w:p w14:paraId="7FF86B4F" w14:textId="77777777" w:rsidR="0064286F" w:rsidRPr="00230D1C" w:rsidRDefault="0064286F" w:rsidP="00FA2FAA">
            <w:pPr>
              <w:jc w:val="center"/>
              <w:rPr>
                <w:b/>
                <w:noProof/>
              </w:rPr>
            </w:pPr>
          </w:p>
        </w:tc>
        <w:tc>
          <w:tcPr>
            <w:tcW w:w="899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839AFD4" w14:textId="77777777" w:rsidR="0064286F" w:rsidRPr="00230D1C" w:rsidRDefault="0064286F" w:rsidP="00FA2FAA">
            <w:pPr>
              <w:rPr>
                <w:noProof/>
              </w:rPr>
            </w:pPr>
            <w:r w:rsidRPr="00230D1C">
              <w:rPr>
                <w:noProof/>
              </w:rPr>
              <w:t xml:space="preserve">This interior node </w:t>
            </w:r>
            <w:r w:rsidRPr="00230D1C">
              <w:rPr>
                <w:noProof/>
                <w:lang w:eastAsia="ko-KR"/>
              </w:rPr>
              <w:t>contains the heading</w:t>
            </w:r>
            <w:r w:rsidRPr="00230D1C">
              <w:rPr>
                <w:noProof/>
              </w:rPr>
              <w:t>.</w:t>
            </w:r>
          </w:p>
        </w:tc>
      </w:tr>
    </w:tbl>
    <w:p w14:paraId="2C8728EB" w14:textId="77777777" w:rsidR="0064286F" w:rsidRPr="00230D1C" w:rsidRDefault="0064286F" w:rsidP="0064286F">
      <w:pPr>
        <w:rPr>
          <w:noProof/>
        </w:rPr>
      </w:pPr>
      <w:bookmarkStart w:id="3679" w:name="_Toc40448408"/>
      <w:bookmarkStart w:id="3680" w:name="_Toc45273484"/>
      <w:bookmarkStart w:id="3681" w:name="_Toc51937212"/>
      <w:bookmarkStart w:id="3682" w:name="_Toc51938406"/>
    </w:p>
    <w:p w14:paraId="58399457" w14:textId="77777777" w:rsidR="0064286F" w:rsidRPr="00230D1C" w:rsidRDefault="0064286F" w:rsidP="0064286F">
      <w:pPr>
        <w:pStyle w:val="Heading3"/>
        <w:rPr>
          <w:noProof/>
        </w:rPr>
      </w:pPr>
      <w:bookmarkStart w:id="3683" w:name="_Toc144197274"/>
      <w:bookmarkStart w:id="3684" w:name="_Toc144198918"/>
      <w:bookmarkStart w:id="3685" w:name="_Toc152620352"/>
      <w:r w:rsidRPr="00230D1C">
        <w:rPr>
          <w:noProof/>
        </w:rPr>
        <w:t>5.2.</w:t>
      </w:r>
      <w:r w:rsidRPr="00230D1C">
        <w:rPr>
          <w:noProof/>
          <w:lang w:eastAsia="ko-KR"/>
        </w:rPr>
        <w:t>48W6A24E</w:t>
      </w:r>
      <w:r w:rsidRPr="00230D1C">
        <w:rPr>
          <w:noProof/>
        </w:rPr>
        <w:tab/>
        <w:t>/&lt;x&gt;/&lt;x&gt;/OnNetwork/FunctionalAliasList/&lt;x&gt;/Entry/</w:t>
      </w:r>
      <w:r w:rsidRPr="00230D1C">
        <w:rPr>
          <w:noProof/>
        </w:rPr>
        <w:br/>
        <w:t>LocationCriteriaForActivation/&lt;x&gt;/ExitSpecificArea/Heading/</w:t>
      </w:r>
      <w:r w:rsidRPr="00230D1C">
        <w:rPr>
          <w:noProof/>
        </w:rPr>
        <w:br/>
        <w:t>Minimum</w:t>
      </w:r>
      <w:bookmarkEnd w:id="3679"/>
      <w:r w:rsidRPr="00230D1C">
        <w:rPr>
          <w:noProof/>
        </w:rPr>
        <w:t>Heading</w:t>
      </w:r>
      <w:bookmarkEnd w:id="3680"/>
      <w:bookmarkEnd w:id="3681"/>
      <w:bookmarkEnd w:id="3682"/>
      <w:bookmarkEnd w:id="3683"/>
      <w:bookmarkEnd w:id="3684"/>
      <w:bookmarkEnd w:id="3685"/>
    </w:p>
    <w:p w14:paraId="33FCA6B2" w14:textId="77777777" w:rsidR="0064286F" w:rsidRPr="00230D1C" w:rsidRDefault="0064286F" w:rsidP="0064286F">
      <w:pPr>
        <w:pStyle w:val="TH"/>
        <w:rPr>
          <w:noProof/>
        </w:rPr>
      </w:pPr>
      <w:r w:rsidRPr="00230D1C">
        <w:rPr>
          <w:noProof/>
        </w:rPr>
        <w:t>Table 5.2.</w:t>
      </w:r>
      <w:r w:rsidRPr="00230D1C">
        <w:rPr>
          <w:noProof/>
          <w:lang w:eastAsia="ko-KR"/>
        </w:rPr>
        <w:t>48W6A24E</w:t>
      </w:r>
      <w:r w:rsidRPr="00230D1C">
        <w:rPr>
          <w:noProof/>
        </w:rPr>
        <w:t>.1: /&lt;x&gt;/&lt;x&gt;/OnNetwork/FunctionalAliasList/&lt;x&gt;/Entry/</w:t>
      </w:r>
      <w:r w:rsidRPr="00230D1C">
        <w:rPr>
          <w:noProof/>
        </w:rPr>
        <w:br/>
        <w:t>LocationCriteriaForActivation/&lt;x&gt;/ExitSpecificArea/Heading/Minimum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6"/>
        <w:gridCol w:w="1966"/>
        <w:gridCol w:w="2141"/>
        <w:gridCol w:w="1855"/>
        <w:gridCol w:w="1928"/>
        <w:gridCol w:w="1053"/>
        <w:gridCol w:w="40"/>
      </w:tblGrid>
      <w:tr w:rsidR="0064286F" w:rsidRPr="00230D1C" w14:paraId="08210C7B"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7E93D360" w14:textId="77777777" w:rsidR="0064286F" w:rsidRPr="00230D1C" w:rsidRDefault="0064286F" w:rsidP="00FA2FAA">
            <w:pPr>
              <w:rPr>
                <w:noProof/>
              </w:rPr>
            </w:pPr>
            <w:r w:rsidRPr="00230D1C">
              <w:rPr>
                <w:noProof/>
              </w:rPr>
              <w:t>&lt;x&gt;/OnNetwork/FunctionalAliasList/&lt;x&gt;/Entry/LocationCriteriaForActivation/&lt;x&gt;/ExitSpecificArea/Heading/MinimumHeading</w:t>
            </w:r>
          </w:p>
        </w:tc>
      </w:tr>
      <w:tr w:rsidR="0064286F" w:rsidRPr="00230D1C" w14:paraId="5F0E397A" w14:textId="77777777" w:rsidTr="00FA2FAA">
        <w:trPr>
          <w:gridAfter w:val="1"/>
          <w:wAfter w:w="40" w:type="dxa"/>
          <w:cantSplit/>
          <w:trHeight w:hRule="exact" w:val="240"/>
          <w:jc w:val="center"/>
        </w:trPr>
        <w:tc>
          <w:tcPr>
            <w:tcW w:w="656" w:type="dxa"/>
            <w:tcBorders>
              <w:top w:val="single" w:sz="4" w:space="0" w:color="FFFFFF"/>
              <w:left w:val="single" w:sz="4" w:space="0" w:color="FFFFFF"/>
              <w:bottom w:val="single" w:sz="4" w:space="0" w:color="FFFFFF"/>
              <w:right w:val="single" w:sz="4" w:space="0" w:color="000000"/>
            </w:tcBorders>
            <w:shd w:val="clear" w:color="auto" w:fill="auto"/>
          </w:tcPr>
          <w:p w14:paraId="76E86EDF" w14:textId="77777777" w:rsidR="0064286F" w:rsidRPr="00230D1C" w:rsidRDefault="0064286F" w:rsidP="00FA2FAA">
            <w:pPr>
              <w:jc w:val="center"/>
              <w:rPr>
                <w:rFonts w:ascii="Arial" w:hAnsi="Arial" w:cs="Arial"/>
                <w:b/>
                <w:noProof/>
                <w:sz w:val="18"/>
                <w:szCs w:val="18"/>
              </w:rPr>
            </w:pPr>
          </w:p>
        </w:tc>
        <w:tc>
          <w:tcPr>
            <w:tcW w:w="19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F256F3" w14:textId="77777777" w:rsidR="0064286F" w:rsidRPr="00230D1C" w:rsidRDefault="0064286F" w:rsidP="00FA2FAA">
            <w:pPr>
              <w:pStyle w:val="TAC"/>
              <w:rPr>
                <w:noProof/>
              </w:rPr>
            </w:pPr>
            <w:r w:rsidRPr="00230D1C">
              <w:rPr>
                <w:noProof/>
              </w:rPr>
              <w:t>Status</w:t>
            </w:r>
          </w:p>
        </w:tc>
        <w:tc>
          <w:tcPr>
            <w:tcW w:w="21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FE7E85" w14:textId="77777777" w:rsidR="0064286F" w:rsidRPr="00230D1C" w:rsidRDefault="0064286F" w:rsidP="00FA2FAA">
            <w:pPr>
              <w:pStyle w:val="TAC"/>
              <w:rPr>
                <w:noProof/>
              </w:rPr>
            </w:pPr>
            <w:r w:rsidRPr="00230D1C">
              <w:rPr>
                <w:noProof/>
              </w:rPr>
              <w:t>Occurrence</w:t>
            </w:r>
          </w:p>
        </w:tc>
        <w:tc>
          <w:tcPr>
            <w:tcW w:w="185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4890C8" w14:textId="77777777" w:rsidR="0064286F" w:rsidRPr="00230D1C" w:rsidRDefault="0064286F" w:rsidP="00FA2FAA">
            <w:pPr>
              <w:pStyle w:val="TAC"/>
              <w:rPr>
                <w:noProof/>
              </w:rPr>
            </w:pPr>
            <w:r w:rsidRPr="00230D1C">
              <w:rPr>
                <w:noProof/>
              </w:rPr>
              <w:t>Format</w:t>
            </w:r>
          </w:p>
        </w:tc>
        <w:tc>
          <w:tcPr>
            <w:tcW w:w="19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E701AE" w14:textId="77777777" w:rsidR="0064286F" w:rsidRPr="00230D1C" w:rsidRDefault="0064286F" w:rsidP="00FA2FAA">
            <w:pPr>
              <w:pStyle w:val="TAC"/>
              <w:rPr>
                <w:noProof/>
              </w:rPr>
            </w:pPr>
            <w:r w:rsidRPr="00230D1C">
              <w:rPr>
                <w:noProof/>
              </w:rPr>
              <w:t>Min. Access Types</w:t>
            </w:r>
          </w:p>
        </w:tc>
        <w:tc>
          <w:tcPr>
            <w:tcW w:w="1053" w:type="dxa"/>
            <w:tcBorders>
              <w:top w:val="single" w:sz="4" w:space="0" w:color="FFFFFF"/>
              <w:left w:val="single" w:sz="4" w:space="0" w:color="000000"/>
              <w:bottom w:val="single" w:sz="4" w:space="0" w:color="FFFFFF"/>
              <w:right w:val="single" w:sz="4" w:space="0" w:color="FFFFFF"/>
            </w:tcBorders>
            <w:shd w:val="clear" w:color="auto" w:fill="auto"/>
          </w:tcPr>
          <w:p w14:paraId="2D382C74" w14:textId="77777777" w:rsidR="0064286F" w:rsidRPr="00230D1C" w:rsidRDefault="0064286F" w:rsidP="00FA2FAA">
            <w:pPr>
              <w:jc w:val="center"/>
              <w:rPr>
                <w:rFonts w:ascii="Arial" w:hAnsi="Arial" w:cs="Arial"/>
                <w:b/>
                <w:noProof/>
                <w:sz w:val="18"/>
                <w:szCs w:val="18"/>
              </w:rPr>
            </w:pPr>
          </w:p>
        </w:tc>
      </w:tr>
      <w:tr w:rsidR="0064286F" w:rsidRPr="00230D1C" w14:paraId="05640639" w14:textId="77777777" w:rsidTr="00FA2FAA">
        <w:trPr>
          <w:gridAfter w:val="1"/>
          <w:wAfter w:w="40" w:type="dxa"/>
          <w:cantSplit/>
          <w:trHeight w:hRule="exact" w:val="280"/>
          <w:jc w:val="center"/>
        </w:trPr>
        <w:tc>
          <w:tcPr>
            <w:tcW w:w="656" w:type="dxa"/>
            <w:tcBorders>
              <w:top w:val="single" w:sz="4" w:space="0" w:color="FFFFFF"/>
              <w:left w:val="single" w:sz="4" w:space="0" w:color="FFFFFF"/>
              <w:bottom w:val="single" w:sz="4" w:space="0" w:color="FFFFFF"/>
              <w:right w:val="single" w:sz="4" w:space="0" w:color="000000"/>
            </w:tcBorders>
            <w:shd w:val="clear" w:color="auto" w:fill="auto"/>
          </w:tcPr>
          <w:p w14:paraId="3FBFE745" w14:textId="77777777" w:rsidR="0064286F" w:rsidRPr="00230D1C" w:rsidRDefault="0064286F" w:rsidP="00FA2FAA">
            <w:pPr>
              <w:jc w:val="center"/>
              <w:rPr>
                <w:b/>
                <w:noProof/>
              </w:rPr>
            </w:pPr>
          </w:p>
        </w:tc>
        <w:tc>
          <w:tcPr>
            <w:tcW w:w="19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1815C3" w14:textId="77777777" w:rsidR="0064286F" w:rsidRPr="00230D1C" w:rsidRDefault="0064286F" w:rsidP="00FA2FAA">
            <w:pPr>
              <w:pStyle w:val="TAC"/>
              <w:rPr>
                <w:noProof/>
              </w:rPr>
            </w:pPr>
            <w:r w:rsidRPr="00230D1C">
              <w:rPr>
                <w:noProof/>
              </w:rPr>
              <w:t>Required</w:t>
            </w:r>
          </w:p>
        </w:tc>
        <w:tc>
          <w:tcPr>
            <w:tcW w:w="21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07AF8E" w14:textId="77777777" w:rsidR="0064286F" w:rsidRPr="00230D1C" w:rsidRDefault="0064286F" w:rsidP="00FA2FAA">
            <w:pPr>
              <w:pStyle w:val="TAC"/>
              <w:rPr>
                <w:noProof/>
              </w:rPr>
            </w:pPr>
            <w:r w:rsidRPr="00230D1C">
              <w:rPr>
                <w:noProof/>
              </w:rPr>
              <w:t>One</w:t>
            </w:r>
          </w:p>
        </w:tc>
        <w:tc>
          <w:tcPr>
            <w:tcW w:w="185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E6D2FE" w14:textId="77777777" w:rsidR="0064286F" w:rsidRPr="00230D1C" w:rsidRDefault="0064286F" w:rsidP="00FA2FAA">
            <w:pPr>
              <w:pStyle w:val="TAC"/>
              <w:rPr>
                <w:noProof/>
              </w:rPr>
            </w:pPr>
            <w:r w:rsidRPr="00230D1C">
              <w:rPr>
                <w:noProof/>
              </w:rPr>
              <w:t>int</w:t>
            </w:r>
          </w:p>
        </w:tc>
        <w:tc>
          <w:tcPr>
            <w:tcW w:w="19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395694" w14:textId="77777777" w:rsidR="0064286F" w:rsidRPr="00230D1C" w:rsidRDefault="0064286F" w:rsidP="00FA2FAA">
            <w:pPr>
              <w:pStyle w:val="TAC"/>
              <w:rPr>
                <w:noProof/>
              </w:rPr>
            </w:pPr>
            <w:r w:rsidRPr="00230D1C">
              <w:rPr>
                <w:noProof/>
              </w:rPr>
              <w:t>Get, Replace</w:t>
            </w:r>
          </w:p>
        </w:tc>
        <w:tc>
          <w:tcPr>
            <w:tcW w:w="1053" w:type="dxa"/>
            <w:tcBorders>
              <w:top w:val="single" w:sz="4" w:space="0" w:color="FFFFFF"/>
              <w:left w:val="single" w:sz="4" w:space="0" w:color="000000"/>
              <w:bottom w:val="single" w:sz="4" w:space="0" w:color="FFFFFF"/>
              <w:right w:val="single" w:sz="4" w:space="0" w:color="FFFFFF"/>
            </w:tcBorders>
            <w:shd w:val="clear" w:color="auto" w:fill="auto"/>
          </w:tcPr>
          <w:p w14:paraId="38BB52CB" w14:textId="77777777" w:rsidR="0064286F" w:rsidRPr="00230D1C" w:rsidRDefault="0064286F" w:rsidP="00FA2FAA">
            <w:pPr>
              <w:jc w:val="center"/>
              <w:rPr>
                <w:b/>
                <w:noProof/>
              </w:rPr>
            </w:pPr>
          </w:p>
        </w:tc>
      </w:tr>
      <w:tr w:rsidR="0064286F" w:rsidRPr="00230D1C" w14:paraId="61AD902F" w14:textId="77777777" w:rsidTr="00FA2FAA">
        <w:trPr>
          <w:gridAfter w:val="1"/>
          <w:wAfter w:w="40" w:type="dxa"/>
          <w:cantSplit/>
          <w:jc w:val="center"/>
        </w:trPr>
        <w:tc>
          <w:tcPr>
            <w:tcW w:w="656" w:type="dxa"/>
            <w:tcBorders>
              <w:top w:val="single" w:sz="4" w:space="0" w:color="FFFFFF"/>
              <w:left w:val="single" w:sz="4" w:space="0" w:color="FFFFFF"/>
              <w:bottom w:val="single" w:sz="4" w:space="0" w:color="FFFFFF"/>
              <w:right w:val="single" w:sz="4" w:space="0" w:color="FFFFFF"/>
            </w:tcBorders>
            <w:shd w:val="clear" w:color="auto" w:fill="auto"/>
          </w:tcPr>
          <w:p w14:paraId="694F6F54" w14:textId="77777777" w:rsidR="0064286F" w:rsidRPr="00230D1C" w:rsidRDefault="0064286F" w:rsidP="00FA2FAA">
            <w:pPr>
              <w:jc w:val="center"/>
              <w:rPr>
                <w:b/>
                <w:noProof/>
              </w:rPr>
            </w:pPr>
          </w:p>
        </w:tc>
        <w:tc>
          <w:tcPr>
            <w:tcW w:w="8943"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76ED351" w14:textId="77777777" w:rsidR="0064286F" w:rsidRPr="00230D1C" w:rsidRDefault="0064286F" w:rsidP="00FA2FAA">
            <w:pPr>
              <w:rPr>
                <w:noProof/>
              </w:rPr>
            </w:pPr>
            <w:r w:rsidRPr="00230D1C">
              <w:rPr>
                <w:noProof/>
              </w:rPr>
              <w:t xml:space="preserve">This leaf node </w:t>
            </w:r>
            <w:r w:rsidRPr="00230D1C">
              <w:rPr>
                <w:noProof/>
                <w:lang w:eastAsia="ko-KR"/>
              </w:rPr>
              <w:t>contains the minimum heading</w:t>
            </w:r>
            <w:r w:rsidRPr="00230D1C">
              <w:rPr>
                <w:noProof/>
              </w:rPr>
              <w:t>.</w:t>
            </w:r>
          </w:p>
        </w:tc>
      </w:tr>
    </w:tbl>
    <w:p w14:paraId="5A813908" w14:textId="77777777" w:rsidR="0064286F" w:rsidRPr="00230D1C" w:rsidRDefault="0064286F" w:rsidP="0064286F">
      <w:pPr>
        <w:rPr>
          <w:noProof/>
        </w:rPr>
      </w:pPr>
      <w:bookmarkStart w:id="3686" w:name="_Toc40448409"/>
    </w:p>
    <w:p w14:paraId="2A75DF92"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0-359</w:t>
      </w:r>
    </w:p>
    <w:p w14:paraId="070E9A97" w14:textId="77777777" w:rsidR="0064286F" w:rsidRPr="00230D1C" w:rsidRDefault="0064286F" w:rsidP="0064286F">
      <w:pPr>
        <w:pStyle w:val="Heading3"/>
        <w:rPr>
          <w:noProof/>
        </w:rPr>
      </w:pPr>
      <w:bookmarkStart w:id="3687" w:name="_Toc45273485"/>
      <w:bookmarkStart w:id="3688" w:name="_Toc51937213"/>
      <w:bookmarkStart w:id="3689" w:name="_Toc51938407"/>
      <w:bookmarkStart w:id="3690" w:name="_Toc144197275"/>
      <w:bookmarkStart w:id="3691" w:name="_Toc144198919"/>
      <w:bookmarkStart w:id="3692" w:name="_Toc152620353"/>
      <w:r w:rsidRPr="00230D1C">
        <w:rPr>
          <w:noProof/>
        </w:rPr>
        <w:t>5.2.</w:t>
      </w:r>
      <w:r w:rsidRPr="00230D1C">
        <w:rPr>
          <w:noProof/>
          <w:lang w:eastAsia="ko-KR"/>
        </w:rPr>
        <w:t>48W6A24F</w:t>
      </w:r>
      <w:r w:rsidRPr="00230D1C">
        <w:rPr>
          <w:noProof/>
        </w:rPr>
        <w:tab/>
        <w:t>/&lt;x&gt;/&lt;x&gt;/OnNetwork/FunctionalAliasList/&lt;x&gt;/Entry/</w:t>
      </w:r>
      <w:r w:rsidRPr="00230D1C">
        <w:rPr>
          <w:noProof/>
        </w:rPr>
        <w:br/>
        <w:t>LocationCriteriaForActivation/&lt;x&gt;/ExitSpecificArea/Heading/</w:t>
      </w:r>
      <w:r w:rsidRPr="00230D1C">
        <w:rPr>
          <w:noProof/>
        </w:rPr>
        <w:br/>
        <w:t>Maximum</w:t>
      </w:r>
      <w:bookmarkEnd w:id="3686"/>
      <w:r w:rsidRPr="00230D1C">
        <w:rPr>
          <w:noProof/>
        </w:rPr>
        <w:t>Heading</w:t>
      </w:r>
      <w:bookmarkEnd w:id="3687"/>
      <w:bookmarkEnd w:id="3688"/>
      <w:bookmarkEnd w:id="3689"/>
      <w:bookmarkEnd w:id="3690"/>
      <w:bookmarkEnd w:id="3691"/>
      <w:bookmarkEnd w:id="3692"/>
    </w:p>
    <w:p w14:paraId="564D4F52" w14:textId="77777777" w:rsidR="0064286F" w:rsidRPr="00230D1C" w:rsidRDefault="0064286F" w:rsidP="0064286F">
      <w:pPr>
        <w:pStyle w:val="TH"/>
        <w:rPr>
          <w:noProof/>
        </w:rPr>
      </w:pPr>
      <w:r w:rsidRPr="00230D1C">
        <w:rPr>
          <w:noProof/>
        </w:rPr>
        <w:t>Table 5.2.</w:t>
      </w:r>
      <w:r w:rsidRPr="00230D1C">
        <w:rPr>
          <w:noProof/>
          <w:lang w:eastAsia="ko-KR"/>
        </w:rPr>
        <w:t>48W6A24F</w:t>
      </w:r>
      <w:r w:rsidRPr="00230D1C">
        <w:rPr>
          <w:noProof/>
        </w:rPr>
        <w:t>.1: /&lt;x&gt;/&lt;x&gt;/OnNetwork/FunctionalAliasList/&lt;x&gt;/Entry/</w:t>
      </w:r>
      <w:r w:rsidRPr="00230D1C">
        <w:rPr>
          <w:noProof/>
        </w:rPr>
        <w:br/>
        <w:t>LocationCriteriaForActivation/&lt;x&gt;/ExitSpecificArea/Heading/Maximum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960"/>
        <w:gridCol w:w="2133"/>
        <w:gridCol w:w="1850"/>
        <w:gridCol w:w="1922"/>
        <w:gridCol w:w="1062"/>
        <w:gridCol w:w="40"/>
      </w:tblGrid>
      <w:tr w:rsidR="0064286F" w:rsidRPr="00230D1C" w14:paraId="78DA297D"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6EE8ED07" w14:textId="77777777" w:rsidR="0064286F" w:rsidRPr="00230D1C" w:rsidRDefault="0064286F" w:rsidP="00FA2FAA">
            <w:pPr>
              <w:rPr>
                <w:noProof/>
              </w:rPr>
            </w:pPr>
            <w:r w:rsidRPr="00230D1C">
              <w:rPr>
                <w:noProof/>
              </w:rPr>
              <w:t>&lt;x&gt;/OnNetwork/FunctionalAliasList/&lt;x&gt;/Entry/LocationCriteriaForActivation/&lt;x&gt;/ExitSpecificArea/Heading/MaximumHeading</w:t>
            </w:r>
          </w:p>
        </w:tc>
      </w:tr>
      <w:tr w:rsidR="0064286F" w:rsidRPr="00230D1C" w14:paraId="78860049" w14:textId="77777777" w:rsidTr="00FA2FAA">
        <w:trPr>
          <w:gridAfter w:val="1"/>
          <w:wAfter w:w="40" w:type="dxa"/>
          <w:cantSplit/>
          <w:trHeight w:hRule="exact" w:val="240"/>
          <w:jc w:val="center"/>
        </w:trPr>
        <w:tc>
          <w:tcPr>
            <w:tcW w:w="672" w:type="dxa"/>
            <w:tcBorders>
              <w:top w:val="single" w:sz="4" w:space="0" w:color="FFFFFF"/>
              <w:left w:val="single" w:sz="4" w:space="0" w:color="FFFFFF"/>
              <w:bottom w:val="single" w:sz="4" w:space="0" w:color="FFFFFF"/>
              <w:right w:val="single" w:sz="4" w:space="0" w:color="000000"/>
            </w:tcBorders>
            <w:shd w:val="clear" w:color="auto" w:fill="auto"/>
          </w:tcPr>
          <w:p w14:paraId="64769BAA" w14:textId="77777777" w:rsidR="0064286F" w:rsidRPr="00230D1C" w:rsidRDefault="0064286F" w:rsidP="00FA2FAA">
            <w:pPr>
              <w:jc w:val="center"/>
              <w:rPr>
                <w:rFonts w:ascii="Arial" w:hAnsi="Arial" w:cs="Arial"/>
                <w:b/>
                <w:noProof/>
                <w:sz w:val="18"/>
                <w:szCs w:val="18"/>
              </w:rPr>
            </w:pPr>
          </w:p>
        </w:tc>
        <w:tc>
          <w:tcPr>
            <w:tcW w:w="196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3EC152" w14:textId="77777777" w:rsidR="0064286F" w:rsidRPr="00230D1C" w:rsidRDefault="0064286F" w:rsidP="00FA2FAA">
            <w:pPr>
              <w:pStyle w:val="TAC"/>
              <w:rPr>
                <w:noProof/>
              </w:rPr>
            </w:pPr>
            <w:r w:rsidRPr="00230D1C">
              <w:rPr>
                <w:noProof/>
              </w:rPr>
              <w:t>Status</w:t>
            </w:r>
          </w:p>
        </w:tc>
        <w:tc>
          <w:tcPr>
            <w:tcW w:w="21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8B243B" w14:textId="77777777" w:rsidR="0064286F" w:rsidRPr="00230D1C" w:rsidRDefault="0064286F" w:rsidP="00FA2FAA">
            <w:pPr>
              <w:pStyle w:val="TAC"/>
              <w:rPr>
                <w:noProof/>
              </w:rPr>
            </w:pPr>
            <w:r w:rsidRPr="00230D1C">
              <w:rPr>
                <w:noProof/>
              </w:rPr>
              <w:t>Occurrence</w:t>
            </w:r>
          </w:p>
        </w:tc>
        <w:tc>
          <w:tcPr>
            <w:tcW w:w="18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F9C32D" w14:textId="77777777" w:rsidR="0064286F" w:rsidRPr="00230D1C" w:rsidRDefault="0064286F" w:rsidP="00FA2FAA">
            <w:pPr>
              <w:pStyle w:val="TAC"/>
              <w:rPr>
                <w:noProof/>
              </w:rPr>
            </w:pPr>
            <w:r w:rsidRPr="00230D1C">
              <w:rPr>
                <w:noProof/>
              </w:rPr>
              <w:t>Format</w:t>
            </w:r>
          </w:p>
        </w:tc>
        <w:tc>
          <w:tcPr>
            <w:tcW w:w="19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C163B9" w14:textId="77777777" w:rsidR="0064286F" w:rsidRPr="00230D1C" w:rsidRDefault="0064286F" w:rsidP="00FA2FAA">
            <w:pPr>
              <w:pStyle w:val="TAC"/>
              <w:rPr>
                <w:noProof/>
              </w:rPr>
            </w:pPr>
            <w:r w:rsidRPr="00230D1C">
              <w:rPr>
                <w:noProof/>
              </w:rPr>
              <w:t>Min. Access Types</w:t>
            </w:r>
          </w:p>
        </w:tc>
        <w:tc>
          <w:tcPr>
            <w:tcW w:w="1062" w:type="dxa"/>
            <w:tcBorders>
              <w:top w:val="single" w:sz="4" w:space="0" w:color="FFFFFF"/>
              <w:left w:val="single" w:sz="4" w:space="0" w:color="000000"/>
              <w:bottom w:val="single" w:sz="4" w:space="0" w:color="FFFFFF"/>
              <w:right w:val="single" w:sz="4" w:space="0" w:color="FFFFFF"/>
            </w:tcBorders>
            <w:shd w:val="clear" w:color="auto" w:fill="auto"/>
          </w:tcPr>
          <w:p w14:paraId="611B89E5" w14:textId="77777777" w:rsidR="0064286F" w:rsidRPr="00230D1C" w:rsidRDefault="0064286F" w:rsidP="00FA2FAA">
            <w:pPr>
              <w:jc w:val="center"/>
              <w:rPr>
                <w:rFonts w:ascii="Arial" w:hAnsi="Arial" w:cs="Arial"/>
                <w:b/>
                <w:noProof/>
                <w:sz w:val="18"/>
                <w:szCs w:val="18"/>
              </w:rPr>
            </w:pPr>
          </w:p>
        </w:tc>
      </w:tr>
      <w:tr w:rsidR="0064286F" w:rsidRPr="00230D1C" w14:paraId="46AF2D48" w14:textId="77777777" w:rsidTr="00FA2FAA">
        <w:trPr>
          <w:gridAfter w:val="1"/>
          <w:wAfter w:w="40" w:type="dxa"/>
          <w:cantSplit/>
          <w:trHeight w:hRule="exact" w:val="280"/>
          <w:jc w:val="center"/>
        </w:trPr>
        <w:tc>
          <w:tcPr>
            <w:tcW w:w="672" w:type="dxa"/>
            <w:tcBorders>
              <w:top w:val="single" w:sz="4" w:space="0" w:color="FFFFFF"/>
              <w:left w:val="single" w:sz="4" w:space="0" w:color="FFFFFF"/>
              <w:bottom w:val="single" w:sz="4" w:space="0" w:color="FFFFFF"/>
              <w:right w:val="single" w:sz="4" w:space="0" w:color="000000"/>
            </w:tcBorders>
            <w:shd w:val="clear" w:color="auto" w:fill="auto"/>
          </w:tcPr>
          <w:p w14:paraId="47C5F884" w14:textId="77777777" w:rsidR="0064286F" w:rsidRPr="00230D1C" w:rsidRDefault="0064286F" w:rsidP="00FA2FAA">
            <w:pPr>
              <w:jc w:val="center"/>
              <w:rPr>
                <w:b/>
                <w:noProof/>
              </w:rPr>
            </w:pPr>
          </w:p>
        </w:tc>
        <w:tc>
          <w:tcPr>
            <w:tcW w:w="196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DBAD82" w14:textId="77777777" w:rsidR="0064286F" w:rsidRPr="00230D1C" w:rsidRDefault="0064286F" w:rsidP="00FA2FAA">
            <w:pPr>
              <w:pStyle w:val="TAC"/>
              <w:rPr>
                <w:noProof/>
              </w:rPr>
            </w:pPr>
            <w:r w:rsidRPr="00230D1C">
              <w:rPr>
                <w:noProof/>
              </w:rPr>
              <w:t>Required</w:t>
            </w:r>
          </w:p>
        </w:tc>
        <w:tc>
          <w:tcPr>
            <w:tcW w:w="21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9C07A0" w14:textId="77777777" w:rsidR="0064286F" w:rsidRPr="00230D1C" w:rsidRDefault="0064286F" w:rsidP="00FA2FAA">
            <w:pPr>
              <w:pStyle w:val="TAC"/>
              <w:rPr>
                <w:noProof/>
              </w:rPr>
            </w:pPr>
            <w:r w:rsidRPr="00230D1C">
              <w:rPr>
                <w:noProof/>
              </w:rPr>
              <w:t>One</w:t>
            </w:r>
          </w:p>
        </w:tc>
        <w:tc>
          <w:tcPr>
            <w:tcW w:w="18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DD7631" w14:textId="77777777" w:rsidR="0064286F" w:rsidRPr="00230D1C" w:rsidRDefault="0064286F" w:rsidP="00FA2FAA">
            <w:pPr>
              <w:pStyle w:val="TAC"/>
              <w:rPr>
                <w:noProof/>
              </w:rPr>
            </w:pPr>
            <w:r w:rsidRPr="00230D1C">
              <w:rPr>
                <w:noProof/>
              </w:rPr>
              <w:t>int</w:t>
            </w:r>
          </w:p>
        </w:tc>
        <w:tc>
          <w:tcPr>
            <w:tcW w:w="19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0C134F" w14:textId="77777777" w:rsidR="0064286F" w:rsidRPr="00230D1C" w:rsidRDefault="0064286F" w:rsidP="00FA2FAA">
            <w:pPr>
              <w:pStyle w:val="TAC"/>
              <w:rPr>
                <w:noProof/>
              </w:rPr>
            </w:pPr>
            <w:r w:rsidRPr="00230D1C">
              <w:rPr>
                <w:noProof/>
              </w:rPr>
              <w:t>Get, Replace</w:t>
            </w:r>
          </w:p>
        </w:tc>
        <w:tc>
          <w:tcPr>
            <w:tcW w:w="1062" w:type="dxa"/>
            <w:tcBorders>
              <w:top w:val="single" w:sz="4" w:space="0" w:color="FFFFFF"/>
              <w:left w:val="single" w:sz="4" w:space="0" w:color="000000"/>
              <w:bottom w:val="single" w:sz="4" w:space="0" w:color="FFFFFF"/>
              <w:right w:val="single" w:sz="4" w:space="0" w:color="FFFFFF"/>
            </w:tcBorders>
            <w:shd w:val="clear" w:color="auto" w:fill="auto"/>
          </w:tcPr>
          <w:p w14:paraId="334DB1EA" w14:textId="77777777" w:rsidR="0064286F" w:rsidRPr="00230D1C" w:rsidRDefault="0064286F" w:rsidP="00FA2FAA">
            <w:pPr>
              <w:jc w:val="center"/>
              <w:rPr>
                <w:b/>
                <w:noProof/>
              </w:rPr>
            </w:pPr>
          </w:p>
        </w:tc>
      </w:tr>
      <w:tr w:rsidR="0064286F" w:rsidRPr="00230D1C" w14:paraId="7E0DAE3F" w14:textId="77777777" w:rsidTr="00FA2FAA">
        <w:trPr>
          <w:gridAfter w:val="1"/>
          <w:wAfter w:w="40" w:type="dxa"/>
          <w:cantSplit/>
          <w:jc w:val="center"/>
        </w:trPr>
        <w:tc>
          <w:tcPr>
            <w:tcW w:w="672" w:type="dxa"/>
            <w:tcBorders>
              <w:top w:val="single" w:sz="4" w:space="0" w:color="FFFFFF"/>
              <w:left w:val="single" w:sz="4" w:space="0" w:color="FFFFFF"/>
              <w:bottom w:val="single" w:sz="4" w:space="0" w:color="FFFFFF"/>
              <w:right w:val="single" w:sz="4" w:space="0" w:color="FFFFFF"/>
            </w:tcBorders>
            <w:shd w:val="clear" w:color="auto" w:fill="auto"/>
          </w:tcPr>
          <w:p w14:paraId="496903BD" w14:textId="77777777" w:rsidR="0064286F" w:rsidRPr="00230D1C" w:rsidRDefault="0064286F" w:rsidP="00FA2FAA">
            <w:pPr>
              <w:jc w:val="center"/>
              <w:rPr>
                <w:b/>
                <w:noProof/>
              </w:rPr>
            </w:pPr>
          </w:p>
        </w:tc>
        <w:tc>
          <w:tcPr>
            <w:tcW w:w="892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CC148AB" w14:textId="77777777" w:rsidR="0064286F" w:rsidRPr="00230D1C" w:rsidRDefault="0064286F" w:rsidP="00FA2FAA">
            <w:pPr>
              <w:rPr>
                <w:noProof/>
              </w:rPr>
            </w:pPr>
            <w:r w:rsidRPr="00230D1C">
              <w:rPr>
                <w:noProof/>
              </w:rPr>
              <w:t xml:space="preserve">This leaf node </w:t>
            </w:r>
            <w:r w:rsidRPr="00230D1C">
              <w:rPr>
                <w:noProof/>
                <w:lang w:eastAsia="ko-KR"/>
              </w:rPr>
              <w:t>contains the maximum heading</w:t>
            </w:r>
            <w:r w:rsidRPr="00230D1C">
              <w:rPr>
                <w:noProof/>
              </w:rPr>
              <w:t>.</w:t>
            </w:r>
          </w:p>
        </w:tc>
      </w:tr>
    </w:tbl>
    <w:p w14:paraId="6DE296D4" w14:textId="77777777" w:rsidR="0064286F" w:rsidRPr="00230D1C" w:rsidRDefault="0064286F" w:rsidP="0064286F">
      <w:pPr>
        <w:rPr>
          <w:noProof/>
        </w:rPr>
      </w:pPr>
    </w:p>
    <w:p w14:paraId="28C12B3E"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0-359</w:t>
      </w:r>
    </w:p>
    <w:p w14:paraId="15A4B67A" w14:textId="77777777" w:rsidR="0064286F" w:rsidRPr="00230D1C" w:rsidRDefault="0064286F" w:rsidP="0064286F">
      <w:pPr>
        <w:pStyle w:val="Heading3"/>
        <w:rPr>
          <w:noProof/>
          <w:lang w:eastAsia="ko-KR"/>
        </w:rPr>
      </w:pPr>
      <w:bookmarkStart w:id="3693" w:name="_Toc45273486"/>
      <w:bookmarkStart w:id="3694" w:name="_Toc51937214"/>
      <w:bookmarkStart w:id="3695" w:name="_Toc51938408"/>
      <w:bookmarkStart w:id="3696" w:name="_Toc144197276"/>
      <w:bookmarkStart w:id="3697" w:name="_Toc144198920"/>
      <w:bookmarkStart w:id="3698" w:name="_Toc152620354"/>
      <w:r w:rsidRPr="00230D1C">
        <w:rPr>
          <w:noProof/>
        </w:rPr>
        <w:t>5.2.</w:t>
      </w:r>
      <w:r w:rsidRPr="00230D1C">
        <w:rPr>
          <w:noProof/>
          <w:lang w:eastAsia="ko-KR"/>
        </w:rPr>
        <w:t>48W6B</w:t>
      </w:r>
      <w:r w:rsidRPr="00230D1C">
        <w:rPr>
          <w:noProof/>
          <w:lang w:eastAsia="ko-KR"/>
        </w:rPr>
        <w:tab/>
        <w:t>/&lt;x&gt;/&lt;x&gt;/OnNetwork/FunctionalAliasList/&lt;x&gt;/Entry/</w:t>
      </w:r>
      <w:r w:rsidRPr="00230D1C">
        <w:rPr>
          <w:noProof/>
          <w:lang w:eastAsia="ko-KR"/>
        </w:rPr>
        <w:br/>
        <w:t>LocationCriteriaForDeactivation</w:t>
      </w:r>
      <w:bookmarkEnd w:id="3650"/>
      <w:bookmarkEnd w:id="3651"/>
      <w:bookmarkEnd w:id="3652"/>
      <w:bookmarkEnd w:id="3653"/>
      <w:bookmarkEnd w:id="3654"/>
      <w:bookmarkEnd w:id="3655"/>
      <w:bookmarkEnd w:id="3656"/>
      <w:bookmarkEnd w:id="3657"/>
      <w:bookmarkEnd w:id="3693"/>
      <w:bookmarkEnd w:id="3694"/>
      <w:bookmarkEnd w:id="3695"/>
      <w:bookmarkEnd w:id="3696"/>
      <w:bookmarkEnd w:id="3697"/>
      <w:bookmarkEnd w:id="3698"/>
    </w:p>
    <w:p w14:paraId="6AF92EB3" w14:textId="77777777" w:rsidR="0064286F" w:rsidRPr="00230D1C" w:rsidRDefault="0064286F" w:rsidP="0064286F">
      <w:pPr>
        <w:pStyle w:val="TH"/>
        <w:rPr>
          <w:noProof/>
        </w:rPr>
      </w:pPr>
      <w:r w:rsidRPr="00230D1C">
        <w:rPr>
          <w:noProof/>
        </w:rPr>
        <w:t>Table 5.2.48W6B.1: /&lt;x&gt;/&lt;x&gt;/OnNetwork/FunctionalAliasList/&lt;x&gt;/Entry/</w:t>
      </w:r>
      <w:r w:rsidRPr="00230D1C">
        <w:rPr>
          <w:noProof/>
          <w:lang w:eastAsia="ko-KR"/>
        </w:rPr>
        <w:br/>
      </w:r>
      <w:r w:rsidRPr="00230D1C">
        <w:rPr>
          <w:noProof/>
        </w:rPr>
        <w:t>LocationCriteriaForDeactiv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5"/>
        <w:gridCol w:w="1209"/>
        <w:gridCol w:w="1322"/>
        <w:gridCol w:w="2158"/>
        <w:gridCol w:w="1953"/>
        <w:gridCol w:w="2312"/>
      </w:tblGrid>
      <w:tr w:rsidR="0064286F" w:rsidRPr="00230D1C" w14:paraId="2566D19E" w14:textId="77777777" w:rsidTr="00D95E8F">
        <w:trPr>
          <w:cantSplit/>
          <w:trHeight w:val="5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48174B2"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w:t>
            </w:r>
          </w:p>
        </w:tc>
      </w:tr>
      <w:tr w:rsidR="0064286F" w:rsidRPr="00230D1C" w14:paraId="0FF7CB4D" w14:textId="77777777" w:rsidTr="00D95E8F">
        <w:trPr>
          <w:cantSplit/>
          <w:trHeight w:val="57"/>
          <w:jc w:val="center"/>
        </w:trPr>
        <w:tc>
          <w:tcPr>
            <w:tcW w:w="685" w:type="dxa"/>
            <w:tcBorders>
              <w:top w:val="single" w:sz="4" w:space="0" w:color="FFFFFF"/>
              <w:left w:val="single" w:sz="4" w:space="0" w:color="FFFFFF"/>
              <w:bottom w:val="single" w:sz="4" w:space="0" w:color="FFFFFF"/>
              <w:right w:val="single" w:sz="4" w:space="0" w:color="000000"/>
            </w:tcBorders>
            <w:shd w:val="clear" w:color="auto" w:fill="auto"/>
          </w:tcPr>
          <w:p w14:paraId="74846519" w14:textId="77777777" w:rsidR="0064286F" w:rsidRPr="00230D1C" w:rsidRDefault="0064286F" w:rsidP="00D95E8F">
            <w:pPr>
              <w:pStyle w:val="TAC"/>
              <w:rPr>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2773F5" w14:textId="77777777" w:rsidR="0064286F" w:rsidRPr="00230D1C" w:rsidRDefault="0064286F" w:rsidP="00D95E8F">
            <w:pPr>
              <w:pStyle w:val="TAC"/>
              <w:rPr>
                <w:noProof/>
              </w:rPr>
            </w:pPr>
            <w:r w:rsidRPr="00230D1C">
              <w:rPr>
                <w:noProof/>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984BDC" w14:textId="77777777" w:rsidR="0064286F" w:rsidRPr="00230D1C" w:rsidRDefault="0064286F" w:rsidP="00D95E8F">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A2DFD6" w14:textId="77777777" w:rsidR="0064286F" w:rsidRPr="00230D1C" w:rsidRDefault="0064286F" w:rsidP="00D95E8F">
            <w:pPr>
              <w:pStyle w:val="TAC"/>
              <w:rPr>
                <w:noProof/>
              </w:rPr>
            </w:pPr>
            <w:r w:rsidRPr="00230D1C">
              <w:rPr>
                <w:noProof/>
              </w:rPr>
              <w:t>Format</w:t>
            </w:r>
          </w:p>
        </w:tc>
        <w:tc>
          <w:tcPr>
            <w:tcW w:w="19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71CEF7" w14:textId="77777777" w:rsidR="0064286F" w:rsidRPr="00230D1C" w:rsidRDefault="0064286F" w:rsidP="00D95E8F">
            <w:pPr>
              <w:pStyle w:val="TAC"/>
              <w:rPr>
                <w:noProof/>
              </w:rPr>
            </w:pPr>
            <w:r w:rsidRPr="00230D1C">
              <w:rPr>
                <w:noProof/>
              </w:rPr>
              <w:t>Min. Access Types</w:t>
            </w:r>
          </w:p>
        </w:tc>
        <w:tc>
          <w:tcPr>
            <w:tcW w:w="2312" w:type="dxa"/>
            <w:tcBorders>
              <w:top w:val="single" w:sz="4" w:space="0" w:color="FFFFFF"/>
              <w:left w:val="single" w:sz="4" w:space="0" w:color="000000"/>
              <w:bottom w:val="single" w:sz="4" w:space="0" w:color="FFFFFF"/>
              <w:right w:val="single" w:sz="4" w:space="0" w:color="FFFFFF"/>
            </w:tcBorders>
            <w:shd w:val="clear" w:color="auto" w:fill="auto"/>
          </w:tcPr>
          <w:p w14:paraId="5F1DA961" w14:textId="77777777" w:rsidR="0064286F" w:rsidRPr="00230D1C" w:rsidRDefault="0064286F" w:rsidP="00D95E8F">
            <w:pPr>
              <w:pStyle w:val="TAC"/>
              <w:rPr>
                <w:noProof/>
              </w:rPr>
            </w:pPr>
          </w:p>
        </w:tc>
      </w:tr>
      <w:tr w:rsidR="0064286F" w:rsidRPr="00230D1C" w14:paraId="7CF01EF0" w14:textId="77777777" w:rsidTr="00D95E8F">
        <w:trPr>
          <w:cantSplit/>
          <w:trHeight w:val="57"/>
          <w:jc w:val="center"/>
        </w:trPr>
        <w:tc>
          <w:tcPr>
            <w:tcW w:w="685" w:type="dxa"/>
            <w:tcBorders>
              <w:top w:val="single" w:sz="4" w:space="0" w:color="FFFFFF"/>
              <w:left w:val="single" w:sz="4" w:space="0" w:color="FFFFFF"/>
              <w:bottom w:val="single" w:sz="4" w:space="0" w:color="FFFFFF"/>
              <w:right w:val="single" w:sz="4" w:space="0" w:color="000000"/>
            </w:tcBorders>
            <w:shd w:val="clear" w:color="auto" w:fill="auto"/>
          </w:tcPr>
          <w:p w14:paraId="303F1361" w14:textId="77777777" w:rsidR="0064286F" w:rsidRPr="00230D1C" w:rsidRDefault="0064286F" w:rsidP="00D95E8F">
            <w:pPr>
              <w:pStyle w:val="TAC"/>
              <w:rPr>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D731DF" w14:textId="77777777" w:rsidR="0064286F" w:rsidRPr="00230D1C" w:rsidRDefault="0064286F" w:rsidP="00D95E8F">
            <w:pPr>
              <w:pStyle w:val="TAC"/>
              <w:rPr>
                <w:noProof/>
              </w:rPr>
            </w:pPr>
            <w:r w:rsidRPr="00230D1C">
              <w:rPr>
                <w:noProof/>
              </w:rPr>
              <w:t>Optional</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A13CB6" w14:textId="77777777" w:rsidR="0064286F" w:rsidRPr="00230D1C" w:rsidRDefault="0064286F" w:rsidP="00D95E8F">
            <w:pPr>
              <w:pStyle w:val="TAC"/>
              <w:rPr>
                <w:noProof/>
              </w:rPr>
            </w:pPr>
            <w:r w:rsidRPr="00230D1C">
              <w:rPr>
                <w:noProof/>
              </w:rPr>
              <w:t>ZeroOr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A2DFF7" w14:textId="77777777" w:rsidR="0064286F" w:rsidRPr="00230D1C" w:rsidRDefault="0064286F" w:rsidP="00D95E8F">
            <w:pPr>
              <w:pStyle w:val="TAC"/>
              <w:rPr>
                <w:noProof/>
              </w:rPr>
            </w:pPr>
            <w:r w:rsidRPr="00230D1C">
              <w:rPr>
                <w:noProof/>
              </w:rPr>
              <w:t>node</w:t>
            </w:r>
          </w:p>
        </w:tc>
        <w:tc>
          <w:tcPr>
            <w:tcW w:w="19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76FC5E" w14:textId="77777777" w:rsidR="0064286F" w:rsidRPr="00230D1C" w:rsidRDefault="0064286F" w:rsidP="00D95E8F">
            <w:pPr>
              <w:pStyle w:val="TAC"/>
              <w:rPr>
                <w:noProof/>
              </w:rPr>
            </w:pPr>
            <w:r w:rsidRPr="00230D1C">
              <w:rPr>
                <w:noProof/>
              </w:rPr>
              <w:t>Get, Replace</w:t>
            </w:r>
          </w:p>
        </w:tc>
        <w:tc>
          <w:tcPr>
            <w:tcW w:w="2312" w:type="dxa"/>
            <w:tcBorders>
              <w:top w:val="single" w:sz="4" w:space="0" w:color="FFFFFF"/>
              <w:left w:val="single" w:sz="4" w:space="0" w:color="000000"/>
              <w:bottom w:val="single" w:sz="4" w:space="0" w:color="FFFFFF"/>
              <w:right w:val="single" w:sz="4" w:space="0" w:color="FFFFFF"/>
            </w:tcBorders>
            <w:shd w:val="clear" w:color="auto" w:fill="auto"/>
          </w:tcPr>
          <w:p w14:paraId="0ABC82BC" w14:textId="77777777" w:rsidR="0064286F" w:rsidRPr="00230D1C" w:rsidRDefault="0064286F" w:rsidP="00D95E8F">
            <w:pPr>
              <w:pStyle w:val="TAC"/>
              <w:rPr>
                <w:noProof/>
              </w:rPr>
            </w:pPr>
          </w:p>
        </w:tc>
      </w:tr>
      <w:tr w:rsidR="0064286F" w:rsidRPr="00230D1C" w14:paraId="44C6EA54" w14:textId="77777777" w:rsidTr="00D95E8F">
        <w:trPr>
          <w:cantSplit/>
          <w:trHeight w:val="57"/>
          <w:jc w:val="center"/>
        </w:trPr>
        <w:tc>
          <w:tcPr>
            <w:tcW w:w="685" w:type="dxa"/>
            <w:tcBorders>
              <w:top w:val="single" w:sz="4" w:space="0" w:color="FFFFFF"/>
              <w:left w:val="single" w:sz="4" w:space="0" w:color="FFFFFF"/>
              <w:bottom w:val="single" w:sz="4" w:space="0" w:color="FFFFFF"/>
              <w:right w:val="single" w:sz="4" w:space="0" w:color="FFFFFF"/>
            </w:tcBorders>
            <w:shd w:val="clear" w:color="auto" w:fill="auto"/>
          </w:tcPr>
          <w:p w14:paraId="22DFE9AE" w14:textId="77777777" w:rsidR="0064286F" w:rsidRPr="00230D1C" w:rsidRDefault="0064286F" w:rsidP="00FA2FAA">
            <w:pPr>
              <w:jc w:val="center"/>
              <w:rPr>
                <w:b/>
                <w:noProof/>
              </w:rPr>
            </w:pPr>
          </w:p>
        </w:tc>
        <w:tc>
          <w:tcPr>
            <w:tcW w:w="895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31481DF" w14:textId="77777777" w:rsidR="0064286F" w:rsidRPr="00230D1C" w:rsidRDefault="0064286F" w:rsidP="00FA2FAA">
            <w:pPr>
              <w:rPr>
                <w:noProof/>
              </w:rPr>
            </w:pPr>
            <w:r w:rsidRPr="00230D1C">
              <w:rPr>
                <w:noProof/>
              </w:rPr>
              <w:t xml:space="preserve">This interior node </w:t>
            </w:r>
            <w:r w:rsidRPr="00230D1C">
              <w:rPr>
                <w:noProof/>
                <w:lang w:eastAsia="ko-KR"/>
              </w:rPr>
              <w:t xml:space="preserve">contains the location criteria for de-activation </w:t>
            </w:r>
            <w:r w:rsidRPr="00230D1C">
              <w:rPr>
                <w:noProof/>
              </w:rPr>
              <w:t>of a functional alias.</w:t>
            </w:r>
          </w:p>
        </w:tc>
      </w:tr>
    </w:tbl>
    <w:p w14:paraId="1E1879B4" w14:textId="77777777" w:rsidR="0064286F" w:rsidRPr="00230D1C" w:rsidRDefault="0064286F" w:rsidP="0064286F">
      <w:pPr>
        <w:rPr>
          <w:noProof/>
        </w:rPr>
      </w:pPr>
      <w:bookmarkStart w:id="3699" w:name="_Toc27507290"/>
      <w:bookmarkStart w:id="3700" w:name="_Toc27508156"/>
      <w:bookmarkStart w:id="3701" w:name="_Toc27509021"/>
      <w:bookmarkStart w:id="3702" w:name="_Toc27553151"/>
      <w:bookmarkStart w:id="3703" w:name="_Toc27554017"/>
      <w:bookmarkStart w:id="3704" w:name="_Toc27554884"/>
      <w:bookmarkStart w:id="3705" w:name="_Toc27555748"/>
      <w:bookmarkStart w:id="3706" w:name="_Toc36035948"/>
      <w:bookmarkStart w:id="3707" w:name="_Toc45273487"/>
      <w:bookmarkStart w:id="3708" w:name="_Toc51937215"/>
      <w:bookmarkStart w:id="3709" w:name="_Toc51938409"/>
    </w:p>
    <w:p w14:paraId="2C01A910" w14:textId="77777777" w:rsidR="0064286F" w:rsidRPr="00230D1C" w:rsidRDefault="0064286F" w:rsidP="0064286F">
      <w:pPr>
        <w:pStyle w:val="Heading3"/>
        <w:rPr>
          <w:noProof/>
          <w:lang w:eastAsia="ko-KR"/>
        </w:rPr>
      </w:pPr>
      <w:bookmarkStart w:id="3710" w:name="_Toc144197277"/>
      <w:bookmarkStart w:id="3711" w:name="_Toc144198921"/>
      <w:bookmarkStart w:id="3712" w:name="_Toc152620355"/>
      <w:r w:rsidRPr="00230D1C">
        <w:rPr>
          <w:noProof/>
        </w:rPr>
        <w:t>5.2.</w:t>
      </w:r>
      <w:r w:rsidRPr="00230D1C">
        <w:rPr>
          <w:noProof/>
          <w:lang w:eastAsia="ko-KR"/>
        </w:rPr>
        <w:t>48W6B0</w:t>
      </w:r>
      <w:r w:rsidRPr="00230D1C">
        <w:rPr>
          <w:noProof/>
          <w:lang w:eastAsia="ko-KR"/>
        </w:rPr>
        <w:tab/>
        <w:t>/&lt;x&gt;/&lt;x&gt;/OnNetwork/FunctionalAliasList/&lt;x&gt;/Entry/</w:t>
      </w:r>
      <w:r w:rsidRPr="00230D1C">
        <w:rPr>
          <w:noProof/>
          <w:lang w:eastAsia="ko-KR"/>
        </w:rPr>
        <w:br/>
        <w:t>LocationCriteriaForDeactivation/&lt;x&gt;</w:t>
      </w:r>
      <w:bookmarkEnd w:id="3710"/>
      <w:bookmarkEnd w:id="3711"/>
      <w:bookmarkEnd w:id="3712"/>
    </w:p>
    <w:p w14:paraId="56BF86E7" w14:textId="77777777" w:rsidR="0064286F" w:rsidRPr="00230D1C" w:rsidRDefault="0064286F" w:rsidP="0064286F">
      <w:pPr>
        <w:pStyle w:val="TH"/>
        <w:rPr>
          <w:noProof/>
        </w:rPr>
      </w:pPr>
      <w:r w:rsidRPr="00230D1C">
        <w:rPr>
          <w:noProof/>
        </w:rPr>
        <w:t>Table 5.2.48W6B0.1: /&lt;x&gt;/&lt;x&gt;/OnNetwork/FunctionalAliasList/&lt;x&gt;/Entry/</w:t>
      </w:r>
      <w:r w:rsidRPr="00230D1C">
        <w:rPr>
          <w:noProof/>
          <w:lang w:eastAsia="ko-KR"/>
        </w:rPr>
        <w:br/>
      </w:r>
      <w:r w:rsidRPr="00230D1C">
        <w:rPr>
          <w:noProof/>
        </w:rPr>
        <w:t>LocationCriteriaForDeactivation</w:t>
      </w:r>
      <w:r w:rsidRPr="00230D1C">
        <w:rPr>
          <w:noProof/>
          <w:lang w:eastAsia="ko-KR"/>
        </w:rPr>
        <w:t>/&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5"/>
        <w:gridCol w:w="1209"/>
        <w:gridCol w:w="1322"/>
        <w:gridCol w:w="2158"/>
        <w:gridCol w:w="1953"/>
        <w:gridCol w:w="2312"/>
      </w:tblGrid>
      <w:tr w:rsidR="0064286F" w:rsidRPr="00230D1C" w14:paraId="0742E868" w14:textId="77777777" w:rsidTr="00FA2FAA">
        <w:trPr>
          <w:cantSplit/>
          <w:trHeight w:val="5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CA73FB0"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lt;x&gt;</w:t>
            </w:r>
          </w:p>
        </w:tc>
      </w:tr>
      <w:tr w:rsidR="0064286F" w:rsidRPr="00230D1C" w14:paraId="7705C97A" w14:textId="77777777" w:rsidTr="00FA2FAA">
        <w:trPr>
          <w:cantSplit/>
          <w:trHeight w:val="57"/>
          <w:jc w:val="center"/>
        </w:trPr>
        <w:tc>
          <w:tcPr>
            <w:tcW w:w="685" w:type="dxa"/>
            <w:tcBorders>
              <w:top w:val="single" w:sz="4" w:space="0" w:color="FFFFFF"/>
              <w:left w:val="single" w:sz="4" w:space="0" w:color="FFFFFF"/>
              <w:bottom w:val="single" w:sz="4" w:space="0" w:color="FFFFFF"/>
              <w:right w:val="single" w:sz="4" w:space="0" w:color="000000"/>
            </w:tcBorders>
            <w:shd w:val="clear" w:color="auto" w:fill="auto"/>
          </w:tcPr>
          <w:p w14:paraId="2CDA8A5D" w14:textId="77777777" w:rsidR="0064286F" w:rsidRPr="00230D1C" w:rsidRDefault="0064286F" w:rsidP="00FA2FAA">
            <w:pPr>
              <w:pStyle w:val="TAC"/>
              <w:rPr>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FAEE8C" w14:textId="77777777" w:rsidR="0064286F" w:rsidRPr="00230D1C" w:rsidRDefault="0064286F" w:rsidP="00FA2FAA">
            <w:pPr>
              <w:pStyle w:val="TAC"/>
              <w:rPr>
                <w:noProof/>
              </w:rPr>
            </w:pPr>
            <w:r w:rsidRPr="00230D1C">
              <w:rPr>
                <w:noProof/>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9E45C0"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E6CF3D" w14:textId="77777777" w:rsidR="0064286F" w:rsidRPr="00230D1C" w:rsidRDefault="0064286F" w:rsidP="00FA2FAA">
            <w:pPr>
              <w:pStyle w:val="TAC"/>
              <w:rPr>
                <w:noProof/>
              </w:rPr>
            </w:pPr>
            <w:r w:rsidRPr="00230D1C">
              <w:rPr>
                <w:noProof/>
              </w:rPr>
              <w:t>Format</w:t>
            </w:r>
          </w:p>
        </w:tc>
        <w:tc>
          <w:tcPr>
            <w:tcW w:w="19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A90DA2" w14:textId="77777777" w:rsidR="0064286F" w:rsidRPr="00230D1C" w:rsidRDefault="0064286F" w:rsidP="00FA2FAA">
            <w:pPr>
              <w:pStyle w:val="TAC"/>
              <w:rPr>
                <w:noProof/>
              </w:rPr>
            </w:pPr>
            <w:r w:rsidRPr="00230D1C">
              <w:rPr>
                <w:noProof/>
              </w:rPr>
              <w:t>Min. Access Types</w:t>
            </w:r>
          </w:p>
        </w:tc>
        <w:tc>
          <w:tcPr>
            <w:tcW w:w="2312" w:type="dxa"/>
            <w:tcBorders>
              <w:top w:val="single" w:sz="4" w:space="0" w:color="FFFFFF"/>
              <w:left w:val="single" w:sz="4" w:space="0" w:color="000000"/>
              <w:bottom w:val="single" w:sz="4" w:space="0" w:color="FFFFFF"/>
              <w:right w:val="single" w:sz="4" w:space="0" w:color="FFFFFF"/>
            </w:tcBorders>
            <w:shd w:val="clear" w:color="auto" w:fill="auto"/>
          </w:tcPr>
          <w:p w14:paraId="5E7CDBB6" w14:textId="77777777" w:rsidR="0064286F" w:rsidRPr="00230D1C" w:rsidRDefault="0064286F" w:rsidP="00FA2FAA">
            <w:pPr>
              <w:pStyle w:val="TAC"/>
              <w:rPr>
                <w:noProof/>
              </w:rPr>
            </w:pPr>
          </w:p>
        </w:tc>
      </w:tr>
      <w:tr w:rsidR="0064286F" w:rsidRPr="00230D1C" w14:paraId="6192415B" w14:textId="77777777" w:rsidTr="00FA2FAA">
        <w:trPr>
          <w:cantSplit/>
          <w:trHeight w:val="57"/>
          <w:jc w:val="center"/>
        </w:trPr>
        <w:tc>
          <w:tcPr>
            <w:tcW w:w="685" w:type="dxa"/>
            <w:tcBorders>
              <w:top w:val="single" w:sz="4" w:space="0" w:color="FFFFFF"/>
              <w:left w:val="single" w:sz="4" w:space="0" w:color="FFFFFF"/>
              <w:bottom w:val="single" w:sz="4" w:space="0" w:color="FFFFFF"/>
              <w:right w:val="single" w:sz="4" w:space="0" w:color="000000"/>
            </w:tcBorders>
            <w:shd w:val="clear" w:color="auto" w:fill="auto"/>
          </w:tcPr>
          <w:p w14:paraId="340F50E5" w14:textId="77777777" w:rsidR="0064286F" w:rsidRPr="00230D1C" w:rsidRDefault="0064286F" w:rsidP="00FA2FAA">
            <w:pPr>
              <w:pStyle w:val="TAC"/>
              <w:rPr>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9F3988" w14:textId="77777777" w:rsidR="0064286F" w:rsidRPr="00230D1C" w:rsidRDefault="0064286F" w:rsidP="00FA2FAA">
            <w:pPr>
              <w:pStyle w:val="TAC"/>
              <w:rPr>
                <w:noProof/>
              </w:rPr>
            </w:pPr>
            <w:r w:rsidRPr="00230D1C">
              <w:rPr>
                <w:noProof/>
              </w:rPr>
              <w:t>Optional</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6EF62A" w14:textId="77777777" w:rsidR="0064286F" w:rsidRPr="00230D1C" w:rsidRDefault="0064286F" w:rsidP="00FA2FAA">
            <w:pPr>
              <w:pStyle w:val="TAC"/>
              <w:rPr>
                <w:noProof/>
              </w:rPr>
            </w:pPr>
            <w:r w:rsidRPr="00230D1C">
              <w:rPr>
                <w:noProof/>
              </w:rPr>
              <w:t>ZeroOrMor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E68858" w14:textId="77777777" w:rsidR="0064286F" w:rsidRPr="00230D1C" w:rsidRDefault="0064286F" w:rsidP="00FA2FAA">
            <w:pPr>
              <w:pStyle w:val="TAC"/>
              <w:rPr>
                <w:noProof/>
              </w:rPr>
            </w:pPr>
            <w:r w:rsidRPr="00230D1C">
              <w:rPr>
                <w:noProof/>
              </w:rPr>
              <w:t>node</w:t>
            </w:r>
          </w:p>
        </w:tc>
        <w:tc>
          <w:tcPr>
            <w:tcW w:w="19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095EB3" w14:textId="77777777" w:rsidR="0064286F" w:rsidRPr="00230D1C" w:rsidRDefault="0064286F" w:rsidP="00FA2FAA">
            <w:pPr>
              <w:pStyle w:val="TAC"/>
              <w:rPr>
                <w:noProof/>
              </w:rPr>
            </w:pPr>
            <w:r w:rsidRPr="00230D1C">
              <w:rPr>
                <w:noProof/>
              </w:rPr>
              <w:t>Get, Replace</w:t>
            </w:r>
          </w:p>
        </w:tc>
        <w:tc>
          <w:tcPr>
            <w:tcW w:w="2312" w:type="dxa"/>
            <w:tcBorders>
              <w:top w:val="single" w:sz="4" w:space="0" w:color="FFFFFF"/>
              <w:left w:val="single" w:sz="4" w:space="0" w:color="000000"/>
              <w:bottom w:val="single" w:sz="4" w:space="0" w:color="FFFFFF"/>
              <w:right w:val="single" w:sz="4" w:space="0" w:color="FFFFFF"/>
            </w:tcBorders>
            <w:shd w:val="clear" w:color="auto" w:fill="auto"/>
          </w:tcPr>
          <w:p w14:paraId="3D82E4DA" w14:textId="77777777" w:rsidR="0064286F" w:rsidRPr="00230D1C" w:rsidRDefault="0064286F" w:rsidP="00FA2FAA">
            <w:pPr>
              <w:pStyle w:val="TAC"/>
              <w:rPr>
                <w:noProof/>
              </w:rPr>
            </w:pPr>
          </w:p>
        </w:tc>
      </w:tr>
      <w:tr w:rsidR="0064286F" w:rsidRPr="00230D1C" w14:paraId="4FD000B3" w14:textId="77777777" w:rsidTr="00FA2FAA">
        <w:trPr>
          <w:cantSplit/>
          <w:trHeight w:val="57"/>
          <w:jc w:val="center"/>
        </w:trPr>
        <w:tc>
          <w:tcPr>
            <w:tcW w:w="685" w:type="dxa"/>
            <w:tcBorders>
              <w:top w:val="single" w:sz="4" w:space="0" w:color="FFFFFF"/>
              <w:left w:val="single" w:sz="4" w:space="0" w:color="FFFFFF"/>
              <w:bottom w:val="single" w:sz="4" w:space="0" w:color="FFFFFF"/>
              <w:right w:val="single" w:sz="4" w:space="0" w:color="FFFFFF"/>
            </w:tcBorders>
            <w:shd w:val="clear" w:color="auto" w:fill="auto"/>
          </w:tcPr>
          <w:p w14:paraId="42E228CF" w14:textId="77777777" w:rsidR="0064286F" w:rsidRPr="00230D1C" w:rsidRDefault="0064286F" w:rsidP="00FA2FAA">
            <w:pPr>
              <w:jc w:val="center"/>
              <w:rPr>
                <w:b/>
                <w:noProof/>
              </w:rPr>
            </w:pPr>
          </w:p>
        </w:tc>
        <w:tc>
          <w:tcPr>
            <w:tcW w:w="895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944647D" w14:textId="77777777" w:rsidR="0064286F" w:rsidRPr="00230D1C" w:rsidRDefault="0064286F" w:rsidP="00FA2FAA">
            <w:pPr>
              <w:rPr>
                <w:noProof/>
              </w:rPr>
            </w:pPr>
            <w:r w:rsidRPr="00230D1C">
              <w:rPr>
                <w:noProof/>
              </w:rPr>
              <w:t xml:space="preserve">This interior node </w:t>
            </w:r>
            <w:r w:rsidRPr="00230D1C">
              <w:rPr>
                <w:noProof/>
                <w:lang w:eastAsia="ko-KR"/>
              </w:rPr>
              <w:t xml:space="preserve">contains the zero or more location criteria for de-activation </w:t>
            </w:r>
            <w:r w:rsidRPr="00230D1C">
              <w:rPr>
                <w:noProof/>
              </w:rPr>
              <w:t>of a functional alias.</w:t>
            </w:r>
          </w:p>
        </w:tc>
      </w:tr>
    </w:tbl>
    <w:p w14:paraId="79B7C571" w14:textId="77777777" w:rsidR="0064286F" w:rsidRPr="00230D1C" w:rsidRDefault="0064286F" w:rsidP="0064286F">
      <w:pPr>
        <w:rPr>
          <w:noProof/>
        </w:rPr>
      </w:pPr>
    </w:p>
    <w:p w14:paraId="1A1E67E7" w14:textId="77777777" w:rsidR="0064286F" w:rsidRPr="00230D1C" w:rsidRDefault="0064286F" w:rsidP="0064286F">
      <w:pPr>
        <w:pStyle w:val="Heading3"/>
        <w:rPr>
          <w:noProof/>
          <w:lang w:eastAsia="ko-KR"/>
        </w:rPr>
      </w:pPr>
      <w:bookmarkStart w:id="3713" w:name="_Toc144197278"/>
      <w:bookmarkStart w:id="3714" w:name="_Toc144198922"/>
      <w:bookmarkStart w:id="3715" w:name="_Toc152620356"/>
      <w:r w:rsidRPr="00230D1C">
        <w:rPr>
          <w:noProof/>
        </w:rPr>
        <w:t>5.2.</w:t>
      </w:r>
      <w:r w:rsidRPr="00230D1C">
        <w:rPr>
          <w:noProof/>
          <w:lang w:eastAsia="ko-KR"/>
        </w:rPr>
        <w:t>48W6B1</w:t>
      </w:r>
      <w:r w:rsidRPr="00230D1C">
        <w:rPr>
          <w:noProof/>
          <w:lang w:eastAsia="ko-KR"/>
        </w:rPr>
        <w:tab/>
        <w:t>/&lt;x&gt;/&lt;x&gt;/OnNetwork/FunctionalAliasList/&lt;x&gt;/Entry/</w:t>
      </w:r>
      <w:r w:rsidRPr="00230D1C">
        <w:rPr>
          <w:noProof/>
          <w:lang w:eastAsia="ko-KR"/>
        </w:rPr>
        <w:br/>
        <w:t>LocationCriteriaForDeactivation</w:t>
      </w:r>
      <w:r w:rsidRPr="00230D1C">
        <w:rPr>
          <w:noProof/>
        </w:rPr>
        <w:t>/&lt;x&gt;</w:t>
      </w:r>
      <w:r w:rsidRPr="00230D1C">
        <w:rPr>
          <w:noProof/>
          <w:lang w:eastAsia="ko-KR"/>
        </w:rPr>
        <w:t>/EnterSpecificArea</w:t>
      </w:r>
      <w:bookmarkEnd w:id="3699"/>
      <w:bookmarkEnd w:id="3700"/>
      <w:bookmarkEnd w:id="3701"/>
      <w:bookmarkEnd w:id="3702"/>
      <w:bookmarkEnd w:id="3703"/>
      <w:bookmarkEnd w:id="3704"/>
      <w:bookmarkEnd w:id="3705"/>
      <w:bookmarkEnd w:id="3706"/>
      <w:bookmarkEnd w:id="3707"/>
      <w:bookmarkEnd w:id="3708"/>
      <w:bookmarkEnd w:id="3709"/>
      <w:bookmarkEnd w:id="3713"/>
      <w:bookmarkEnd w:id="3714"/>
      <w:bookmarkEnd w:id="3715"/>
    </w:p>
    <w:p w14:paraId="1B84D978" w14:textId="77777777" w:rsidR="0064286F" w:rsidRPr="00230D1C" w:rsidRDefault="0064286F" w:rsidP="0064286F">
      <w:pPr>
        <w:pStyle w:val="TH"/>
        <w:rPr>
          <w:noProof/>
        </w:rPr>
      </w:pPr>
      <w:r w:rsidRPr="00230D1C">
        <w:rPr>
          <w:noProof/>
        </w:rPr>
        <w:t>Table 5.2.48W6B1.1: /&lt;x&gt;/&lt;x&gt;/OnNetwork/FunctionalAliasList/&lt;x&gt;/Entry/</w:t>
      </w:r>
      <w:r w:rsidRPr="00230D1C">
        <w:rPr>
          <w:noProof/>
        </w:rPr>
        <w:br/>
        <w:t>LocationCriteriaForDeactivation/&lt;x&gt;/EnterSpecific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187"/>
        <w:gridCol w:w="1976"/>
        <w:gridCol w:w="2256"/>
      </w:tblGrid>
      <w:tr w:rsidR="0064286F" w:rsidRPr="00230D1C" w14:paraId="1B3686C1" w14:textId="77777777" w:rsidTr="00D95E8F">
        <w:trPr>
          <w:cantSplit/>
          <w:trHeight w:val="5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2978E2F"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w:t>
            </w:r>
            <w:r w:rsidRPr="00230D1C">
              <w:rPr>
                <w:noProof/>
              </w:rPr>
              <w:t>/&lt;x&gt;</w:t>
            </w:r>
            <w:r w:rsidRPr="00230D1C">
              <w:rPr>
                <w:noProof/>
                <w:lang w:eastAsia="ko-KR"/>
              </w:rPr>
              <w:t>/EnterSpecificArea</w:t>
            </w:r>
          </w:p>
        </w:tc>
      </w:tr>
      <w:tr w:rsidR="0064286F" w:rsidRPr="00230D1C" w14:paraId="28033274" w14:textId="77777777" w:rsidTr="00D95E8F">
        <w:trPr>
          <w:cantSplit/>
          <w:trHeight w:val="57"/>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15DC6040" w14:textId="77777777" w:rsidR="0064286F" w:rsidRPr="00230D1C" w:rsidRDefault="0064286F" w:rsidP="00D95E8F">
            <w:pPr>
              <w:pStyle w:val="TAC"/>
              <w:rPr>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652B53" w14:textId="77777777" w:rsidR="0064286F" w:rsidRPr="00230D1C" w:rsidRDefault="0064286F" w:rsidP="00D95E8F">
            <w:pPr>
              <w:pStyle w:val="TAC"/>
              <w:rPr>
                <w:noProof/>
              </w:rPr>
            </w:pPr>
            <w:r w:rsidRPr="00230D1C">
              <w:rPr>
                <w:noProof/>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3BF235" w14:textId="77777777" w:rsidR="0064286F" w:rsidRPr="00230D1C" w:rsidRDefault="0064286F" w:rsidP="00D95E8F">
            <w:pPr>
              <w:pStyle w:val="TAC"/>
              <w:rPr>
                <w:noProof/>
              </w:rPr>
            </w:pPr>
            <w:r w:rsidRPr="00230D1C">
              <w:rPr>
                <w:noProof/>
              </w:rPr>
              <w:t>Occurrence</w:t>
            </w:r>
          </w:p>
        </w:tc>
        <w:tc>
          <w:tcPr>
            <w:tcW w:w="21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C7BA0A" w14:textId="77777777" w:rsidR="0064286F" w:rsidRPr="00230D1C" w:rsidRDefault="0064286F" w:rsidP="00D95E8F">
            <w:pPr>
              <w:pStyle w:val="TAC"/>
              <w:rPr>
                <w:noProof/>
              </w:rPr>
            </w:pPr>
            <w:r w:rsidRPr="00230D1C">
              <w:rPr>
                <w:noProof/>
              </w:rPr>
              <w:t>Format</w:t>
            </w:r>
          </w:p>
        </w:tc>
        <w:tc>
          <w:tcPr>
            <w:tcW w:w="19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38E2DB" w14:textId="77777777" w:rsidR="0064286F" w:rsidRPr="00230D1C" w:rsidRDefault="0064286F" w:rsidP="00D95E8F">
            <w:pPr>
              <w:pStyle w:val="TAC"/>
              <w:rPr>
                <w:noProof/>
              </w:rPr>
            </w:pPr>
            <w:r w:rsidRPr="00230D1C">
              <w:rPr>
                <w:noProof/>
              </w:rPr>
              <w:t>Min. Access Types</w:t>
            </w:r>
          </w:p>
        </w:tc>
        <w:tc>
          <w:tcPr>
            <w:tcW w:w="2256" w:type="dxa"/>
            <w:tcBorders>
              <w:top w:val="single" w:sz="4" w:space="0" w:color="FFFFFF"/>
              <w:left w:val="single" w:sz="4" w:space="0" w:color="000000"/>
              <w:bottom w:val="single" w:sz="4" w:space="0" w:color="FFFFFF"/>
              <w:right w:val="single" w:sz="4" w:space="0" w:color="FFFFFF"/>
            </w:tcBorders>
            <w:shd w:val="clear" w:color="auto" w:fill="auto"/>
          </w:tcPr>
          <w:p w14:paraId="6263C180" w14:textId="77777777" w:rsidR="0064286F" w:rsidRPr="00230D1C" w:rsidRDefault="0064286F" w:rsidP="00D95E8F">
            <w:pPr>
              <w:pStyle w:val="TAC"/>
              <w:rPr>
                <w:noProof/>
              </w:rPr>
            </w:pPr>
          </w:p>
        </w:tc>
      </w:tr>
      <w:tr w:rsidR="0064286F" w:rsidRPr="00230D1C" w14:paraId="04EF4C17" w14:textId="77777777" w:rsidTr="00D95E8F">
        <w:trPr>
          <w:cantSplit/>
          <w:trHeight w:val="57"/>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1DB355A6" w14:textId="77777777" w:rsidR="0064286F" w:rsidRPr="00230D1C" w:rsidRDefault="0064286F" w:rsidP="00D95E8F">
            <w:pPr>
              <w:pStyle w:val="TAC"/>
              <w:rPr>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E97C0D" w14:textId="77777777" w:rsidR="0064286F" w:rsidRPr="00230D1C" w:rsidRDefault="0064286F" w:rsidP="00D95E8F">
            <w:pPr>
              <w:pStyle w:val="TAC"/>
              <w:rPr>
                <w:noProof/>
              </w:rPr>
            </w:pPr>
            <w:r w:rsidRPr="00230D1C">
              <w:rPr>
                <w:noProof/>
              </w:rPr>
              <w:t>Optional</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48C1C9" w14:textId="77777777" w:rsidR="0064286F" w:rsidRPr="00230D1C" w:rsidRDefault="0064286F" w:rsidP="00D95E8F">
            <w:pPr>
              <w:pStyle w:val="TAC"/>
              <w:rPr>
                <w:noProof/>
              </w:rPr>
            </w:pPr>
            <w:r w:rsidRPr="00230D1C">
              <w:rPr>
                <w:noProof/>
              </w:rPr>
              <w:t>ZeroOrOne</w:t>
            </w:r>
          </w:p>
        </w:tc>
        <w:tc>
          <w:tcPr>
            <w:tcW w:w="21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3F054D" w14:textId="77777777" w:rsidR="0064286F" w:rsidRPr="00230D1C" w:rsidRDefault="0064286F" w:rsidP="00D95E8F">
            <w:pPr>
              <w:pStyle w:val="TAC"/>
              <w:rPr>
                <w:noProof/>
              </w:rPr>
            </w:pPr>
            <w:r w:rsidRPr="00230D1C">
              <w:rPr>
                <w:noProof/>
              </w:rPr>
              <w:t>node</w:t>
            </w:r>
          </w:p>
        </w:tc>
        <w:tc>
          <w:tcPr>
            <w:tcW w:w="19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BB272D" w14:textId="77777777" w:rsidR="0064286F" w:rsidRPr="00230D1C" w:rsidRDefault="0064286F" w:rsidP="00D95E8F">
            <w:pPr>
              <w:pStyle w:val="TAC"/>
              <w:rPr>
                <w:noProof/>
              </w:rPr>
            </w:pPr>
            <w:r w:rsidRPr="00230D1C">
              <w:rPr>
                <w:noProof/>
              </w:rPr>
              <w:t>Get, Replace</w:t>
            </w:r>
          </w:p>
        </w:tc>
        <w:tc>
          <w:tcPr>
            <w:tcW w:w="2256" w:type="dxa"/>
            <w:tcBorders>
              <w:top w:val="single" w:sz="4" w:space="0" w:color="FFFFFF"/>
              <w:left w:val="single" w:sz="4" w:space="0" w:color="000000"/>
              <w:bottom w:val="single" w:sz="4" w:space="0" w:color="FFFFFF"/>
              <w:right w:val="single" w:sz="4" w:space="0" w:color="FFFFFF"/>
            </w:tcBorders>
            <w:shd w:val="clear" w:color="auto" w:fill="auto"/>
          </w:tcPr>
          <w:p w14:paraId="7FDAB8C5" w14:textId="77777777" w:rsidR="0064286F" w:rsidRPr="00230D1C" w:rsidRDefault="0064286F" w:rsidP="00D95E8F">
            <w:pPr>
              <w:pStyle w:val="TAC"/>
              <w:rPr>
                <w:noProof/>
              </w:rPr>
            </w:pPr>
          </w:p>
        </w:tc>
      </w:tr>
      <w:tr w:rsidR="0064286F" w:rsidRPr="00230D1C" w14:paraId="596772A2" w14:textId="77777777" w:rsidTr="00D95E8F">
        <w:trPr>
          <w:cantSplit/>
          <w:trHeight w:val="57"/>
          <w:jc w:val="center"/>
        </w:trPr>
        <w:tc>
          <w:tcPr>
            <w:tcW w:w="689" w:type="dxa"/>
            <w:tcBorders>
              <w:top w:val="single" w:sz="4" w:space="0" w:color="FFFFFF"/>
              <w:left w:val="single" w:sz="4" w:space="0" w:color="FFFFFF"/>
              <w:bottom w:val="single" w:sz="4" w:space="0" w:color="FFFFFF"/>
              <w:right w:val="single" w:sz="4" w:space="0" w:color="FFFFFF"/>
            </w:tcBorders>
            <w:shd w:val="clear" w:color="auto" w:fill="auto"/>
          </w:tcPr>
          <w:p w14:paraId="6B46BED5" w14:textId="77777777" w:rsidR="0064286F" w:rsidRPr="00230D1C" w:rsidRDefault="0064286F" w:rsidP="00FA2FAA">
            <w:pPr>
              <w:jc w:val="center"/>
              <w:rPr>
                <w:b/>
                <w:noProof/>
              </w:rPr>
            </w:pPr>
          </w:p>
        </w:tc>
        <w:tc>
          <w:tcPr>
            <w:tcW w:w="895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413DF3A" w14:textId="77777777" w:rsidR="0064286F" w:rsidRPr="00230D1C" w:rsidRDefault="0064286F" w:rsidP="00FA2FAA">
            <w:pPr>
              <w:rPr>
                <w:noProof/>
              </w:rPr>
            </w:pPr>
            <w:r w:rsidRPr="00230D1C">
              <w:rPr>
                <w:noProof/>
              </w:rPr>
              <w:t xml:space="preserve">This interior node </w:t>
            </w:r>
            <w:r w:rsidRPr="00230D1C">
              <w:rPr>
                <w:noProof/>
                <w:lang w:eastAsia="ko-KR"/>
              </w:rPr>
              <w:t xml:space="preserve">contains a </w:t>
            </w:r>
            <w:r w:rsidRPr="00230D1C">
              <w:rPr>
                <w:noProof/>
              </w:rPr>
              <w:t>geographical area which when entered by the MC service UE triggers the functional alias de-activation.</w:t>
            </w:r>
          </w:p>
        </w:tc>
      </w:tr>
    </w:tbl>
    <w:p w14:paraId="70A5A463" w14:textId="77777777" w:rsidR="0064286F" w:rsidRPr="00230D1C" w:rsidRDefault="0064286F" w:rsidP="0064286F">
      <w:pPr>
        <w:rPr>
          <w:noProof/>
        </w:rPr>
      </w:pPr>
      <w:bookmarkStart w:id="3716" w:name="_Toc27507291"/>
      <w:bookmarkStart w:id="3717" w:name="_Toc27508157"/>
      <w:bookmarkStart w:id="3718" w:name="_Toc27509022"/>
      <w:bookmarkStart w:id="3719" w:name="_Toc27553152"/>
      <w:bookmarkStart w:id="3720" w:name="_Toc27554018"/>
      <w:bookmarkStart w:id="3721" w:name="_Toc27554885"/>
      <w:bookmarkStart w:id="3722" w:name="_Toc27555749"/>
      <w:bookmarkStart w:id="3723" w:name="_Toc36035949"/>
      <w:bookmarkStart w:id="3724" w:name="_Toc45273488"/>
      <w:bookmarkStart w:id="3725" w:name="_Toc51937216"/>
      <w:bookmarkStart w:id="3726" w:name="_Toc51938410"/>
    </w:p>
    <w:p w14:paraId="1DA06D9E" w14:textId="77777777" w:rsidR="0064286F" w:rsidRPr="00230D1C" w:rsidRDefault="0064286F" w:rsidP="0064286F">
      <w:pPr>
        <w:pStyle w:val="Heading3"/>
        <w:rPr>
          <w:noProof/>
          <w:lang w:eastAsia="ko-KR"/>
        </w:rPr>
      </w:pPr>
      <w:bookmarkStart w:id="3727" w:name="_Toc144197279"/>
      <w:bookmarkStart w:id="3728" w:name="_Toc144198923"/>
      <w:bookmarkStart w:id="3729" w:name="_Toc152620357"/>
      <w:r w:rsidRPr="00230D1C">
        <w:rPr>
          <w:noProof/>
        </w:rPr>
        <w:t>5.2.</w:t>
      </w:r>
      <w:r w:rsidRPr="00230D1C">
        <w:rPr>
          <w:noProof/>
          <w:lang w:eastAsia="ko-KR"/>
        </w:rPr>
        <w:t>48W6B2</w:t>
      </w:r>
      <w:r w:rsidRPr="00230D1C">
        <w:rPr>
          <w:noProof/>
          <w:lang w:eastAsia="ko-KR"/>
        </w:rPr>
        <w:tab/>
        <w:t>/&lt;x&gt;/&lt;x&gt;/OnNetwork/FunctionalAliasList/&lt;x&gt;/Entry/</w:t>
      </w:r>
      <w:r w:rsidRPr="00230D1C">
        <w:rPr>
          <w:noProof/>
          <w:lang w:eastAsia="ko-KR"/>
        </w:rPr>
        <w:br/>
        <w:t>LocationCriteriaForDeactivation</w:t>
      </w:r>
      <w:r w:rsidRPr="00230D1C">
        <w:rPr>
          <w:noProof/>
        </w:rPr>
        <w:t>/&lt;x&gt;</w:t>
      </w:r>
      <w:r w:rsidRPr="00230D1C">
        <w:rPr>
          <w:noProof/>
          <w:lang w:eastAsia="ko-KR"/>
        </w:rPr>
        <w:t>/EnterSpecificArea/</w:t>
      </w:r>
      <w:r w:rsidRPr="00230D1C">
        <w:rPr>
          <w:noProof/>
          <w:lang w:eastAsia="ko-KR"/>
        </w:rPr>
        <w:br/>
        <w:t>PolygonArea</w:t>
      </w:r>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p>
    <w:p w14:paraId="2E99FF6C" w14:textId="77777777" w:rsidR="0064286F" w:rsidRPr="00230D1C" w:rsidRDefault="0064286F" w:rsidP="0064286F">
      <w:pPr>
        <w:pStyle w:val="TH"/>
        <w:rPr>
          <w:noProof/>
        </w:rPr>
      </w:pPr>
      <w:r w:rsidRPr="00230D1C">
        <w:rPr>
          <w:noProof/>
        </w:rPr>
        <w:t>Table 5.2.48W6B2.1: /&lt;x&gt;/&lt;x&gt;/OnNetwork/FunctionalAliasList/&lt;x&gt;/Entry/</w:t>
      </w:r>
      <w:r w:rsidRPr="00230D1C">
        <w:rPr>
          <w:noProof/>
        </w:rPr>
        <w:br/>
        <w:t>LocationCriteriaForDeactivation/&lt;x&gt;/EnterSpecificArea/Polygon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64286F" w:rsidRPr="00230D1C" w14:paraId="48AEB9A8" w14:textId="77777777" w:rsidTr="00D95E8F">
        <w:trPr>
          <w:cantSplit/>
          <w:trHeight w:val="5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4E88E7A"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w:t>
            </w:r>
            <w:r w:rsidRPr="00230D1C">
              <w:rPr>
                <w:noProof/>
              </w:rPr>
              <w:t>/&lt;x&gt;</w:t>
            </w:r>
            <w:r w:rsidRPr="00230D1C">
              <w:rPr>
                <w:noProof/>
                <w:lang w:eastAsia="ko-KR"/>
              </w:rPr>
              <w:t>/EnterSpecificArea/PolygonArea</w:t>
            </w:r>
          </w:p>
        </w:tc>
      </w:tr>
      <w:tr w:rsidR="0064286F" w:rsidRPr="00230D1C" w14:paraId="4474499A" w14:textId="77777777" w:rsidTr="00D95E8F">
        <w:trPr>
          <w:cantSplit/>
          <w:trHeight w:val="57"/>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72154BFA" w14:textId="77777777" w:rsidR="0064286F" w:rsidRPr="00230D1C" w:rsidRDefault="0064286F" w:rsidP="00D95E8F">
            <w:pPr>
              <w:pStyle w:val="TAC"/>
              <w:rPr>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10AFE1" w14:textId="77777777" w:rsidR="0064286F" w:rsidRPr="00230D1C" w:rsidRDefault="0064286F" w:rsidP="00D95E8F">
            <w:pPr>
              <w:pStyle w:val="TAC"/>
              <w:rPr>
                <w:noProof/>
              </w:rPr>
            </w:pPr>
            <w:r w:rsidRPr="00230D1C">
              <w:rPr>
                <w:noProof/>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382088" w14:textId="77777777" w:rsidR="0064286F" w:rsidRPr="00230D1C" w:rsidRDefault="0064286F" w:rsidP="00D95E8F">
            <w:pPr>
              <w:pStyle w:val="TAC"/>
              <w:rPr>
                <w:noProof/>
              </w:rPr>
            </w:pPr>
            <w:r w:rsidRPr="00230D1C">
              <w:rPr>
                <w:noProof/>
              </w:rPr>
              <w:t>Occurrenc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44DA6C" w14:textId="77777777" w:rsidR="0064286F" w:rsidRPr="00230D1C" w:rsidRDefault="0064286F" w:rsidP="00D95E8F">
            <w:pPr>
              <w:pStyle w:val="TAC"/>
              <w:rPr>
                <w:noProof/>
              </w:rPr>
            </w:pPr>
            <w:r w:rsidRPr="00230D1C">
              <w:rPr>
                <w:noProof/>
              </w:rPr>
              <w:t>Forma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7C32FC" w14:textId="77777777" w:rsidR="0064286F" w:rsidRPr="00230D1C" w:rsidRDefault="0064286F" w:rsidP="00D95E8F">
            <w:pPr>
              <w:pStyle w:val="TAC"/>
              <w:rPr>
                <w:noProof/>
              </w:rPr>
            </w:pPr>
            <w:r w:rsidRPr="00230D1C">
              <w:rPr>
                <w:noProof/>
              </w:rPr>
              <w:t>Min. Access Types</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34BCA78B" w14:textId="77777777" w:rsidR="0064286F" w:rsidRPr="00230D1C" w:rsidRDefault="0064286F" w:rsidP="00D95E8F">
            <w:pPr>
              <w:pStyle w:val="TAC"/>
              <w:rPr>
                <w:noProof/>
              </w:rPr>
            </w:pPr>
          </w:p>
        </w:tc>
      </w:tr>
      <w:tr w:rsidR="0064286F" w:rsidRPr="00230D1C" w14:paraId="3D31319C" w14:textId="77777777" w:rsidTr="00D95E8F">
        <w:trPr>
          <w:cantSplit/>
          <w:trHeight w:val="57"/>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3C386513" w14:textId="77777777" w:rsidR="0064286F" w:rsidRPr="00230D1C" w:rsidRDefault="0064286F" w:rsidP="00D95E8F">
            <w:pPr>
              <w:pStyle w:val="TAC"/>
              <w:rPr>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8A525B" w14:textId="77777777" w:rsidR="0064286F" w:rsidRPr="00230D1C" w:rsidRDefault="0064286F" w:rsidP="00D95E8F">
            <w:pPr>
              <w:pStyle w:val="TAC"/>
              <w:rPr>
                <w:noProof/>
              </w:rPr>
            </w:pPr>
            <w:r w:rsidRPr="00230D1C">
              <w:rPr>
                <w:noProof/>
              </w:rPr>
              <w:t>Optional</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865FB4" w14:textId="77777777" w:rsidR="0064286F" w:rsidRPr="00230D1C" w:rsidRDefault="0064286F" w:rsidP="00D95E8F">
            <w:pPr>
              <w:pStyle w:val="TAC"/>
              <w:rPr>
                <w:noProof/>
              </w:rPr>
            </w:pPr>
            <w:r w:rsidRPr="00230D1C">
              <w:rPr>
                <w:noProof/>
              </w:rPr>
              <w:t>ZeroOrOn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122C6B" w14:textId="77777777" w:rsidR="0064286F" w:rsidRPr="00230D1C" w:rsidRDefault="0064286F" w:rsidP="00D95E8F">
            <w:pPr>
              <w:pStyle w:val="TAC"/>
              <w:rPr>
                <w:noProof/>
              </w:rPr>
            </w:pPr>
            <w:r w:rsidRPr="00230D1C">
              <w:rPr>
                <w:noProof/>
              </w:rPr>
              <w:t>node</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3EEF45" w14:textId="77777777" w:rsidR="0064286F" w:rsidRPr="00230D1C" w:rsidRDefault="0064286F" w:rsidP="00D95E8F">
            <w:pPr>
              <w:pStyle w:val="TAC"/>
              <w:rPr>
                <w:noProof/>
              </w:rPr>
            </w:pPr>
            <w:r w:rsidRPr="00230D1C">
              <w:rPr>
                <w:noProof/>
              </w:rPr>
              <w:t>Get, Replace</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5E6E0135" w14:textId="77777777" w:rsidR="0064286F" w:rsidRPr="00230D1C" w:rsidRDefault="0064286F" w:rsidP="00D95E8F">
            <w:pPr>
              <w:pStyle w:val="TAC"/>
              <w:rPr>
                <w:noProof/>
              </w:rPr>
            </w:pPr>
          </w:p>
        </w:tc>
      </w:tr>
      <w:tr w:rsidR="0064286F" w:rsidRPr="00230D1C" w14:paraId="3E198DD2" w14:textId="77777777" w:rsidTr="00D95E8F">
        <w:trPr>
          <w:cantSplit/>
          <w:trHeight w:val="57"/>
          <w:jc w:val="center"/>
        </w:trPr>
        <w:tc>
          <w:tcPr>
            <w:tcW w:w="689" w:type="dxa"/>
            <w:tcBorders>
              <w:top w:val="single" w:sz="4" w:space="0" w:color="FFFFFF"/>
              <w:left w:val="single" w:sz="4" w:space="0" w:color="FFFFFF"/>
              <w:bottom w:val="single" w:sz="4" w:space="0" w:color="FFFFFF"/>
              <w:right w:val="single" w:sz="4" w:space="0" w:color="FFFFFF"/>
            </w:tcBorders>
            <w:shd w:val="clear" w:color="auto" w:fill="auto"/>
          </w:tcPr>
          <w:p w14:paraId="234901F8" w14:textId="77777777" w:rsidR="0064286F" w:rsidRPr="00230D1C" w:rsidRDefault="0064286F" w:rsidP="00FA2FAA">
            <w:pPr>
              <w:jc w:val="center"/>
              <w:rPr>
                <w:b/>
                <w:noProof/>
              </w:rPr>
            </w:pPr>
          </w:p>
        </w:tc>
        <w:tc>
          <w:tcPr>
            <w:tcW w:w="895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2DD47D5" w14:textId="77777777" w:rsidR="0064286F" w:rsidRPr="00230D1C" w:rsidRDefault="0064286F" w:rsidP="00FA2FAA">
            <w:pPr>
              <w:rPr>
                <w:noProof/>
              </w:rPr>
            </w:pPr>
            <w:r w:rsidRPr="00230D1C">
              <w:rPr>
                <w:noProof/>
              </w:rPr>
              <w:t xml:space="preserve">This interior node </w:t>
            </w:r>
            <w:r w:rsidRPr="00230D1C">
              <w:rPr>
                <w:noProof/>
                <w:lang w:eastAsia="ko-KR"/>
              </w:rPr>
              <w:t xml:space="preserve">contains a </w:t>
            </w:r>
            <w:r w:rsidRPr="00230D1C">
              <w:rPr>
                <w:noProof/>
              </w:rPr>
              <w:t>geographical area described by a polygon.</w:t>
            </w:r>
          </w:p>
        </w:tc>
      </w:tr>
    </w:tbl>
    <w:p w14:paraId="75628A27" w14:textId="77777777" w:rsidR="0064286F" w:rsidRPr="00230D1C" w:rsidRDefault="0064286F" w:rsidP="0064286F">
      <w:pPr>
        <w:rPr>
          <w:noProof/>
        </w:rPr>
      </w:pPr>
      <w:bookmarkStart w:id="3730" w:name="_Toc27507292"/>
      <w:bookmarkStart w:id="3731" w:name="_Toc27508158"/>
      <w:bookmarkStart w:id="3732" w:name="_Toc27509023"/>
      <w:bookmarkStart w:id="3733" w:name="_Toc27553153"/>
      <w:bookmarkStart w:id="3734" w:name="_Toc27554019"/>
      <w:bookmarkStart w:id="3735" w:name="_Toc27554886"/>
      <w:bookmarkStart w:id="3736" w:name="_Toc27555750"/>
      <w:bookmarkStart w:id="3737" w:name="_Toc36035950"/>
      <w:bookmarkStart w:id="3738" w:name="_Toc45273489"/>
      <w:bookmarkStart w:id="3739" w:name="_Toc51937217"/>
      <w:bookmarkStart w:id="3740" w:name="_Toc51938411"/>
    </w:p>
    <w:p w14:paraId="605AE457" w14:textId="77777777" w:rsidR="0064286F" w:rsidRPr="00230D1C" w:rsidRDefault="0064286F" w:rsidP="0064286F">
      <w:pPr>
        <w:pStyle w:val="Heading3"/>
        <w:rPr>
          <w:noProof/>
          <w:lang w:eastAsia="ko-KR"/>
        </w:rPr>
      </w:pPr>
      <w:bookmarkStart w:id="3741" w:name="_Toc144197280"/>
      <w:bookmarkStart w:id="3742" w:name="_Toc144198924"/>
      <w:bookmarkStart w:id="3743" w:name="_Toc152620358"/>
      <w:r w:rsidRPr="00230D1C">
        <w:rPr>
          <w:noProof/>
        </w:rPr>
        <w:t>5.2.</w:t>
      </w:r>
      <w:r w:rsidRPr="00230D1C">
        <w:rPr>
          <w:noProof/>
          <w:lang w:eastAsia="ko-KR"/>
        </w:rPr>
        <w:t>48W6B3</w:t>
      </w:r>
      <w:r w:rsidRPr="00230D1C">
        <w:rPr>
          <w:noProof/>
          <w:lang w:eastAsia="ko-KR"/>
        </w:rPr>
        <w:tab/>
        <w:t>/&lt;x&gt;/&lt;x&gt;/OnNetwork/FunctionalAliasList/&lt;x&gt;/Entry/</w:t>
      </w:r>
      <w:r w:rsidRPr="00230D1C">
        <w:rPr>
          <w:noProof/>
          <w:lang w:eastAsia="ko-KR"/>
        </w:rPr>
        <w:br/>
        <w:t>LocationCriteriaForDeactivation</w:t>
      </w:r>
      <w:r w:rsidRPr="00230D1C">
        <w:rPr>
          <w:noProof/>
        </w:rPr>
        <w:t>/&lt;x&gt;</w:t>
      </w:r>
      <w:r w:rsidRPr="00230D1C">
        <w:rPr>
          <w:noProof/>
          <w:lang w:eastAsia="ko-KR"/>
        </w:rPr>
        <w:t>/EnterSpecificArea/</w:t>
      </w:r>
      <w:r w:rsidRPr="00230D1C">
        <w:rPr>
          <w:noProof/>
          <w:lang w:eastAsia="ko-KR"/>
        </w:rPr>
        <w:br/>
        <w:t>PolygonArea/</w:t>
      </w:r>
      <w:r w:rsidRPr="00230D1C">
        <w:rPr>
          <w:noProof/>
        </w:rPr>
        <w:t>&lt;x&gt;</w:t>
      </w:r>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p>
    <w:p w14:paraId="19F6C648" w14:textId="77777777" w:rsidR="0064286F" w:rsidRPr="00230D1C" w:rsidRDefault="0064286F" w:rsidP="0064286F">
      <w:pPr>
        <w:pStyle w:val="TH"/>
        <w:rPr>
          <w:noProof/>
        </w:rPr>
      </w:pPr>
      <w:r w:rsidRPr="00230D1C">
        <w:rPr>
          <w:noProof/>
        </w:rPr>
        <w:t>Table 5.2.48W6B3.1: /&lt;x&gt;/&lt;x&gt;/OnNetwork/FunctionalAliasList/&lt;x&gt;/Entry/</w:t>
      </w:r>
      <w:r w:rsidRPr="00230D1C">
        <w:rPr>
          <w:noProof/>
        </w:rPr>
        <w:br/>
        <w:t>LocationCriteriaForDeactivation/&lt;x&gt;/EnterSpecificArea/PolygonArea/&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8"/>
        <w:gridCol w:w="1209"/>
        <w:gridCol w:w="1449"/>
        <w:gridCol w:w="2210"/>
        <w:gridCol w:w="1994"/>
        <w:gridCol w:w="2089"/>
      </w:tblGrid>
      <w:tr w:rsidR="0064286F" w:rsidRPr="00230D1C" w14:paraId="407DA5BC" w14:textId="77777777" w:rsidTr="00D95E8F">
        <w:trPr>
          <w:cantSplit/>
          <w:trHeight w:val="5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B21887B"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w:t>
            </w:r>
            <w:r w:rsidRPr="00230D1C">
              <w:rPr>
                <w:noProof/>
              </w:rPr>
              <w:t>/&lt;x&gt;</w:t>
            </w:r>
            <w:r w:rsidRPr="00230D1C">
              <w:rPr>
                <w:noProof/>
                <w:lang w:eastAsia="ko-KR"/>
              </w:rPr>
              <w:t>/EnterSpecificArea/PolygonArea/</w:t>
            </w:r>
            <w:r w:rsidRPr="00230D1C">
              <w:rPr>
                <w:noProof/>
              </w:rPr>
              <w:t>&lt;x&gt;</w:t>
            </w:r>
          </w:p>
        </w:tc>
      </w:tr>
      <w:tr w:rsidR="0064286F" w:rsidRPr="00230D1C" w14:paraId="6DE7D479" w14:textId="77777777" w:rsidTr="00D95E8F">
        <w:trPr>
          <w:cantSplit/>
          <w:trHeight w:val="57"/>
          <w:jc w:val="center"/>
        </w:trPr>
        <w:tc>
          <w:tcPr>
            <w:tcW w:w="688" w:type="dxa"/>
            <w:tcBorders>
              <w:top w:val="single" w:sz="4" w:space="0" w:color="FFFFFF"/>
              <w:left w:val="single" w:sz="4" w:space="0" w:color="FFFFFF"/>
              <w:bottom w:val="single" w:sz="4" w:space="0" w:color="FFFFFF"/>
              <w:right w:val="single" w:sz="4" w:space="0" w:color="000000"/>
            </w:tcBorders>
            <w:shd w:val="clear" w:color="auto" w:fill="auto"/>
          </w:tcPr>
          <w:p w14:paraId="2F4BE8FA" w14:textId="77777777" w:rsidR="0064286F" w:rsidRPr="00230D1C" w:rsidRDefault="0064286F" w:rsidP="00D95E8F">
            <w:pPr>
              <w:pStyle w:val="TAC"/>
              <w:rPr>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3583D5" w14:textId="77777777" w:rsidR="0064286F" w:rsidRPr="00230D1C" w:rsidRDefault="0064286F" w:rsidP="00D95E8F">
            <w:pPr>
              <w:pStyle w:val="TAC"/>
              <w:rPr>
                <w:noProof/>
              </w:rPr>
            </w:pPr>
            <w:r w:rsidRPr="00230D1C">
              <w:rPr>
                <w:noProof/>
              </w:rPr>
              <w:t>Status</w:t>
            </w:r>
          </w:p>
        </w:tc>
        <w:tc>
          <w:tcPr>
            <w:tcW w:w="14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0F4105" w14:textId="77777777" w:rsidR="0064286F" w:rsidRPr="00230D1C" w:rsidRDefault="0064286F" w:rsidP="00D95E8F">
            <w:pPr>
              <w:pStyle w:val="TAC"/>
              <w:rPr>
                <w:noProof/>
              </w:rPr>
            </w:pPr>
            <w:r w:rsidRPr="00230D1C">
              <w:rPr>
                <w:noProof/>
              </w:rPr>
              <w:t>Occurrenc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3E30F7" w14:textId="77777777" w:rsidR="0064286F" w:rsidRPr="00230D1C" w:rsidRDefault="0064286F" w:rsidP="00D95E8F">
            <w:pPr>
              <w:pStyle w:val="TAC"/>
              <w:rPr>
                <w:noProof/>
              </w:rPr>
            </w:pPr>
            <w:r w:rsidRPr="00230D1C">
              <w:rPr>
                <w:noProof/>
              </w:rPr>
              <w:t>Forma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E92689" w14:textId="77777777" w:rsidR="0064286F" w:rsidRPr="00230D1C" w:rsidRDefault="0064286F" w:rsidP="00D95E8F">
            <w:pPr>
              <w:pStyle w:val="TAC"/>
              <w:rPr>
                <w:noProof/>
              </w:rPr>
            </w:pPr>
            <w:r w:rsidRPr="00230D1C">
              <w:rPr>
                <w:noProof/>
              </w:rPr>
              <w:t>Min. Access Types</w:t>
            </w:r>
          </w:p>
        </w:tc>
        <w:tc>
          <w:tcPr>
            <w:tcW w:w="2089" w:type="dxa"/>
            <w:tcBorders>
              <w:top w:val="single" w:sz="4" w:space="0" w:color="FFFFFF"/>
              <w:left w:val="single" w:sz="4" w:space="0" w:color="000000"/>
              <w:bottom w:val="single" w:sz="4" w:space="0" w:color="FFFFFF"/>
              <w:right w:val="single" w:sz="4" w:space="0" w:color="FFFFFF"/>
            </w:tcBorders>
            <w:shd w:val="clear" w:color="auto" w:fill="auto"/>
          </w:tcPr>
          <w:p w14:paraId="59780F17" w14:textId="77777777" w:rsidR="0064286F" w:rsidRPr="00230D1C" w:rsidRDefault="0064286F" w:rsidP="00D95E8F">
            <w:pPr>
              <w:pStyle w:val="TAC"/>
              <w:rPr>
                <w:noProof/>
              </w:rPr>
            </w:pPr>
          </w:p>
        </w:tc>
      </w:tr>
      <w:tr w:rsidR="0064286F" w:rsidRPr="00230D1C" w14:paraId="59C75DB8" w14:textId="77777777" w:rsidTr="00D95E8F">
        <w:trPr>
          <w:cantSplit/>
          <w:trHeight w:val="57"/>
          <w:jc w:val="center"/>
        </w:trPr>
        <w:tc>
          <w:tcPr>
            <w:tcW w:w="688" w:type="dxa"/>
            <w:tcBorders>
              <w:top w:val="single" w:sz="4" w:space="0" w:color="FFFFFF"/>
              <w:left w:val="single" w:sz="4" w:space="0" w:color="FFFFFF"/>
              <w:bottom w:val="single" w:sz="4" w:space="0" w:color="FFFFFF"/>
              <w:right w:val="single" w:sz="4" w:space="0" w:color="000000"/>
            </w:tcBorders>
            <w:shd w:val="clear" w:color="auto" w:fill="auto"/>
          </w:tcPr>
          <w:p w14:paraId="71CF0E1B" w14:textId="77777777" w:rsidR="0064286F" w:rsidRPr="00230D1C" w:rsidRDefault="0064286F" w:rsidP="00D95E8F">
            <w:pPr>
              <w:pStyle w:val="TAC"/>
              <w:rPr>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5D0E3B" w14:textId="77777777" w:rsidR="0064286F" w:rsidRPr="00230D1C" w:rsidRDefault="0064286F" w:rsidP="00D95E8F">
            <w:pPr>
              <w:pStyle w:val="TAC"/>
              <w:rPr>
                <w:noProof/>
              </w:rPr>
            </w:pPr>
            <w:r w:rsidRPr="00230D1C">
              <w:rPr>
                <w:noProof/>
              </w:rPr>
              <w:t>Required</w:t>
            </w:r>
          </w:p>
        </w:tc>
        <w:tc>
          <w:tcPr>
            <w:tcW w:w="14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F7C0FB" w14:textId="77777777" w:rsidR="0064286F" w:rsidRPr="00230D1C" w:rsidRDefault="0064286F" w:rsidP="00D95E8F">
            <w:pPr>
              <w:pStyle w:val="TAC"/>
              <w:rPr>
                <w:noProof/>
              </w:rPr>
            </w:pPr>
            <w:r w:rsidRPr="00230D1C">
              <w:rPr>
                <w:noProof/>
              </w:rPr>
              <w:t>OneOrN</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B324F6" w14:textId="77777777" w:rsidR="0064286F" w:rsidRPr="00230D1C" w:rsidRDefault="0064286F" w:rsidP="00D95E8F">
            <w:pPr>
              <w:pStyle w:val="TAC"/>
              <w:rPr>
                <w:noProof/>
              </w:rPr>
            </w:pPr>
            <w:r w:rsidRPr="00230D1C">
              <w:rPr>
                <w:noProof/>
              </w:rPr>
              <w:t>node</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9DF205" w14:textId="77777777" w:rsidR="0064286F" w:rsidRPr="00230D1C" w:rsidRDefault="0064286F" w:rsidP="00D95E8F">
            <w:pPr>
              <w:pStyle w:val="TAC"/>
              <w:rPr>
                <w:noProof/>
              </w:rPr>
            </w:pPr>
            <w:r w:rsidRPr="00230D1C">
              <w:rPr>
                <w:noProof/>
              </w:rPr>
              <w:t>Get, Replace</w:t>
            </w:r>
          </w:p>
        </w:tc>
        <w:tc>
          <w:tcPr>
            <w:tcW w:w="2089" w:type="dxa"/>
            <w:tcBorders>
              <w:top w:val="single" w:sz="4" w:space="0" w:color="FFFFFF"/>
              <w:left w:val="single" w:sz="4" w:space="0" w:color="000000"/>
              <w:bottom w:val="single" w:sz="4" w:space="0" w:color="FFFFFF"/>
              <w:right w:val="single" w:sz="4" w:space="0" w:color="FFFFFF"/>
            </w:tcBorders>
            <w:shd w:val="clear" w:color="auto" w:fill="auto"/>
          </w:tcPr>
          <w:p w14:paraId="7B5A7F02" w14:textId="77777777" w:rsidR="0064286F" w:rsidRPr="00230D1C" w:rsidRDefault="0064286F" w:rsidP="00D95E8F">
            <w:pPr>
              <w:pStyle w:val="TAC"/>
              <w:rPr>
                <w:noProof/>
              </w:rPr>
            </w:pPr>
          </w:p>
        </w:tc>
      </w:tr>
      <w:tr w:rsidR="0064286F" w:rsidRPr="00230D1C" w14:paraId="2E3E39FA" w14:textId="77777777" w:rsidTr="00D95E8F">
        <w:trPr>
          <w:cantSplit/>
          <w:trHeight w:val="57"/>
          <w:jc w:val="center"/>
        </w:trPr>
        <w:tc>
          <w:tcPr>
            <w:tcW w:w="688" w:type="dxa"/>
            <w:tcBorders>
              <w:top w:val="single" w:sz="4" w:space="0" w:color="FFFFFF"/>
              <w:left w:val="single" w:sz="4" w:space="0" w:color="FFFFFF"/>
              <w:bottom w:val="single" w:sz="4" w:space="0" w:color="FFFFFF"/>
              <w:right w:val="single" w:sz="4" w:space="0" w:color="FFFFFF"/>
            </w:tcBorders>
            <w:shd w:val="clear" w:color="auto" w:fill="auto"/>
          </w:tcPr>
          <w:p w14:paraId="50634E8F" w14:textId="77777777" w:rsidR="0064286F" w:rsidRPr="00230D1C" w:rsidRDefault="0064286F" w:rsidP="00FA2FAA">
            <w:pPr>
              <w:jc w:val="center"/>
              <w:rPr>
                <w:b/>
                <w:noProof/>
              </w:rPr>
            </w:pPr>
          </w:p>
        </w:tc>
        <w:tc>
          <w:tcPr>
            <w:tcW w:w="895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CC9A150" w14:textId="77777777" w:rsidR="0064286F" w:rsidRPr="00230D1C" w:rsidRDefault="0064286F" w:rsidP="00FA2FAA">
            <w:pPr>
              <w:rPr>
                <w:noProof/>
              </w:rPr>
            </w:pPr>
            <w:r w:rsidRPr="00230D1C">
              <w:rPr>
                <w:noProof/>
              </w:rPr>
              <w:t xml:space="preserve">This interior node </w:t>
            </w:r>
            <w:r w:rsidRPr="00230D1C">
              <w:rPr>
                <w:noProof/>
                <w:lang w:eastAsia="ko-KR"/>
              </w:rPr>
              <w:t>contains the coordinates of the corners which define a</w:t>
            </w:r>
            <w:r w:rsidRPr="00230D1C">
              <w:rPr>
                <w:noProof/>
              </w:rPr>
              <w:t xml:space="preserve"> polygon. The occurrence of this leaf node is "3 to 15" as per 3GPP TS 23.032 [21].</w:t>
            </w:r>
          </w:p>
        </w:tc>
      </w:tr>
    </w:tbl>
    <w:p w14:paraId="24430357" w14:textId="77777777" w:rsidR="0064286F" w:rsidRPr="00230D1C" w:rsidRDefault="0064286F" w:rsidP="0064286F">
      <w:pPr>
        <w:rPr>
          <w:noProof/>
        </w:rPr>
      </w:pPr>
      <w:bookmarkStart w:id="3744" w:name="_Toc45273490"/>
      <w:bookmarkStart w:id="3745" w:name="_Toc51937218"/>
      <w:bookmarkStart w:id="3746" w:name="_Toc51938412"/>
      <w:bookmarkStart w:id="3747" w:name="_Toc27507293"/>
      <w:bookmarkStart w:id="3748" w:name="_Toc27508159"/>
      <w:bookmarkStart w:id="3749" w:name="_Toc27509024"/>
      <w:bookmarkStart w:id="3750" w:name="_Toc27553154"/>
      <w:bookmarkStart w:id="3751" w:name="_Toc27554020"/>
      <w:bookmarkStart w:id="3752" w:name="_Toc27554887"/>
      <w:bookmarkStart w:id="3753" w:name="_Toc27555751"/>
      <w:bookmarkStart w:id="3754" w:name="_Toc36035951"/>
    </w:p>
    <w:p w14:paraId="39E3DA13" w14:textId="77777777" w:rsidR="0064286F" w:rsidRPr="00230D1C" w:rsidRDefault="0064286F" w:rsidP="0064286F">
      <w:pPr>
        <w:pStyle w:val="Heading3"/>
        <w:rPr>
          <w:noProof/>
          <w:lang w:eastAsia="ko-KR"/>
        </w:rPr>
      </w:pPr>
      <w:bookmarkStart w:id="3755" w:name="_Toc144197281"/>
      <w:bookmarkStart w:id="3756" w:name="_Toc144198925"/>
      <w:bookmarkStart w:id="3757" w:name="_Toc152620359"/>
      <w:r w:rsidRPr="00230D1C">
        <w:rPr>
          <w:noProof/>
        </w:rPr>
        <w:t>5.2.</w:t>
      </w:r>
      <w:r w:rsidRPr="00230D1C">
        <w:rPr>
          <w:noProof/>
          <w:lang w:eastAsia="ko-KR"/>
        </w:rPr>
        <w:t>48W6B3A</w:t>
      </w:r>
      <w:r w:rsidRPr="00230D1C">
        <w:rPr>
          <w:noProof/>
        </w:rPr>
        <w:tab/>
        <w:t>/</w:t>
      </w:r>
      <w:r w:rsidRPr="00D929A4">
        <w:t>&lt;x&gt;</w:t>
      </w:r>
      <w:r w:rsidRPr="00230D1C">
        <w:rPr>
          <w:noProof/>
        </w:rPr>
        <w:t>/&lt;x&gt;/OnNetwork/FunctionalAliasList/&lt;x&gt;/Entry/</w:t>
      </w:r>
      <w:r w:rsidRPr="00230D1C">
        <w:rPr>
          <w:noProof/>
          <w:lang w:eastAsia="ko-KR"/>
        </w:rPr>
        <w:br/>
      </w:r>
      <w:r w:rsidRPr="00230D1C">
        <w:rPr>
          <w:noProof/>
        </w:rPr>
        <w:t>LocationCriteriaForDeactivation/&lt;x&gt;/EnterSpecificArea/</w:t>
      </w:r>
      <w:r w:rsidRPr="00230D1C">
        <w:rPr>
          <w:noProof/>
          <w:lang w:eastAsia="ko-KR"/>
        </w:rPr>
        <w:br/>
      </w:r>
      <w:r w:rsidRPr="00230D1C">
        <w:rPr>
          <w:noProof/>
        </w:rPr>
        <w:t>PolygonArea/&lt;x&gt;/PointCoordinateType</w:t>
      </w:r>
      <w:bookmarkEnd w:id="3744"/>
      <w:bookmarkEnd w:id="3745"/>
      <w:bookmarkEnd w:id="3746"/>
      <w:bookmarkEnd w:id="3755"/>
      <w:bookmarkEnd w:id="3756"/>
      <w:bookmarkEnd w:id="3757"/>
    </w:p>
    <w:p w14:paraId="7531F0F4" w14:textId="77777777" w:rsidR="0064286F" w:rsidRPr="00230D1C" w:rsidRDefault="0064286F" w:rsidP="0064286F">
      <w:pPr>
        <w:pStyle w:val="TH"/>
        <w:rPr>
          <w:noProof/>
          <w:lang w:eastAsia="ko-KR"/>
        </w:rPr>
      </w:pPr>
      <w:r w:rsidRPr="00230D1C">
        <w:rPr>
          <w:noProof/>
        </w:rPr>
        <w:t>Table 5.2.</w:t>
      </w:r>
      <w:r w:rsidRPr="00230D1C">
        <w:rPr>
          <w:noProof/>
          <w:lang w:eastAsia="ko-KR"/>
        </w:rPr>
        <w:t>48W6B3A</w:t>
      </w:r>
      <w:r w:rsidRPr="00230D1C">
        <w:rPr>
          <w:noProof/>
        </w:rPr>
        <w:t>.1: /</w:t>
      </w:r>
      <w:r w:rsidRPr="00551AA2">
        <w:t>&lt;x&gt;</w:t>
      </w:r>
      <w:r w:rsidRPr="00230D1C">
        <w:rPr>
          <w:noProof/>
        </w:rPr>
        <w:t>/&lt;x&gt;/OnNetwork/FunctionalAliasList/&lt;x&gt;/Entry/</w:t>
      </w:r>
      <w:r w:rsidRPr="00230D1C">
        <w:rPr>
          <w:noProof/>
        </w:rPr>
        <w:br/>
        <w:t>LocationCriteriaForDeactivation/&lt;x&gt;/EnterSpecificArea/PolygonArea/&lt;x&gt;/PointCoordinate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0"/>
        <w:gridCol w:w="1819"/>
        <w:gridCol w:w="1168"/>
        <w:gridCol w:w="1934"/>
        <w:gridCol w:w="1747"/>
        <w:gridCol w:w="2049"/>
        <w:gridCol w:w="102"/>
      </w:tblGrid>
      <w:tr w:rsidR="0064286F" w:rsidRPr="00230D1C" w14:paraId="4678D84E"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17F5A99E" w14:textId="77777777" w:rsidR="0064286F" w:rsidRPr="00230D1C" w:rsidRDefault="0064286F" w:rsidP="00FA2FAA">
            <w:pPr>
              <w:rPr>
                <w:noProof/>
              </w:rPr>
            </w:pPr>
            <w:r w:rsidRPr="00230D1C">
              <w:rPr>
                <w:noProof/>
              </w:rPr>
              <w:t>&lt;x&gt;/OnNetwork/FunctionalAliasList/&lt;x&gt;/Entry/LocationCriteriaForDeactivation/&lt;x&gt;/EnterSpecificArea/PolygonArea/&lt;x&gt;/PointCoordinateType</w:t>
            </w:r>
          </w:p>
        </w:tc>
      </w:tr>
      <w:tr w:rsidR="0064286F" w:rsidRPr="00230D1C" w14:paraId="57F8B3DD" w14:textId="77777777" w:rsidTr="00FA2FAA">
        <w:trPr>
          <w:gridAfter w:val="1"/>
          <w:wAfter w:w="102" w:type="dxa"/>
          <w:cantSplit/>
          <w:trHeight w:hRule="exact" w:val="24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250F143C" w14:textId="77777777" w:rsidR="0064286F" w:rsidRPr="00230D1C" w:rsidRDefault="0064286F" w:rsidP="00FA2FAA">
            <w:pPr>
              <w:jc w:val="center"/>
              <w:rPr>
                <w:rFonts w:ascii="Arial" w:hAnsi="Arial" w:cs="Arial"/>
                <w:b/>
                <w:noProof/>
                <w:sz w:val="18"/>
                <w:szCs w:val="18"/>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880ADA" w14:textId="77777777" w:rsidR="0064286F" w:rsidRPr="00230D1C" w:rsidRDefault="0064286F" w:rsidP="00FA2FAA">
            <w:pPr>
              <w:pStyle w:val="TAC"/>
              <w:rPr>
                <w:noProof/>
              </w:rPr>
            </w:pPr>
            <w:r w:rsidRPr="00230D1C">
              <w:rPr>
                <w:noProof/>
              </w:rPr>
              <w:t>Status</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152ADB" w14:textId="77777777" w:rsidR="0064286F" w:rsidRPr="00230D1C" w:rsidRDefault="0064286F" w:rsidP="00FA2FAA">
            <w:pPr>
              <w:pStyle w:val="TAC"/>
              <w:rPr>
                <w:noProof/>
              </w:rPr>
            </w:pPr>
            <w:r w:rsidRPr="00230D1C">
              <w:rPr>
                <w:noProof/>
              </w:rPr>
              <w:t>Occurrenc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19EF58" w14:textId="77777777" w:rsidR="0064286F" w:rsidRPr="00230D1C" w:rsidRDefault="0064286F" w:rsidP="00FA2FAA">
            <w:pPr>
              <w:pStyle w:val="TAC"/>
              <w:rPr>
                <w:noProof/>
              </w:rPr>
            </w:pPr>
            <w:r w:rsidRPr="00230D1C">
              <w:rPr>
                <w:noProof/>
              </w:rPr>
              <w:t>Forma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FFF05D" w14:textId="77777777" w:rsidR="0064286F" w:rsidRPr="00230D1C" w:rsidRDefault="0064286F" w:rsidP="00FA2FAA">
            <w:pPr>
              <w:pStyle w:val="TAC"/>
              <w:rPr>
                <w:noProof/>
              </w:rPr>
            </w:pPr>
            <w:r w:rsidRPr="00230D1C">
              <w:rPr>
                <w:noProof/>
              </w:rPr>
              <w:t>Min. Access Types</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41B5011E" w14:textId="77777777" w:rsidR="0064286F" w:rsidRPr="00230D1C" w:rsidRDefault="0064286F" w:rsidP="00FA2FAA">
            <w:pPr>
              <w:jc w:val="center"/>
              <w:rPr>
                <w:rFonts w:ascii="Arial" w:hAnsi="Arial" w:cs="Arial"/>
                <w:b/>
                <w:noProof/>
                <w:sz w:val="18"/>
                <w:szCs w:val="18"/>
              </w:rPr>
            </w:pPr>
          </w:p>
        </w:tc>
      </w:tr>
      <w:tr w:rsidR="0064286F" w:rsidRPr="00230D1C" w14:paraId="206485D6" w14:textId="77777777" w:rsidTr="00FA2FAA">
        <w:trPr>
          <w:gridAfter w:val="1"/>
          <w:wAfter w:w="102" w:type="dxa"/>
          <w:cantSplit/>
          <w:trHeight w:hRule="exact" w:val="28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7B190890" w14:textId="77777777" w:rsidR="0064286F" w:rsidRPr="00230D1C" w:rsidRDefault="0064286F" w:rsidP="00FA2FAA">
            <w:pPr>
              <w:jc w:val="center"/>
              <w:rPr>
                <w:b/>
                <w:noProof/>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6A7001" w14:textId="77777777" w:rsidR="0064286F" w:rsidRPr="00230D1C" w:rsidRDefault="0064286F" w:rsidP="00FA2FAA">
            <w:pPr>
              <w:pStyle w:val="TAC"/>
              <w:rPr>
                <w:noProof/>
              </w:rPr>
            </w:pPr>
            <w:r w:rsidRPr="00230D1C">
              <w:rPr>
                <w:noProof/>
              </w:rPr>
              <w:t>Required</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579B39" w14:textId="77777777" w:rsidR="0064286F" w:rsidRPr="00230D1C" w:rsidRDefault="0064286F" w:rsidP="00FA2FAA">
            <w:pPr>
              <w:pStyle w:val="TAC"/>
              <w:rPr>
                <w:noProof/>
              </w:rPr>
            </w:pPr>
            <w:r w:rsidRPr="00230D1C">
              <w:rPr>
                <w:noProof/>
              </w:rPr>
              <w:t>On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EAB0C6" w14:textId="77777777" w:rsidR="0064286F" w:rsidRPr="00230D1C" w:rsidRDefault="0064286F" w:rsidP="00FA2FAA">
            <w:pPr>
              <w:pStyle w:val="TAC"/>
              <w:rPr>
                <w:noProof/>
              </w:rPr>
            </w:pPr>
            <w:r w:rsidRPr="00230D1C">
              <w:rPr>
                <w:noProof/>
              </w:rPr>
              <w:t>node</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8C7850" w14:textId="77777777" w:rsidR="0064286F" w:rsidRPr="00230D1C" w:rsidRDefault="0064286F" w:rsidP="00FA2FAA">
            <w:pPr>
              <w:pStyle w:val="TAC"/>
              <w:rPr>
                <w:noProof/>
              </w:rPr>
            </w:pPr>
            <w:r w:rsidRPr="00230D1C">
              <w:rPr>
                <w:noProof/>
              </w:rPr>
              <w:t>Get, Replace</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58F093D7" w14:textId="77777777" w:rsidR="0064286F" w:rsidRPr="00230D1C" w:rsidRDefault="0064286F" w:rsidP="00FA2FAA">
            <w:pPr>
              <w:jc w:val="center"/>
              <w:rPr>
                <w:b/>
                <w:noProof/>
              </w:rPr>
            </w:pPr>
          </w:p>
        </w:tc>
      </w:tr>
      <w:tr w:rsidR="0064286F" w:rsidRPr="00230D1C" w14:paraId="355C8B34" w14:textId="77777777" w:rsidTr="00FA2FAA">
        <w:trPr>
          <w:gridAfter w:val="1"/>
          <w:wAfter w:w="102" w:type="dxa"/>
          <w:cantSplit/>
          <w:jc w:val="center"/>
        </w:trPr>
        <w:tc>
          <w:tcPr>
            <w:tcW w:w="820" w:type="dxa"/>
            <w:tcBorders>
              <w:top w:val="single" w:sz="4" w:space="0" w:color="FFFFFF"/>
              <w:left w:val="single" w:sz="4" w:space="0" w:color="FFFFFF"/>
              <w:bottom w:val="single" w:sz="4" w:space="0" w:color="FFFFFF"/>
              <w:right w:val="single" w:sz="4" w:space="0" w:color="FFFFFF"/>
            </w:tcBorders>
            <w:shd w:val="clear" w:color="auto" w:fill="auto"/>
          </w:tcPr>
          <w:p w14:paraId="4B6F1757" w14:textId="77777777" w:rsidR="0064286F" w:rsidRPr="00230D1C" w:rsidRDefault="0064286F" w:rsidP="00FA2FAA">
            <w:pPr>
              <w:jc w:val="center"/>
              <w:rPr>
                <w:b/>
                <w:noProof/>
              </w:rPr>
            </w:pPr>
          </w:p>
        </w:tc>
        <w:tc>
          <w:tcPr>
            <w:tcW w:w="871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FDF5212" w14:textId="77777777" w:rsidR="0064286F" w:rsidRPr="00230D1C" w:rsidRDefault="0064286F" w:rsidP="00FA2FAA">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3A551DBC" w14:textId="77777777" w:rsidR="0064286F" w:rsidRPr="00230D1C" w:rsidRDefault="0064286F" w:rsidP="0064286F">
      <w:pPr>
        <w:rPr>
          <w:noProof/>
        </w:rPr>
      </w:pPr>
      <w:bookmarkStart w:id="3758" w:name="_Toc45273491"/>
      <w:bookmarkStart w:id="3759" w:name="_Toc51937219"/>
      <w:bookmarkStart w:id="3760" w:name="_Toc51938413"/>
    </w:p>
    <w:p w14:paraId="6E6298F3" w14:textId="77777777" w:rsidR="0064286F" w:rsidRPr="00230D1C" w:rsidRDefault="0064286F" w:rsidP="0064286F">
      <w:pPr>
        <w:pStyle w:val="Heading3"/>
        <w:rPr>
          <w:noProof/>
          <w:lang w:eastAsia="ko-KR"/>
        </w:rPr>
      </w:pPr>
      <w:bookmarkStart w:id="3761" w:name="_Toc144197282"/>
      <w:bookmarkStart w:id="3762" w:name="_Toc144198926"/>
      <w:bookmarkStart w:id="3763" w:name="_Toc152620360"/>
      <w:r w:rsidRPr="00230D1C">
        <w:rPr>
          <w:noProof/>
        </w:rPr>
        <w:t>5.2.</w:t>
      </w:r>
      <w:r w:rsidRPr="00230D1C">
        <w:rPr>
          <w:noProof/>
          <w:lang w:eastAsia="ko-KR"/>
        </w:rPr>
        <w:t>48W6B4</w:t>
      </w:r>
      <w:r w:rsidRPr="00230D1C">
        <w:rPr>
          <w:noProof/>
          <w:lang w:eastAsia="ko-KR"/>
        </w:rPr>
        <w:tab/>
        <w:t>/&lt;x&gt;/&lt;x&gt;/OnNetwork/FunctionalAliasList/&lt;x&gt;/Entry/</w:t>
      </w:r>
      <w:r w:rsidRPr="00230D1C">
        <w:rPr>
          <w:noProof/>
          <w:lang w:eastAsia="ko-KR"/>
        </w:rPr>
        <w:br/>
        <w:t>LocationCriteriaForDeactivation</w:t>
      </w:r>
      <w:r w:rsidRPr="00230D1C">
        <w:rPr>
          <w:noProof/>
        </w:rPr>
        <w:t>/&lt;x&gt;</w:t>
      </w:r>
      <w:r w:rsidRPr="00230D1C">
        <w:rPr>
          <w:noProof/>
          <w:lang w:eastAsia="ko-KR"/>
        </w:rPr>
        <w:t>/EnterSpecificArea/</w:t>
      </w:r>
      <w:r w:rsidRPr="00230D1C">
        <w:rPr>
          <w:noProof/>
          <w:lang w:eastAsia="ko-KR"/>
        </w:rPr>
        <w:br/>
        <w:t>PolygonArea/</w:t>
      </w:r>
      <w:r w:rsidRPr="00230D1C">
        <w:rPr>
          <w:noProof/>
        </w:rPr>
        <w:t>&lt;x&gt;/PointCoordinateType</w:t>
      </w:r>
      <w:r w:rsidRPr="00230D1C">
        <w:rPr>
          <w:noProof/>
          <w:lang w:eastAsia="ko-KR"/>
        </w:rPr>
        <w:t>/Longitude</w:t>
      </w:r>
      <w:bookmarkEnd w:id="3747"/>
      <w:bookmarkEnd w:id="3748"/>
      <w:bookmarkEnd w:id="3749"/>
      <w:bookmarkEnd w:id="3750"/>
      <w:bookmarkEnd w:id="3751"/>
      <w:bookmarkEnd w:id="3752"/>
      <w:bookmarkEnd w:id="3753"/>
      <w:bookmarkEnd w:id="3754"/>
      <w:bookmarkEnd w:id="3758"/>
      <w:bookmarkEnd w:id="3759"/>
      <w:bookmarkEnd w:id="3760"/>
      <w:bookmarkEnd w:id="3761"/>
      <w:bookmarkEnd w:id="3762"/>
      <w:bookmarkEnd w:id="3763"/>
    </w:p>
    <w:p w14:paraId="57929272" w14:textId="77777777" w:rsidR="0064286F" w:rsidRPr="00230D1C" w:rsidRDefault="0064286F" w:rsidP="0064286F">
      <w:pPr>
        <w:pStyle w:val="TH"/>
        <w:rPr>
          <w:noProof/>
        </w:rPr>
      </w:pPr>
      <w:r w:rsidRPr="00230D1C">
        <w:rPr>
          <w:noProof/>
        </w:rPr>
        <w:t>Table 5.2.48W6B4.1: /&lt;x&gt;/&lt;x&gt;/OnNetwork/FunctionalAliasList/&lt;x&gt;/Entry/</w:t>
      </w:r>
      <w:r w:rsidRPr="00230D1C">
        <w:rPr>
          <w:noProof/>
          <w:lang w:eastAsia="ko-KR"/>
        </w:rPr>
        <w:br/>
      </w:r>
      <w:r w:rsidRPr="00230D1C">
        <w:rPr>
          <w:noProof/>
        </w:rPr>
        <w:t>LocationCriteriaForDeactivation/&lt;x&gt;/EnterSpecificArea/PolygonArea/&lt;x&gt;/PointCoordinateType/</w:t>
      </w:r>
      <w:r w:rsidRPr="00230D1C">
        <w:rPr>
          <w:noProof/>
          <w:lang w:eastAsia="ko-KR"/>
        </w:rPr>
        <w:br/>
      </w:r>
      <w:r w:rsidRPr="00230D1C">
        <w:rPr>
          <w:noProof/>
        </w:rPr>
        <w:t>Long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64286F" w:rsidRPr="00230D1C" w14:paraId="4BD649B7" w14:textId="77777777" w:rsidTr="00FA2FAA">
        <w:trPr>
          <w:cantSplit/>
          <w:trHeight w:hRule="exact" w:val="52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D08F61C"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w:t>
            </w:r>
            <w:r w:rsidRPr="00230D1C">
              <w:rPr>
                <w:noProof/>
              </w:rPr>
              <w:t>/&lt;x&gt;</w:t>
            </w:r>
            <w:r w:rsidRPr="00230D1C">
              <w:rPr>
                <w:noProof/>
                <w:lang w:eastAsia="ko-KR"/>
              </w:rPr>
              <w:t>/EnterSpecificArea/PolygonArea/</w:t>
            </w:r>
            <w:r w:rsidRPr="00230D1C">
              <w:rPr>
                <w:noProof/>
              </w:rPr>
              <w:t>&lt;x&gt;/PointCoordinateType</w:t>
            </w:r>
            <w:r w:rsidRPr="00230D1C">
              <w:rPr>
                <w:noProof/>
                <w:lang w:eastAsia="ko-KR"/>
              </w:rPr>
              <w:t>/</w:t>
            </w:r>
            <w:r w:rsidRPr="00230D1C">
              <w:rPr>
                <w:noProof/>
              </w:rPr>
              <w:t>L</w:t>
            </w:r>
            <w:r w:rsidRPr="00230D1C">
              <w:rPr>
                <w:noProof/>
                <w:lang w:eastAsia="ko-KR"/>
              </w:rPr>
              <w:t>ongitude</w:t>
            </w:r>
          </w:p>
        </w:tc>
      </w:tr>
      <w:tr w:rsidR="0064286F" w:rsidRPr="00230D1C" w14:paraId="679B5988" w14:textId="77777777" w:rsidTr="00FA2FAA">
        <w:trPr>
          <w:cantSplit/>
          <w:trHeight w:hRule="exact" w:val="24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76D6DE80" w14:textId="77777777" w:rsidR="0064286F" w:rsidRPr="00230D1C" w:rsidRDefault="0064286F" w:rsidP="00FA2FAA">
            <w:pPr>
              <w:jc w:val="center"/>
              <w:rPr>
                <w:rFonts w:ascii="Arial" w:hAnsi="Arial" w:cs="Arial"/>
                <w:b/>
                <w:noProof/>
                <w:sz w:val="18"/>
                <w:szCs w:val="18"/>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22B95B"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2D9E6A"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2337DA"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227CE3"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101DF060" w14:textId="77777777" w:rsidR="0064286F" w:rsidRPr="00230D1C" w:rsidRDefault="0064286F" w:rsidP="00FA2FAA">
            <w:pPr>
              <w:jc w:val="center"/>
              <w:rPr>
                <w:rFonts w:ascii="Arial" w:hAnsi="Arial" w:cs="Arial"/>
                <w:b/>
                <w:noProof/>
                <w:sz w:val="18"/>
                <w:szCs w:val="18"/>
              </w:rPr>
            </w:pPr>
          </w:p>
        </w:tc>
      </w:tr>
      <w:tr w:rsidR="0064286F" w:rsidRPr="00230D1C" w14:paraId="6B0FA51A" w14:textId="77777777" w:rsidTr="00FA2FAA">
        <w:trPr>
          <w:cantSplit/>
          <w:trHeight w:hRule="exact" w:val="28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4DC69B42" w14:textId="77777777" w:rsidR="0064286F" w:rsidRPr="00230D1C" w:rsidRDefault="0064286F" w:rsidP="00FA2FAA">
            <w:pPr>
              <w:jc w:val="center"/>
              <w:rPr>
                <w:b/>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3F1F8C"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AA1F45"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7E52A3"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35165F"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4CA82E93" w14:textId="77777777" w:rsidR="0064286F" w:rsidRPr="00230D1C" w:rsidRDefault="0064286F" w:rsidP="00FA2FAA">
            <w:pPr>
              <w:jc w:val="center"/>
              <w:rPr>
                <w:b/>
                <w:noProof/>
              </w:rPr>
            </w:pPr>
          </w:p>
        </w:tc>
      </w:tr>
      <w:tr w:rsidR="0064286F" w:rsidRPr="00230D1C" w14:paraId="0DE67532" w14:textId="77777777" w:rsidTr="00FA2FAA">
        <w:trPr>
          <w:cantSplit/>
          <w:jc w:val="center"/>
        </w:trPr>
        <w:tc>
          <w:tcPr>
            <w:tcW w:w="689" w:type="dxa"/>
            <w:tcBorders>
              <w:top w:val="single" w:sz="4" w:space="0" w:color="FFFFFF"/>
              <w:left w:val="single" w:sz="4" w:space="0" w:color="FFFFFF"/>
              <w:bottom w:val="single" w:sz="4" w:space="0" w:color="FFFFFF"/>
              <w:right w:val="single" w:sz="4" w:space="0" w:color="FFFFFF"/>
            </w:tcBorders>
            <w:shd w:val="clear" w:color="auto" w:fill="auto"/>
          </w:tcPr>
          <w:p w14:paraId="523DBF45" w14:textId="77777777" w:rsidR="0064286F" w:rsidRPr="00230D1C" w:rsidRDefault="0064286F" w:rsidP="00FA2FAA">
            <w:pPr>
              <w:jc w:val="center"/>
              <w:rPr>
                <w:b/>
                <w:noProof/>
              </w:rPr>
            </w:pPr>
          </w:p>
        </w:tc>
        <w:tc>
          <w:tcPr>
            <w:tcW w:w="895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5DF9867" w14:textId="77777777" w:rsidR="0064286F" w:rsidRPr="00230D1C" w:rsidRDefault="0064286F" w:rsidP="00FA2FAA">
            <w:pPr>
              <w:rPr>
                <w:noProof/>
              </w:rPr>
            </w:pPr>
            <w:r w:rsidRPr="00230D1C">
              <w:rPr>
                <w:noProof/>
              </w:rPr>
              <w:t xml:space="preserve">This leaf node </w:t>
            </w:r>
            <w:r w:rsidRPr="00230D1C">
              <w:rPr>
                <w:noProof/>
                <w:lang w:eastAsia="ko-KR"/>
              </w:rPr>
              <w:t>contains the longitudinal coordinate of a corner</w:t>
            </w:r>
            <w:r w:rsidRPr="00230D1C">
              <w:rPr>
                <w:noProof/>
              </w:rPr>
              <w:t>.</w:t>
            </w:r>
          </w:p>
        </w:tc>
      </w:tr>
    </w:tbl>
    <w:p w14:paraId="5D2AC778" w14:textId="77777777" w:rsidR="0064286F" w:rsidRPr="00230D1C" w:rsidRDefault="0064286F" w:rsidP="0064286F">
      <w:pPr>
        <w:rPr>
          <w:noProof/>
        </w:rPr>
      </w:pPr>
    </w:p>
    <w:p w14:paraId="4D332B4C"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0-16777215</w:t>
      </w:r>
    </w:p>
    <w:p w14:paraId="3F10E13F" w14:textId="77777777" w:rsidR="0064286F" w:rsidRPr="00230D1C" w:rsidRDefault="0064286F" w:rsidP="0064286F">
      <w:pPr>
        <w:pStyle w:val="Heading3"/>
        <w:rPr>
          <w:noProof/>
          <w:lang w:eastAsia="ko-KR"/>
        </w:rPr>
      </w:pPr>
      <w:bookmarkStart w:id="3764" w:name="_Toc27507294"/>
      <w:bookmarkStart w:id="3765" w:name="_Toc27508160"/>
      <w:bookmarkStart w:id="3766" w:name="_Toc27509025"/>
      <w:bookmarkStart w:id="3767" w:name="_Toc27553155"/>
      <w:bookmarkStart w:id="3768" w:name="_Toc27554021"/>
      <w:bookmarkStart w:id="3769" w:name="_Toc27554888"/>
      <w:bookmarkStart w:id="3770" w:name="_Toc27555752"/>
      <w:bookmarkStart w:id="3771" w:name="_Toc36035952"/>
      <w:bookmarkStart w:id="3772" w:name="_Toc45273492"/>
      <w:bookmarkStart w:id="3773" w:name="_Toc51937220"/>
      <w:bookmarkStart w:id="3774" w:name="_Toc51938414"/>
      <w:bookmarkStart w:id="3775" w:name="_Toc144197283"/>
      <w:bookmarkStart w:id="3776" w:name="_Toc144198927"/>
      <w:bookmarkStart w:id="3777" w:name="_Toc152620361"/>
      <w:r w:rsidRPr="00230D1C">
        <w:rPr>
          <w:noProof/>
        </w:rPr>
        <w:t>5.2.</w:t>
      </w:r>
      <w:r w:rsidRPr="00230D1C">
        <w:rPr>
          <w:noProof/>
          <w:lang w:eastAsia="ko-KR"/>
        </w:rPr>
        <w:t>48W6B5</w:t>
      </w:r>
      <w:r w:rsidRPr="00230D1C">
        <w:rPr>
          <w:noProof/>
          <w:lang w:eastAsia="ko-KR"/>
        </w:rPr>
        <w:tab/>
        <w:t>/&lt;x&gt;/&lt;x&gt;/OnNetwork/FunctionalAliasList/&lt;x&gt;/Entry/</w:t>
      </w:r>
      <w:r w:rsidRPr="00230D1C">
        <w:rPr>
          <w:noProof/>
          <w:lang w:eastAsia="ko-KR"/>
        </w:rPr>
        <w:br/>
        <w:t>LocationCriteriaForDeactivation</w:t>
      </w:r>
      <w:r w:rsidRPr="00230D1C">
        <w:rPr>
          <w:noProof/>
        </w:rPr>
        <w:t>/&lt;x&gt;</w:t>
      </w:r>
      <w:r w:rsidRPr="00230D1C">
        <w:rPr>
          <w:noProof/>
          <w:lang w:eastAsia="ko-KR"/>
        </w:rPr>
        <w:t>/EnterSpecificArea/</w:t>
      </w:r>
      <w:r w:rsidRPr="00230D1C">
        <w:rPr>
          <w:noProof/>
          <w:lang w:eastAsia="ko-KR"/>
        </w:rPr>
        <w:br/>
        <w:t>PolygonArea/</w:t>
      </w:r>
      <w:r w:rsidRPr="00230D1C">
        <w:rPr>
          <w:noProof/>
        </w:rPr>
        <w:t>&lt;x&gt;/PointCoordinateType</w:t>
      </w:r>
      <w:r w:rsidRPr="00230D1C">
        <w:rPr>
          <w:noProof/>
          <w:lang w:eastAsia="ko-KR"/>
        </w:rPr>
        <w:t>/Latitude</w:t>
      </w:r>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p>
    <w:p w14:paraId="059DF12D" w14:textId="77777777" w:rsidR="0064286F" w:rsidRPr="00230D1C" w:rsidRDefault="0064286F" w:rsidP="0064286F">
      <w:pPr>
        <w:pStyle w:val="TH"/>
        <w:rPr>
          <w:noProof/>
        </w:rPr>
      </w:pPr>
      <w:r w:rsidRPr="00230D1C">
        <w:rPr>
          <w:noProof/>
        </w:rPr>
        <w:t>Table 5.2.48W6B5.1: /&lt;x&gt;/&lt;x&gt;/OnNetwork/FunctionalAliasList/&lt;x&gt;/Entry/</w:t>
      </w:r>
      <w:r w:rsidRPr="00230D1C">
        <w:rPr>
          <w:noProof/>
          <w:lang w:eastAsia="ko-KR"/>
        </w:rPr>
        <w:br/>
      </w:r>
      <w:r w:rsidRPr="00230D1C">
        <w:rPr>
          <w:noProof/>
        </w:rPr>
        <w:t>LocationCriteriaForDeactivation/&lt;x&gt;/EnterSpecificArea/PolygonArea/&lt;x&gt;/PointCoordinateType/</w:t>
      </w:r>
      <w:r w:rsidRPr="00230D1C">
        <w:rPr>
          <w:noProof/>
          <w:lang w:eastAsia="ko-KR"/>
        </w:rPr>
        <w:br/>
      </w:r>
      <w:r w:rsidRPr="00230D1C">
        <w:rPr>
          <w:noProof/>
        </w:rPr>
        <w:t>Lat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64286F" w:rsidRPr="00230D1C" w14:paraId="27986ED3" w14:textId="77777777" w:rsidTr="00FA2FAA">
        <w:trPr>
          <w:cantSplit/>
          <w:trHeight w:hRule="exact" w:val="52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73A032C"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w:t>
            </w:r>
            <w:r w:rsidRPr="00230D1C">
              <w:rPr>
                <w:noProof/>
              </w:rPr>
              <w:t>/&lt;x&gt;</w:t>
            </w:r>
            <w:r w:rsidRPr="00230D1C">
              <w:rPr>
                <w:noProof/>
                <w:lang w:eastAsia="ko-KR"/>
              </w:rPr>
              <w:t>/EnterSpecificArea/PolygonArea/</w:t>
            </w:r>
            <w:r w:rsidRPr="00230D1C">
              <w:rPr>
                <w:noProof/>
              </w:rPr>
              <w:t>&lt;x&gt;/PointCoordinateType</w:t>
            </w:r>
            <w:r w:rsidRPr="00230D1C">
              <w:rPr>
                <w:noProof/>
                <w:lang w:eastAsia="ko-KR"/>
              </w:rPr>
              <w:t>/</w:t>
            </w:r>
            <w:r w:rsidRPr="00230D1C">
              <w:rPr>
                <w:noProof/>
              </w:rPr>
              <w:t>Latitude</w:t>
            </w:r>
          </w:p>
        </w:tc>
      </w:tr>
      <w:tr w:rsidR="0064286F" w:rsidRPr="00230D1C" w14:paraId="21ED1F8D" w14:textId="77777777" w:rsidTr="00FA2FAA">
        <w:trPr>
          <w:cantSplit/>
          <w:trHeight w:hRule="exact" w:val="24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1DE06534" w14:textId="77777777" w:rsidR="0064286F" w:rsidRPr="00230D1C" w:rsidRDefault="0064286F" w:rsidP="00FA2FAA">
            <w:pPr>
              <w:jc w:val="center"/>
              <w:rPr>
                <w:rFonts w:ascii="Arial" w:hAnsi="Arial" w:cs="Arial"/>
                <w:b/>
                <w:noProof/>
                <w:sz w:val="18"/>
                <w:szCs w:val="18"/>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97397B"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85095C"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C4FAEC"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DAE3CE"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5D625F41" w14:textId="77777777" w:rsidR="0064286F" w:rsidRPr="00230D1C" w:rsidRDefault="0064286F" w:rsidP="00FA2FAA">
            <w:pPr>
              <w:jc w:val="center"/>
              <w:rPr>
                <w:rFonts w:ascii="Arial" w:hAnsi="Arial" w:cs="Arial"/>
                <w:b/>
                <w:noProof/>
                <w:sz w:val="18"/>
                <w:szCs w:val="18"/>
              </w:rPr>
            </w:pPr>
          </w:p>
        </w:tc>
      </w:tr>
      <w:tr w:rsidR="0064286F" w:rsidRPr="00230D1C" w14:paraId="0BB713B2" w14:textId="77777777" w:rsidTr="00FA2FAA">
        <w:trPr>
          <w:cantSplit/>
          <w:trHeight w:hRule="exact" w:val="28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20E01D05" w14:textId="77777777" w:rsidR="0064286F" w:rsidRPr="00230D1C" w:rsidRDefault="0064286F" w:rsidP="00FA2FAA">
            <w:pPr>
              <w:jc w:val="center"/>
              <w:rPr>
                <w:b/>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C61684"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5AADA7"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C4C87E"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4C6809"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013FE815" w14:textId="77777777" w:rsidR="0064286F" w:rsidRPr="00230D1C" w:rsidRDefault="0064286F" w:rsidP="00FA2FAA">
            <w:pPr>
              <w:jc w:val="center"/>
              <w:rPr>
                <w:b/>
                <w:noProof/>
              </w:rPr>
            </w:pPr>
          </w:p>
        </w:tc>
      </w:tr>
      <w:tr w:rsidR="0064286F" w:rsidRPr="00230D1C" w14:paraId="633C20FB" w14:textId="77777777" w:rsidTr="00FA2FAA">
        <w:trPr>
          <w:cantSplit/>
          <w:jc w:val="center"/>
        </w:trPr>
        <w:tc>
          <w:tcPr>
            <w:tcW w:w="689" w:type="dxa"/>
            <w:tcBorders>
              <w:top w:val="single" w:sz="4" w:space="0" w:color="FFFFFF"/>
              <w:left w:val="single" w:sz="4" w:space="0" w:color="FFFFFF"/>
              <w:bottom w:val="single" w:sz="4" w:space="0" w:color="FFFFFF"/>
              <w:right w:val="single" w:sz="4" w:space="0" w:color="FFFFFF"/>
            </w:tcBorders>
            <w:shd w:val="clear" w:color="auto" w:fill="auto"/>
          </w:tcPr>
          <w:p w14:paraId="097B51A2" w14:textId="77777777" w:rsidR="0064286F" w:rsidRPr="00230D1C" w:rsidRDefault="0064286F" w:rsidP="00FA2FAA">
            <w:pPr>
              <w:jc w:val="center"/>
              <w:rPr>
                <w:b/>
                <w:noProof/>
              </w:rPr>
            </w:pPr>
          </w:p>
        </w:tc>
        <w:tc>
          <w:tcPr>
            <w:tcW w:w="895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AF77B25" w14:textId="77777777" w:rsidR="0064286F" w:rsidRPr="00230D1C" w:rsidRDefault="0064286F" w:rsidP="00FA2FAA">
            <w:pPr>
              <w:rPr>
                <w:noProof/>
              </w:rPr>
            </w:pPr>
            <w:r w:rsidRPr="00230D1C">
              <w:rPr>
                <w:noProof/>
              </w:rPr>
              <w:t xml:space="preserve">This leaf node </w:t>
            </w:r>
            <w:r w:rsidRPr="00230D1C">
              <w:rPr>
                <w:noProof/>
                <w:lang w:eastAsia="ko-KR"/>
              </w:rPr>
              <w:t>contains the latitudinal coordinate of a corner</w:t>
            </w:r>
            <w:r w:rsidRPr="00230D1C">
              <w:rPr>
                <w:noProof/>
              </w:rPr>
              <w:t>.</w:t>
            </w:r>
          </w:p>
        </w:tc>
      </w:tr>
    </w:tbl>
    <w:p w14:paraId="14CA19F3" w14:textId="77777777" w:rsidR="0064286F" w:rsidRPr="00230D1C" w:rsidRDefault="0064286F" w:rsidP="0064286F">
      <w:pPr>
        <w:rPr>
          <w:noProof/>
        </w:rPr>
      </w:pPr>
    </w:p>
    <w:p w14:paraId="28522DCF"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0-16777215</w:t>
      </w:r>
    </w:p>
    <w:p w14:paraId="73B43051" w14:textId="77777777" w:rsidR="0064286F" w:rsidRPr="00230D1C" w:rsidRDefault="0064286F" w:rsidP="0064286F">
      <w:pPr>
        <w:pStyle w:val="Heading3"/>
        <w:rPr>
          <w:noProof/>
          <w:lang w:eastAsia="ko-KR"/>
        </w:rPr>
      </w:pPr>
      <w:bookmarkStart w:id="3778" w:name="_Toc27507295"/>
      <w:bookmarkStart w:id="3779" w:name="_Toc27508161"/>
      <w:bookmarkStart w:id="3780" w:name="_Toc27509026"/>
      <w:bookmarkStart w:id="3781" w:name="_Toc27553156"/>
      <w:bookmarkStart w:id="3782" w:name="_Toc27554022"/>
      <w:bookmarkStart w:id="3783" w:name="_Toc27554889"/>
      <w:bookmarkStart w:id="3784" w:name="_Toc27555753"/>
      <w:bookmarkStart w:id="3785" w:name="_Toc36035953"/>
      <w:bookmarkStart w:id="3786" w:name="_Toc45273493"/>
      <w:bookmarkStart w:id="3787" w:name="_Toc51937221"/>
      <w:bookmarkStart w:id="3788" w:name="_Toc51938415"/>
      <w:bookmarkStart w:id="3789" w:name="_Toc144197284"/>
      <w:bookmarkStart w:id="3790" w:name="_Toc144198928"/>
      <w:bookmarkStart w:id="3791" w:name="_Toc152620362"/>
      <w:r w:rsidRPr="00230D1C">
        <w:rPr>
          <w:noProof/>
        </w:rPr>
        <w:t>5.2.</w:t>
      </w:r>
      <w:r w:rsidRPr="00230D1C">
        <w:rPr>
          <w:noProof/>
          <w:lang w:eastAsia="ko-KR"/>
        </w:rPr>
        <w:t>48W6B6</w:t>
      </w:r>
      <w:r w:rsidRPr="00230D1C">
        <w:rPr>
          <w:noProof/>
          <w:lang w:eastAsia="ko-KR"/>
        </w:rPr>
        <w:tab/>
        <w:t>/&lt;x&gt;/&lt;x&gt;/OnNetwork/FunctionalAliasList/&lt;x&gt;/Entry/</w:t>
      </w:r>
      <w:r w:rsidRPr="00230D1C">
        <w:rPr>
          <w:noProof/>
          <w:lang w:eastAsia="ko-KR"/>
        </w:rPr>
        <w:br/>
        <w:t>LocationCriteriaForDeactivation</w:t>
      </w:r>
      <w:r w:rsidRPr="00230D1C">
        <w:rPr>
          <w:noProof/>
        </w:rPr>
        <w:t>/&lt;x&gt;</w:t>
      </w:r>
      <w:r w:rsidRPr="00230D1C">
        <w:rPr>
          <w:noProof/>
          <w:lang w:eastAsia="ko-KR"/>
        </w:rPr>
        <w:t>/EnterSpecificArea/</w:t>
      </w:r>
      <w:r w:rsidRPr="00230D1C">
        <w:rPr>
          <w:noProof/>
          <w:lang w:eastAsia="ko-KR"/>
        </w:rPr>
        <w:br/>
        <w:t>EllipsoidArcArea</w:t>
      </w:r>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p>
    <w:p w14:paraId="62AE96A0" w14:textId="77777777" w:rsidR="0064286F" w:rsidRPr="00230D1C" w:rsidRDefault="0064286F" w:rsidP="0064286F">
      <w:pPr>
        <w:pStyle w:val="TH"/>
        <w:rPr>
          <w:noProof/>
        </w:rPr>
      </w:pPr>
      <w:r w:rsidRPr="00230D1C">
        <w:rPr>
          <w:noProof/>
        </w:rPr>
        <w:t>Table 5.2.48W6B6.1: /&lt;x&gt;/&lt;x&gt;/OnNetwork/FunctionalAliasList/&lt;x&gt;/Entry/</w:t>
      </w:r>
      <w:r w:rsidRPr="00230D1C">
        <w:rPr>
          <w:noProof/>
          <w:lang w:eastAsia="ko-KR"/>
        </w:rPr>
        <w:br/>
      </w:r>
      <w:r w:rsidRPr="00230D1C">
        <w:rPr>
          <w:noProof/>
        </w:rPr>
        <w:t>LocationCriteriaForDeactivation/&lt;x&gt;/EnterSpecificArea/EllipsoidArc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64286F" w:rsidRPr="00230D1C" w14:paraId="3906BEC8" w14:textId="77777777" w:rsidTr="00FA2FAA">
        <w:trPr>
          <w:cantSplit/>
          <w:trHeight w:val="318"/>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ED5540F"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w:t>
            </w:r>
            <w:r w:rsidRPr="00230D1C">
              <w:rPr>
                <w:noProof/>
              </w:rPr>
              <w:t>/&lt;x&gt;</w:t>
            </w:r>
            <w:r w:rsidRPr="00230D1C">
              <w:rPr>
                <w:noProof/>
                <w:lang w:eastAsia="ko-KR"/>
              </w:rPr>
              <w:t>/EnterSpecificArea/EllipsoidArcArea</w:t>
            </w:r>
          </w:p>
        </w:tc>
      </w:tr>
      <w:tr w:rsidR="0064286F" w:rsidRPr="00230D1C" w14:paraId="7DF0AEE2" w14:textId="77777777" w:rsidTr="00FA2FAA">
        <w:trPr>
          <w:cantSplit/>
          <w:trHeight w:hRule="exact" w:val="24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52D1D7BF" w14:textId="77777777" w:rsidR="0064286F" w:rsidRPr="00230D1C" w:rsidRDefault="0064286F" w:rsidP="00FA2FAA">
            <w:pPr>
              <w:jc w:val="center"/>
              <w:rPr>
                <w:rFonts w:ascii="Arial" w:hAnsi="Arial" w:cs="Arial"/>
                <w:b/>
                <w:noProof/>
                <w:sz w:val="18"/>
                <w:szCs w:val="18"/>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4E931A"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6E28AE"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1B8C0E"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D8BDD8"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35F7C942" w14:textId="77777777" w:rsidR="0064286F" w:rsidRPr="00230D1C" w:rsidRDefault="0064286F" w:rsidP="00FA2FAA">
            <w:pPr>
              <w:jc w:val="center"/>
              <w:rPr>
                <w:rFonts w:ascii="Arial" w:hAnsi="Arial" w:cs="Arial"/>
                <w:b/>
                <w:noProof/>
                <w:sz w:val="18"/>
                <w:szCs w:val="18"/>
              </w:rPr>
            </w:pPr>
          </w:p>
        </w:tc>
      </w:tr>
      <w:tr w:rsidR="0064286F" w:rsidRPr="00230D1C" w14:paraId="5E04FA01" w14:textId="77777777" w:rsidTr="00FA2FAA">
        <w:trPr>
          <w:cantSplit/>
          <w:trHeight w:hRule="exact" w:val="28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15720000" w14:textId="77777777" w:rsidR="0064286F" w:rsidRPr="00230D1C" w:rsidRDefault="0064286F" w:rsidP="00FA2FAA">
            <w:pPr>
              <w:jc w:val="center"/>
              <w:rPr>
                <w:b/>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76C90E"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ptional</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0BFBBF"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ZeroOrOn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C5AA2C"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node</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1E4762"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75A53591" w14:textId="77777777" w:rsidR="0064286F" w:rsidRPr="00230D1C" w:rsidRDefault="0064286F" w:rsidP="00FA2FAA">
            <w:pPr>
              <w:jc w:val="center"/>
              <w:rPr>
                <w:b/>
                <w:noProof/>
              </w:rPr>
            </w:pPr>
          </w:p>
        </w:tc>
      </w:tr>
      <w:tr w:rsidR="0064286F" w:rsidRPr="00230D1C" w14:paraId="4199EDDB" w14:textId="77777777" w:rsidTr="00FA2FAA">
        <w:trPr>
          <w:cantSplit/>
          <w:jc w:val="center"/>
        </w:trPr>
        <w:tc>
          <w:tcPr>
            <w:tcW w:w="689" w:type="dxa"/>
            <w:tcBorders>
              <w:top w:val="single" w:sz="4" w:space="0" w:color="FFFFFF"/>
              <w:left w:val="single" w:sz="4" w:space="0" w:color="FFFFFF"/>
              <w:bottom w:val="single" w:sz="4" w:space="0" w:color="FFFFFF"/>
              <w:right w:val="single" w:sz="4" w:space="0" w:color="FFFFFF"/>
            </w:tcBorders>
            <w:shd w:val="clear" w:color="auto" w:fill="auto"/>
          </w:tcPr>
          <w:p w14:paraId="7FF7DBCA" w14:textId="77777777" w:rsidR="0064286F" w:rsidRPr="00230D1C" w:rsidRDefault="0064286F" w:rsidP="00FA2FAA">
            <w:pPr>
              <w:jc w:val="center"/>
              <w:rPr>
                <w:b/>
                <w:noProof/>
              </w:rPr>
            </w:pPr>
          </w:p>
        </w:tc>
        <w:tc>
          <w:tcPr>
            <w:tcW w:w="895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2B7D602" w14:textId="77777777" w:rsidR="0064286F" w:rsidRPr="00230D1C" w:rsidRDefault="0064286F" w:rsidP="00FA2FAA">
            <w:pPr>
              <w:rPr>
                <w:noProof/>
              </w:rPr>
            </w:pPr>
            <w:r w:rsidRPr="00230D1C">
              <w:rPr>
                <w:noProof/>
              </w:rPr>
              <w:t xml:space="preserve">This interior node </w:t>
            </w:r>
            <w:r w:rsidRPr="00230D1C">
              <w:rPr>
                <w:noProof/>
                <w:lang w:eastAsia="ko-KR"/>
              </w:rPr>
              <w:t xml:space="preserve">contains a </w:t>
            </w:r>
            <w:r w:rsidRPr="00230D1C">
              <w:rPr>
                <w:noProof/>
              </w:rPr>
              <w:t>geographical area described by an ellipsoid arc.</w:t>
            </w:r>
          </w:p>
        </w:tc>
      </w:tr>
    </w:tbl>
    <w:p w14:paraId="4946D050" w14:textId="77777777" w:rsidR="0064286F" w:rsidRPr="00230D1C" w:rsidRDefault="0064286F" w:rsidP="0064286F">
      <w:pPr>
        <w:rPr>
          <w:noProof/>
        </w:rPr>
      </w:pPr>
      <w:bookmarkStart w:id="3792" w:name="_Toc27507296"/>
      <w:bookmarkStart w:id="3793" w:name="_Toc27508162"/>
      <w:bookmarkStart w:id="3794" w:name="_Toc27509027"/>
      <w:bookmarkStart w:id="3795" w:name="_Toc27553157"/>
      <w:bookmarkStart w:id="3796" w:name="_Toc27554023"/>
      <w:bookmarkStart w:id="3797" w:name="_Toc27554890"/>
      <w:bookmarkStart w:id="3798" w:name="_Toc27555754"/>
      <w:bookmarkStart w:id="3799" w:name="_Toc36035954"/>
      <w:bookmarkStart w:id="3800" w:name="_Toc45273494"/>
      <w:bookmarkStart w:id="3801" w:name="_Toc51937222"/>
      <w:bookmarkStart w:id="3802" w:name="_Toc51938416"/>
    </w:p>
    <w:p w14:paraId="3CB25A2A" w14:textId="77777777" w:rsidR="0064286F" w:rsidRPr="00230D1C" w:rsidRDefault="0064286F" w:rsidP="0064286F">
      <w:pPr>
        <w:pStyle w:val="Heading3"/>
        <w:rPr>
          <w:noProof/>
          <w:lang w:eastAsia="ko-KR"/>
        </w:rPr>
      </w:pPr>
      <w:bookmarkStart w:id="3803" w:name="_Toc144197285"/>
      <w:bookmarkStart w:id="3804" w:name="_Toc144198929"/>
      <w:bookmarkStart w:id="3805" w:name="_Toc152620363"/>
      <w:r w:rsidRPr="00230D1C">
        <w:rPr>
          <w:noProof/>
        </w:rPr>
        <w:t>5.2.</w:t>
      </w:r>
      <w:r w:rsidRPr="00230D1C">
        <w:rPr>
          <w:noProof/>
          <w:lang w:eastAsia="ko-KR"/>
        </w:rPr>
        <w:t>48W6B7</w:t>
      </w:r>
      <w:r w:rsidRPr="00230D1C">
        <w:rPr>
          <w:noProof/>
          <w:lang w:eastAsia="ko-KR"/>
        </w:rPr>
        <w:tab/>
        <w:t>/&lt;x&gt;/&lt;x&gt;/OnNetwork/FunctionalAliasList/&lt;x&gt;/Entry/</w:t>
      </w:r>
      <w:r w:rsidRPr="00230D1C">
        <w:rPr>
          <w:noProof/>
          <w:lang w:eastAsia="ko-KR"/>
        </w:rPr>
        <w:br/>
        <w:t>LocationCriteriaForDeactivation</w:t>
      </w:r>
      <w:r w:rsidRPr="00230D1C">
        <w:rPr>
          <w:noProof/>
        </w:rPr>
        <w:t>/&lt;x&gt;</w:t>
      </w:r>
      <w:r w:rsidRPr="00230D1C">
        <w:rPr>
          <w:noProof/>
          <w:lang w:eastAsia="ko-KR"/>
        </w:rPr>
        <w:t>/EnterSpecificArea/</w:t>
      </w:r>
      <w:r w:rsidRPr="00230D1C">
        <w:rPr>
          <w:noProof/>
          <w:lang w:eastAsia="ko-KR"/>
        </w:rPr>
        <w:br/>
        <w:t>EllipsoidArcArea/Center</w:t>
      </w:r>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p>
    <w:p w14:paraId="2139D394" w14:textId="77777777" w:rsidR="0064286F" w:rsidRPr="00230D1C" w:rsidRDefault="0064286F" w:rsidP="0064286F">
      <w:pPr>
        <w:pStyle w:val="TH"/>
        <w:rPr>
          <w:noProof/>
        </w:rPr>
      </w:pPr>
      <w:r w:rsidRPr="00230D1C">
        <w:rPr>
          <w:noProof/>
        </w:rPr>
        <w:t>Table 5.2.48W6B7.1: /&lt;x&gt;/&lt;x&gt;/OnNetwork/FunctionalAliasList/&lt;x&gt;/Entry/</w:t>
      </w:r>
      <w:r w:rsidRPr="00230D1C">
        <w:rPr>
          <w:noProof/>
          <w:lang w:eastAsia="ko-KR"/>
        </w:rPr>
        <w:br/>
      </w:r>
      <w:r w:rsidRPr="00230D1C">
        <w:rPr>
          <w:noProof/>
        </w:rPr>
        <w:t>LocationCriteriaForDeactivation/&lt;x&gt;/EnterSpecificArea/EllipsoidArcArea/Cent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14"/>
        <w:gridCol w:w="1613"/>
        <w:gridCol w:w="1872"/>
        <w:gridCol w:w="2032"/>
        <w:gridCol w:w="1989"/>
        <w:gridCol w:w="1519"/>
      </w:tblGrid>
      <w:tr w:rsidR="0064286F" w:rsidRPr="00230D1C" w14:paraId="59C573A4" w14:textId="77777777" w:rsidTr="00FA2FAA">
        <w:trPr>
          <w:cantSplit/>
          <w:trHeight w:hRule="exact" w:val="604"/>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27691D5"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w:t>
            </w:r>
            <w:r w:rsidRPr="00230D1C">
              <w:rPr>
                <w:noProof/>
              </w:rPr>
              <w:t>/&lt;x&gt;</w:t>
            </w:r>
            <w:r w:rsidRPr="00230D1C">
              <w:rPr>
                <w:noProof/>
                <w:lang w:eastAsia="ko-KR"/>
              </w:rPr>
              <w:t>/EnterSpecificArea/EllipsoidArcArea/Center</w:t>
            </w:r>
          </w:p>
        </w:tc>
      </w:tr>
      <w:tr w:rsidR="0064286F" w:rsidRPr="00230D1C" w14:paraId="4B8E8969" w14:textId="77777777" w:rsidTr="00FA2FAA">
        <w:trPr>
          <w:cantSplit/>
          <w:trHeight w:hRule="exact" w:val="240"/>
          <w:jc w:val="center"/>
        </w:trPr>
        <w:tc>
          <w:tcPr>
            <w:tcW w:w="614" w:type="dxa"/>
            <w:tcBorders>
              <w:top w:val="single" w:sz="4" w:space="0" w:color="FFFFFF"/>
              <w:left w:val="single" w:sz="4" w:space="0" w:color="FFFFFF"/>
              <w:bottom w:val="single" w:sz="4" w:space="0" w:color="FFFFFF"/>
              <w:right w:val="single" w:sz="4" w:space="0" w:color="000000"/>
            </w:tcBorders>
            <w:shd w:val="clear" w:color="auto" w:fill="auto"/>
          </w:tcPr>
          <w:p w14:paraId="06F23D90" w14:textId="77777777" w:rsidR="0064286F" w:rsidRPr="00230D1C" w:rsidRDefault="0064286F" w:rsidP="00FA2FAA">
            <w:pPr>
              <w:jc w:val="center"/>
              <w:rPr>
                <w:rFonts w:ascii="Arial" w:hAnsi="Arial" w:cs="Arial"/>
                <w:b/>
                <w:noProof/>
                <w:sz w:val="18"/>
                <w:szCs w:val="18"/>
              </w:rPr>
            </w:pPr>
          </w:p>
        </w:tc>
        <w:tc>
          <w:tcPr>
            <w:tcW w:w="16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306EC5"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8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162A8C"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0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6B126D"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8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AECA12"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1519" w:type="dxa"/>
            <w:tcBorders>
              <w:top w:val="single" w:sz="4" w:space="0" w:color="FFFFFF"/>
              <w:left w:val="single" w:sz="4" w:space="0" w:color="000000"/>
              <w:bottom w:val="single" w:sz="4" w:space="0" w:color="FFFFFF"/>
              <w:right w:val="single" w:sz="4" w:space="0" w:color="FFFFFF"/>
            </w:tcBorders>
            <w:shd w:val="clear" w:color="auto" w:fill="auto"/>
          </w:tcPr>
          <w:p w14:paraId="768AF2B9" w14:textId="77777777" w:rsidR="0064286F" w:rsidRPr="00230D1C" w:rsidRDefault="0064286F" w:rsidP="00FA2FAA">
            <w:pPr>
              <w:jc w:val="center"/>
              <w:rPr>
                <w:rFonts w:ascii="Arial" w:hAnsi="Arial" w:cs="Arial"/>
                <w:b/>
                <w:noProof/>
                <w:sz w:val="18"/>
                <w:szCs w:val="18"/>
              </w:rPr>
            </w:pPr>
          </w:p>
        </w:tc>
      </w:tr>
      <w:tr w:rsidR="0064286F" w:rsidRPr="00230D1C" w14:paraId="5B9DE7E7" w14:textId="77777777" w:rsidTr="00FA2FAA">
        <w:trPr>
          <w:cantSplit/>
          <w:trHeight w:hRule="exact" w:val="280"/>
          <w:jc w:val="center"/>
        </w:trPr>
        <w:tc>
          <w:tcPr>
            <w:tcW w:w="614" w:type="dxa"/>
            <w:tcBorders>
              <w:top w:val="single" w:sz="4" w:space="0" w:color="FFFFFF"/>
              <w:left w:val="single" w:sz="4" w:space="0" w:color="FFFFFF"/>
              <w:bottom w:val="single" w:sz="4" w:space="0" w:color="FFFFFF"/>
              <w:right w:val="single" w:sz="4" w:space="0" w:color="000000"/>
            </w:tcBorders>
            <w:shd w:val="clear" w:color="auto" w:fill="auto"/>
          </w:tcPr>
          <w:p w14:paraId="363A51B2" w14:textId="77777777" w:rsidR="0064286F" w:rsidRPr="00230D1C" w:rsidRDefault="0064286F" w:rsidP="00FA2FAA">
            <w:pPr>
              <w:jc w:val="center"/>
              <w:rPr>
                <w:b/>
                <w:noProof/>
              </w:rPr>
            </w:pPr>
          </w:p>
        </w:tc>
        <w:tc>
          <w:tcPr>
            <w:tcW w:w="16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5CD741"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8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BABE4A"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0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230975"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node</w:t>
            </w:r>
          </w:p>
        </w:tc>
        <w:tc>
          <w:tcPr>
            <w:tcW w:w="198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2E888D"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1519" w:type="dxa"/>
            <w:tcBorders>
              <w:top w:val="single" w:sz="4" w:space="0" w:color="FFFFFF"/>
              <w:left w:val="single" w:sz="4" w:space="0" w:color="000000"/>
              <w:bottom w:val="single" w:sz="4" w:space="0" w:color="FFFFFF"/>
              <w:right w:val="single" w:sz="4" w:space="0" w:color="FFFFFF"/>
            </w:tcBorders>
            <w:shd w:val="clear" w:color="auto" w:fill="auto"/>
          </w:tcPr>
          <w:p w14:paraId="1C3941CC" w14:textId="77777777" w:rsidR="0064286F" w:rsidRPr="00230D1C" w:rsidRDefault="0064286F" w:rsidP="00FA2FAA">
            <w:pPr>
              <w:jc w:val="center"/>
              <w:rPr>
                <w:b/>
                <w:noProof/>
              </w:rPr>
            </w:pPr>
          </w:p>
        </w:tc>
      </w:tr>
      <w:tr w:rsidR="0064286F" w:rsidRPr="00230D1C" w14:paraId="2D1416ED" w14:textId="77777777" w:rsidTr="00FA2FAA">
        <w:trPr>
          <w:cantSplit/>
          <w:jc w:val="center"/>
        </w:trPr>
        <w:tc>
          <w:tcPr>
            <w:tcW w:w="614" w:type="dxa"/>
            <w:tcBorders>
              <w:top w:val="single" w:sz="4" w:space="0" w:color="FFFFFF"/>
              <w:left w:val="single" w:sz="4" w:space="0" w:color="FFFFFF"/>
              <w:bottom w:val="single" w:sz="4" w:space="0" w:color="FFFFFF"/>
              <w:right w:val="single" w:sz="4" w:space="0" w:color="FFFFFF"/>
            </w:tcBorders>
            <w:shd w:val="clear" w:color="auto" w:fill="auto"/>
          </w:tcPr>
          <w:p w14:paraId="53D67CFB" w14:textId="77777777" w:rsidR="0064286F" w:rsidRPr="00230D1C" w:rsidRDefault="0064286F" w:rsidP="00FA2FAA">
            <w:pPr>
              <w:jc w:val="center"/>
              <w:rPr>
                <w:b/>
                <w:noProof/>
              </w:rPr>
            </w:pPr>
          </w:p>
        </w:tc>
        <w:tc>
          <w:tcPr>
            <w:tcW w:w="902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68590E2" w14:textId="77777777" w:rsidR="0064286F" w:rsidRPr="00230D1C" w:rsidRDefault="0064286F" w:rsidP="00FA2FAA">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76C0605B" w14:textId="77777777" w:rsidR="0064286F" w:rsidRPr="00230D1C" w:rsidRDefault="0064286F" w:rsidP="0064286F">
      <w:pPr>
        <w:rPr>
          <w:noProof/>
        </w:rPr>
      </w:pPr>
      <w:bookmarkStart w:id="3806" w:name="_Toc45273495"/>
      <w:bookmarkStart w:id="3807" w:name="_Toc51937223"/>
      <w:bookmarkStart w:id="3808" w:name="_Toc51938417"/>
      <w:bookmarkStart w:id="3809" w:name="_Toc27507297"/>
      <w:bookmarkStart w:id="3810" w:name="_Toc27508163"/>
      <w:bookmarkStart w:id="3811" w:name="_Toc27509028"/>
      <w:bookmarkStart w:id="3812" w:name="_Toc27553158"/>
      <w:bookmarkStart w:id="3813" w:name="_Toc27554024"/>
      <w:bookmarkStart w:id="3814" w:name="_Toc27554891"/>
      <w:bookmarkStart w:id="3815" w:name="_Toc27555755"/>
      <w:bookmarkStart w:id="3816" w:name="_Toc36035955"/>
    </w:p>
    <w:p w14:paraId="4D3D703B" w14:textId="77777777" w:rsidR="0064286F" w:rsidRPr="00230D1C" w:rsidRDefault="0064286F" w:rsidP="0064286F">
      <w:pPr>
        <w:pStyle w:val="Heading3"/>
        <w:rPr>
          <w:noProof/>
          <w:lang w:eastAsia="ko-KR"/>
        </w:rPr>
      </w:pPr>
      <w:bookmarkStart w:id="3817" w:name="_Toc144197286"/>
      <w:bookmarkStart w:id="3818" w:name="_Toc144198930"/>
      <w:bookmarkStart w:id="3819" w:name="_Toc152620364"/>
      <w:r w:rsidRPr="00230D1C">
        <w:rPr>
          <w:noProof/>
        </w:rPr>
        <w:t>5.2.</w:t>
      </w:r>
      <w:r w:rsidRPr="00230D1C">
        <w:rPr>
          <w:noProof/>
          <w:lang w:eastAsia="ko-KR"/>
        </w:rPr>
        <w:t>48W6B7A</w:t>
      </w:r>
      <w:r w:rsidRPr="00230D1C">
        <w:rPr>
          <w:noProof/>
        </w:rPr>
        <w:tab/>
        <w:t>/</w:t>
      </w:r>
      <w:r w:rsidRPr="00D929A4">
        <w:t>&lt;x&gt;</w:t>
      </w:r>
      <w:r w:rsidRPr="00230D1C">
        <w:rPr>
          <w:noProof/>
        </w:rPr>
        <w:t>/&lt;x&gt;/OnNetwork/FunctionalAliasList/&lt;x&gt;/Entry/</w:t>
      </w:r>
      <w:r w:rsidRPr="00230D1C">
        <w:rPr>
          <w:noProof/>
          <w:lang w:eastAsia="ko-KR"/>
        </w:rPr>
        <w:br/>
      </w:r>
      <w:r w:rsidRPr="00230D1C">
        <w:rPr>
          <w:noProof/>
        </w:rPr>
        <w:t>LocationCriteriaForDeactivation/&lt;x&gt;/EnterSpecificArea/</w:t>
      </w:r>
      <w:r w:rsidRPr="00230D1C">
        <w:rPr>
          <w:noProof/>
          <w:lang w:eastAsia="ko-KR"/>
        </w:rPr>
        <w:br/>
      </w:r>
      <w:r w:rsidRPr="00230D1C">
        <w:rPr>
          <w:noProof/>
        </w:rPr>
        <w:t>EllipsoidArcArea/Center/PointCoordinateType</w:t>
      </w:r>
      <w:bookmarkEnd w:id="3806"/>
      <w:bookmarkEnd w:id="3807"/>
      <w:bookmarkEnd w:id="3808"/>
      <w:bookmarkEnd w:id="3817"/>
      <w:bookmarkEnd w:id="3818"/>
      <w:bookmarkEnd w:id="3819"/>
    </w:p>
    <w:p w14:paraId="490753EF" w14:textId="77777777" w:rsidR="0064286F" w:rsidRPr="00230D1C" w:rsidRDefault="0064286F" w:rsidP="0064286F">
      <w:pPr>
        <w:pStyle w:val="TH"/>
        <w:rPr>
          <w:noProof/>
          <w:lang w:eastAsia="ko-KR"/>
        </w:rPr>
      </w:pPr>
      <w:r w:rsidRPr="00230D1C">
        <w:rPr>
          <w:noProof/>
        </w:rPr>
        <w:t>Table 5.2.</w:t>
      </w:r>
      <w:r w:rsidRPr="00230D1C">
        <w:rPr>
          <w:noProof/>
          <w:lang w:eastAsia="ko-KR"/>
        </w:rPr>
        <w:t>48W6B7A</w:t>
      </w:r>
      <w:r w:rsidRPr="00230D1C">
        <w:rPr>
          <w:noProof/>
        </w:rPr>
        <w:t>.1: /</w:t>
      </w:r>
      <w:r w:rsidRPr="00551AA2">
        <w:t>&lt;x&gt;</w:t>
      </w:r>
      <w:r w:rsidRPr="00230D1C">
        <w:rPr>
          <w:noProof/>
        </w:rPr>
        <w:t>/&lt;x&gt;/OnNetwork/FunctionalAliasList/&lt;x&gt;/Entry/</w:t>
      </w:r>
      <w:r w:rsidRPr="00230D1C">
        <w:rPr>
          <w:noProof/>
        </w:rPr>
        <w:br/>
        <w:t>LocationCriteriaForDeactivation/&lt;x&gt;/EnterSpecificArea/EllipsoidArcArea/Center/PointCoordinate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0"/>
        <w:gridCol w:w="1819"/>
        <w:gridCol w:w="1168"/>
        <w:gridCol w:w="1934"/>
        <w:gridCol w:w="1747"/>
        <w:gridCol w:w="2049"/>
        <w:gridCol w:w="102"/>
      </w:tblGrid>
      <w:tr w:rsidR="0064286F" w:rsidRPr="00230D1C" w14:paraId="63B4FA4B"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392BE31F" w14:textId="77777777" w:rsidR="0064286F" w:rsidRPr="00230D1C" w:rsidRDefault="0064286F" w:rsidP="00FA2FAA">
            <w:pPr>
              <w:rPr>
                <w:noProof/>
              </w:rPr>
            </w:pPr>
            <w:r w:rsidRPr="00230D1C">
              <w:rPr>
                <w:noProof/>
              </w:rPr>
              <w:t>&lt;x&gt;/OnNetwork/FunctionalAliasList/&lt;x&gt;/Entry/LocationCriteriaForDeactivation/&lt;x&gt;/EnterSpecificArea/EllipsoidArcArea/Center/PointCoordinateType</w:t>
            </w:r>
          </w:p>
        </w:tc>
      </w:tr>
      <w:tr w:rsidR="0064286F" w:rsidRPr="00230D1C" w14:paraId="706EA11F" w14:textId="77777777" w:rsidTr="00FA2FAA">
        <w:trPr>
          <w:gridAfter w:val="1"/>
          <w:wAfter w:w="102" w:type="dxa"/>
          <w:cantSplit/>
          <w:trHeight w:hRule="exact" w:val="24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30F30DE0" w14:textId="77777777" w:rsidR="0064286F" w:rsidRPr="00230D1C" w:rsidRDefault="0064286F" w:rsidP="00FA2FAA">
            <w:pPr>
              <w:jc w:val="center"/>
              <w:rPr>
                <w:rFonts w:ascii="Arial" w:hAnsi="Arial" w:cs="Arial"/>
                <w:b/>
                <w:noProof/>
                <w:sz w:val="18"/>
                <w:szCs w:val="18"/>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682329" w14:textId="77777777" w:rsidR="0064286F" w:rsidRPr="00230D1C" w:rsidRDefault="0064286F" w:rsidP="00FA2FAA">
            <w:pPr>
              <w:pStyle w:val="TAC"/>
              <w:rPr>
                <w:noProof/>
              </w:rPr>
            </w:pPr>
            <w:r w:rsidRPr="00230D1C">
              <w:rPr>
                <w:noProof/>
              </w:rPr>
              <w:t>Status</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19E576" w14:textId="77777777" w:rsidR="0064286F" w:rsidRPr="00230D1C" w:rsidRDefault="0064286F" w:rsidP="00FA2FAA">
            <w:pPr>
              <w:pStyle w:val="TAC"/>
              <w:rPr>
                <w:noProof/>
              </w:rPr>
            </w:pPr>
            <w:r w:rsidRPr="00230D1C">
              <w:rPr>
                <w:noProof/>
              </w:rPr>
              <w:t>Occurrenc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84CC97" w14:textId="77777777" w:rsidR="0064286F" w:rsidRPr="00230D1C" w:rsidRDefault="0064286F" w:rsidP="00FA2FAA">
            <w:pPr>
              <w:pStyle w:val="TAC"/>
              <w:rPr>
                <w:noProof/>
              </w:rPr>
            </w:pPr>
            <w:r w:rsidRPr="00230D1C">
              <w:rPr>
                <w:noProof/>
              </w:rPr>
              <w:t>Forma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A985E9" w14:textId="77777777" w:rsidR="0064286F" w:rsidRPr="00230D1C" w:rsidRDefault="0064286F" w:rsidP="00FA2FAA">
            <w:pPr>
              <w:pStyle w:val="TAC"/>
              <w:rPr>
                <w:noProof/>
              </w:rPr>
            </w:pPr>
            <w:r w:rsidRPr="00230D1C">
              <w:rPr>
                <w:noProof/>
              </w:rPr>
              <w:t>Min. Access Types</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7083194D" w14:textId="77777777" w:rsidR="0064286F" w:rsidRPr="00230D1C" w:rsidRDefault="0064286F" w:rsidP="00FA2FAA">
            <w:pPr>
              <w:jc w:val="center"/>
              <w:rPr>
                <w:rFonts w:ascii="Arial" w:hAnsi="Arial" w:cs="Arial"/>
                <w:b/>
                <w:noProof/>
                <w:sz w:val="18"/>
                <w:szCs w:val="18"/>
              </w:rPr>
            </w:pPr>
          </w:p>
        </w:tc>
      </w:tr>
      <w:tr w:rsidR="0064286F" w:rsidRPr="00230D1C" w14:paraId="64B4B228" w14:textId="77777777" w:rsidTr="00FA2FAA">
        <w:trPr>
          <w:gridAfter w:val="1"/>
          <w:wAfter w:w="102" w:type="dxa"/>
          <w:cantSplit/>
          <w:trHeight w:hRule="exact" w:val="28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5F280FBB" w14:textId="77777777" w:rsidR="0064286F" w:rsidRPr="00230D1C" w:rsidRDefault="0064286F" w:rsidP="00FA2FAA">
            <w:pPr>
              <w:jc w:val="center"/>
              <w:rPr>
                <w:b/>
                <w:noProof/>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F06150" w14:textId="77777777" w:rsidR="0064286F" w:rsidRPr="00230D1C" w:rsidRDefault="0064286F" w:rsidP="00FA2FAA">
            <w:pPr>
              <w:pStyle w:val="TAC"/>
              <w:rPr>
                <w:noProof/>
              </w:rPr>
            </w:pPr>
            <w:r w:rsidRPr="00230D1C">
              <w:rPr>
                <w:noProof/>
              </w:rPr>
              <w:t>Required</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D1EE84" w14:textId="77777777" w:rsidR="0064286F" w:rsidRPr="00230D1C" w:rsidRDefault="0064286F" w:rsidP="00FA2FAA">
            <w:pPr>
              <w:pStyle w:val="TAC"/>
              <w:rPr>
                <w:noProof/>
              </w:rPr>
            </w:pPr>
            <w:r w:rsidRPr="00230D1C">
              <w:rPr>
                <w:noProof/>
              </w:rPr>
              <w:t>On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B7F720" w14:textId="77777777" w:rsidR="0064286F" w:rsidRPr="00230D1C" w:rsidRDefault="0064286F" w:rsidP="00FA2FAA">
            <w:pPr>
              <w:pStyle w:val="TAC"/>
              <w:rPr>
                <w:noProof/>
              </w:rPr>
            </w:pPr>
            <w:r w:rsidRPr="00230D1C">
              <w:rPr>
                <w:noProof/>
              </w:rPr>
              <w:t>node</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9050CE" w14:textId="77777777" w:rsidR="0064286F" w:rsidRPr="00230D1C" w:rsidRDefault="0064286F" w:rsidP="00FA2FAA">
            <w:pPr>
              <w:pStyle w:val="TAC"/>
              <w:rPr>
                <w:noProof/>
              </w:rPr>
            </w:pPr>
            <w:r w:rsidRPr="00230D1C">
              <w:rPr>
                <w:noProof/>
              </w:rPr>
              <w:t>Get, Replace</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6578C1EE" w14:textId="77777777" w:rsidR="0064286F" w:rsidRPr="00230D1C" w:rsidRDefault="0064286F" w:rsidP="00FA2FAA">
            <w:pPr>
              <w:jc w:val="center"/>
              <w:rPr>
                <w:b/>
                <w:noProof/>
              </w:rPr>
            </w:pPr>
          </w:p>
        </w:tc>
      </w:tr>
      <w:tr w:rsidR="0064286F" w:rsidRPr="00230D1C" w14:paraId="604207BA" w14:textId="77777777" w:rsidTr="00FA2FAA">
        <w:trPr>
          <w:gridAfter w:val="1"/>
          <w:wAfter w:w="102" w:type="dxa"/>
          <w:cantSplit/>
          <w:jc w:val="center"/>
        </w:trPr>
        <w:tc>
          <w:tcPr>
            <w:tcW w:w="820" w:type="dxa"/>
            <w:tcBorders>
              <w:top w:val="single" w:sz="4" w:space="0" w:color="FFFFFF"/>
              <w:left w:val="single" w:sz="4" w:space="0" w:color="FFFFFF"/>
              <w:bottom w:val="single" w:sz="4" w:space="0" w:color="FFFFFF"/>
              <w:right w:val="single" w:sz="4" w:space="0" w:color="FFFFFF"/>
            </w:tcBorders>
            <w:shd w:val="clear" w:color="auto" w:fill="auto"/>
          </w:tcPr>
          <w:p w14:paraId="03239B8D" w14:textId="77777777" w:rsidR="0064286F" w:rsidRPr="00230D1C" w:rsidRDefault="0064286F" w:rsidP="00FA2FAA">
            <w:pPr>
              <w:jc w:val="center"/>
              <w:rPr>
                <w:b/>
                <w:noProof/>
              </w:rPr>
            </w:pPr>
          </w:p>
        </w:tc>
        <w:tc>
          <w:tcPr>
            <w:tcW w:w="871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8131CBC" w14:textId="77777777" w:rsidR="0064286F" w:rsidRPr="00230D1C" w:rsidRDefault="0064286F" w:rsidP="00FA2FAA">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602F5A94" w14:textId="77777777" w:rsidR="0064286F" w:rsidRPr="00230D1C" w:rsidRDefault="0064286F" w:rsidP="0064286F">
      <w:pPr>
        <w:rPr>
          <w:noProof/>
        </w:rPr>
      </w:pPr>
      <w:bookmarkStart w:id="3820" w:name="_Toc45273496"/>
      <w:bookmarkStart w:id="3821" w:name="_Toc51937224"/>
      <w:bookmarkStart w:id="3822" w:name="_Toc51938418"/>
    </w:p>
    <w:p w14:paraId="13B2BF87" w14:textId="77777777" w:rsidR="0064286F" w:rsidRPr="00230D1C" w:rsidRDefault="0064286F" w:rsidP="0064286F">
      <w:pPr>
        <w:pStyle w:val="Heading3"/>
        <w:rPr>
          <w:noProof/>
          <w:lang w:eastAsia="ko-KR"/>
        </w:rPr>
      </w:pPr>
      <w:bookmarkStart w:id="3823" w:name="_Toc144197287"/>
      <w:bookmarkStart w:id="3824" w:name="_Toc144198931"/>
      <w:bookmarkStart w:id="3825" w:name="_Toc152620365"/>
      <w:r w:rsidRPr="00230D1C">
        <w:rPr>
          <w:noProof/>
        </w:rPr>
        <w:t>5.2.</w:t>
      </w:r>
      <w:r w:rsidRPr="00230D1C">
        <w:rPr>
          <w:noProof/>
          <w:lang w:eastAsia="ko-KR"/>
        </w:rPr>
        <w:t>48W6B8</w:t>
      </w:r>
      <w:r w:rsidRPr="00230D1C">
        <w:rPr>
          <w:noProof/>
          <w:lang w:eastAsia="ko-KR"/>
        </w:rPr>
        <w:tab/>
        <w:t>/&lt;x&gt;/&lt;x&gt;/OnNetwork/FunctionalAliasList/&lt;x&gt;/Entry/</w:t>
      </w:r>
      <w:r w:rsidRPr="00230D1C">
        <w:rPr>
          <w:noProof/>
          <w:lang w:eastAsia="ko-KR"/>
        </w:rPr>
        <w:br/>
        <w:t>LocationCriteriaForDeactivation</w:t>
      </w:r>
      <w:r w:rsidRPr="00230D1C">
        <w:rPr>
          <w:noProof/>
        </w:rPr>
        <w:t>/&lt;x&gt;</w:t>
      </w:r>
      <w:r w:rsidRPr="00230D1C">
        <w:rPr>
          <w:noProof/>
          <w:lang w:eastAsia="ko-KR"/>
        </w:rPr>
        <w:t>/EnterSpecificArea/</w:t>
      </w:r>
      <w:r w:rsidRPr="00230D1C">
        <w:rPr>
          <w:noProof/>
          <w:lang w:eastAsia="ko-KR"/>
        </w:rPr>
        <w:br/>
        <w:t>EllipsoidArcArea/Center</w:t>
      </w:r>
      <w:r w:rsidRPr="00230D1C">
        <w:rPr>
          <w:noProof/>
        </w:rPr>
        <w:t>/PointCoordinateType</w:t>
      </w:r>
      <w:r w:rsidRPr="00230D1C">
        <w:rPr>
          <w:noProof/>
          <w:lang w:eastAsia="ko-KR"/>
        </w:rPr>
        <w:t>/Longitude</w:t>
      </w:r>
      <w:bookmarkEnd w:id="3809"/>
      <w:bookmarkEnd w:id="3810"/>
      <w:bookmarkEnd w:id="3811"/>
      <w:bookmarkEnd w:id="3812"/>
      <w:bookmarkEnd w:id="3813"/>
      <w:bookmarkEnd w:id="3814"/>
      <w:bookmarkEnd w:id="3815"/>
      <w:bookmarkEnd w:id="3816"/>
      <w:bookmarkEnd w:id="3820"/>
      <w:bookmarkEnd w:id="3821"/>
      <w:bookmarkEnd w:id="3822"/>
      <w:bookmarkEnd w:id="3823"/>
      <w:bookmarkEnd w:id="3824"/>
      <w:bookmarkEnd w:id="3825"/>
    </w:p>
    <w:p w14:paraId="4B6A56C3" w14:textId="77777777" w:rsidR="0064286F" w:rsidRPr="00230D1C" w:rsidRDefault="0064286F" w:rsidP="0064286F">
      <w:pPr>
        <w:pStyle w:val="TH"/>
        <w:rPr>
          <w:noProof/>
        </w:rPr>
      </w:pPr>
      <w:r w:rsidRPr="00230D1C">
        <w:rPr>
          <w:noProof/>
        </w:rPr>
        <w:t>Table 5.2.48W6B8.1: /&lt;x&gt;/&lt;x&gt;/OnNetwork/FunctionalAliasList/&lt;x&gt;/Entry/</w:t>
      </w:r>
      <w:r w:rsidRPr="00230D1C">
        <w:rPr>
          <w:noProof/>
          <w:lang w:eastAsia="ko-KR"/>
        </w:rPr>
        <w:br/>
      </w:r>
      <w:r w:rsidRPr="00230D1C">
        <w:rPr>
          <w:noProof/>
        </w:rPr>
        <w:t>LocationCriteriaForDeactivation/&lt;x&gt;/EnterSpecificArea/EllipsoidArcArea/Center/PointCoordinateType/</w:t>
      </w:r>
      <w:r w:rsidRPr="00230D1C">
        <w:rPr>
          <w:noProof/>
          <w:lang w:eastAsia="ko-KR"/>
        </w:rPr>
        <w:br/>
      </w:r>
      <w:r w:rsidRPr="00230D1C">
        <w:rPr>
          <w:noProof/>
        </w:rPr>
        <w:t>Long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64286F" w:rsidRPr="00230D1C" w14:paraId="1CF9B3A6" w14:textId="77777777" w:rsidTr="00FA2FAA">
        <w:trPr>
          <w:cantSplit/>
          <w:trHeight w:hRule="exact" w:val="52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98F63EF"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w:t>
            </w:r>
            <w:r w:rsidRPr="00230D1C">
              <w:rPr>
                <w:noProof/>
              </w:rPr>
              <w:t>/&lt;x&gt;</w:t>
            </w:r>
            <w:r w:rsidRPr="00230D1C">
              <w:rPr>
                <w:noProof/>
                <w:lang w:eastAsia="ko-KR"/>
              </w:rPr>
              <w:t>/EnterSpecificArea/EllipsoidArcArea/Center</w:t>
            </w:r>
            <w:r w:rsidRPr="00230D1C">
              <w:rPr>
                <w:noProof/>
              </w:rPr>
              <w:t>/PointCoordinateType</w:t>
            </w:r>
            <w:r w:rsidRPr="00230D1C">
              <w:rPr>
                <w:noProof/>
                <w:lang w:eastAsia="ko-KR"/>
              </w:rPr>
              <w:t>/</w:t>
            </w:r>
            <w:r w:rsidRPr="00230D1C">
              <w:rPr>
                <w:noProof/>
              </w:rPr>
              <w:t>L</w:t>
            </w:r>
            <w:r w:rsidRPr="00230D1C">
              <w:rPr>
                <w:noProof/>
                <w:lang w:eastAsia="ko-KR"/>
              </w:rPr>
              <w:t>ongitude</w:t>
            </w:r>
          </w:p>
        </w:tc>
      </w:tr>
      <w:tr w:rsidR="0064286F" w:rsidRPr="00230D1C" w14:paraId="310003F9" w14:textId="77777777" w:rsidTr="00FA2FAA">
        <w:trPr>
          <w:cantSplit/>
          <w:trHeight w:hRule="exact" w:val="24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326DA965" w14:textId="77777777" w:rsidR="0064286F" w:rsidRPr="00230D1C" w:rsidRDefault="0064286F" w:rsidP="00FA2FAA">
            <w:pPr>
              <w:jc w:val="center"/>
              <w:rPr>
                <w:rFonts w:ascii="Arial" w:hAnsi="Arial" w:cs="Arial"/>
                <w:b/>
                <w:noProof/>
                <w:sz w:val="18"/>
                <w:szCs w:val="18"/>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08431C"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036496"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36990B"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9A30EE"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2C5416EB" w14:textId="77777777" w:rsidR="0064286F" w:rsidRPr="00230D1C" w:rsidRDefault="0064286F" w:rsidP="00FA2FAA">
            <w:pPr>
              <w:jc w:val="center"/>
              <w:rPr>
                <w:rFonts w:ascii="Arial" w:hAnsi="Arial" w:cs="Arial"/>
                <w:b/>
                <w:noProof/>
                <w:sz w:val="18"/>
                <w:szCs w:val="18"/>
              </w:rPr>
            </w:pPr>
          </w:p>
        </w:tc>
      </w:tr>
      <w:tr w:rsidR="0064286F" w:rsidRPr="00230D1C" w14:paraId="17BA2E43" w14:textId="77777777" w:rsidTr="00FA2FAA">
        <w:trPr>
          <w:cantSplit/>
          <w:trHeight w:hRule="exact" w:val="28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68A52FB0" w14:textId="77777777" w:rsidR="0064286F" w:rsidRPr="00230D1C" w:rsidRDefault="0064286F" w:rsidP="00FA2FAA">
            <w:pPr>
              <w:jc w:val="center"/>
              <w:rPr>
                <w:b/>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2350AD"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DAB93D"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01426F"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5E7E1B"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5218AD38" w14:textId="77777777" w:rsidR="0064286F" w:rsidRPr="00230D1C" w:rsidRDefault="0064286F" w:rsidP="00FA2FAA">
            <w:pPr>
              <w:jc w:val="center"/>
              <w:rPr>
                <w:b/>
                <w:noProof/>
              </w:rPr>
            </w:pPr>
          </w:p>
        </w:tc>
      </w:tr>
      <w:tr w:rsidR="0064286F" w:rsidRPr="00230D1C" w14:paraId="7679E5F8" w14:textId="77777777" w:rsidTr="00FA2FAA">
        <w:trPr>
          <w:cantSplit/>
          <w:jc w:val="center"/>
        </w:trPr>
        <w:tc>
          <w:tcPr>
            <w:tcW w:w="689" w:type="dxa"/>
            <w:tcBorders>
              <w:top w:val="single" w:sz="4" w:space="0" w:color="FFFFFF"/>
              <w:left w:val="single" w:sz="4" w:space="0" w:color="FFFFFF"/>
              <w:bottom w:val="single" w:sz="4" w:space="0" w:color="FFFFFF"/>
              <w:right w:val="single" w:sz="4" w:space="0" w:color="FFFFFF"/>
            </w:tcBorders>
            <w:shd w:val="clear" w:color="auto" w:fill="auto"/>
          </w:tcPr>
          <w:p w14:paraId="5C8D8FEA" w14:textId="77777777" w:rsidR="0064286F" w:rsidRPr="00230D1C" w:rsidRDefault="0064286F" w:rsidP="00FA2FAA">
            <w:pPr>
              <w:jc w:val="center"/>
              <w:rPr>
                <w:b/>
                <w:noProof/>
              </w:rPr>
            </w:pPr>
          </w:p>
        </w:tc>
        <w:tc>
          <w:tcPr>
            <w:tcW w:w="895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DD6DA1A" w14:textId="77777777" w:rsidR="0064286F" w:rsidRPr="00230D1C" w:rsidRDefault="0064286F" w:rsidP="00FA2FAA">
            <w:pPr>
              <w:rPr>
                <w:noProof/>
              </w:rPr>
            </w:pPr>
            <w:r w:rsidRPr="00230D1C">
              <w:rPr>
                <w:noProof/>
              </w:rPr>
              <w:t xml:space="preserve">This leaf node </w:t>
            </w:r>
            <w:r w:rsidRPr="00230D1C">
              <w:rPr>
                <w:noProof/>
                <w:lang w:eastAsia="ko-KR"/>
              </w:rPr>
              <w:t>contains the longitudinal coordinate of the center</w:t>
            </w:r>
            <w:r w:rsidRPr="00230D1C">
              <w:rPr>
                <w:noProof/>
              </w:rPr>
              <w:t>.</w:t>
            </w:r>
          </w:p>
        </w:tc>
      </w:tr>
    </w:tbl>
    <w:p w14:paraId="3D7842B8" w14:textId="77777777" w:rsidR="0064286F" w:rsidRPr="00230D1C" w:rsidRDefault="0064286F" w:rsidP="0064286F">
      <w:pPr>
        <w:rPr>
          <w:noProof/>
        </w:rPr>
      </w:pPr>
    </w:p>
    <w:p w14:paraId="49A46EC6"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0-16777215</w:t>
      </w:r>
    </w:p>
    <w:p w14:paraId="443A8B47" w14:textId="77777777" w:rsidR="0064286F" w:rsidRPr="00230D1C" w:rsidRDefault="0064286F" w:rsidP="0064286F">
      <w:pPr>
        <w:pStyle w:val="Heading3"/>
        <w:rPr>
          <w:noProof/>
          <w:lang w:eastAsia="ko-KR"/>
        </w:rPr>
      </w:pPr>
      <w:bookmarkStart w:id="3826" w:name="_Toc27507298"/>
      <w:bookmarkStart w:id="3827" w:name="_Toc27508164"/>
      <w:bookmarkStart w:id="3828" w:name="_Toc27509029"/>
      <w:bookmarkStart w:id="3829" w:name="_Toc27553159"/>
      <w:bookmarkStart w:id="3830" w:name="_Toc27554025"/>
      <w:bookmarkStart w:id="3831" w:name="_Toc27554892"/>
      <w:bookmarkStart w:id="3832" w:name="_Toc27555756"/>
      <w:bookmarkStart w:id="3833" w:name="_Toc36035956"/>
      <w:bookmarkStart w:id="3834" w:name="_Toc45273497"/>
      <w:bookmarkStart w:id="3835" w:name="_Toc51937225"/>
      <w:bookmarkStart w:id="3836" w:name="_Toc51938419"/>
      <w:bookmarkStart w:id="3837" w:name="_Toc144197288"/>
      <w:bookmarkStart w:id="3838" w:name="_Toc144198932"/>
      <w:bookmarkStart w:id="3839" w:name="_Toc152620366"/>
      <w:r w:rsidRPr="00230D1C">
        <w:rPr>
          <w:noProof/>
        </w:rPr>
        <w:t>5.2.</w:t>
      </w:r>
      <w:r w:rsidRPr="00230D1C">
        <w:rPr>
          <w:noProof/>
          <w:lang w:eastAsia="ko-KR"/>
        </w:rPr>
        <w:t>48W6B9</w:t>
      </w:r>
      <w:r w:rsidRPr="00230D1C">
        <w:rPr>
          <w:noProof/>
          <w:lang w:eastAsia="ko-KR"/>
        </w:rPr>
        <w:tab/>
        <w:t>/&lt;x&gt;/&lt;x&gt;/OnNetwork/FunctionalAliasList/&lt;x&gt;/Entry/</w:t>
      </w:r>
      <w:r w:rsidRPr="00230D1C">
        <w:rPr>
          <w:noProof/>
          <w:lang w:eastAsia="ko-KR"/>
        </w:rPr>
        <w:br/>
        <w:t>LocationCriteriaForDeactivation</w:t>
      </w:r>
      <w:r w:rsidRPr="00230D1C">
        <w:rPr>
          <w:noProof/>
        </w:rPr>
        <w:t>/&lt;x&gt;</w:t>
      </w:r>
      <w:r w:rsidRPr="00230D1C">
        <w:rPr>
          <w:noProof/>
          <w:lang w:eastAsia="ko-KR"/>
        </w:rPr>
        <w:t>/EnterSpecificArea/</w:t>
      </w:r>
      <w:r w:rsidRPr="00230D1C">
        <w:rPr>
          <w:noProof/>
          <w:lang w:eastAsia="ko-KR"/>
        </w:rPr>
        <w:br/>
        <w:t>EllipsoidArcArea/Center</w:t>
      </w:r>
      <w:r w:rsidRPr="00230D1C">
        <w:rPr>
          <w:noProof/>
        </w:rPr>
        <w:t>/PointCoordinateType</w:t>
      </w:r>
      <w:r w:rsidRPr="00230D1C">
        <w:rPr>
          <w:noProof/>
          <w:lang w:eastAsia="ko-KR"/>
        </w:rPr>
        <w:t>/Latitude</w:t>
      </w:r>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p>
    <w:p w14:paraId="14FE0B79" w14:textId="77777777" w:rsidR="0064286F" w:rsidRPr="00230D1C" w:rsidRDefault="0064286F" w:rsidP="0064286F">
      <w:pPr>
        <w:pStyle w:val="TH"/>
        <w:rPr>
          <w:noProof/>
        </w:rPr>
      </w:pPr>
      <w:r w:rsidRPr="00230D1C">
        <w:rPr>
          <w:noProof/>
        </w:rPr>
        <w:t>Table 5.2.48W6B9.1: /&lt;x&gt;/&lt;x&gt;/OnNetwork/FunctionalAliasList/&lt;x&gt;/Entry/</w:t>
      </w:r>
      <w:r w:rsidRPr="00230D1C">
        <w:rPr>
          <w:noProof/>
          <w:lang w:eastAsia="ko-KR"/>
        </w:rPr>
        <w:br/>
      </w:r>
      <w:r w:rsidRPr="00230D1C">
        <w:rPr>
          <w:noProof/>
        </w:rPr>
        <w:t>LocationCriteriaForDeactivation/&lt;x&gt;/EnterSpecificArea/EllipsoidArcArea/Center/PointCoordinateType/</w:t>
      </w:r>
      <w:r w:rsidRPr="00230D1C">
        <w:rPr>
          <w:noProof/>
          <w:lang w:eastAsia="ko-KR"/>
        </w:rPr>
        <w:br/>
      </w:r>
      <w:r w:rsidRPr="00230D1C">
        <w:rPr>
          <w:noProof/>
        </w:rPr>
        <w:t>Lat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64286F" w:rsidRPr="00230D1C" w14:paraId="4617686C" w14:textId="77777777" w:rsidTr="00FA2FAA">
        <w:trPr>
          <w:cantSplit/>
          <w:trHeight w:hRule="exact" w:val="52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10ACAEA"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w:t>
            </w:r>
            <w:r w:rsidRPr="00230D1C">
              <w:rPr>
                <w:noProof/>
              </w:rPr>
              <w:t>/&lt;x&gt;</w:t>
            </w:r>
            <w:r w:rsidRPr="00230D1C">
              <w:rPr>
                <w:noProof/>
                <w:lang w:eastAsia="ko-KR"/>
              </w:rPr>
              <w:t>/EnterSpecificArea/EllipsoidArcArea/Center</w:t>
            </w:r>
            <w:r w:rsidRPr="00230D1C">
              <w:rPr>
                <w:noProof/>
              </w:rPr>
              <w:t>/PointCoordinateType</w:t>
            </w:r>
            <w:r w:rsidRPr="00230D1C">
              <w:rPr>
                <w:noProof/>
                <w:lang w:eastAsia="ko-KR"/>
              </w:rPr>
              <w:t>/</w:t>
            </w:r>
            <w:r w:rsidRPr="00230D1C">
              <w:rPr>
                <w:noProof/>
              </w:rPr>
              <w:t>Latitude</w:t>
            </w:r>
          </w:p>
        </w:tc>
      </w:tr>
      <w:tr w:rsidR="0064286F" w:rsidRPr="00230D1C" w14:paraId="59ADC610" w14:textId="77777777" w:rsidTr="00FA2FAA">
        <w:trPr>
          <w:cantSplit/>
          <w:trHeight w:hRule="exact" w:val="24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0B0DC2FE" w14:textId="77777777" w:rsidR="0064286F" w:rsidRPr="00230D1C" w:rsidRDefault="0064286F" w:rsidP="00FA2FAA">
            <w:pPr>
              <w:jc w:val="center"/>
              <w:rPr>
                <w:rFonts w:ascii="Arial" w:hAnsi="Arial" w:cs="Arial"/>
                <w:b/>
                <w:noProof/>
                <w:sz w:val="18"/>
                <w:szCs w:val="18"/>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FE2FE4"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7FF85A"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6742DA"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7C7AD7"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01815530" w14:textId="77777777" w:rsidR="0064286F" w:rsidRPr="00230D1C" w:rsidRDefault="0064286F" w:rsidP="00FA2FAA">
            <w:pPr>
              <w:jc w:val="center"/>
              <w:rPr>
                <w:rFonts w:ascii="Arial" w:hAnsi="Arial" w:cs="Arial"/>
                <w:b/>
                <w:noProof/>
                <w:sz w:val="18"/>
                <w:szCs w:val="18"/>
              </w:rPr>
            </w:pPr>
          </w:p>
        </w:tc>
      </w:tr>
      <w:tr w:rsidR="0064286F" w:rsidRPr="00230D1C" w14:paraId="7C0ECA10" w14:textId="77777777" w:rsidTr="00FA2FAA">
        <w:trPr>
          <w:cantSplit/>
          <w:trHeight w:hRule="exact" w:val="28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7A94336B" w14:textId="77777777" w:rsidR="0064286F" w:rsidRPr="00230D1C" w:rsidRDefault="0064286F" w:rsidP="00FA2FAA">
            <w:pPr>
              <w:jc w:val="center"/>
              <w:rPr>
                <w:b/>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8592D9"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5F55C9"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6B00BF"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087B9F"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557B739A" w14:textId="77777777" w:rsidR="0064286F" w:rsidRPr="00230D1C" w:rsidRDefault="0064286F" w:rsidP="00FA2FAA">
            <w:pPr>
              <w:jc w:val="center"/>
              <w:rPr>
                <w:b/>
                <w:noProof/>
              </w:rPr>
            </w:pPr>
          </w:p>
        </w:tc>
      </w:tr>
      <w:tr w:rsidR="0064286F" w:rsidRPr="00230D1C" w14:paraId="560D84DA" w14:textId="77777777" w:rsidTr="00FA2FAA">
        <w:trPr>
          <w:cantSplit/>
          <w:jc w:val="center"/>
        </w:trPr>
        <w:tc>
          <w:tcPr>
            <w:tcW w:w="689" w:type="dxa"/>
            <w:tcBorders>
              <w:top w:val="single" w:sz="4" w:space="0" w:color="FFFFFF"/>
              <w:left w:val="single" w:sz="4" w:space="0" w:color="FFFFFF"/>
              <w:bottom w:val="single" w:sz="4" w:space="0" w:color="FFFFFF"/>
              <w:right w:val="single" w:sz="4" w:space="0" w:color="FFFFFF"/>
            </w:tcBorders>
            <w:shd w:val="clear" w:color="auto" w:fill="auto"/>
          </w:tcPr>
          <w:p w14:paraId="5E6AAFF6" w14:textId="77777777" w:rsidR="0064286F" w:rsidRPr="00230D1C" w:rsidRDefault="0064286F" w:rsidP="00FA2FAA">
            <w:pPr>
              <w:jc w:val="center"/>
              <w:rPr>
                <w:b/>
                <w:noProof/>
              </w:rPr>
            </w:pPr>
          </w:p>
        </w:tc>
        <w:tc>
          <w:tcPr>
            <w:tcW w:w="895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DED5CCA" w14:textId="77777777" w:rsidR="0064286F" w:rsidRPr="00230D1C" w:rsidRDefault="0064286F" w:rsidP="00FA2FAA">
            <w:pPr>
              <w:rPr>
                <w:noProof/>
              </w:rPr>
            </w:pPr>
            <w:r w:rsidRPr="00230D1C">
              <w:rPr>
                <w:noProof/>
              </w:rPr>
              <w:t xml:space="preserve">This leaf node </w:t>
            </w:r>
            <w:r w:rsidRPr="00230D1C">
              <w:rPr>
                <w:noProof/>
                <w:lang w:eastAsia="ko-KR"/>
              </w:rPr>
              <w:t>contains the latitudinal coordinate of the center</w:t>
            </w:r>
            <w:r w:rsidRPr="00230D1C">
              <w:rPr>
                <w:noProof/>
              </w:rPr>
              <w:t>.</w:t>
            </w:r>
          </w:p>
        </w:tc>
      </w:tr>
    </w:tbl>
    <w:p w14:paraId="5FAE865F" w14:textId="77777777" w:rsidR="0064286F" w:rsidRPr="00230D1C" w:rsidRDefault="0064286F" w:rsidP="0064286F">
      <w:pPr>
        <w:rPr>
          <w:noProof/>
        </w:rPr>
      </w:pPr>
    </w:p>
    <w:p w14:paraId="4565C8EC"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0-16777215</w:t>
      </w:r>
    </w:p>
    <w:p w14:paraId="6CD9DA7A" w14:textId="77777777" w:rsidR="007002F4" w:rsidRPr="00230D1C" w:rsidRDefault="007002F4" w:rsidP="007002F4">
      <w:pPr>
        <w:pStyle w:val="Heading3"/>
        <w:rPr>
          <w:noProof/>
        </w:rPr>
      </w:pPr>
      <w:bookmarkStart w:id="3840" w:name="_Toc144197289"/>
      <w:bookmarkStart w:id="3841" w:name="_Toc144198933"/>
      <w:bookmarkStart w:id="3842" w:name="_Toc152620367"/>
      <w:bookmarkStart w:id="3843" w:name="_Toc27507299"/>
      <w:bookmarkStart w:id="3844" w:name="_Toc27508165"/>
      <w:bookmarkStart w:id="3845" w:name="_Toc27509030"/>
      <w:bookmarkStart w:id="3846" w:name="_Toc27553160"/>
      <w:bookmarkStart w:id="3847" w:name="_Toc27554026"/>
      <w:bookmarkStart w:id="3848" w:name="_Toc27554893"/>
      <w:bookmarkStart w:id="3849" w:name="_Toc27555757"/>
      <w:bookmarkStart w:id="3850" w:name="_Toc36035957"/>
      <w:bookmarkStart w:id="3851" w:name="_Toc45273498"/>
      <w:bookmarkStart w:id="3852" w:name="_Toc51937226"/>
      <w:bookmarkStart w:id="3853" w:name="_Toc51938420"/>
      <w:r w:rsidRPr="00230D1C">
        <w:rPr>
          <w:noProof/>
        </w:rPr>
        <w:t>5.2.</w:t>
      </w:r>
      <w:r w:rsidRPr="00230D1C">
        <w:rPr>
          <w:noProof/>
          <w:lang w:eastAsia="ko-KR"/>
        </w:rPr>
        <w:t>48W6B10</w:t>
      </w:r>
      <w:r w:rsidRPr="00230D1C">
        <w:rPr>
          <w:noProof/>
        </w:rPr>
        <w:tab/>
        <w:t>/&lt;x&gt;/&lt;x&gt;/</w:t>
      </w:r>
      <w:r w:rsidRPr="00230D1C">
        <w:rPr>
          <w:noProof/>
          <w:lang w:eastAsia="ko-KR"/>
        </w:rPr>
        <w:t>OnNetwork/FunctionalAliasList/&lt;x&gt;/Entry/</w:t>
      </w:r>
      <w:r w:rsidRPr="00230D1C">
        <w:rPr>
          <w:noProof/>
          <w:lang w:eastAsia="ko-KR"/>
        </w:rPr>
        <w:br/>
        <w:t>LocationCriteriaForDeactivation</w:t>
      </w:r>
      <w:r w:rsidRPr="00230D1C">
        <w:rPr>
          <w:noProof/>
        </w:rPr>
        <w:t>/&lt;x&gt;</w:t>
      </w:r>
      <w:r w:rsidRPr="00230D1C">
        <w:rPr>
          <w:noProof/>
          <w:lang w:eastAsia="ko-KR"/>
        </w:rPr>
        <w:t>/EnterSpecificArea/</w:t>
      </w:r>
      <w:r w:rsidRPr="00230D1C">
        <w:rPr>
          <w:noProof/>
          <w:lang w:eastAsia="ko-KR"/>
        </w:rPr>
        <w:br/>
        <w:t>EllipsoidArcArea/Radius</w:t>
      </w:r>
      <w:bookmarkEnd w:id="3840"/>
      <w:bookmarkEnd w:id="3841"/>
      <w:bookmarkEnd w:id="3842"/>
    </w:p>
    <w:bookmarkEnd w:id="3843"/>
    <w:bookmarkEnd w:id="3844"/>
    <w:bookmarkEnd w:id="3845"/>
    <w:bookmarkEnd w:id="3846"/>
    <w:bookmarkEnd w:id="3847"/>
    <w:bookmarkEnd w:id="3848"/>
    <w:bookmarkEnd w:id="3849"/>
    <w:bookmarkEnd w:id="3850"/>
    <w:bookmarkEnd w:id="3851"/>
    <w:bookmarkEnd w:id="3852"/>
    <w:bookmarkEnd w:id="3853"/>
    <w:p w14:paraId="7C9F64DD" w14:textId="77777777" w:rsidR="0064286F" w:rsidRPr="00230D1C" w:rsidRDefault="0064286F" w:rsidP="0064286F">
      <w:pPr>
        <w:pStyle w:val="TH"/>
        <w:rPr>
          <w:noProof/>
        </w:rPr>
      </w:pPr>
      <w:r w:rsidRPr="00230D1C">
        <w:rPr>
          <w:noProof/>
        </w:rPr>
        <w:t>Table 5.2.48W6B10.1: /&lt;x&gt;/&lt;x&gt;/OnNetwork/FunctionalAliasList/&lt;x&gt;/Entry/</w:t>
      </w:r>
      <w:r w:rsidRPr="00230D1C">
        <w:rPr>
          <w:noProof/>
          <w:lang w:eastAsia="ko-KR"/>
        </w:rPr>
        <w:br/>
      </w:r>
      <w:r w:rsidRPr="00230D1C">
        <w:rPr>
          <w:noProof/>
        </w:rPr>
        <w:t>LocationCriteriaForDeactivation/&lt;x&gt;/EnterSpecificArea/EllipsoidArcArea/Radiu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64286F" w:rsidRPr="00230D1C" w14:paraId="7702E37F" w14:textId="77777777" w:rsidTr="00FA2FAA">
        <w:trPr>
          <w:cantSplit/>
          <w:trHeight w:hRule="exact" w:val="52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9ED7DE1"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w:t>
            </w:r>
            <w:r w:rsidRPr="00230D1C">
              <w:rPr>
                <w:noProof/>
              </w:rPr>
              <w:t>/&lt;x&gt;</w:t>
            </w:r>
            <w:r w:rsidRPr="00230D1C">
              <w:rPr>
                <w:noProof/>
                <w:lang w:eastAsia="ko-KR"/>
              </w:rPr>
              <w:t>/EnterSpecificArea/EllipsoidArcArea/Radius</w:t>
            </w:r>
          </w:p>
        </w:tc>
      </w:tr>
      <w:tr w:rsidR="0064286F" w:rsidRPr="00230D1C" w14:paraId="36B94AEF" w14:textId="77777777" w:rsidTr="00FA2FAA">
        <w:trPr>
          <w:cantSplit/>
          <w:trHeight w:hRule="exact" w:val="24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44DE7945" w14:textId="77777777" w:rsidR="0064286F" w:rsidRPr="00230D1C" w:rsidRDefault="0064286F" w:rsidP="00FA2FAA">
            <w:pPr>
              <w:jc w:val="center"/>
              <w:rPr>
                <w:rFonts w:ascii="Arial" w:hAnsi="Arial" w:cs="Arial"/>
                <w:b/>
                <w:noProof/>
                <w:sz w:val="18"/>
                <w:szCs w:val="18"/>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DF28E8"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3101C7"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1E23A8"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4AC152"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4DE71FBC" w14:textId="77777777" w:rsidR="0064286F" w:rsidRPr="00230D1C" w:rsidRDefault="0064286F" w:rsidP="00FA2FAA">
            <w:pPr>
              <w:jc w:val="center"/>
              <w:rPr>
                <w:rFonts w:ascii="Arial" w:hAnsi="Arial" w:cs="Arial"/>
                <w:b/>
                <w:noProof/>
                <w:sz w:val="18"/>
                <w:szCs w:val="18"/>
              </w:rPr>
            </w:pPr>
          </w:p>
        </w:tc>
      </w:tr>
      <w:tr w:rsidR="0064286F" w:rsidRPr="00230D1C" w14:paraId="4150E7AC" w14:textId="77777777" w:rsidTr="00FA2FAA">
        <w:trPr>
          <w:cantSplit/>
          <w:trHeight w:hRule="exact" w:val="28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7D7C9248" w14:textId="77777777" w:rsidR="0064286F" w:rsidRPr="00230D1C" w:rsidRDefault="0064286F" w:rsidP="00FA2FAA">
            <w:pPr>
              <w:jc w:val="center"/>
              <w:rPr>
                <w:b/>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04BDBB"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F8639"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FD29FF"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410E0D"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7FC4F0A5" w14:textId="77777777" w:rsidR="0064286F" w:rsidRPr="00230D1C" w:rsidRDefault="0064286F" w:rsidP="00FA2FAA">
            <w:pPr>
              <w:jc w:val="center"/>
              <w:rPr>
                <w:b/>
                <w:noProof/>
              </w:rPr>
            </w:pPr>
          </w:p>
        </w:tc>
      </w:tr>
      <w:tr w:rsidR="0064286F" w:rsidRPr="00230D1C" w14:paraId="7BE43369" w14:textId="77777777" w:rsidTr="00FA2FAA">
        <w:trPr>
          <w:cantSplit/>
          <w:jc w:val="center"/>
        </w:trPr>
        <w:tc>
          <w:tcPr>
            <w:tcW w:w="689" w:type="dxa"/>
            <w:tcBorders>
              <w:top w:val="single" w:sz="4" w:space="0" w:color="FFFFFF"/>
              <w:left w:val="single" w:sz="4" w:space="0" w:color="FFFFFF"/>
              <w:bottom w:val="single" w:sz="4" w:space="0" w:color="FFFFFF"/>
              <w:right w:val="single" w:sz="4" w:space="0" w:color="FFFFFF"/>
            </w:tcBorders>
            <w:shd w:val="clear" w:color="auto" w:fill="auto"/>
          </w:tcPr>
          <w:p w14:paraId="57D48388" w14:textId="77777777" w:rsidR="0064286F" w:rsidRPr="00230D1C" w:rsidRDefault="0064286F" w:rsidP="00FA2FAA">
            <w:pPr>
              <w:jc w:val="center"/>
              <w:rPr>
                <w:b/>
                <w:noProof/>
              </w:rPr>
            </w:pPr>
          </w:p>
        </w:tc>
        <w:tc>
          <w:tcPr>
            <w:tcW w:w="895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EC6CE47" w14:textId="77777777" w:rsidR="0064286F" w:rsidRPr="00230D1C" w:rsidRDefault="0064286F" w:rsidP="00FA2FAA">
            <w:pPr>
              <w:rPr>
                <w:noProof/>
              </w:rPr>
            </w:pPr>
            <w:r w:rsidRPr="00230D1C">
              <w:rPr>
                <w:noProof/>
              </w:rPr>
              <w:t xml:space="preserve">This leaf node </w:t>
            </w:r>
            <w:r w:rsidRPr="00230D1C">
              <w:rPr>
                <w:noProof/>
                <w:lang w:eastAsia="ko-KR"/>
              </w:rPr>
              <w:t xml:space="preserve">contains the radius of the </w:t>
            </w:r>
            <w:r w:rsidRPr="00230D1C">
              <w:rPr>
                <w:noProof/>
              </w:rPr>
              <w:t>ellipsoid arc.</w:t>
            </w:r>
          </w:p>
        </w:tc>
      </w:tr>
    </w:tbl>
    <w:p w14:paraId="7C953721" w14:textId="77777777" w:rsidR="0064286F" w:rsidRPr="00230D1C" w:rsidRDefault="0064286F" w:rsidP="0064286F">
      <w:pPr>
        <w:rPr>
          <w:noProof/>
        </w:rPr>
      </w:pPr>
    </w:p>
    <w:p w14:paraId="0370F417"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non-negative integer</w:t>
      </w:r>
    </w:p>
    <w:p w14:paraId="1F50B6A7" w14:textId="77777777" w:rsidR="007002F4" w:rsidRPr="00230D1C" w:rsidRDefault="007002F4" w:rsidP="007002F4">
      <w:pPr>
        <w:pStyle w:val="Heading3"/>
        <w:rPr>
          <w:noProof/>
        </w:rPr>
      </w:pPr>
      <w:bookmarkStart w:id="3854" w:name="_Toc144197290"/>
      <w:bookmarkStart w:id="3855" w:name="_Toc144198934"/>
      <w:bookmarkStart w:id="3856" w:name="_Toc152620368"/>
      <w:bookmarkStart w:id="3857" w:name="_Toc27507300"/>
      <w:bookmarkStart w:id="3858" w:name="_Toc27508166"/>
      <w:bookmarkStart w:id="3859" w:name="_Toc27509031"/>
      <w:bookmarkStart w:id="3860" w:name="_Toc27553161"/>
      <w:bookmarkStart w:id="3861" w:name="_Toc27554027"/>
      <w:bookmarkStart w:id="3862" w:name="_Toc27554894"/>
      <w:bookmarkStart w:id="3863" w:name="_Toc27555758"/>
      <w:bookmarkStart w:id="3864" w:name="_Toc36035958"/>
      <w:bookmarkStart w:id="3865" w:name="_Toc45273499"/>
      <w:bookmarkStart w:id="3866" w:name="_Toc51937227"/>
      <w:bookmarkStart w:id="3867" w:name="_Toc51938421"/>
      <w:r w:rsidRPr="00230D1C">
        <w:rPr>
          <w:noProof/>
        </w:rPr>
        <w:t>5.2.</w:t>
      </w:r>
      <w:r w:rsidRPr="00230D1C">
        <w:rPr>
          <w:noProof/>
          <w:lang w:eastAsia="ko-KR"/>
        </w:rPr>
        <w:t>48W6B11</w:t>
      </w:r>
      <w:r w:rsidRPr="00230D1C">
        <w:rPr>
          <w:noProof/>
        </w:rPr>
        <w:tab/>
        <w:t>/&lt;x&gt;/&lt;x&gt;/</w:t>
      </w:r>
      <w:r w:rsidRPr="00230D1C">
        <w:rPr>
          <w:noProof/>
          <w:lang w:eastAsia="ko-KR"/>
        </w:rPr>
        <w:t>OnNetwork/FunctionalAliasList/&lt;x&gt;/Entry/</w:t>
      </w:r>
      <w:r w:rsidRPr="00230D1C">
        <w:rPr>
          <w:noProof/>
          <w:lang w:eastAsia="ko-KR"/>
        </w:rPr>
        <w:br/>
        <w:t>LocationCriteriaForDeactivation</w:t>
      </w:r>
      <w:r w:rsidRPr="00230D1C">
        <w:rPr>
          <w:noProof/>
        </w:rPr>
        <w:t>/&lt;x&gt;</w:t>
      </w:r>
      <w:r w:rsidRPr="00230D1C">
        <w:rPr>
          <w:noProof/>
          <w:lang w:eastAsia="ko-KR"/>
        </w:rPr>
        <w:t>/EnterSpecificArea/</w:t>
      </w:r>
      <w:r w:rsidRPr="00230D1C">
        <w:rPr>
          <w:noProof/>
          <w:lang w:eastAsia="ko-KR"/>
        </w:rPr>
        <w:br/>
        <w:t>EllipsoidArcArea/OffsetAngle</w:t>
      </w:r>
      <w:bookmarkEnd w:id="3854"/>
      <w:bookmarkEnd w:id="3855"/>
      <w:bookmarkEnd w:id="3856"/>
    </w:p>
    <w:bookmarkEnd w:id="3857"/>
    <w:bookmarkEnd w:id="3858"/>
    <w:bookmarkEnd w:id="3859"/>
    <w:bookmarkEnd w:id="3860"/>
    <w:bookmarkEnd w:id="3861"/>
    <w:bookmarkEnd w:id="3862"/>
    <w:bookmarkEnd w:id="3863"/>
    <w:bookmarkEnd w:id="3864"/>
    <w:bookmarkEnd w:id="3865"/>
    <w:bookmarkEnd w:id="3866"/>
    <w:bookmarkEnd w:id="3867"/>
    <w:p w14:paraId="767BE328" w14:textId="77777777" w:rsidR="0064286F" w:rsidRPr="00230D1C" w:rsidRDefault="0064286F" w:rsidP="0064286F">
      <w:pPr>
        <w:pStyle w:val="TH"/>
        <w:rPr>
          <w:noProof/>
        </w:rPr>
      </w:pPr>
      <w:r w:rsidRPr="00230D1C">
        <w:rPr>
          <w:noProof/>
        </w:rPr>
        <w:t>Table 5.2.48W6B11.1: /&lt;x&gt;/&lt;x&gt;/OnNetwork/FunctionalAliasList/&lt;x&gt;/Entry/</w:t>
      </w:r>
      <w:r w:rsidRPr="00230D1C">
        <w:rPr>
          <w:noProof/>
          <w:lang w:eastAsia="ko-KR"/>
        </w:rPr>
        <w:br/>
      </w:r>
      <w:r w:rsidRPr="00230D1C">
        <w:rPr>
          <w:noProof/>
        </w:rPr>
        <w:t>LocationCriteriaForDeactivation/&lt;x&gt;/EnterSpecificArea/EllipsoidArcArea/OffsetAng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64286F" w:rsidRPr="00230D1C" w14:paraId="1AAE60EE" w14:textId="77777777" w:rsidTr="00FA2FAA">
        <w:trPr>
          <w:cantSplit/>
          <w:trHeight w:hRule="exact" w:val="52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9C6621B"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w:t>
            </w:r>
            <w:r w:rsidRPr="00230D1C">
              <w:rPr>
                <w:noProof/>
              </w:rPr>
              <w:t>/&lt;x&gt;</w:t>
            </w:r>
            <w:r w:rsidRPr="00230D1C">
              <w:rPr>
                <w:noProof/>
                <w:lang w:eastAsia="ko-KR"/>
              </w:rPr>
              <w:t>/EnterSpecificArea/EllipsoidArcArea/OffsetAngle</w:t>
            </w:r>
          </w:p>
        </w:tc>
      </w:tr>
      <w:tr w:rsidR="0064286F" w:rsidRPr="00230D1C" w14:paraId="1C228DF5" w14:textId="77777777" w:rsidTr="00FA2FAA">
        <w:trPr>
          <w:cantSplit/>
          <w:trHeight w:hRule="exact" w:val="24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2EC94A00" w14:textId="77777777" w:rsidR="0064286F" w:rsidRPr="00230D1C" w:rsidRDefault="0064286F" w:rsidP="00FA2FAA">
            <w:pPr>
              <w:jc w:val="center"/>
              <w:rPr>
                <w:rFonts w:ascii="Arial" w:hAnsi="Arial" w:cs="Arial"/>
                <w:b/>
                <w:noProof/>
                <w:sz w:val="18"/>
                <w:szCs w:val="18"/>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28BD09"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E8F6B5"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4D6215"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B8A1C9"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652373E9" w14:textId="77777777" w:rsidR="0064286F" w:rsidRPr="00230D1C" w:rsidRDefault="0064286F" w:rsidP="00FA2FAA">
            <w:pPr>
              <w:jc w:val="center"/>
              <w:rPr>
                <w:rFonts w:ascii="Arial" w:hAnsi="Arial" w:cs="Arial"/>
                <w:b/>
                <w:noProof/>
                <w:sz w:val="18"/>
                <w:szCs w:val="18"/>
              </w:rPr>
            </w:pPr>
          </w:p>
        </w:tc>
      </w:tr>
      <w:tr w:rsidR="0064286F" w:rsidRPr="00230D1C" w14:paraId="2617DBC8" w14:textId="77777777" w:rsidTr="00FA2FAA">
        <w:trPr>
          <w:cantSplit/>
          <w:trHeight w:hRule="exact" w:val="28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74ACC173" w14:textId="77777777" w:rsidR="0064286F" w:rsidRPr="00230D1C" w:rsidRDefault="0064286F" w:rsidP="00FA2FAA">
            <w:pPr>
              <w:jc w:val="center"/>
              <w:rPr>
                <w:b/>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8643A1"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DD2BDE"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E895DA"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C99A7F"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2838CCDC" w14:textId="77777777" w:rsidR="0064286F" w:rsidRPr="00230D1C" w:rsidRDefault="0064286F" w:rsidP="00FA2FAA">
            <w:pPr>
              <w:jc w:val="center"/>
              <w:rPr>
                <w:b/>
                <w:noProof/>
              </w:rPr>
            </w:pPr>
          </w:p>
        </w:tc>
      </w:tr>
      <w:tr w:rsidR="0064286F" w:rsidRPr="00230D1C" w14:paraId="4A9307D2" w14:textId="77777777" w:rsidTr="00FA2FAA">
        <w:trPr>
          <w:cantSplit/>
          <w:jc w:val="center"/>
        </w:trPr>
        <w:tc>
          <w:tcPr>
            <w:tcW w:w="689" w:type="dxa"/>
            <w:tcBorders>
              <w:top w:val="single" w:sz="4" w:space="0" w:color="FFFFFF"/>
              <w:left w:val="single" w:sz="4" w:space="0" w:color="FFFFFF"/>
              <w:bottom w:val="single" w:sz="4" w:space="0" w:color="FFFFFF"/>
              <w:right w:val="single" w:sz="4" w:space="0" w:color="FFFFFF"/>
            </w:tcBorders>
            <w:shd w:val="clear" w:color="auto" w:fill="auto"/>
          </w:tcPr>
          <w:p w14:paraId="7C57428C" w14:textId="77777777" w:rsidR="0064286F" w:rsidRPr="00230D1C" w:rsidRDefault="0064286F" w:rsidP="00FA2FAA">
            <w:pPr>
              <w:jc w:val="center"/>
              <w:rPr>
                <w:b/>
                <w:noProof/>
              </w:rPr>
            </w:pPr>
          </w:p>
        </w:tc>
        <w:tc>
          <w:tcPr>
            <w:tcW w:w="895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AA0EC39" w14:textId="77777777" w:rsidR="0064286F" w:rsidRPr="00230D1C" w:rsidRDefault="0064286F" w:rsidP="00FA2FAA">
            <w:pPr>
              <w:rPr>
                <w:noProof/>
              </w:rPr>
            </w:pPr>
            <w:r w:rsidRPr="00230D1C">
              <w:rPr>
                <w:noProof/>
              </w:rPr>
              <w:t xml:space="preserve">This leaf node </w:t>
            </w:r>
            <w:r w:rsidRPr="00230D1C">
              <w:rPr>
                <w:noProof/>
                <w:lang w:eastAsia="ko-KR"/>
              </w:rPr>
              <w:t xml:space="preserve">contains the offset angle of the </w:t>
            </w:r>
            <w:r w:rsidRPr="00230D1C">
              <w:rPr>
                <w:noProof/>
              </w:rPr>
              <w:t>ellipsoid arc.</w:t>
            </w:r>
          </w:p>
        </w:tc>
      </w:tr>
    </w:tbl>
    <w:p w14:paraId="059FD736" w14:textId="77777777" w:rsidR="0064286F" w:rsidRPr="00230D1C" w:rsidRDefault="0064286F" w:rsidP="0064286F">
      <w:pPr>
        <w:rPr>
          <w:noProof/>
        </w:rPr>
      </w:pPr>
    </w:p>
    <w:p w14:paraId="600FF6E0"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0-255</w:t>
      </w:r>
    </w:p>
    <w:p w14:paraId="5F7EDB6C" w14:textId="77777777" w:rsidR="007002F4" w:rsidRPr="00230D1C" w:rsidRDefault="007002F4" w:rsidP="007002F4">
      <w:pPr>
        <w:pStyle w:val="Heading3"/>
        <w:rPr>
          <w:noProof/>
        </w:rPr>
      </w:pPr>
      <w:bookmarkStart w:id="3868" w:name="_Toc144197291"/>
      <w:bookmarkStart w:id="3869" w:name="_Toc144198935"/>
      <w:bookmarkStart w:id="3870" w:name="_Toc152620369"/>
      <w:bookmarkStart w:id="3871" w:name="_Toc27507301"/>
      <w:bookmarkStart w:id="3872" w:name="_Toc27508167"/>
      <w:bookmarkStart w:id="3873" w:name="_Toc27509032"/>
      <w:bookmarkStart w:id="3874" w:name="_Toc27553162"/>
      <w:bookmarkStart w:id="3875" w:name="_Toc27554028"/>
      <w:bookmarkStart w:id="3876" w:name="_Toc27554895"/>
      <w:bookmarkStart w:id="3877" w:name="_Toc27555759"/>
      <w:bookmarkStart w:id="3878" w:name="_Toc36035959"/>
      <w:bookmarkStart w:id="3879" w:name="_Toc45273500"/>
      <w:bookmarkStart w:id="3880" w:name="_Toc51937228"/>
      <w:bookmarkStart w:id="3881" w:name="_Toc51938422"/>
      <w:r w:rsidRPr="00230D1C">
        <w:rPr>
          <w:noProof/>
        </w:rPr>
        <w:t>5.2.</w:t>
      </w:r>
      <w:r w:rsidRPr="00230D1C">
        <w:rPr>
          <w:noProof/>
          <w:lang w:eastAsia="ko-KR"/>
        </w:rPr>
        <w:t>48W6B12</w:t>
      </w:r>
      <w:r w:rsidRPr="00230D1C">
        <w:rPr>
          <w:noProof/>
        </w:rPr>
        <w:tab/>
        <w:t>/&lt;x&gt;/&lt;x&gt;/</w:t>
      </w:r>
      <w:r w:rsidRPr="00230D1C">
        <w:rPr>
          <w:noProof/>
          <w:lang w:eastAsia="ko-KR"/>
        </w:rPr>
        <w:t>OnNetwork/FunctionalAliasList/&lt;x&gt;/Entry/</w:t>
      </w:r>
      <w:r w:rsidRPr="00230D1C">
        <w:rPr>
          <w:noProof/>
          <w:lang w:eastAsia="ko-KR"/>
        </w:rPr>
        <w:br/>
        <w:t>LocationCriteriaForDeactivation</w:t>
      </w:r>
      <w:r w:rsidRPr="00230D1C">
        <w:rPr>
          <w:noProof/>
        </w:rPr>
        <w:t>/&lt;x&gt;</w:t>
      </w:r>
      <w:r w:rsidRPr="00230D1C">
        <w:rPr>
          <w:noProof/>
          <w:lang w:eastAsia="ko-KR"/>
        </w:rPr>
        <w:t>/EnterSpecificArea/</w:t>
      </w:r>
      <w:r w:rsidRPr="00230D1C">
        <w:rPr>
          <w:noProof/>
          <w:lang w:eastAsia="ko-KR"/>
        </w:rPr>
        <w:br/>
        <w:t>EllipsoidArcArea/IncludedAngle</w:t>
      </w:r>
      <w:bookmarkEnd w:id="3868"/>
      <w:bookmarkEnd w:id="3869"/>
      <w:bookmarkEnd w:id="3870"/>
    </w:p>
    <w:bookmarkEnd w:id="3871"/>
    <w:bookmarkEnd w:id="3872"/>
    <w:bookmarkEnd w:id="3873"/>
    <w:bookmarkEnd w:id="3874"/>
    <w:bookmarkEnd w:id="3875"/>
    <w:bookmarkEnd w:id="3876"/>
    <w:bookmarkEnd w:id="3877"/>
    <w:bookmarkEnd w:id="3878"/>
    <w:bookmarkEnd w:id="3879"/>
    <w:bookmarkEnd w:id="3880"/>
    <w:bookmarkEnd w:id="3881"/>
    <w:p w14:paraId="20B4953A" w14:textId="77777777" w:rsidR="0064286F" w:rsidRPr="00230D1C" w:rsidRDefault="0064286F" w:rsidP="0064286F">
      <w:pPr>
        <w:pStyle w:val="TH"/>
        <w:rPr>
          <w:noProof/>
        </w:rPr>
      </w:pPr>
      <w:r w:rsidRPr="00230D1C">
        <w:rPr>
          <w:noProof/>
        </w:rPr>
        <w:t>Table 5.2.48W6B12.1: /&lt;x&gt;/&lt;x&gt;/OnNetwork/FunctionalAliasList/&lt;x&gt;/Entry/</w:t>
      </w:r>
      <w:r w:rsidRPr="00230D1C">
        <w:rPr>
          <w:noProof/>
          <w:lang w:eastAsia="ko-KR"/>
        </w:rPr>
        <w:br/>
      </w:r>
      <w:r w:rsidRPr="00230D1C">
        <w:rPr>
          <w:noProof/>
        </w:rPr>
        <w:t>LocationCriteriaForDeactivation/&lt;x&gt;/EnterSpecificArea/EllipsoidArcArea/IncludedAng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64286F" w:rsidRPr="00230D1C" w14:paraId="4E9F42F2" w14:textId="77777777" w:rsidTr="00FA2FAA">
        <w:trPr>
          <w:cantSplit/>
          <w:trHeight w:hRule="exact" w:val="52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ACDA77D"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w:t>
            </w:r>
            <w:r w:rsidRPr="00230D1C">
              <w:rPr>
                <w:noProof/>
              </w:rPr>
              <w:t>/&lt;x&gt;</w:t>
            </w:r>
            <w:r w:rsidRPr="00230D1C">
              <w:rPr>
                <w:noProof/>
                <w:lang w:eastAsia="ko-KR"/>
              </w:rPr>
              <w:t>/EnterSpecificArea/EllipsoidArcArea/IncludedAngle</w:t>
            </w:r>
          </w:p>
        </w:tc>
      </w:tr>
      <w:tr w:rsidR="0064286F" w:rsidRPr="00230D1C" w14:paraId="600E43A1" w14:textId="77777777" w:rsidTr="00FA2FAA">
        <w:trPr>
          <w:cantSplit/>
          <w:trHeight w:hRule="exact" w:val="24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4ED82444" w14:textId="77777777" w:rsidR="0064286F" w:rsidRPr="00230D1C" w:rsidRDefault="0064286F" w:rsidP="00FA2FAA">
            <w:pPr>
              <w:jc w:val="center"/>
              <w:rPr>
                <w:rFonts w:ascii="Arial" w:hAnsi="Arial" w:cs="Arial"/>
                <w:b/>
                <w:noProof/>
                <w:sz w:val="18"/>
                <w:szCs w:val="18"/>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F42330"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F6C427"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CFCC3A"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DAD8E3"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6DBF5434" w14:textId="77777777" w:rsidR="0064286F" w:rsidRPr="00230D1C" w:rsidRDefault="0064286F" w:rsidP="00FA2FAA">
            <w:pPr>
              <w:jc w:val="center"/>
              <w:rPr>
                <w:rFonts w:ascii="Arial" w:hAnsi="Arial" w:cs="Arial"/>
                <w:b/>
                <w:noProof/>
                <w:sz w:val="18"/>
                <w:szCs w:val="18"/>
              </w:rPr>
            </w:pPr>
          </w:p>
        </w:tc>
      </w:tr>
      <w:tr w:rsidR="0064286F" w:rsidRPr="00230D1C" w14:paraId="2350399A" w14:textId="77777777" w:rsidTr="00FA2FAA">
        <w:trPr>
          <w:cantSplit/>
          <w:trHeight w:hRule="exact" w:val="28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1E455154" w14:textId="77777777" w:rsidR="0064286F" w:rsidRPr="00230D1C" w:rsidRDefault="0064286F" w:rsidP="00FA2FAA">
            <w:pPr>
              <w:jc w:val="center"/>
              <w:rPr>
                <w:b/>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4DD530"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F86BD4"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4D723F"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248046"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6659EFC5" w14:textId="77777777" w:rsidR="0064286F" w:rsidRPr="00230D1C" w:rsidRDefault="0064286F" w:rsidP="00FA2FAA">
            <w:pPr>
              <w:jc w:val="center"/>
              <w:rPr>
                <w:b/>
                <w:noProof/>
              </w:rPr>
            </w:pPr>
          </w:p>
        </w:tc>
      </w:tr>
      <w:tr w:rsidR="0064286F" w:rsidRPr="00230D1C" w14:paraId="56758B19" w14:textId="77777777" w:rsidTr="00FA2FAA">
        <w:trPr>
          <w:cantSplit/>
          <w:jc w:val="center"/>
        </w:trPr>
        <w:tc>
          <w:tcPr>
            <w:tcW w:w="689" w:type="dxa"/>
            <w:tcBorders>
              <w:top w:val="single" w:sz="4" w:space="0" w:color="FFFFFF"/>
              <w:left w:val="single" w:sz="4" w:space="0" w:color="FFFFFF"/>
              <w:bottom w:val="single" w:sz="4" w:space="0" w:color="FFFFFF"/>
              <w:right w:val="single" w:sz="4" w:space="0" w:color="FFFFFF"/>
            </w:tcBorders>
            <w:shd w:val="clear" w:color="auto" w:fill="auto"/>
          </w:tcPr>
          <w:p w14:paraId="57BE8509" w14:textId="77777777" w:rsidR="0064286F" w:rsidRPr="00230D1C" w:rsidRDefault="0064286F" w:rsidP="00FA2FAA">
            <w:pPr>
              <w:jc w:val="center"/>
              <w:rPr>
                <w:b/>
                <w:noProof/>
              </w:rPr>
            </w:pPr>
          </w:p>
        </w:tc>
        <w:tc>
          <w:tcPr>
            <w:tcW w:w="895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3029E09" w14:textId="77777777" w:rsidR="0064286F" w:rsidRPr="00230D1C" w:rsidRDefault="0064286F" w:rsidP="00FA2FAA">
            <w:pPr>
              <w:rPr>
                <w:noProof/>
              </w:rPr>
            </w:pPr>
            <w:r w:rsidRPr="00230D1C">
              <w:rPr>
                <w:noProof/>
              </w:rPr>
              <w:t xml:space="preserve">This leaf node </w:t>
            </w:r>
            <w:r w:rsidRPr="00230D1C">
              <w:rPr>
                <w:noProof/>
                <w:lang w:eastAsia="ko-KR"/>
              </w:rPr>
              <w:t xml:space="preserve">contains the included angle of the </w:t>
            </w:r>
            <w:r w:rsidRPr="00230D1C">
              <w:rPr>
                <w:noProof/>
              </w:rPr>
              <w:t>ellipsoid arc.</w:t>
            </w:r>
          </w:p>
        </w:tc>
      </w:tr>
    </w:tbl>
    <w:p w14:paraId="76661106" w14:textId="77777777" w:rsidR="0064286F" w:rsidRPr="00230D1C" w:rsidRDefault="0064286F" w:rsidP="0064286F">
      <w:pPr>
        <w:rPr>
          <w:noProof/>
        </w:rPr>
      </w:pPr>
    </w:p>
    <w:p w14:paraId="44A8164E"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0-255</w:t>
      </w:r>
    </w:p>
    <w:p w14:paraId="7F6C8360" w14:textId="77777777" w:rsidR="0064286F" w:rsidRPr="00230D1C" w:rsidRDefault="0064286F" w:rsidP="0064286F">
      <w:pPr>
        <w:pStyle w:val="Heading3"/>
        <w:rPr>
          <w:noProof/>
        </w:rPr>
      </w:pPr>
      <w:bookmarkStart w:id="3882" w:name="_Toc40448423"/>
      <w:bookmarkStart w:id="3883" w:name="_Toc45273501"/>
      <w:bookmarkStart w:id="3884" w:name="_Toc51937229"/>
      <w:bookmarkStart w:id="3885" w:name="_Toc51938423"/>
      <w:bookmarkStart w:id="3886" w:name="_Toc144197292"/>
      <w:bookmarkStart w:id="3887" w:name="_Toc144198936"/>
      <w:bookmarkStart w:id="3888" w:name="_Toc152620370"/>
      <w:bookmarkStart w:id="3889" w:name="_Toc27507302"/>
      <w:bookmarkStart w:id="3890" w:name="_Toc27508168"/>
      <w:bookmarkStart w:id="3891" w:name="_Toc27509033"/>
      <w:bookmarkStart w:id="3892" w:name="_Toc27553163"/>
      <w:bookmarkStart w:id="3893" w:name="_Toc27554029"/>
      <w:bookmarkStart w:id="3894" w:name="_Toc27554896"/>
      <w:bookmarkStart w:id="3895" w:name="_Toc27555760"/>
      <w:bookmarkStart w:id="3896" w:name="_Toc36035960"/>
      <w:r w:rsidRPr="00230D1C">
        <w:rPr>
          <w:noProof/>
        </w:rPr>
        <w:t>5.2.</w:t>
      </w:r>
      <w:r w:rsidRPr="00230D1C">
        <w:rPr>
          <w:noProof/>
          <w:lang w:eastAsia="ko-KR"/>
        </w:rPr>
        <w:t>48W6B12A</w:t>
      </w:r>
      <w:r w:rsidRPr="00230D1C">
        <w:rPr>
          <w:noProof/>
        </w:rPr>
        <w:tab/>
        <w:t>/&lt;x&gt;/&lt;x&gt;/OnNetwork/FunctionalAliasList/&lt;x&gt;/Entry/</w:t>
      </w:r>
      <w:r w:rsidRPr="00230D1C">
        <w:rPr>
          <w:noProof/>
          <w:lang w:eastAsia="ko-KR"/>
        </w:rPr>
        <w:br/>
      </w:r>
      <w:r w:rsidRPr="00230D1C">
        <w:rPr>
          <w:noProof/>
        </w:rPr>
        <w:t>LocationCriteriaForDeactivation/&lt;x&gt;/EnterSpecificArea/Speed</w:t>
      </w:r>
      <w:bookmarkEnd w:id="3882"/>
      <w:bookmarkEnd w:id="3883"/>
      <w:bookmarkEnd w:id="3884"/>
      <w:bookmarkEnd w:id="3885"/>
      <w:bookmarkEnd w:id="3886"/>
      <w:bookmarkEnd w:id="3887"/>
      <w:bookmarkEnd w:id="3888"/>
    </w:p>
    <w:p w14:paraId="00F9004D" w14:textId="77777777" w:rsidR="0064286F" w:rsidRPr="00230D1C" w:rsidRDefault="0064286F" w:rsidP="0064286F">
      <w:pPr>
        <w:pStyle w:val="TH"/>
        <w:rPr>
          <w:noProof/>
        </w:rPr>
      </w:pPr>
      <w:r w:rsidRPr="00230D1C">
        <w:rPr>
          <w:noProof/>
        </w:rPr>
        <w:t>Table 5.2.</w:t>
      </w:r>
      <w:r w:rsidRPr="00230D1C">
        <w:rPr>
          <w:noProof/>
          <w:lang w:eastAsia="ko-KR"/>
        </w:rPr>
        <w:t>48W6B12A</w:t>
      </w:r>
      <w:r w:rsidRPr="00230D1C">
        <w:rPr>
          <w:noProof/>
        </w:rPr>
        <w:t>.1: /&lt;x&gt;/&lt;x&gt;/OnNetwork/FunctionalAliasList/&lt;x&gt;/Entry/</w:t>
      </w:r>
      <w:r w:rsidRPr="00230D1C">
        <w:rPr>
          <w:noProof/>
        </w:rPr>
        <w:br/>
        <w:t>LocationCriteriaForDeactivation/&lt;x&gt;/EnterSpecificArea/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4"/>
        <w:gridCol w:w="1932"/>
        <w:gridCol w:w="1927"/>
        <w:gridCol w:w="1872"/>
        <w:gridCol w:w="1888"/>
        <w:gridCol w:w="1272"/>
        <w:gridCol w:w="54"/>
      </w:tblGrid>
      <w:tr w:rsidR="0064286F" w:rsidRPr="00230D1C" w14:paraId="23B7BF3F"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6B8D385A" w14:textId="77777777" w:rsidR="0064286F" w:rsidRPr="00230D1C" w:rsidRDefault="0064286F" w:rsidP="00FA2FAA">
            <w:pPr>
              <w:rPr>
                <w:noProof/>
              </w:rPr>
            </w:pPr>
            <w:r w:rsidRPr="00230D1C">
              <w:rPr>
                <w:noProof/>
              </w:rPr>
              <w:t>&lt;x&gt;/OnNetwork/FunctionalAliasList/&lt;x&gt;/Entry/LocationCriteriaForDeactivation/&lt;x&gt;/EnterSpecificArea/Speed</w:t>
            </w:r>
          </w:p>
        </w:tc>
      </w:tr>
      <w:tr w:rsidR="0064286F" w:rsidRPr="00230D1C" w14:paraId="1CCD4F7D" w14:textId="77777777" w:rsidTr="00FA2FAA">
        <w:trPr>
          <w:gridAfter w:val="1"/>
          <w:wAfter w:w="54" w:type="dxa"/>
          <w:cantSplit/>
          <w:trHeight w:hRule="exact" w:val="240"/>
          <w:jc w:val="center"/>
        </w:trPr>
        <w:tc>
          <w:tcPr>
            <w:tcW w:w="694" w:type="dxa"/>
            <w:tcBorders>
              <w:top w:val="single" w:sz="4" w:space="0" w:color="FFFFFF"/>
              <w:left w:val="single" w:sz="4" w:space="0" w:color="FFFFFF"/>
              <w:bottom w:val="single" w:sz="4" w:space="0" w:color="FFFFFF"/>
              <w:right w:val="single" w:sz="4" w:space="0" w:color="000000"/>
            </w:tcBorders>
            <w:shd w:val="clear" w:color="auto" w:fill="auto"/>
          </w:tcPr>
          <w:p w14:paraId="5B309E24" w14:textId="77777777" w:rsidR="0064286F" w:rsidRPr="00230D1C" w:rsidRDefault="0064286F" w:rsidP="00FA2FAA">
            <w:pPr>
              <w:jc w:val="center"/>
              <w:rPr>
                <w:rFonts w:ascii="Arial" w:hAnsi="Arial" w:cs="Arial"/>
                <w:b/>
                <w:noProof/>
                <w:sz w:val="18"/>
                <w:szCs w:val="18"/>
              </w:rPr>
            </w:pPr>
          </w:p>
        </w:tc>
        <w:tc>
          <w:tcPr>
            <w:tcW w:w="19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2FA524" w14:textId="77777777" w:rsidR="0064286F" w:rsidRPr="00230D1C" w:rsidRDefault="0064286F" w:rsidP="00FA2FAA">
            <w:pPr>
              <w:pStyle w:val="TAC"/>
              <w:rPr>
                <w:noProof/>
              </w:rPr>
            </w:pPr>
            <w:r w:rsidRPr="00230D1C">
              <w:rPr>
                <w:noProof/>
              </w:rPr>
              <w:t>Status</w:t>
            </w:r>
          </w:p>
        </w:tc>
        <w:tc>
          <w:tcPr>
            <w:tcW w:w="19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DF3CA9" w14:textId="77777777" w:rsidR="0064286F" w:rsidRPr="00230D1C" w:rsidRDefault="0064286F" w:rsidP="00FA2FAA">
            <w:pPr>
              <w:pStyle w:val="TAC"/>
              <w:rPr>
                <w:noProof/>
              </w:rPr>
            </w:pPr>
            <w:r w:rsidRPr="00230D1C">
              <w:rPr>
                <w:noProof/>
              </w:rPr>
              <w:t>Occurrence</w:t>
            </w:r>
          </w:p>
        </w:tc>
        <w:tc>
          <w:tcPr>
            <w:tcW w:w="18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26C621" w14:textId="77777777" w:rsidR="0064286F" w:rsidRPr="00230D1C" w:rsidRDefault="0064286F" w:rsidP="00FA2FAA">
            <w:pPr>
              <w:pStyle w:val="TAC"/>
              <w:rPr>
                <w:noProof/>
              </w:rPr>
            </w:pPr>
            <w:r w:rsidRPr="00230D1C">
              <w:rPr>
                <w:noProof/>
              </w:rPr>
              <w:t>Format</w:t>
            </w:r>
          </w:p>
        </w:tc>
        <w:tc>
          <w:tcPr>
            <w:tcW w:w="18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8BDCAB" w14:textId="77777777" w:rsidR="0064286F" w:rsidRPr="00230D1C" w:rsidRDefault="0064286F" w:rsidP="00FA2FAA">
            <w:pPr>
              <w:pStyle w:val="TAC"/>
              <w:rPr>
                <w:noProof/>
              </w:rPr>
            </w:pPr>
            <w:r w:rsidRPr="00230D1C">
              <w:rPr>
                <w:noProof/>
              </w:rPr>
              <w:t>Min. Access Types</w:t>
            </w:r>
          </w:p>
        </w:tc>
        <w:tc>
          <w:tcPr>
            <w:tcW w:w="1272" w:type="dxa"/>
            <w:tcBorders>
              <w:top w:val="single" w:sz="4" w:space="0" w:color="FFFFFF"/>
              <w:left w:val="single" w:sz="4" w:space="0" w:color="000000"/>
              <w:bottom w:val="single" w:sz="4" w:space="0" w:color="FFFFFF"/>
              <w:right w:val="single" w:sz="4" w:space="0" w:color="FFFFFF"/>
            </w:tcBorders>
            <w:shd w:val="clear" w:color="auto" w:fill="auto"/>
          </w:tcPr>
          <w:p w14:paraId="729D6F8C" w14:textId="77777777" w:rsidR="0064286F" w:rsidRPr="00230D1C" w:rsidRDefault="0064286F" w:rsidP="00FA2FAA">
            <w:pPr>
              <w:jc w:val="center"/>
              <w:rPr>
                <w:rFonts w:ascii="Arial" w:hAnsi="Arial" w:cs="Arial"/>
                <w:b/>
                <w:noProof/>
                <w:sz w:val="18"/>
                <w:szCs w:val="18"/>
              </w:rPr>
            </w:pPr>
          </w:p>
        </w:tc>
      </w:tr>
      <w:tr w:rsidR="0064286F" w:rsidRPr="00230D1C" w14:paraId="3231DA91" w14:textId="77777777" w:rsidTr="00FA2FAA">
        <w:trPr>
          <w:gridAfter w:val="1"/>
          <w:wAfter w:w="54" w:type="dxa"/>
          <w:cantSplit/>
          <w:trHeight w:hRule="exact" w:val="280"/>
          <w:jc w:val="center"/>
        </w:trPr>
        <w:tc>
          <w:tcPr>
            <w:tcW w:w="694" w:type="dxa"/>
            <w:tcBorders>
              <w:top w:val="single" w:sz="4" w:space="0" w:color="FFFFFF"/>
              <w:left w:val="single" w:sz="4" w:space="0" w:color="FFFFFF"/>
              <w:bottom w:val="single" w:sz="4" w:space="0" w:color="FFFFFF"/>
              <w:right w:val="single" w:sz="4" w:space="0" w:color="000000"/>
            </w:tcBorders>
            <w:shd w:val="clear" w:color="auto" w:fill="auto"/>
          </w:tcPr>
          <w:p w14:paraId="0B6F2B2E" w14:textId="77777777" w:rsidR="0064286F" w:rsidRPr="00230D1C" w:rsidRDefault="0064286F" w:rsidP="00FA2FAA">
            <w:pPr>
              <w:jc w:val="center"/>
              <w:rPr>
                <w:b/>
                <w:noProof/>
              </w:rPr>
            </w:pPr>
          </w:p>
        </w:tc>
        <w:tc>
          <w:tcPr>
            <w:tcW w:w="19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D8431A" w14:textId="77777777" w:rsidR="0064286F" w:rsidRPr="00230D1C" w:rsidRDefault="0064286F" w:rsidP="00FA2FAA">
            <w:pPr>
              <w:pStyle w:val="TAC"/>
              <w:rPr>
                <w:noProof/>
              </w:rPr>
            </w:pPr>
            <w:r w:rsidRPr="00230D1C">
              <w:rPr>
                <w:noProof/>
              </w:rPr>
              <w:t>Optional</w:t>
            </w:r>
          </w:p>
        </w:tc>
        <w:tc>
          <w:tcPr>
            <w:tcW w:w="19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93098B" w14:textId="77777777" w:rsidR="0064286F" w:rsidRPr="00230D1C" w:rsidRDefault="0064286F" w:rsidP="00FA2FAA">
            <w:pPr>
              <w:pStyle w:val="TAC"/>
              <w:rPr>
                <w:noProof/>
              </w:rPr>
            </w:pPr>
            <w:r w:rsidRPr="00230D1C">
              <w:rPr>
                <w:noProof/>
              </w:rPr>
              <w:t>One</w:t>
            </w:r>
          </w:p>
        </w:tc>
        <w:tc>
          <w:tcPr>
            <w:tcW w:w="18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E2162E" w14:textId="77777777" w:rsidR="0064286F" w:rsidRPr="00230D1C" w:rsidRDefault="0064286F" w:rsidP="00FA2FAA">
            <w:pPr>
              <w:pStyle w:val="TAC"/>
              <w:rPr>
                <w:noProof/>
              </w:rPr>
            </w:pPr>
            <w:r w:rsidRPr="00230D1C">
              <w:rPr>
                <w:noProof/>
              </w:rPr>
              <w:t>node</w:t>
            </w:r>
          </w:p>
        </w:tc>
        <w:tc>
          <w:tcPr>
            <w:tcW w:w="18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799FC7" w14:textId="77777777" w:rsidR="0064286F" w:rsidRPr="00230D1C" w:rsidRDefault="0064286F" w:rsidP="00FA2FAA">
            <w:pPr>
              <w:pStyle w:val="TAC"/>
              <w:rPr>
                <w:noProof/>
              </w:rPr>
            </w:pPr>
            <w:r w:rsidRPr="00230D1C">
              <w:rPr>
                <w:noProof/>
              </w:rPr>
              <w:t>Get, Replace</w:t>
            </w:r>
          </w:p>
        </w:tc>
        <w:tc>
          <w:tcPr>
            <w:tcW w:w="1272" w:type="dxa"/>
            <w:tcBorders>
              <w:top w:val="single" w:sz="4" w:space="0" w:color="FFFFFF"/>
              <w:left w:val="single" w:sz="4" w:space="0" w:color="000000"/>
              <w:bottom w:val="single" w:sz="4" w:space="0" w:color="FFFFFF"/>
              <w:right w:val="single" w:sz="4" w:space="0" w:color="FFFFFF"/>
            </w:tcBorders>
            <w:shd w:val="clear" w:color="auto" w:fill="auto"/>
          </w:tcPr>
          <w:p w14:paraId="4CF3708E" w14:textId="77777777" w:rsidR="0064286F" w:rsidRPr="00230D1C" w:rsidRDefault="0064286F" w:rsidP="00FA2FAA">
            <w:pPr>
              <w:jc w:val="center"/>
              <w:rPr>
                <w:b/>
                <w:noProof/>
              </w:rPr>
            </w:pPr>
          </w:p>
        </w:tc>
      </w:tr>
      <w:tr w:rsidR="0064286F" w:rsidRPr="00230D1C" w14:paraId="07F8B378" w14:textId="77777777" w:rsidTr="00FA2FAA">
        <w:trPr>
          <w:gridAfter w:val="1"/>
          <w:wAfter w:w="54" w:type="dxa"/>
          <w:cantSplit/>
          <w:jc w:val="center"/>
        </w:trPr>
        <w:tc>
          <w:tcPr>
            <w:tcW w:w="694" w:type="dxa"/>
            <w:tcBorders>
              <w:top w:val="single" w:sz="4" w:space="0" w:color="FFFFFF"/>
              <w:left w:val="single" w:sz="4" w:space="0" w:color="FFFFFF"/>
              <w:bottom w:val="single" w:sz="4" w:space="0" w:color="FFFFFF"/>
              <w:right w:val="single" w:sz="4" w:space="0" w:color="FFFFFF"/>
            </w:tcBorders>
            <w:shd w:val="clear" w:color="auto" w:fill="auto"/>
          </w:tcPr>
          <w:p w14:paraId="3D9AC47E" w14:textId="77777777" w:rsidR="0064286F" w:rsidRPr="00230D1C" w:rsidRDefault="0064286F" w:rsidP="00FA2FAA">
            <w:pPr>
              <w:jc w:val="center"/>
              <w:rPr>
                <w:b/>
                <w:noProof/>
              </w:rPr>
            </w:pPr>
          </w:p>
        </w:tc>
        <w:tc>
          <w:tcPr>
            <w:tcW w:w="889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570EB1D" w14:textId="77777777" w:rsidR="0064286F" w:rsidRPr="00230D1C" w:rsidRDefault="0064286F" w:rsidP="00FA2FAA">
            <w:pPr>
              <w:rPr>
                <w:noProof/>
              </w:rPr>
            </w:pPr>
            <w:r w:rsidRPr="00230D1C">
              <w:rPr>
                <w:noProof/>
              </w:rPr>
              <w:t xml:space="preserve">This interior node </w:t>
            </w:r>
            <w:r w:rsidRPr="00230D1C">
              <w:rPr>
                <w:noProof/>
                <w:lang w:eastAsia="ko-KR"/>
              </w:rPr>
              <w:t>contains the speed</w:t>
            </w:r>
            <w:r w:rsidRPr="00230D1C">
              <w:rPr>
                <w:noProof/>
              </w:rPr>
              <w:t>.</w:t>
            </w:r>
          </w:p>
        </w:tc>
      </w:tr>
    </w:tbl>
    <w:p w14:paraId="6B09C6DA" w14:textId="77777777" w:rsidR="0064286F" w:rsidRPr="00230D1C" w:rsidRDefault="0064286F" w:rsidP="0064286F">
      <w:pPr>
        <w:rPr>
          <w:noProof/>
        </w:rPr>
      </w:pPr>
      <w:bookmarkStart w:id="3897" w:name="_Toc40448424"/>
      <w:bookmarkStart w:id="3898" w:name="_Toc45273502"/>
      <w:bookmarkStart w:id="3899" w:name="_Toc51937230"/>
      <w:bookmarkStart w:id="3900" w:name="_Toc51938424"/>
    </w:p>
    <w:p w14:paraId="711E853D" w14:textId="77777777" w:rsidR="0064286F" w:rsidRPr="00230D1C" w:rsidRDefault="0064286F" w:rsidP="0064286F">
      <w:pPr>
        <w:pStyle w:val="Heading3"/>
        <w:rPr>
          <w:noProof/>
        </w:rPr>
      </w:pPr>
      <w:bookmarkStart w:id="3901" w:name="_Toc144197293"/>
      <w:bookmarkStart w:id="3902" w:name="_Toc144198937"/>
      <w:bookmarkStart w:id="3903" w:name="_Toc152620371"/>
      <w:r w:rsidRPr="00230D1C">
        <w:rPr>
          <w:noProof/>
        </w:rPr>
        <w:t>5.2.</w:t>
      </w:r>
      <w:r w:rsidRPr="00230D1C">
        <w:rPr>
          <w:noProof/>
          <w:lang w:eastAsia="ko-KR"/>
        </w:rPr>
        <w:t>48W6B12B</w:t>
      </w:r>
      <w:r w:rsidRPr="00230D1C">
        <w:rPr>
          <w:noProof/>
        </w:rPr>
        <w:tab/>
        <w:t>/&lt;x&gt;/&lt;x&gt;/OnNetwork/FunctionalAliasList/&lt;x&gt;/Entry/</w:t>
      </w:r>
      <w:r w:rsidRPr="00230D1C">
        <w:rPr>
          <w:noProof/>
          <w:lang w:eastAsia="ko-KR"/>
        </w:rPr>
        <w:br/>
      </w:r>
      <w:r w:rsidRPr="00230D1C">
        <w:rPr>
          <w:noProof/>
        </w:rPr>
        <w:t>LocationCriteriaForDeactivation/&lt;x&gt;/EnterSpecificArea/Speed/</w:t>
      </w:r>
      <w:r w:rsidRPr="00230D1C">
        <w:rPr>
          <w:noProof/>
          <w:lang w:eastAsia="ko-KR"/>
        </w:rPr>
        <w:br/>
      </w:r>
      <w:r w:rsidRPr="00230D1C">
        <w:rPr>
          <w:noProof/>
        </w:rPr>
        <w:t>Minimum</w:t>
      </w:r>
      <w:bookmarkEnd w:id="3897"/>
      <w:r w:rsidRPr="00230D1C">
        <w:rPr>
          <w:noProof/>
        </w:rPr>
        <w:t>Speed</w:t>
      </w:r>
      <w:bookmarkEnd w:id="3898"/>
      <w:bookmarkEnd w:id="3899"/>
      <w:bookmarkEnd w:id="3900"/>
      <w:bookmarkEnd w:id="3901"/>
      <w:bookmarkEnd w:id="3902"/>
      <w:bookmarkEnd w:id="3903"/>
    </w:p>
    <w:p w14:paraId="3AEA72AA" w14:textId="77777777" w:rsidR="0064286F" w:rsidRPr="00230D1C" w:rsidRDefault="0064286F" w:rsidP="0064286F">
      <w:pPr>
        <w:pStyle w:val="TH"/>
        <w:rPr>
          <w:noProof/>
        </w:rPr>
      </w:pPr>
      <w:r w:rsidRPr="00230D1C">
        <w:rPr>
          <w:noProof/>
        </w:rPr>
        <w:t>Table 5.2.</w:t>
      </w:r>
      <w:r w:rsidRPr="00230D1C">
        <w:rPr>
          <w:noProof/>
          <w:lang w:eastAsia="ko-KR"/>
        </w:rPr>
        <w:t>48W6B12B</w:t>
      </w:r>
      <w:r w:rsidRPr="00230D1C">
        <w:rPr>
          <w:noProof/>
        </w:rPr>
        <w:t>.1: /&lt;x&gt;/&lt;x&gt;/OnNetwork/FunctionalAliasList/&lt;x&gt;/Entry/</w:t>
      </w:r>
      <w:r w:rsidRPr="00230D1C">
        <w:rPr>
          <w:noProof/>
        </w:rPr>
        <w:br/>
        <w:t>LocationCriteriaForDeactivation/&lt;x&gt;/EnterSpecificArea/Speed/Minimum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8"/>
        <w:gridCol w:w="2014"/>
        <w:gridCol w:w="2404"/>
        <w:gridCol w:w="1842"/>
        <w:gridCol w:w="1983"/>
        <w:gridCol w:w="783"/>
        <w:gridCol w:w="25"/>
      </w:tblGrid>
      <w:tr w:rsidR="0064286F" w:rsidRPr="00230D1C" w14:paraId="100F57B4"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4F3DC730" w14:textId="77777777" w:rsidR="0064286F" w:rsidRPr="00230D1C" w:rsidRDefault="0064286F" w:rsidP="00FA2FAA">
            <w:pPr>
              <w:rPr>
                <w:noProof/>
              </w:rPr>
            </w:pPr>
            <w:r w:rsidRPr="00230D1C">
              <w:rPr>
                <w:noProof/>
              </w:rPr>
              <w:t>&lt;x&gt;/OnNetwork/FunctionalAliasList/&lt;x&gt;/Entry/LocationCriteriaForDeactivation/&lt;x&gt;/EnterSpecificArea/Speed/MinimumSpeed</w:t>
            </w:r>
          </w:p>
        </w:tc>
      </w:tr>
      <w:tr w:rsidR="0064286F" w:rsidRPr="00230D1C" w14:paraId="7B7EDFA3" w14:textId="77777777" w:rsidTr="00FA2FAA">
        <w:trPr>
          <w:gridAfter w:val="1"/>
          <w:wAfter w:w="25" w:type="dxa"/>
          <w:cantSplit/>
          <w:trHeight w:hRule="exact" w:val="240"/>
          <w:jc w:val="center"/>
        </w:trPr>
        <w:tc>
          <w:tcPr>
            <w:tcW w:w="588" w:type="dxa"/>
            <w:tcBorders>
              <w:top w:val="single" w:sz="4" w:space="0" w:color="FFFFFF"/>
              <w:left w:val="single" w:sz="4" w:space="0" w:color="FFFFFF"/>
              <w:bottom w:val="single" w:sz="4" w:space="0" w:color="FFFFFF"/>
              <w:right w:val="single" w:sz="4" w:space="0" w:color="000000"/>
            </w:tcBorders>
            <w:shd w:val="clear" w:color="auto" w:fill="auto"/>
          </w:tcPr>
          <w:p w14:paraId="37A45102" w14:textId="77777777" w:rsidR="0064286F" w:rsidRPr="00230D1C" w:rsidRDefault="0064286F" w:rsidP="00FA2FAA">
            <w:pPr>
              <w:jc w:val="center"/>
              <w:rPr>
                <w:rFonts w:ascii="Arial" w:hAnsi="Arial" w:cs="Arial"/>
                <w:b/>
                <w:noProof/>
                <w:sz w:val="18"/>
                <w:szCs w:val="18"/>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C4918B" w14:textId="77777777" w:rsidR="0064286F" w:rsidRPr="00230D1C" w:rsidRDefault="0064286F" w:rsidP="00FA2FAA">
            <w:pPr>
              <w:pStyle w:val="TAC"/>
              <w:rPr>
                <w:noProof/>
              </w:rPr>
            </w:pPr>
            <w:r w:rsidRPr="00230D1C">
              <w:rPr>
                <w:noProof/>
              </w:rPr>
              <w:t>Status</w:t>
            </w:r>
          </w:p>
        </w:tc>
        <w:tc>
          <w:tcPr>
            <w:tcW w:w="24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1056D7" w14:textId="77777777" w:rsidR="0064286F" w:rsidRPr="00230D1C" w:rsidRDefault="0064286F" w:rsidP="00FA2FAA">
            <w:pPr>
              <w:pStyle w:val="TAC"/>
              <w:rPr>
                <w:noProof/>
              </w:rPr>
            </w:pPr>
            <w:r w:rsidRPr="00230D1C">
              <w:rPr>
                <w:noProof/>
              </w:rPr>
              <w:t>Occurrence</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E04BAC" w14:textId="77777777" w:rsidR="0064286F" w:rsidRPr="00230D1C" w:rsidRDefault="0064286F" w:rsidP="00FA2FAA">
            <w:pPr>
              <w:pStyle w:val="TAC"/>
              <w:rPr>
                <w:noProof/>
              </w:rPr>
            </w:pPr>
            <w:r w:rsidRPr="00230D1C">
              <w:rPr>
                <w:noProof/>
              </w:rPr>
              <w:t>Format</w:t>
            </w:r>
          </w:p>
        </w:tc>
        <w:tc>
          <w:tcPr>
            <w:tcW w:w="19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C3EFF6" w14:textId="77777777" w:rsidR="0064286F" w:rsidRPr="00230D1C" w:rsidRDefault="0064286F" w:rsidP="00FA2FAA">
            <w:pPr>
              <w:pStyle w:val="TAC"/>
              <w:rPr>
                <w:noProof/>
              </w:rPr>
            </w:pPr>
            <w:r w:rsidRPr="00230D1C">
              <w:rPr>
                <w:noProof/>
              </w:rPr>
              <w:t>Min. Access Types</w:t>
            </w:r>
          </w:p>
        </w:tc>
        <w:tc>
          <w:tcPr>
            <w:tcW w:w="783" w:type="dxa"/>
            <w:tcBorders>
              <w:top w:val="single" w:sz="4" w:space="0" w:color="FFFFFF"/>
              <w:left w:val="single" w:sz="4" w:space="0" w:color="000000"/>
              <w:bottom w:val="single" w:sz="4" w:space="0" w:color="FFFFFF"/>
              <w:right w:val="single" w:sz="4" w:space="0" w:color="FFFFFF"/>
            </w:tcBorders>
            <w:shd w:val="clear" w:color="auto" w:fill="auto"/>
          </w:tcPr>
          <w:p w14:paraId="3CD96830" w14:textId="77777777" w:rsidR="0064286F" w:rsidRPr="00230D1C" w:rsidRDefault="0064286F" w:rsidP="00FA2FAA">
            <w:pPr>
              <w:jc w:val="center"/>
              <w:rPr>
                <w:rFonts w:ascii="Arial" w:hAnsi="Arial" w:cs="Arial"/>
                <w:b/>
                <w:noProof/>
                <w:sz w:val="18"/>
                <w:szCs w:val="18"/>
              </w:rPr>
            </w:pPr>
          </w:p>
        </w:tc>
      </w:tr>
      <w:tr w:rsidR="0064286F" w:rsidRPr="00230D1C" w14:paraId="38D18C57" w14:textId="77777777" w:rsidTr="00FA2FAA">
        <w:trPr>
          <w:gridAfter w:val="1"/>
          <w:wAfter w:w="25" w:type="dxa"/>
          <w:cantSplit/>
          <w:trHeight w:hRule="exact" w:val="280"/>
          <w:jc w:val="center"/>
        </w:trPr>
        <w:tc>
          <w:tcPr>
            <w:tcW w:w="588" w:type="dxa"/>
            <w:tcBorders>
              <w:top w:val="single" w:sz="4" w:space="0" w:color="FFFFFF"/>
              <w:left w:val="single" w:sz="4" w:space="0" w:color="FFFFFF"/>
              <w:bottom w:val="single" w:sz="4" w:space="0" w:color="FFFFFF"/>
              <w:right w:val="single" w:sz="4" w:space="0" w:color="000000"/>
            </w:tcBorders>
            <w:shd w:val="clear" w:color="auto" w:fill="auto"/>
          </w:tcPr>
          <w:p w14:paraId="4D566720" w14:textId="77777777" w:rsidR="0064286F" w:rsidRPr="00230D1C" w:rsidRDefault="0064286F" w:rsidP="00FA2FAA">
            <w:pPr>
              <w:jc w:val="center"/>
              <w:rPr>
                <w:b/>
                <w:noProof/>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BF1AA8" w14:textId="77777777" w:rsidR="0064286F" w:rsidRPr="00230D1C" w:rsidRDefault="0064286F" w:rsidP="00FA2FAA">
            <w:pPr>
              <w:pStyle w:val="TAC"/>
              <w:rPr>
                <w:noProof/>
              </w:rPr>
            </w:pPr>
            <w:r w:rsidRPr="00230D1C">
              <w:rPr>
                <w:noProof/>
              </w:rPr>
              <w:t>Required</w:t>
            </w:r>
          </w:p>
        </w:tc>
        <w:tc>
          <w:tcPr>
            <w:tcW w:w="24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6E6550" w14:textId="77777777" w:rsidR="0064286F" w:rsidRPr="00230D1C" w:rsidRDefault="0064286F" w:rsidP="00FA2FAA">
            <w:pPr>
              <w:pStyle w:val="TAC"/>
              <w:rPr>
                <w:noProof/>
              </w:rPr>
            </w:pPr>
            <w:r w:rsidRPr="00230D1C">
              <w:rPr>
                <w:noProof/>
              </w:rPr>
              <w:t>One</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319670" w14:textId="77777777" w:rsidR="0064286F" w:rsidRPr="00230D1C" w:rsidRDefault="0064286F" w:rsidP="00FA2FAA">
            <w:pPr>
              <w:pStyle w:val="TAC"/>
              <w:rPr>
                <w:noProof/>
              </w:rPr>
            </w:pPr>
            <w:r w:rsidRPr="00230D1C">
              <w:rPr>
                <w:noProof/>
              </w:rPr>
              <w:t>int</w:t>
            </w:r>
          </w:p>
        </w:tc>
        <w:tc>
          <w:tcPr>
            <w:tcW w:w="19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652194" w14:textId="77777777" w:rsidR="0064286F" w:rsidRPr="00230D1C" w:rsidRDefault="0064286F" w:rsidP="00FA2FAA">
            <w:pPr>
              <w:pStyle w:val="TAC"/>
              <w:rPr>
                <w:noProof/>
              </w:rPr>
            </w:pPr>
            <w:r w:rsidRPr="00230D1C">
              <w:rPr>
                <w:noProof/>
              </w:rPr>
              <w:t>Get, Replace</w:t>
            </w:r>
          </w:p>
        </w:tc>
        <w:tc>
          <w:tcPr>
            <w:tcW w:w="783" w:type="dxa"/>
            <w:tcBorders>
              <w:top w:val="single" w:sz="4" w:space="0" w:color="FFFFFF"/>
              <w:left w:val="single" w:sz="4" w:space="0" w:color="000000"/>
              <w:bottom w:val="single" w:sz="4" w:space="0" w:color="FFFFFF"/>
              <w:right w:val="single" w:sz="4" w:space="0" w:color="FFFFFF"/>
            </w:tcBorders>
            <w:shd w:val="clear" w:color="auto" w:fill="auto"/>
          </w:tcPr>
          <w:p w14:paraId="79C5EAE7" w14:textId="77777777" w:rsidR="0064286F" w:rsidRPr="00230D1C" w:rsidRDefault="0064286F" w:rsidP="00FA2FAA">
            <w:pPr>
              <w:jc w:val="center"/>
              <w:rPr>
                <w:b/>
                <w:noProof/>
              </w:rPr>
            </w:pPr>
          </w:p>
        </w:tc>
      </w:tr>
      <w:tr w:rsidR="0064286F" w:rsidRPr="00230D1C" w14:paraId="2C7E4891" w14:textId="77777777" w:rsidTr="00FA2FAA">
        <w:trPr>
          <w:gridAfter w:val="1"/>
          <w:wAfter w:w="25" w:type="dxa"/>
          <w:cantSplit/>
          <w:jc w:val="center"/>
        </w:trPr>
        <w:tc>
          <w:tcPr>
            <w:tcW w:w="588" w:type="dxa"/>
            <w:tcBorders>
              <w:top w:val="single" w:sz="4" w:space="0" w:color="FFFFFF"/>
              <w:left w:val="single" w:sz="4" w:space="0" w:color="FFFFFF"/>
              <w:bottom w:val="single" w:sz="4" w:space="0" w:color="FFFFFF"/>
              <w:right w:val="single" w:sz="4" w:space="0" w:color="FFFFFF"/>
            </w:tcBorders>
            <w:shd w:val="clear" w:color="auto" w:fill="auto"/>
          </w:tcPr>
          <w:p w14:paraId="5A01B926" w14:textId="77777777" w:rsidR="0064286F" w:rsidRPr="00230D1C" w:rsidRDefault="0064286F" w:rsidP="00FA2FAA">
            <w:pPr>
              <w:jc w:val="center"/>
              <w:rPr>
                <w:b/>
                <w:noProof/>
              </w:rPr>
            </w:pPr>
          </w:p>
        </w:tc>
        <w:tc>
          <w:tcPr>
            <w:tcW w:w="902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F28D4F4" w14:textId="77777777" w:rsidR="0064286F" w:rsidRPr="00230D1C" w:rsidRDefault="0064286F" w:rsidP="00FA2FAA">
            <w:pPr>
              <w:rPr>
                <w:noProof/>
              </w:rPr>
            </w:pPr>
            <w:r w:rsidRPr="00230D1C">
              <w:rPr>
                <w:noProof/>
              </w:rPr>
              <w:t xml:space="preserve">This leaf node </w:t>
            </w:r>
            <w:r w:rsidRPr="00230D1C">
              <w:rPr>
                <w:noProof/>
                <w:lang w:eastAsia="ko-KR"/>
              </w:rPr>
              <w:t>contains the minimum speed</w:t>
            </w:r>
            <w:r w:rsidRPr="00230D1C">
              <w:rPr>
                <w:noProof/>
              </w:rPr>
              <w:t>.</w:t>
            </w:r>
          </w:p>
        </w:tc>
      </w:tr>
    </w:tbl>
    <w:p w14:paraId="03B2B7CC" w14:textId="77777777" w:rsidR="0064286F" w:rsidRPr="00230D1C" w:rsidRDefault="0064286F" w:rsidP="0064286F">
      <w:pPr>
        <w:rPr>
          <w:noProof/>
        </w:rPr>
      </w:pPr>
      <w:bookmarkStart w:id="3904" w:name="_Toc40448425"/>
    </w:p>
    <w:p w14:paraId="7A41CDC5"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non-negative integer in units of kilometers/hour.</w:t>
      </w:r>
    </w:p>
    <w:p w14:paraId="497FF567" w14:textId="77777777" w:rsidR="0064286F" w:rsidRPr="00230D1C" w:rsidRDefault="0064286F" w:rsidP="0064286F">
      <w:pPr>
        <w:pStyle w:val="Heading3"/>
        <w:rPr>
          <w:noProof/>
        </w:rPr>
      </w:pPr>
      <w:bookmarkStart w:id="3905" w:name="_Toc45273503"/>
      <w:bookmarkStart w:id="3906" w:name="_Toc51937231"/>
      <w:bookmarkStart w:id="3907" w:name="_Toc51938425"/>
      <w:bookmarkStart w:id="3908" w:name="_Toc144197294"/>
      <w:bookmarkStart w:id="3909" w:name="_Toc144198938"/>
      <w:bookmarkStart w:id="3910" w:name="_Toc152620372"/>
      <w:r w:rsidRPr="00230D1C">
        <w:rPr>
          <w:noProof/>
        </w:rPr>
        <w:t>5.2.</w:t>
      </w:r>
      <w:r w:rsidRPr="00230D1C">
        <w:rPr>
          <w:noProof/>
          <w:lang w:eastAsia="ko-KR"/>
        </w:rPr>
        <w:t>48W6B12C</w:t>
      </w:r>
      <w:r w:rsidRPr="00230D1C">
        <w:rPr>
          <w:noProof/>
        </w:rPr>
        <w:tab/>
        <w:t>/&lt;x&gt;/&lt;x&gt;/OnNetwork/FunctionalAliasList/&lt;x&gt;/Entry/</w:t>
      </w:r>
      <w:r w:rsidRPr="00230D1C">
        <w:rPr>
          <w:noProof/>
          <w:lang w:eastAsia="ko-KR"/>
        </w:rPr>
        <w:br/>
      </w:r>
      <w:r w:rsidRPr="00230D1C">
        <w:rPr>
          <w:noProof/>
        </w:rPr>
        <w:t>LocationCriteriaForDeactivation/&lt;x&gt;/EnterSpecificArea/Speed/</w:t>
      </w:r>
      <w:r w:rsidRPr="00230D1C">
        <w:rPr>
          <w:noProof/>
          <w:lang w:eastAsia="ko-KR"/>
        </w:rPr>
        <w:br/>
      </w:r>
      <w:r w:rsidRPr="00230D1C">
        <w:rPr>
          <w:noProof/>
        </w:rPr>
        <w:t>Maximum</w:t>
      </w:r>
      <w:bookmarkEnd w:id="3904"/>
      <w:r w:rsidRPr="00230D1C">
        <w:rPr>
          <w:noProof/>
        </w:rPr>
        <w:t>Speed</w:t>
      </w:r>
      <w:bookmarkEnd w:id="3905"/>
      <w:bookmarkEnd w:id="3906"/>
      <w:bookmarkEnd w:id="3907"/>
      <w:bookmarkEnd w:id="3908"/>
      <w:bookmarkEnd w:id="3909"/>
      <w:bookmarkEnd w:id="3910"/>
    </w:p>
    <w:p w14:paraId="4CF64D8E" w14:textId="77777777" w:rsidR="0064286F" w:rsidRPr="00230D1C" w:rsidRDefault="0064286F" w:rsidP="0064286F">
      <w:pPr>
        <w:pStyle w:val="TH"/>
        <w:rPr>
          <w:noProof/>
        </w:rPr>
      </w:pPr>
      <w:r w:rsidRPr="00230D1C">
        <w:rPr>
          <w:noProof/>
        </w:rPr>
        <w:t>Table 5.2.</w:t>
      </w:r>
      <w:r w:rsidRPr="00230D1C">
        <w:rPr>
          <w:noProof/>
          <w:lang w:eastAsia="ko-KR"/>
        </w:rPr>
        <w:t>48W6B12C</w:t>
      </w:r>
      <w:r w:rsidRPr="00230D1C">
        <w:rPr>
          <w:noProof/>
        </w:rPr>
        <w:t>.1: /&lt;x&gt;/&lt;x&gt;/OnNetwork/FunctionalAliasList/&lt;x&gt;/Entry/</w:t>
      </w:r>
      <w:r w:rsidRPr="00230D1C">
        <w:rPr>
          <w:noProof/>
        </w:rPr>
        <w:br/>
        <w:t>LocationCriteriaForDeactivation/&lt;x&gt;/EnterSpecificArea/Speed/Maximum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3"/>
        <w:gridCol w:w="2013"/>
        <w:gridCol w:w="2404"/>
        <w:gridCol w:w="1840"/>
        <w:gridCol w:w="1981"/>
        <w:gridCol w:w="783"/>
        <w:gridCol w:w="25"/>
      </w:tblGrid>
      <w:tr w:rsidR="0064286F" w:rsidRPr="00230D1C" w14:paraId="3D5FC7E2"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200A11F6" w14:textId="77777777" w:rsidR="0064286F" w:rsidRPr="00230D1C" w:rsidRDefault="0064286F" w:rsidP="00FA2FAA">
            <w:pPr>
              <w:rPr>
                <w:noProof/>
              </w:rPr>
            </w:pPr>
            <w:r w:rsidRPr="00230D1C">
              <w:rPr>
                <w:noProof/>
              </w:rPr>
              <w:t>&lt;x&gt;/OnNetwork/FunctionalAliasList/&lt;x&gt;/Entry/LocationCriteriaForDeactivation/&lt;x&gt;/EnterSpecificArea/Speed/MaximumSpeed</w:t>
            </w:r>
          </w:p>
        </w:tc>
      </w:tr>
      <w:tr w:rsidR="0064286F" w:rsidRPr="00230D1C" w14:paraId="3C94EBD2" w14:textId="77777777" w:rsidTr="00FA2FAA">
        <w:trPr>
          <w:gridAfter w:val="1"/>
          <w:wAfter w:w="25" w:type="dxa"/>
          <w:cantSplit/>
          <w:trHeight w:hRule="exact" w:val="240"/>
          <w:jc w:val="center"/>
        </w:trPr>
        <w:tc>
          <w:tcPr>
            <w:tcW w:w="593" w:type="dxa"/>
            <w:tcBorders>
              <w:top w:val="single" w:sz="4" w:space="0" w:color="FFFFFF"/>
              <w:left w:val="single" w:sz="4" w:space="0" w:color="FFFFFF"/>
              <w:bottom w:val="single" w:sz="4" w:space="0" w:color="FFFFFF"/>
              <w:right w:val="single" w:sz="4" w:space="0" w:color="000000"/>
            </w:tcBorders>
            <w:shd w:val="clear" w:color="auto" w:fill="auto"/>
          </w:tcPr>
          <w:p w14:paraId="1E8407D0" w14:textId="77777777" w:rsidR="0064286F" w:rsidRPr="00230D1C" w:rsidRDefault="0064286F" w:rsidP="00FA2FAA">
            <w:pPr>
              <w:jc w:val="center"/>
              <w:rPr>
                <w:rFonts w:ascii="Arial" w:hAnsi="Arial" w:cs="Arial"/>
                <w:b/>
                <w:noProof/>
                <w:sz w:val="18"/>
                <w:szCs w:val="18"/>
              </w:rPr>
            </w:pPr>
          </w:p>
        </w:tc>
        <w:tc>
          <w:tcPr>
            <w:tcW w:w="20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2C80D1" w14:textId="77777777" w:rsidR="0064286F" w:rsidRPr="00230D1C" w:rsidRDefault="0064286F" w:rsidP="00FA2FAA">
            <w:pPr>
              <w:pStyle w:val="TAC"/>
              <w:rPr>
                <w:noProof/>
              </w:rPr>
            </w:pPr>
            <w:r w:rsidRPr="00230D1C">
              <w:rPr>
                <w:noProof/>
              </w:rPr>
              <w:t>Status</w:t>
            </w:r>
          </w:p>
        </w:tc>
        <w:tc>
          <w:tcPr>
            <w:tcW w:w="24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56ABFE" w14:textId="77777777" w:rsidR="0064286F" w:rsidRPr="00230D1C" w:rsidRDefault="0064286F" w:rsidP="00FA2FAA">
            <w:pPr>
              <w:pStyle w:val="TAC"/>
              <w:rPr>
                <w:noProof/>
              </w:rPr>
            </w:pPr>
            <w:r w:rsidRPr="00230D1C">
              <w:rPr>
                <w:noProof/>
              </w:rPr>
              <w:t>Occurrence</w:t>
            </w:r>
          </w:p>
        </w:tc>
        <w:tc>
          <w:tcPr>
            <w:tcW w:w="18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10EF7D" w14:textId="77777777" w:rsidR="0064286F" w:rsidRPr="00230D1C" w:rsidRDefault="0064286F" w:rsidP="00FA2FAA">
            <w:pPr>
              <w:pStyle w:val="TAC"/>
              <w:rPr>
                <w:noProof/>
              </w:rPr>
            </w:pPr>
            <w:r w:rsidRPr="00230D1C">
              <w:rPr>
                <w:noProof/>
              </w:rPr>
              <w:t>Format</w:t>
            </w:r>
          </w:p>
        </w:tc>
        <w:tc>
          <w:tcPr>
            <w:tcW w:w="19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C05B70" w14:textId="77777777" w:rsidR="0064286F" w:rsidRPr="00230D1C" w:rsidRDefault="0064286F" w:rsidP="00FA2FAA">
            <w:pPr>
              <w:pStyle w:val="TAC"/>
              <w:rPr>
                <w:noProof/>
              </w:rPr>
            </w:pPr>
            <w:r w:rsidRPr="00230D1C">
              <w:rPr>
                <w:noProof/>
              </w:rPr>
              <w:t>Min. Access Types</w:t>
            </w:r>
          </w:p>
        </w:tc>
        <w:tc>
          <w:tcPr>
            <w:tcW w:w="783" w:type="dxa"/>
            <w:tcBorders>
              <w:top w:val="single" w:sz="4" w:space="0" w:color="FFFFFF"/>
              <w:left w:val="single" w:sz="4" w:space="0" w:color="000000"/>
              <w:bottom w:val="single" w:sz="4" w:space="0" w:color="FFFFFF"/>
              <w:right w:val="single" w:sz="4" w:space="0" w:color="FFFFFF"/>
            </w:tcBorders>
            <w:shd w:val="clear" w:color="auto" w:fill="auto"/>
          </w:tcPr>
          <w:p w14:paraId="2280A70A" w14:textId="77777777" w:rsidR="0064286F" w:rsidRPr="00230D1C" w:rsidRDefault="0064286F" w:rsidP="00FA2FAA">
            <w:pPr>
              <w:jc w:val="center"/>
              <w:rPr>
                <w:rFonts w:ascii="Arial" w:hAnsi="Arial" w:cs="Arial"/>
                <w:b/>
                <w:noProof/>
                <w:sz w:val="18"/>
                <w:szCs w:val="18"/>
              </w:rPr>
            </w:pPr>
          </w:p>
        </w:tc>
      </w:tr>
      <w:tr w:rsidR="0064286F" w:rsidRPr="00230D1C" w14:paraId="74E5A6A1" w14:textId="77777777" w:rsidTr="00FA2FAA">
        <w:trPr>
          <w:gridAfter w:val="1"/>
          <w:wAfter w:w="25" w:type="dxa"/>
          <w:cantSplit/>
          <w:trHeight w:hRule="exact" w:val="280"/>
          <w:jc w:val="center"/>
        </w:trPr>
        <w:tc>
          <w:tcPr>
            <w:tcW w:w="593" w:type="dxa"/>
            <w:tcBorders>
              <w:top w:val="single" w:sz="4" w:space="0" w:color="FFFFFF"/>
              <w:left w:val="single" w:sz="4" w:space="0" w:color="FFFFFF"/>
              <w:bottom w:val="single" w:sz="4" w:space="0" w:color="FFFFFF"/>
              <w:right w:val="single" w:sz="4" w:space="0" w:color="000000"/>
            </w:tcBorders>
            <w:shd w:val="clear" w:color="auto" w:fill="auto"/>
          </w:tcPr>
          <w:p w14:paraId="3827B22E" w14:textId="77777777" w:rsidR="0064286F" w:rsidRPr="00230D1C" w:rsidRDefault="0064286F" w:rsidP="00FA2FAA">
            <w:pPr>
              <w:jc w:val="center"/>
              <w:rPr>
                <w:b/>
                <w:noProof/>
              </w:rPr>
            </w:pPr>
          </w:p>
        </w:tc>
        <w:tc>
          <w:tcPr>
            <w:tcW w:w="20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EB4ED9" w14:textId="77777777" w:rsidR="0064286F" w:rsidRPr="00230D1C" w:rsidRDefault="0064286F" w:rsidP="00FA2FAA">
            <w:pPr>
              <w:pStyle w:val="TAC"/>
              <w:rPr>
                <w:noProof/>
              </w:rPr>
            </w:pPr>
            <w:r w:rsidRPr="00230D1C">
              <w:rPr>
                <w:noProof/>
              </w:rPr>
              <w:t>Required</w:t>
            </w:r>
          </w:p>
        </w:tc>
        <w:tc>
          <w:tcPr>
            <w:tcW w:w="24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3CC742" w14:textId="77777777" w:rsidR="0064286F" w:rsidRPr="00230D1C" w:rsidRDefault="0064286F" w:rsidP="00FA2FAA">
            <w:pPr>
              <w:pStyle w:val="TAC"/>
              <w:rPr>
                <w:noProof/>
              </w:rPr>
            </w:pPr>
            <w:r w:rsidRPr="00230D1C">
              <w:rPr>
                <w:noProof/>
              </w:rPr>
              <w:t>One</w:t>
            </w:r>
          </w:p>
        </w:tc>
        <w:tc>
          <w:tcPr>
            <w:tcW w:w="18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B4DC16" w14:textId="77777777" w:rsidR="0064286F" w:rsidRPr="00230D1C" w:rsidRDefault="0064286F" w:rsidP="00FA2FAA">
            <w:pPr>
              <w:pStyle w:val="TAC"/>
              <w:rPr>
                <w:noProof/>
              </w:rPr>
            </w:pPr>
            <w:r w:rsidRPr="00230D1C">
              <w:rPr>
                <w:noProof/>
              </w:rPr>
              <w:t>int</w:t>
            </w:r>
          </w:p>
        </w:tc>
        <w:tc>
          <w:tcPr>
            <w:tcW w:w="19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6BF8CF" w14:textId="77777777" w:rsidR="0064286F" w:rsidRPr="00230D1C" w:rsidRDefault="0064286F" w:rsidP="00FA2FAA">
            <w:pPr>
              <w:pStyle w:val="TAC"/>
              <w:rPr>
                <w:noProof/>
              </w:rPr>
            </w:pPr>
            <w:r w:rsidRPr="00230D1C">
              <w:rPr>
                <w:noProof/>
              </w:rPr>
              <w:t>Get, Replace</w:t>
            </w:r>
          </w:p>
        </w:tc>
        <w:tc>
          <w:tcPr>
            <w:tcW w:w="783" w:type="dxa"/>
            <w:tcBorders>
              <w:top w:val="single" w:sz="4" w:space="0" w:color="FFFFFF"/>
              <w:left w:val="single" w:sz="4" w:space="0" w:color="000000"/>
              <w:bottom w:val="single" w:sz="4" w:space="0" w:color="FFFFFF"/>
              <w:right w:val="single" w:sz="4" w:space="0" w:color="FFFFFF"/>
            </w:tcBorders>
            <w:shd w:val="clear" w:color="auto" w:fill="auto"/>
          </w:tcPr>
          <w:p w14:paraId="3B34D53F" w14:textId="77777777" w:rsidR="0064286F" w:rsidRPr="00230D1C" w:rsidRDefault="0064286F" w:rsidP="00FA2FAA">
            <w:pPr>
              <w:jc w:val="center"/>
              <w:rPr>
                <w:b/>
                <w:noProof/>
              </w:rPr>
            </w:pPr>
          </w:p>
        </w:tc>
      </w:tr>
      <w:tr w:rsidR="0064286F" w:rsidRPr="00230D1C" w14:paraId="6EE1582F" w14:textId="77777777" w:rsidTr="00FA2FAA">
        <w:trPr>
          <w:gridAfter w:val="1"/>
          <w:wAfter w:w="25" w:type="dxa"/>
          <w:cantSplit/>
          <w:jc w:val="center"/>
        </w:trPr>
        <w:tc>
          <w:tcPr>
            <w:tcW w:w="593" w:type="dxa"/>
            <w:tcBorders>
              <w:top w:val="single" w:sz="4" w:space="0" w:color="FFFFFF"/>
              <w:left w:val="single" w:sz="4" w:space="0" w:color="FFFFFF"/>
              <w:bottom w:val="single" w:sz="4" w:space="0" w:color="FFFFFF"/>
              <w:right w:val="single" w:sz="4" w:space="0" w:color="FFFFFF"/>
            </w:tcBorders>
            <w:shd w:val="clear" w:color="auto" w:fill="auto"/>
          </w:tcPr>
          <w:p w14:paraId="2936590A" w14:textId="77777777" w:rsidR="0064286F" w:rsidRPr="00230D1C" w:rsidRDefault="0064286F" w:rsidP="00FA2FAA">
            <w:pPr>
              <w:jc w:val="center"/>
              <w:rPr>
                <w:b/>
                <w:noProof/>
              </w:rPr>
            </w:pPr>
          </w:p>
        </w:tc>
        <w:tc>
          <w:tcPr>
            <w:tcW w:w="902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5029380" w14:textId="77777777" w:rsidR="0064286F" w:rsidRPr="00230D1C" w:rsidRDefault="0064286F" w:rsidP="00FA2FAA">
            <w:pPr>
              <w:rPr>
                <w:noProof/>
              </w:rPr>
            </w:pPr>
            <w:r w:rsidRPr="00230D1C">
              <w:rPr>
                <w:noProof/>
              </w:rPr>
              <w:t xml:space="preserve">This leaf node </w:t>
            </w:r>
            <w:r w:rsidRPr="00230D1C">
              <w:rPr>
                <w:noProof/>
                <w:lang w:eastAsia="ko-KR"/>
              </w:rPr>
              <w:t>contains the maximum speed</w:t>
            </w:r>
            <w:r w:rsidRPr="00230D1C">
              <w:rPr>
                <w:noProof/>
              </w:rPr>
              <w:t>.</w:t>
            </w:r>
          </w:p>
        </w:tc>
      </w:tr>
    </w:tbl>
    <w:p w14:paraId="5600F63D" w14:textId="77777777" w:rsidR="0064286F" w:rsidRPr="00230D1C" w:rsidRDefault="0064286F" w:rsidP="0064286F">
      <w:pPr>
        <w:rPr>
          <w:noProof/>
        </w:rPr>
      </w:pPr>
      <w:bookmarkStart w:id="3911" w:name="_Toc40448426"/>
    </w:p>
    <w:p w14:paraId="7DF3630A"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non-negative integer in units of kilometers/hour.</w:t>
      </w:r>
    </w:p>
    <w:p w14:paraId="7D2B7183" w14:textId="77777777" w:rsidR="0064286F" w:rsidRPr="00230D1C" w:rsidRDefault="0064286F" w:rsidP="0064286F">
      <w:pPr>
        <w:pStyle w:val="Heading3"/>
        <w:rPr>
          <w:noProof/>
        </w:rPr>
      </w:pPr>
      <w:bookmarkStart w:id="3912" w:name="_Toc45273504"/>
      <w:bookmarkStart w:id="3913" w:name="_Toc51937232"/>
      <w:bookmarkStart w:id="3914" w:name="_Toc51938426"/>
      <w:bookmarkStart w:id="3915" w:name="_Toc144197295"/>
      <w:bookmarkStart w:id="3916" w:name="_Toc144198939"/>
      <w:bookmarkStart w:id="3917" w:name="_Toc152620373"/>
      <w:r w:rsidRPr="00230D1C">
        <w:rPr>
          <w:noProof/>
        </w:rPr>
        <w:t>5.2.</w:t>
      </w:r>
      <w:r w:rsidRPr="00230D1C">
        <w:rPr>
          <w:noProof/>
          <w:lang w:eastAsia="ko-KR"/>
        </w:rPr>
        <w:t>48W6B12D</w:t>
      </w:r>
      <w:r w:rsidRPr="00230D1C">
        <w:rPr>
          <w:noProof/>
        </w:rPr>
        <w:tab/>
        <w:t>/&lt;x&gt;/&lt;x&gt;/OnNetwork/FunctionalAliasList/&lt;x&gt;/Entry/</w:t>
      </w:r>
      <w:r w:rsidRPr="00230D1C">
        <w:rPr>
          <w:noProof/>
          <w:lang w:eastAsia="ko-KR"/>
        </w:rPr>
        <w:br/>
      </w:r>
      <w:r w:rsidRPr="00230D1C">
        <w:rPr>
          <w:noProof/>
        </w:rPr>
        <w:t>LocationCriteriaForDeactivation/&lt;x&gt;/EnterSpecificArea/Heading</w:t>
      </w:r>
      <w:bookmarkEnd w:id="3911"/>
      <w:bookmarkEnd w:id="3912"/>
      <w:bookmarkEnd w:id="3913"/>
      <w:bookmarkEnd w:id="3914"/>
      <w:bookmarkEnd w:id="3915"/>
      <w:bookmarkEnd w:id="3916"/>
      <w:bookmarkEnd w:id="3917"/>
    </w:p>
    <w:p w14:paraId="06AEAA9A" w14:textId="77777777" w:rsidR="0064286F" w:rsidRPr="00230D1C" w:rsidRDefault="0064286F" w:rsidP="0064286F">
      <w:pPr>
        <w:pStyle w:val="TH"/>
        <w:rPr>
          <w:noProof/>
        </w:rPr>
      </w:pPr>
      <w:r w:rsidRPr="00230D1C">
        <w:rPr>
          <w:noProof/>
        </w:rPr>
        <w:t>Table 5.2.</w:t>
      </w:r>
      <w:r w:rsidRPr="00230D1C">
        <w:rPr>
          <w:noProof/>
          <w:lang w:eastAsia="ko-KR"/>
        </w:rPr>
        <w:t>48W6B12D.1</w:t>
      </w:r>
      <w:r w:rsidRPr="00230D1C">
        <w:rPr>
          <w:noProof/>
        </w:rPr>
        <w:t>: /&lt;x&gt;/&lt;x&gt;/OnNetwork/FunctionalAliasList/&lt;x&gt;/Entry/</w:t>
      </w:r>
      <w:r w:rsidRPr="00230D1C">
        <w:rPr>
          <w:noProof/>
          <w:lang w:eastAsia="ko-KR"/>
        </w:rPr>
        <w:br/>
      </w:r>
      <w:r w:rsidRPr="00230D1C">
        <w:rPr>
          <w:noProof/>
        </w:rPr>
        <w:t>LocationCriteriaForDeactivation/&lt;x&gt;/EnterSpecificArea/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7"/>
        <w:gridCol w:w="1932"/>
        <w:gridCol w:w="1926"/>
        <w:gridCol w:w="1871"/>
        <w:gridCol w:w="1887"/>
        <w:gridCol w:w="1273"/>
        <w:gridCol w:w="53"/>
      </w:tblGrid>
      <w:tr w:rsidR="0064286F" w:rsidRPr="00230D1C" w14:paraId="4D185F41"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75D37ABB" w14:textId="77777777" w:rsidR="0064286F" w:rsidRPr="00230D1C" w:rsidRDefault="0064286F" w:rsidP="00FA2FAA">
            <w:pPr>
              <w:rPr>
                <w:noProof/>
              </w:rPr>
            </w:pPr>
            <w:r w:rsidRPr="00230D1C">
              <w:rPr>
                <w:noProof/>
              </w:rPr>
              <w:t>&lt;x&gt;/OnNetwork/FunctionalAliasList/&lt;x&gt;/Entry/LocationCriteriaForDeactivation/&lt;x&gt;/EnterSpecificArea/Heading</w:t>
            </w:r>
          </w:p>
        </w:tc>
      </w:tr>
      <w:tr w:rsidR="0064286F" w:rsidRPr="00230D1C" w14:paraId="2D9CE148" w14:textId="77777777" w:rsidTr="00FA2FAA">
        <w:trPr>
          <w:gridAfter w:val="1"/>
          <w:wAfter w:w="53" w:type="dxa"/>
          <w:cantSplit/>
          <w:trHeight w:hRule="exact" w:val="240"/>
          <w:jc w:val="center"/>
        </w:trPr>
        <w:tc>
          <w:tcPr>
            <w:tcW w:w="697" w:type="dxa"/>
            <w:tcBorders>
              <w:top w:val="single" w:sz="4" w:space="0" w:color="FFFFFF"/>
              <w:left w:val="single" w:sz="4" w:space="0" w:color="FFFFFF"/>
              <w:bottom w:val="single" w:sz="4" w:space="0" w:color="FFFFFF"/>
              <w:right w:val="single" w:sz="4" w:space="0" w:color="000000"/>
            </w:tcBorders>
            <w:shd w:val="clear" w:color="auto" w:fill="auto"/>
          </w:tcPr>
          <w:p w14:paraId="3B0B1C40" w14:textId="77777777" w:rsidR="0064286F" w:rsidRPr="00230D1C" w:rsidRDefault="0064286F" w:rsidP="00FA2FAA">
            <w:pPr>
              <w:jc w:val="center"/>
              <w:rPr>
                <w:rFonts w:ascii="Arial" w:hAnsi="Arial" w:cs="Arial"/>
                <w:b/>
                <w:noProof/>
                <w:sz w:val="18"/>
                <w:szCs w:val="18"/>
              </w:rPr>
            </w:pPr>
          </w:p>
        </w:tc>
        <w:tc>
          <w:tcPr>
            <w:tcW w:w="19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47A2B6" w14:textId="77777777" w:rsidR="0064286F" w:rsidRPr="00230D1C" w:rsidRDefault="0064286F" w:rsidP="00FA2FAA">
            <w:pPr>
              <w:pStyle w:val="TAC"/>
              <w:rPr>
                <w:noProof/>
              </w:rPr>
            </w:pPr>
            <w:r w:rsidRPr="00230D1C">
              <w:rPr>
                <w:noProof/>
              </w:rPr>
              <w:t>Status</w:t>
            </w:r>
          </w:p>
        </w:tc>
        <w:tc>
          <w:tcPr>
            <w:tcW w:w="19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39E354" w14:textId="77777777" w:rsidR="0064286F" w:rsidRPr="00230D1C" w:rsidRDefault="0064286F" w:rsidP="00FA2FAA">
            <w:pPr>
              <w:pStyle w:val="TAC"/>
              <w:rPr>
                <w:noProof/>
              </w:rPr>
            </w:pPr>
            <w:r w:rsidRPr="00230D1C">
              <w:rPr>
                <w:noProof/>
              </w:rPr>
              <w:t>Occurrence</w:t>
            </w:r>
          </w:p>
        </w:tc>
        <w:tc>
          <w:tcPr>
            <w:tcW w:w="18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D2E4BC" w14:textId="77777777" w:rsidR="0064286F" w:rsidRPr="00230D1C" w:rsidRDefault="0064286F" w:rsidP="00FA2FAA">
            <w:pPr>
              <w:pStyle w:val="TAC"/>
              <w:rPr>
                <w:noProof/>
              </w:rPr>
            </w:pPr>
            <w:r w:rsidRPr="00230D1C">
              <w:rPr>
                <w:noProof/>
              </w:rPr>
              <w:t>Format</w:t>
            </w:r>
          </w:p>
        </w:tc>
        <w:tc>
          <w:tcPr>
            <w:tcW w:w="18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9DC442" w14:textId="77777777" w:rsidR="0064286F" w:rsidRPr="00230D1C" w:rsidRDefault="0064286F" w:rsidP="00FA2FAA">
            <w:pPr>
              <w:pStyle w:val="TAC"/>
              <w:rPr>
                <w:noProof/>
              </w:rPr>
            </w:pPr>
            <w:r w:rsidRPr="00230D1C">
              <w:rPr>
                <w:noProof/>
              </w:rPr>
              <w:t>Min. Access Types</w:t>
            </w:r>
          </w:p>
        </w:tc>
        <w:tc>
          <w:tcPr>
            <w:tcW w:w="1273" w:type="dxa"/>
            <w:tcBorders>
              <w:top w:val="single" w:sz="4" w:space="0" w:color="FFFFFF"/>
              <w:left w:val="single" w:sz="4" w:space="0" w:color="000000"/>
              <w:bottom w:val="single" w:sz="4" w:space="0" w:color="FFFFFF"/>
              <w:right w:val="single" w:sz="4" w:space="0" w:color="FFFFFF"/>
            </w:tcBorders>
            <w:shd w:val="clear" w:color="auto" w:fill="auto"/>
          </w:tcPr>
          <w:p w14:paraId="667EE826" w14:textId="77777777" w:rsidR="0064286F" w:rsidRPr="00230D1C" w:rsidRDefault="0064286F" w:rsidP="00FA2FAA">
            <w:pPr>
              <w:jc w:val="center"/>
              <w:rPr>
                <w:rFonts w:ascii="Arial" w:hAnsi="Arial" w:cs="Arial"/>
                <w:b/>
                <w:noProof/>
                <w:sz w:val="18"/>
                <w:szCs w:val="18"/>
              </w:rPr>
            </w:pPr>
          </w:p>
        </w:tc>
      </w:tr>
      <w:tr w:rsidR="0064286F" w:rsidRPr="00230D1C" w14:paraId="23B54C43" w14:textId="77777777" w:rsidTr="00FA2FAA">
        <w:trPr>
          <w:gridAfter w:val="1"/>
          <w:wAfter w:w="53" w:type="dxa"/>
          <w:cantSplit/>
          <w:trHeight w:hRule="exact" w:val="280"/>
          <w:jc w:val="center"/>
        </w:trPr>
        <w:tc>
          <w:tcPr>
            <w:tcW w:w="697" w:type="dxa"/>
            <w:tcBorders>
              <w:top w:val="single" w:sz="4" w:space="0" w:color="FFFFFF"/>
              <w:left w:val="single" w:sz="4" w:space="0" w:color="FFFFFF"/>
              <w:bottom w:val="single" w:sz="4" w:space="0" w:color="FFFFFF"/>
              <w:right w:val="single" w:sz="4" w:space="0" w:color="000000"/>
            </w:tcBorders>
            <w:shd w:val="clear" w:color="auto" w:fill="auto"/>
          </w:tcPr>
          <w:p w14:paraId="767B5B13" w14:textId="77777777" w:rsidR="0064286F" w:rsidRPr="00230D1C" w:rsidRDefault="0064286F" w:rsidP="00FA2FAA">
            <w:pPr>
              <w:jc w:val="center"/>
              <w:rPr>
                <w:b/>
                <w:noProof/>
              </w:rPr>
            </w:pPr>
          </w:p>
        </w:tc>
        <w:tc>
          <w:tcPr>
            <w:tcW w:w="19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61D286" w14:textId="77777777" w:rsidR="0064286F" w:rsidRPr="00230D1C" w:rsidRDefault="0064286F" w:rsidP="00FA2FAA">
            <w:pPr>
              <w:pStyle w:val="TAC"/>
              <w:rPr>
                <w:noProof/>
              </w:rPr>
            </w:pPr>
            <w:r w:rsidRPr="00230D1C">
              <w:rPr>
                <w:noProof/>
              </w:rPr>
              <w:t>Optional</w:t>
            </w:r>
          </w:p>
        </w:tc>
        <w:tc>
          <w:tcPr>
            <w:tcW w:w="19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D64ACD" w14:textId="77777777" w:rsidR="0064286F" w:rsidRPr="00230D1C" w:rsidRDefault="0064286F" w:rsidP="00FA2FAA">
            <w:pPr>
              <w:pStyle w:val="TAC"/>
              <w:rPr>
                <w:noProof/>
              </w:rPr>
            </w:pPr>
            <w:r w:rsidRPr="00230D1C">
              <w:rPr>
                <w:noProof/>
              </w:rPr>
              <w:t>One</w:t>
            </w:r>
          </w:p>
        </w:tc>
        <w:tc>
          <w:tcPr>
            <w:tcW w:w="18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007881" w14:textId="77777777" w:rsidR="0064286F" w:rsidRPr="00230D1C" w:rsidRDefault="0064286F" w:rsidP="00FA2FAA">
            <w:pPr>
              <w:pStyle w:val="TAC"/>
              <w:rPr>
                <w:noProof/>
              </w:rPr>
            </w:pPr>
            <w:r w:rsidRPr="00230D1C">
              <w:rPr>
                <w:noProof/>
              </w:rPr>
              <w:t>node</w:t>
            </w:r>
          </w:p>
        </w:tc>
        <w:tc>
          <w:tcPr>
            <w:tcW w:w="18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1BEB7D" w14:textId="77777777" w:rsidR="0064286F" w:rsidRPr="00230D1C" w:rsidRDefault="0064286F" w:rsidP="00FA2FAA">
            <w:pPr>
              <w:pStyle w:val="TAC"/>
              <w:rPr>
                <w:noProof/>
              </w:rPr>
            </w:pPr>
            <w:r w:rsidRPr="00230D1C">
              <w:rPr>
                <w:noProof/>
              </w:rPr>
              <w:t>Get, Replace</w:t>
            </w:r>
          </w:p>
        </w:tc>
        <w:tc>
          <w:tcPr>
            <w:tcW w:w="1273" w:type="dxa"/>
            <w:tcBorders>
              <w:top w:val="single" w:sz="4" w:space="0" w:color="FFFFFF"/>
              <w:left w:val="single" w:sz="4" w:space="0" w:color="000000"/>
              <w:bottom w:val="single" w:sz="4" w:space="0" w:color="FFFFFF"/>
              <w:right w:val="single" w:sz="4" w:space="0" w:color="FFFFFF"/>
            </w:tcBorders>
            <w:shd w:val="clear" w:color="auto" w:fill="auto"/>
          </w:tcPr>
          <w:p w14:paraId="6F2619B6" w14:textId="77777777" w:rsidR="0064286F" w:rsidRPr="00230D1C" w:rsidRDefault="0064286F" w:rsidP="00FA2FAA">
            <w:pPr>
              <w:jc w:val="center"/>
              <w:rPr>
                <w:b/>
                <w:noProof/>
              </w:rPr>
            </w:pPr>
          </w:p>
        </w:tc>
      </w:tr>
      <w:tr w:rsidR="0064286F" w:rsidRPr="00230D1C" w14:paraId="1A47EF61" w14:textId="77777777" w:rsidTr="00FA2FAA">
        <w:trPr>
          <w:gridAfter w:val="1"/>
          <w:wAfter w:w="53" w:type="dxa"/>
          <w:cantSplit/>
          <w:jc w:val="center"/>
        </w:trPr>
        <w:tc>
          <w:tcPr>
            <w:tcW w:w="697" w:type="dxa"/>
            <w:tcBorders>
              <w:top w:val="single" w:sz="4" w:space="0" w:color="FFFFFF"/>
              <w:left w:val="single" w:sz="4" w:space="0" w:color="FFFFFF"/>
              <w:bottom w:val="single" w:sz="4" w:space="0" w:color="FFFFFF"/>
              <w:right w:val="single" w:sz="4" w:space="0" w:color="FFFFFF"/>
            </w:tcBorders>
            <w:shd w:val="clear" w:color="auto" w:fill="auto"/>
          </w:tcPr>
          <w:p w14:paraId="7D3B649A" w14:textId="77777777" w:rsidR="0064286F" w:rsidRPr="00230D1C" w:rsidRDefault="0064286F" w:rsidP="00FA2FAA">
            <w:pPr>
              <w:jc w:val="center"/>
              <w:rPr>
                <w:b/>
                <w:noProof/>
              </w:rPr>
            </w:pPr>
          </w:p>
        </w:tc>
        <w:tc>
          <w:tcPr>
            <w:tcW w:w="888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A8F65F9" w14:textId="77777777" w:rsidR="0064286F" w:rsidRPr="00230D1C" w:rsidRDefault="0064286F" w:rsidP="00FA2FAA">
            <w:pPr>
              <w:rPr>
                <w:noProof/>
              </w:rPr>
            </w:pPr>
            <w:r w:rsidRPr="00230D1C">
              <w:rPr>
                <w:noProof/>
              </w:rPr>
              <w:t xml:space="preserve">This interior node </w:t>
            </w:r>
            <w:r w:rsidRPr="00230D1C">
              <w:rPr>
                <w:noProof/>
                <w:lang w:eastAsia="ko-KR"/>
              </w:rPr>
              <w:t>contains the heading</w:t>
            </w:r>
            <w:r w:rsidRPr="00230D1C">
              <w:rPr>
                <w:noProof/>
              </w:rPr>
              <w:t>.</w:t>
            </w:r>
          </w:p>
        </w:tc>
      </w:tr>
    </w:tbl>
    <w:p w14:paraId="54B7219F" w14:textId="77777777" w:rsidR="0064286F" w:rsidRPr="00230D1C" w:rsidRDefault="0064286F" w:rsidP="0064286F">
      <w:pPr>
        <w:rPr>
          <w:noProof/>
        </w:rPr>
      </w:pPr>
      <w:bookmarkStart w:id="3918" w:name="_Toc40448427"/>
      <w:bookmarkStart w:id="3919" w:name="_Toc45273505"/>
      <w:bookmarkStart w:id="3920" w:name="_Toc51937233"/>
      <w:bookmarkStart w:id="3921" w:name="_Toc51938427"/>
    </w:p>
    <w:p w14:paraId="1091B23F" w14:textId="77777777" w:rsidR="0064286F" w:rsidRPr="00230D1C" w:rsidRDefault="0064286F" w:rsidP="0064286F">
      <w:pPr>
        <w:pStyle w:val="Heading3"/>
        <w:rPr>
          <w:noProof/>
        </w:rPr>
      </w:pPr>
      <w:bookmarkStart w:id="3922" w:name="_Toc144197296"/>
      <w:bookmarkStart w:id="3923" w:name="_Toc144198940"/>
      <w:bookmarkStart w:id="3924" w:name="_Toc152620374"/>
      <w:r w:rsidRPr="00230D1C">
        <w:rPr>
          <w:noProof/>
        </w:rPr>
        <w:t>5.2.</w:t>
      </w:r>
      <w:r w:rsidRPr="00230D1C">
        <w:rPr>
          <w:noProof/>
          <w:lang w:eastAsia="ko-KR"/>
        </w:rPr>
        <w:t>48W6B12E</w:t>
      </w:r>
      <w:r w:rsidRPr="00230D1C">
        <w:rPr>
          <w:noProof/>
        </w:rPr>
        <w:tab/>
        <w:t>/&lt;x&gt;/&lt;x&gt;/OnNetwork/FunctionalAliasList/&lt;x&gt;/Entry/</w:t>
      </w:r>
      <w:r w:rsidRPr="00230D1C">
        <w:rPr>
          <w:noProof/>
          <w:lang w:eastAsia="ko-KR"/>
        </w:rPr>
        <w:br/>
      </w:r>
      <w:r w:rsidRPr="00230D1C">
        <w:rPr>
          <w:noProof/>
        </w:rPr>
        <w:t>LocationCriteriaForDeactivation/&lt;x&gt;/EnterSpecificArea/Heading/</w:t>
      </w:r>
      <w:r w:rsidRPr="00230D1C">
        <w:rPr>
          <w:noProof/>
          <w:lang w:eastAsia="ko-KR"/>
        </w:rPr>
        <w:br/>
      </w:r>
      <w:r w:rsidRPr="00230D1C">
        <w:rPr>
          <w:noProof/>
        </w:rPr>
        <w:t>Minimum</w:t>
      </w:r>
      <w:bookmarkEnd w:id="3918"/>
      <w:r w:rsidRPr="00230D1C">
        <w:rPr>
          <w:noProof/>
        </w:rPr>
        <w:t>Heading</w:t>
      </w:r>
      <w:bookmarkEnd w:id="3919"/>
      <w:bookmarkEnd w:id="3920"/>
      <w:bookmarkEnd w:id="3921"/>
      <w:bookmarkEnd w:id="3922"/>
      <w:bookmarkEnd w:id="3923"/>
      <w:bookmarkEnd w:id="3924"/>
    </w:p>
    <w:p w14:paraId="406FDA6D" w14:textId="77777777" w:rsidR="0064286F" w:rsidRPr="00230D1C" w:rsidRDefault="0064286F" w:rsidP="0064286F">
      <w:pPr>
        <w:pStyle w:val="TH"/>
        <w:rPr>
          <w:noProof/>
        </w:rPr>
      </w:pPr>
      <w:r w:rsidRPr="00230D1C">
        <w:rPr>
          <w:noProof/>
        </w:rPr>
        <w:t>Table 5.2.</w:t>
      </w:r>
      <w:r w:rsidRPr="00230D1C">
        <w:rPr>
          <w:noProof/>
          <w:lang w:eastAsia="ko-KR"/>
        </w:rPr>
        <w:t>48W6B12E</w:t>
      </w:r>
      <w:r w:rsidRPr="00230D1C">
        <w:rPr>
          <w:noProof/>
        </w:rPr>
        <w:t>.1: /&lt;x&gt;/&lt;x&gt;/OnNetwork/FunctionalAliasList/&lt;x&gt;/Entry/</w:t>
      </w:r>
      <w:r w:rsidRPr="00230D1C">
        <w:rPr>
          <w:noProof/>
          <w:lang w:eastAsia="ko-KR"/>
        </w:rPr>
        <w:br/>
      </w:r>
      <w:r w:rsidRPr="00230D1C">
        <w:rPr>
          <w:noProof/>
        </w:rPr>
        <w:t>LocationCriteriaForDeactivation/&lt;x&gt;/EnterSpecificArea/Heading/Minimum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9"/>
        <w:gridCol w:w="2010"/>
        <w:gridCol w:w="2398"/>
        <w:gridCol w:w="1838"/>
        <w:gridCol w:w="1979"/>
        <w:gridCol w:w="790"/>
        <w:gridCol w:w="25"/>
      </w:tblGrid>
      <w:tr w:rsidR="0064286F" w:rsidRPr="00230D1C" w14:paraId="1BA3D54B"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1E1B62A3" w14:textId="77777777" w:rsidR="0064286F" w:rsidRPr="00230D1C" w:rsidRDefault="0064286F" w:rsidP="00FA2FAA">
            <w:pPr>
              <w:rPr>
                <w:noProof/>
              </w:rPr>
            </w:pPr>
            <w:r w:rsidRPr="00230D1C">
              <w:rPr>
                <w:noProof/>
              </w:rPr>
              <w:t>&lt;x&gt;/OnNetwork/FunctionalAliasList/&lt;x&gt;/Entry/LocationCriteriaForDeactivation/&lt;x&gt;/EnterSpecificArea/Heading/MinimumHeading</w:t>
            </w:r>
          </w:p>
        </w:tc>
      </w:tr>
      <w:tr w:rsidR="0064286F" w:rsidRPr="00230D1C" w14:paraId="6D37E8A0" w14:textId="77777777" w:rsidTr="00FA2FAA">
        <w:trPr>
          <w:gridAfter w:val="1"/>
          <w:wAfter w:w="25" w:type="dxa"/>
          <w:cantSplit/>
          <w:trHeight w:hRule="exact" w:val="240"/>
          <w:jc w:val="center"/>
        </w:trPr>
        <w:tc>
          <w:tcPr>
            <w:tcW w:w="599" w:type="dxa"/>
            <w:tcBorders>
              <w:top w:val="single" w:sz="4" w:space="0" w:color="FFFFFF"/>
              <w:left w:val="single" w:sz="4" w:space="0" w:color="FFFFFF"/>
              <w:bottom w:val="single" w:sz="4" w:space="0" w:color="FFFFFF"/>
              <w:right w:val="single" w:sz="4" w:space="0" w:color="000000"/>
            </w:tcBorders>
            <w:shd w:val="clear" w:color="auto" w:fill="auto"/>
          </w:tcPr>
          <w:p w14:paraId="773A5C0F" w14:textId="77777777" w:rsidR="0064286F" w:rsidRPr="00230D1C" w:rsidRDefault="0064286F" w:rsidP="00FA2FAA">
            <w:pPr>
              <w:jc w:val="center"/>
              <w:rPr>
                <w:rFonts w:ascii="Arial" w:hAnsi="Arial" w:cs="Arial"/>
                <w:b/>
                <w:noProof/>
                <w:sz w:val="18"/>
                <w:szCs w:val="18"/>
              </w:rPr>
            </w:pPr>
          </w:p>
        </w:tc>
        <w:tc>
          <w:tcPr>
            <w:tcW w:w="20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EAA609" w14:textId="77777777" w:rsidR="0064286F" w:rsidRPr="00230D1C" w:rsidRDefault="0064286F" w:rsidP="00FA2FAA">
            <w:pPr>
              <w:pStyle w:val="TAC"/>
              <w:rPr>
                <w:noProof/>
              </w:rPr>
            </w:pPr>
            <w:r w:rsidRPr="00230D1C">
              <w:rPr>
                <w:noProof/>
              </w:rPr>
              <w:t>Status</w:t>
            </w:r>
          </w:p>
        </w:tc>
        <w:tc>
          <w:tcPr>
            <w:tcW w:w="23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F0610B" w14:textId="77777777" w:rsidR="0064286F" w:rsidRPr="00230D1C" w:rsidRDefault="0064286F" w:rsidP="00FA2FAA">
            <w:pPr>
              <w:pStyle w:val="TAC"/>
              <w:rPr>
                <w:noProof/>
              </w:rPr>
            </w:pPr>
            <w:r w:rsidRPr="00230D1C">
              <w:rPr>
                <w:noProof/>
              </w:rPr>
              <w:t>Occurrence</w:t>
            </w:r>
          </w:p>
        </w:tc>
        <w:tc>
          <w:tcPr>
            <w:tcW w:w="18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C79833" w14:textId="77777777" w:rsidR="0064286F" w:rsidRPr="00230D1C" w:rsidRDefault="0064286F" w:rsidP="00FA2FAA">
            <w:pPr>
              <w:pStyle w:val="TAC"/>
              <w:rPr>
                <w:noProof/>
              </w:rPr>
            </w:pPr>
            <w:r w:rsidRPr="00230D1C">
              <w:rPr>
                <w:noProof/>
              </w:rPr>
              <w:t>Format</w:t>
            </w:r>
          </w:p>
        </w:tc>
        <w:tc>
          <w:tcPr>
            <w:tcW w:w="197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268EA7" w14:textId="77777777" w:rsidR="0064286F" w:rsidRPr="00230D1C" w:rsidRDefault="0064286F" w:rsidP="00FA2FAA">
            <w:pPr>
              <w:pStyle w:val="TAC"/>
              <w:rPr>
                <w:noProof/>
              </w:rPr>
            </w:pPr>
            <w:r w:rsidRPr="00230D1C">
              <w:rPr>
                <w:noProof/>
              </w:rPr>
              <w:t>Min. Access Types</w:t>
            </w:r>
          </w:p>
        </w:tc>
        <w:tc>
          <w:tcPr>
            <w:tcW w:w="790" w:type="dxa"/>
            <w:tcBorders>
              <w:top w:val="single" w:sz="4" w:space="0" w:color="FFFFFF"/>
              <w:left w:val="single" w:sz="4" w:space="0" w:color="000000"/>
              <w:bottom w:val="single" w:sz="4" w:space="0" w:color="FFFFFF"/>
              <w:right w:val="single" w:sz="4" w:space="0" w:color="FFFFFF"/>
            </w:tcBorders>
            <w:shd w:val="clear" w:color="auto" w:fill="auto"/>
          </w:tcPr>
          <w:p w14:paraId="1E3B8A5E" w14:textId="77777777" w:rsidR="0064286F" w:rsidRPr="00230D1C" w:rsidRDefault="0064286F" w:rsidP="00FA2FAA">
            <w:pPr>
              <w:jc w:val="center"/>
              <w:rPr>
                <w:rFonts w:ascii="Arial" w:hAnsi="Arial" w:cs="Arial"/>
                <w:b/>
                <w:noProof/>
                <w:sz w:val="18"/>
                <w:szCs w:val="18"/>
              </w:rPr>
            </w:pPr>
          </w:p>
        </w:tc>
      </w:tr>
      <w:tr w:rsidR="0064286F" w:rsidRPr="00230D1C" w14:paraId="5796626B" w14:textId="77777777" w:rsidTr="00FA2FAA">
        <w:trPr>
          <w:gridAfter w:val="1"/>
          <w:wAfter w:w="25" w:type="dxa"/>
          <w:cantSplit/>
          <w:trHeight w:hRule="exact" w:val="280"/>
          <w:jc w:val="center"/>
        </w:trPr>
        <w:tc>
          <w:tcPr>
            <w:tcW w:w="599" w:type="dxa"/>
            <w:tcBorders>
              <w:top w:val="single" w:sz="4" w:space="0" w:color="FFFFFF"/>
              <w:left w:val="single" w:sz="4" w:space="0" w:color="FFFFFF"/>
              <w:bottom w:val="single" w:sz="4" w:space="0" w:color="FFFFFF"/>
              <w:right w:val="single" w:sz="4" w:space="0" w:color="000000"/>
            </w:tcBorders>
            <w:shd w:val="clear" w:color="auto" w:fill="auto"/>
          </w:tcPr>
          <w:p w14:paraId="14E42FF9" w14:textId="77777777" w:rsidR="0064286F" w:rsidRPr="00230D1C" w:rsidRDefault="0064286F" w:rsidP="00FA2FAA">
            <w:pPr>
              <w:jc w:val="center"/>
              <w:rPr>
                <w:b/>
                <w:noProof/>
              </w:rPr>
            </w:pPr>
          </w:p>
        </w:tc>
        <w:tc>
          <w:tcPr>
            <w:tcW w:w="20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112206" w14:textId="77777777" w:rsidR="0064286F" w:rsidRPr="00230D1C" w:rsidRDefault="0064286F" w:rsidP="00FA2FAA">
            <w:pPr>
              <w:pStyle w:val="TAC"/>
              <w:rPr>
                <w:noProof/>
              </w:rPr>
            </w:pPr>
            <w:r w:rsidRPr="00230D1C">
              <w:rPr>
                <w:noProof/>
              </w:rPr>
              <w:t>Required</w:t>
            </w:r>
          </w:p>
        </w:tc>
        <w:tc>
          <w:tcPr>
            <w:tcW w:w="23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530D5B" w14:textId="77777777" w:rsidR="0064286F" w:rsidRPr="00230D1C" w:rsidRDefault="0064286F" w:rsidP="00FA2FAA">
            <w:pPr>
              <w:pStyle w:val="TAC"/>
              <w:rPr>
                <w:noProof/>
              </w:rPr>
            </w:pPr>
            <w:r w:rsidRPr="00230D1C">
              <w:rPr>
                <w:noProof/>
              </w:rPr>
              <w:t>One</w:t>
            </w:r>
          </w:p>
        </w:tc>
        <w:tc>
          <w:tcPr>
            <w:tcW w:w="18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343958" w14:textId="77777777" w:rsidR="0064286F" w:rsidRPr="00230D1C" w:rsidRDefault="0064286F" w:rsidP="00FA2FAA">
            <w:pPr>
              <w:pStyle w:val="TAC"/>
              <w:rPr>
                <w:noProof/>
              </w:rPr>
            </w:pPr>
            <w:r w:rsidRPr="00230D1C">
              <w:rPr>
                <w:noProof/>
              </w:rPr>
              <w:t>int</w:t>
            </w:r>
          </w:p>
        </w:tc>
        <w:tc>
          <w:tcPr>
            <w:tcW w:w="197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88C448" w14:textId="77777777" w:rsidR="0064286F" w:rsidRPr="00230D1C" w:rsidRDefault="0064286F" w:rsidP="00FA2FAA">
            <w:pPr>
              <w:pStyle w:val="TAC"/>
              <w:rPr>
                <w:noProof/>
              </w:rPr>
            </w:pPr>
            <w:r w:rsidRPr="00230D1C">
              <w:rPr>
                <w:noProof/>
              </w:rPr>
              <w:t>Get, Replace</w:t>
            </w:r>
          </w:p>
        </w:tc>
        <w:tc>
          <w:tcPr>
            <w:tcW w:w="790" w:type="dxa"/>
            <w:tcBorders>
              <w:top w:val="single" w:sz="4" w:space="0" w:color="FFFFFF"/>
              <w:left w:val="single" w:sz="4" w:space="0" w:color="000000"/>
              <w:bottom w:val="single" w:sz="4" w:space="0" w:color="FFFFFF"/>
              <w:right w:val="single" w:sz="4" w:space="0" w:color="FFFFFF"/>
            </w:tcBorders>
            <w:shd w:val="clear" w:color="auto" w:fill="auto"/>
          </w:tcPr>
          <w:p w14:paraId="01DEB36F" w14:textId="77777777" w:rsidR="0064286F" w:rsidRPr="00230D1C" w:rsidRDefault="0064286F" w:rsidP="00FA2FAA">
            <w:pPr>
              <w:jc w:val="center"/>
              <w:rPr>
                <w:b/>
                <w:noProof/>
              </w:rPr>
            </w:pPr>
          </w:p>
        </w:tc>
      </w:tr>
      <w:tr w:rsidR="0064286F" w:rsidRPr="00230D1C" w14:paraId="18622B1C" w14:textId="77777777" w:rsidTr="00FA2FAA">
        <w:trPr>
          <w:gridAfter w:val="1"/>
          <w:wAfter w:w="25" w:type="dxa"/>
          <w:cantSplit/>
          <w:jc w:val="center"/>
        </w:trPr>
        <w:tc>
          <w:tcPr>
            <w:tcW w:w="599" w:type="dxa"/>
            <w:tcBorders>
              <w:top w:val="single" w:sz="4" w:space="0" w:color="FFFFFF"/>
              <w:left w:val="single" w:sz="4" w:space="0" w:color="FFFFFF"/>
              <w:bottom w:val="single" w:sz="4" w:space="0" w:color="FFFFFF"/>
              <w:right w:val="single" w:sz="4" w:space="0" w:color="FFFFFF"/>
            </w:tcBorders>
            <w:shd w:val="clear" w:color="auto" w:fill="auto"/>
          </w:tcPr>
          <w:p w14:paraId="3F4A8C73" w14:textId="77777777" w:rsidR="0064286F" w:rsidRPr="00230D1C" w:rsidRDefault="0064286F" w:rsidP="00FA2FAA">
            <w:pPr>
              <w:jc w:val="center"/>
              <w:rPr>
                <w:b/>
                <w:noProof/>
              </w:rPr>
            </w:pPr>
          </w:p>
        </w:tc>
        <w:tc>
          <w:tcPr>
            <w:tcW w:w="901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9FADFA3" w14:textId="77777777" w:rsidR="0064286F" w:rsidRPr="00230D1C" w:rsidRDefault="0064286F" w:rsidP="00FA2FAA">
            <w:pPr>
              <w:rPr>
                <w:noProof/>
              </w:rPr>
            </w:pPr>
            <w:r w:rsidRPr="00230D1C">
              <w:rPr>
                <w:noProof/>
              </w:rPr>
              <w:t xml:space="preserve">This leaf node </w:t>
            </w:r>
            <w:r w:rsidRPr="00230D1C">
              <w:rPr>
                <w:noProof/>
                <w:lang w:eastAsia="ko-KR"/>
              </w:rPr>
              <w:t>contains the minimum heading</w:t>
            </w:r>
            <w:r w:rsidRPr="00230D1C">
              <w:rPr>
                <w:noProof/>
              </w:rPr>
              <w:t>.</w:t>
            </w:r>
          </w:p>
        </w:tc>
      </w:tr>
    </w:tbl>
    <w:p w14:paraId="091CA22C" w14:textId="77777777" w:rsidR="0064286F" w:rsidRPr="00230D1C" w:rsidRDefault="0064286F" w:rsidP="0064286F">
      <w:pPr>
        <w:rPr>
          <w:noProof/>
        </w:rPr>
      </w:pPr>
      <w:bookmarkStart w:id="3925" w:name="_Toc40448428"/>
    </w:p>
    <w:p w14:paraId="2A863306"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0-359</w:t>
      </w:r>
    </w:p>
    <w:p w14:paraId="79603A21" w14:textId="77777777" w:rsidR="0064286F" w:rsidRPr="00230D1C" w:rsidRDefault="0064286F" w:rsidP="0064286F">
      <w:pPr>
        <w:pStyle w:val="Heading3"/>
        <w:rPr>
          <w:noProof/>
        </w:rPr>
      </w:pPr>
      <w:bookmarkStart w:id="3926" w:name="_Toc45273506"/>
      <w:bookmarkStart w:id="3927" w:name="_Toc51937234"/>
      <w:bookmarkStart w:id="3928" w:name="_Toc51938428"/>
      <w:bookmarkStart w:id="3929" w:name="_Toc144197297"/>
      <w:bookmarkStart w:id="3930" w:name="_Toc144198941"/>
      <w:bookmarkStart w:id="3931" w:name="_Toc152620375"/>
      <w:r w:rsidRPr="00230D1C">
        <w:rPr>
          <w:noProof/>
        </w:rPr>
        <w:t>5.2.</w:t>
      </w:r>
      <w:r w:rsidRPr="00230D1C">
        <w:rPr>
          <w:noProof/>
          <w:lang w:eastAsia="ko-KR"/>
        </w:rPr>
        <w:t>48W6B12F</w:t>
      </w:r>
      <w:r w:rsidRPr="00230D1C">
        <w:rPr>
          <w:noProof/>
        </w:rPr>
        <w:tab/>
        <w:t>/&lt;x&gt;/&lt;x&gt;/OnNetwork/FunctionalAliasList/&lt;x&gt;/Entry/</w:t>
      </w:r>
      <w:r w:rsidRPr="00230D1C">
        <w:rPr>
          <w:noProof/>
          <w:lang w:eastAsia="ko-KR"/>
        </w:rPr>
        <w:br/>
      </w:r>
      <w:r w:rsidRPr="00230D1C">
        <w:rPr>
          <w:noProof/>
        </w:rPr>
        <w:t>LocationCriteriaForDeactivation/&lt;x&gt;/EnterSpecificArea/Heading/</w:t>
      </w:r>
      <w:r w:rsidRPr="00230D1C">
        <w:rPr>
          <w:noProof/>
          <w:lang w:eastAsia="ko-KR"/>
        </w:rPr>
        <w:br/>
      </w:r>
      <w:r w:rsidRPr="00230D1C">
        <w:rPr>
          <w:noProof/>
        </w:rPr>
        <w:t>Maximum</w:t>
      </w:r>
      <w:bookmarkEnd w:id="3925"/>
      <w:r w:rsidRPr="00230D1C">
        <w:rPr>
          <w:noProof/>
        </w:rPr>
        <w:t>Heading</w:t>
      </w:r>
      <w:bookmarkEnd w:id="3926"/>
      <w:bookmarkEnd w:id="3927"/>
      <w:bookmarkEnd w:id="3928"/>
      <w:bookmarkEnd w:id="3929"/>
      <w:bookmarkEnd w:id="3930"/>
      <w:bookmarkEnd w:id="3931"/>
    </w:p>
    <w:p w14:paraId="7BA2F2BB" w14:textId="77777777" w:rsidR="0064286F" w:rsidRPr="00230D1C" w:rsidRDefault="0064286F" w:rsidP="0064286F">
      <w:pPr>
        <w:pStyle w:val="TH"/>
        <w:rPr>
          <w:noProof/>
        </w:rPr>
      </w:pPr>
      <w:r w:rsidRPr="00230D1C">
        <w:rPr>
          <w:noProof/>
        </w:rPr>
        <w:t>Table 5.2.</w:t>
      </w:r>
      <w:r w:rsidRPr="00230D1C">
        <w:rPr>
          <w:noProof/>
          <w:lang w:eastAsia="ko-KR"/>
        </w:rPr>
        <w:t>48W6B12F</w:t>
      </w:r>
      <w:r w:rsidRPr="00230D1C">
        <w:rPr>
          <w:noProof/>
        </w:rPr>
        <w:t>.1: /&lt;x&gt;/&lt;x&gt;/OnNetwork/FunctionalAliasList/&lt;x&gt;/Entry/</w:t>
      </w:r>
      <w:r w:rsidRPr="00230D1C">
        <w:rPr>
          <w:noProof/>
          <w:lang w:eastAsia="ko-KR"/>
        </w:rPr>
        <w:br/>
      </w:r>
      <w:r w:rsidRPr="00230D1C">
        <w:rPr>
          <w:noProof/>
        </w:rPr>
        <w:t>LocationCriteriaForDeactivation/&lt;x&gt;/EnterSpecificArea/Heading/Maximum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5"/>
        <w:gridCol w:w="2017"/>
        <w:gridCol w:w="2463"/>
        <w:gridCol w:w="1830"/>
        <w:gridCol w:w="1989"/>
        <w:gridCol w:w="724"/>
        <w:gridCol w:w="21"/>
      </w:tblGrid>
      <w:tr w:rsidR="0064286F" w:rsidRPr="00230D1C" w14:paraId="7A6963A3"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3546DBC2" w14:textId="77777777" w:rsidR="0064286F" w:rsidRPr="00230D1C" w:rsidRDefault="0064286F" w:rsidP="00FA2FAA">
            <w:pPr>
              <w:rPr>
                <w:noProof/>
              </w:rPr>
            </w:pPr>
            <w:r w:rsidRPr="00230D1C">
              <w:rPr>
                <w:noProof/>
              </w:rPr>
              <w:t>&lt;x&gt;/OnNetwork/FunctionalAliasList/&lt;x&gt;/Entry/LocationCriteriaForDeactivation/&lt;x&gt;/EnterSpecificArea/Heading/MaximumHeading</w:t>
            </w:r>
          </w:p>
        </w:tc>
      </w:tr>
      <w:tr w:rsidR="0064286F" w:rsidRPr="00230D1C" w14:paraId="7EC04354" w14:textId="77777777" w:rsidTr="00FA2FAA">
        <w:trPr>
          <w:gridAfter w:val="1"/>
          <w:wAfter w:w="21" w:type="dxa"/>
          <w:cantSplit/>
          <w:trHeight w:hRule="exact" w:val="240"/>
          <w:jc w:val="center"/>
        </w:trPr>
        <w:tc>
          <w:tcPr>
            <w:tcW w:w="595" w:type="dxa"/>
            <w:tcBorders>
              <w:top w:val="single" w:sz="4" w:space="0" w:color="FFFFFF"/>
              <w:left w:val="single" w:sz="4" w:space="0" w:color="FFFFFF"/>
              <w:bottom w:val="single" w:sz="4" w:space="0" w:color="FFFFFF"/>
              <w:right w:val="single" w:sz="4" w:space="0" w:color="000000"/>
            </w:tcBorders>
            <w:shd w:val="clear" w:color="auto" w:fill="auto"/>
          </w:tcPr>
          <w:p w14:paraId="38204CF7" w14:textId="77777777" w:rsidR="0064286F" w:rsidRPr="00230D1C" w:rsidRDefault="0064286F" w:rsidP="00FA2FAA">
            <w:pPr>
              <w:jc w:val="center"/>
              <w:rPr>
                <w:rFonts w:ascii="Arial" w:hAnsi="Arial" w:cs="Arial"/>
                <w:b/>
                <w:noProof/>
                <w:sz w:val="18"/>
                <w:szCs w:val="18"/>
              </w:rPr>
            </w:pPr>
          </w:p>
        </w:tc>
        <w:tc>
          <w:tcPr>
            <w:tcW w:w="20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35772C" w14:textId="77777777" w:rsidR="0064286F" w:rsidRPr="00230D1C" w:rsidRDefault="0064286F" w:rsidP="00FA2FAA">
            <w:pPr>
              <w:pStyle w:val="TAC"/>
              <w:rPr>
                <w:noProof/>
              </w:rPr>
            </w:pPr>
            <w:r w:rsidRPr="00230D1C">
              <w:rPr>
                <w:noProof/>
              </w:rPr>
              <w:t>Status</w:t>
            </w:r>
          </w:p>
        </w:tc>
        <w:tc>
          <w:tcPr>
            <w:tcW w:w="24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29ABDB" w14:textId="77777777" w:rsidR="0064286F" w:rsidRPr="00230D1C" w:rsidRDefault="0064286F" w:rsidP="00FA2FAA">
            <w:pPr>
              <w:pStyle w:val="TAC"/>
              <w:rPr>
                <w:noProof/>
              </w:rPr>
            </w:pPr>
            <w:r w:rsidRPr="00230D1C">
              <w:rPr>
                <w:noProof/>
              </w:rPr>
              <w:t>Occurrence</w:t>
            </w:r>
          </w:p>
        </w:tc>
        <w:tc>
          <w:tcPr>
            <w:tcW w:w="18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B28E01" w14:textId="77777777" w:rsidR="0064286F" w:rsidRPr="00230D1C" w:rsidRDefault="0064286F" w:rsidP="00FA2FAA">
            <w:pPr>
              <w:pStyle w:val="TAC"/>
              <w:rPr>
                <w:noProof/>
              </w:rPr>
            </w:pPr>
            <w:r w:rsidRPr="00230D1C">
              <w:rPr>
                <w:noProof/>
              </w:rPr>
              <w:t>Format</w:t>
            </w:r>
          </w:p>
        </w:tc>
        <w:tc>
          <w:tcPr>
            <w:tcW w:w="198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FEA4F7" w14:textId="77777777" w:rsidR="0064286F" w:rsidRPr="00230D1C" w:rsidRDefault="0064286F" w:rsidP="00FA2FAA">
            <w:pPr>
              <w:pStyle w:val="TAC"/>
              <w:rPr>
                <w:noProof/>
              </w:rPr>
            </w:pPr>
            <w:r w:rsidRPr="00230D1C">
              <w:rPr>
                <w:noProof/>
              </w:rPr>
              <w:t>Min. Access Types</w:t>
            </w:r>
          </w:p>
        </w:tc>
        <w:tc>
          <w:tcPr>
            <w:tcW w:w="724" w:type="dxa"/>
            <w:tcBorders>
              <w:top w:val="single" w:sz="4" w:space="0" w:color="FFFFFF"/>
              <w:left w:val="single" w:sz="4" w:space="0" w:color="000000"/>
              <w:bottom w:val="single" w:sz="4" w:space="0" w:color="FFFFFF"/>
              <w:right w:val="single" w:sz="4" w:space="0" w:color="FFFFFF"/>
            </w:tcBorders>
            <w:shd w:val="clear" w:color="auto" w:fill="auto"/>
          </w:tcPr>
          <w:p w14:paraId="110B6F7A" w14:textId="77777777" w:rsidR="0064286F" w:rsidRPr="00230D1C" w:rsidRDefault="0064286F" w:rsidP="00FA2FAA">
            <w:pPr>
              <w:jc w:val="center"/>
              <w:rPr>
                <w:rFonts w:ascii="Arial" w:hAnsi="Arial" w:cs="Arial"/>
                <w:b/>
                <w:noProof/>
                <w:sz w:val="18"/>
                <w:szCs w:val="18"/>
              </w:rPr>
            </w:pPr>
          </w:p>
        </w:tc>
      </w:tr>
      <w:tr w:rsidR="0064286F" w:rsidRPr="00230D1C" w14:paraId="160F81D1" w14:textId="77777777" w:rsidTr="00FA2FAA">
        <w:trPr>
          <w:gridAfter w:val="1"/>
          <w:wAfter w:w="21" w:type="dxa"/>
          <w:cantSplit/>
          <w:trHeight w:hRule="exact" w:val="280"/>
          <w:jc w:val="center"/>
        </w:trPr>
        <w:tc>
          <w:tcPr>
            <w:tcW w:w="595" w:type="dxa"/>
            <w:tcBorders>
              <w:top w:val="single" w:sz="4" w:space="0" w:color="FFFFFF"/>
              <w:left w:val="single" w:sz="4" w:space="0" w:color="FFFFFF"/>
              <w:bottom w:val="single" w:sz="4" w:space="0" w:color="FFFFFF"/>
              <w:right w:val="single" w:sz="4" w:space="0" w:color="000000"/>
            </w:tcBorders>
            <w:shd w:val="clear" w:color="auto" w:fill="auto"/>
          </w:tcPr>
          <w:p w14:paraId="30E3ED92" w14:textId="77777777" w:rsidR="0064286F" w:rsidRPr="00230D1C" w:rsidRDefault="0064286F" w:rsidP="00FA2FAA">
            <w:pPr>
              <w:jc w:val="center"/>
              <w:rPr>
                <w:b/>
                <w:noProof/>
              </w:rPr>
            </w:pPr>
          </w:p>
        </w:tc>
        <w:tc>
          <w:tcPr>
            <w:tcW w:w="20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1DBDDA" w14:textId="77777777" w:rsidR="0064286F" w:rsidRPr="00230D1C" w:rsidRDefault="0064286F" w:rsidP="00FA2FAA">
            <w:pPr>
              <w:pStyle w:val="TAC"/>
              <w:rPr>
                <w:noProof/>
              </w:rPr>
            </w:pPr>
            <w:r w:rsidRPr="00230D1C">
              <w:rPr>
                <w:noProof/>
              </w:rPr>
              <w:t>Required</w:t>
            </w:r>
          </w:p>
        </w:tc>
        <w:tc>
          <w:tcPr>
            <w:tcW w:w="24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09166F" w14:textId="77777777" w:rsidR="0064286F" w:rsidRPr="00230D1C" w:rsidRDefault="0064286F" w:rsidP="00FA2FAA">
            <w:pPr>
              <w:pStyle w:val="TAC"/>
              <w:rPr>
                <w:noProof/>
              </w:rPr>
            </w:pPr>
            <w:r w:rsidRPr="00230D1C">
              <w:rPr>
                <w:noProof/>
              </w:rPr>
              <w:t>One</w:t>
            </w:r>
          </w:p>
        </w:tc>
        <w:tc>
          <w:tcPr>
            <w:tcW w:w="18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AE69AE" w14:textId="77777777" w:rsidR="0064286F" w:rsidRPr="00230D1C" w:rsidRDefault="0064286F" w:rsidP="00FA2FAA">
            <w:pPr>
              <w:pStyle w:val="TAC"/>
              <w:rPr>
                <w:noProof/>
              </w:rPr>
            </w:pPr>
            <w:r w:rsidRPr="00230D1C">
              <w:rPr>
                <w:noProof/>
              </w:rPr>
              <w:t>int</w:t>
            </w:r>
          </w:p>
        </w:tc>
        <w:tc>
          <w:tcPr>
            <w:tcW w:w="198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190B63" w14:textId="77777777" w:rsidR="0064286F" w:rsidRPr="00230D1C" w:rsidRDefault="0064286F" w:rsidP="00FA2FAA">
            <w:pPr>
              <w:pStyle w:val="TAC"/>
              <w:rPr>
                <w:noProof/>
              </w:rPr>
            </w:pPr>
            <w:r w:rsidRPr="00230D1C">
              <w:rPr>
                <w:noProof/>
              </w:rPr>
              <w:t>Get, Replace</w:t>
            </w:r>
          </w:p>
        </w:tc>
        <w:tc>
          <w:tcPr>
            <w:tcW w:w="724" w:type="dxa"/>
            <w:tcBorders>
              <w:top w:val="single" w:sz="4" w:space="0" w:color="FFFFFF"/>
              <w:left w:val="single" w:sz="4" w:space="0" w:color="000000"/>
              <w:bottom w:val="single" w:sz="4" w:space="0" w:color="FFFFFF"/>
              <w:right w:val="single" w:sz="4" w:space="0" w:color="FFFFFF"/>
            </w:tcBorders>
            <w:shd w:val="clear" w:color="auto" w:fill="auto"/>
          </w:tcPr>
          <w:p w14:paraId="43D679E8" w14:textId="77777777" w:rsidR="0064286F" w:rsidRPr="00230D1C" w:rsidRDefault="0064286F" w:rsidP="00FA2FAA">
            <w:pPr>
              <w:jc w:val="center"/>
              <w:rPr>
                <w:b/>
                <w:noProof/>
              </w:rPr>
            </w:pPr>
          </w:p>
        </w:tc>
      </w:tr>
      <w:tr w:rsidR="0064286F" w:rsidRPr="00230D1C" w14:paraId="2C1BF485" w14:textId="77777777" w:rsidTr="00FA2FAA">
        <w:trPr>
          <w:gridAfter w:val="1"/>
          <w:wAfter w:w="21" w:type="dxa"/>
          <w:cantSplit/>
          <w:jc w:val="center"/>
        </w:trPr>
        <w:tc>
          <w:tcPr>
            <w:tcW w:w="595" w:type="dxa"/>
            <w:tcBorders>
              <w:top w:val="single" w:sz="4" w:space="0" w:color="FFFFFF"/>
              <w:left w:val="single" w:sz="4" w:space="0" w:color="FFFFFF"/>
              <w:bottom w:val="single" w:sz="4" w:space="0" w:color="FFFFFF"/>
              <w:right w:val="single" w:sz="4" w:space="0" w:color="FFFFFF"/>
            </w:tcBorders>
            <w:shd w:val="clear" w:color="auto" w:fill="auto"/>
          </w:tcPr>
          <w:p w14:paraId="6BF3DBCE" w14:textId="77777777" w:rsidR="0064286F" w:rsidRPr="00230D1C" w:rsidRDefault="0064286F" w:rsidP="00FA2FAA">
            <w:pPr>
              <w:jc w:val="center"/>
              <w:rPr>
                <w:b/>
                <w:noProof/>
              </w:rPr>
            </w:pPr>
          </w:p>
        </w:tc>
        <w:tc>
          <w:tcPr>
            <w:tcW w:w="9023"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5446679" w14:textId="77777777" w:rsidR="0064286F" w:rsidRPr="00230D1C" w:rsidRDefault="0064286F" w:rsidP="00FA2FAA">
            <w:pPr>
              <w:rPr>
                <w:noProof/>
              </w:rPr>
            </w:pPr>
            <w:r w:rsidRPr="00230D1C">
              <w:rPr>
                <w:noProof/>
              </w:rPr>
              <w:t xml:space="preserve">This leaf node </w:t>
            </w:r>
            <w:r w:rsidRPr="00230D1C">
              <w:rPr>
                <w:noProof/>
                <w:lang w:eastAsia="ko-KR"/>
              </w:rPr>
              <w:t>contains the maximum heading</w:t>
            </w:r>
            <w:r w:rsidRPr="00230D1C">
              <w:rPr>
                <w:noProof/>
              </w:rPr>
              <w:t>.</w:t>
            </w:r>
          </w:p>
        </w:tc>
      </w:tr>
    </w:tbl>
    <w:p w14:paraId="47804D82" w14:textId="77777777" w:rsidR="0064286F" w:rsidRPr="00230D1C" w:rsidRDefault="0064286F" w:rsidP="0064286F">
      <w:pPr>
        <w:rPr>
          <w:noProof/>
        </w:rPr>
      </w:pPr>
    </w:p>
    <w:p w14:paraId="202A611A"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0-359</w:t>
      </w:r>
    </w:p>
    <w:p w14:paraId="14DBD300" w14:textId="77777777" w:rsidR="007002F4" w:rsidRPr="00230D1C" w:rsidRDefault="007002F4" w:rsidP="007002F4">
      <w:pPr>
        <w:pStyle w:val="Heading3"/>
        <w:rPr>
          <w:noProof/>
          <w:lang w:eastAsia="ko-KR"/>
        </w:rPr>
      </w:pPr>
      <w:bookmarkStart w:id="3932" w:name="_Toc144197298"/>
      <w:bookmarkStart w:id="3933" w:name="_Toc144198942"/>
      <w:bookmarkStart w:id="3934" w:name="_Toc152620376"/>
      <w:bookmarkStart w:id="3935" w:name="_Toc45273507"/>
      <w:bookmarkStart w:id="3936" w:name="_Toc51937235"/>
      <w:bookmarkStart w:id="3937" w:name="_Toc51938429"/>
      <w:r w:rsidRPr="00230D1C">
        <w:rPr>
          <w:noProof/>
        </w:rPr>
        <w:t>5.2.</w:t>
      </w:r>
      <w:r w:rsidRPr="00230D1C">
        <w:rPr>
          <w:noProof/>
          <w:lang w:eastAsia="ko-KR"/>
        </w:rPr>
        <w:t>48W6B13</w:t>
      </w:r>
      <w:r w:rsidRPr="00230D1C">
        <w:rPr>
          <w:noProof/>
        </w:rPr>
        <w:tab/>
        <w:t>/</w:t>
      </w:r>
      <w:r w:rsidRPr="00D929A4">
        <w:t>&lt;x&gt;</w:t>
      </w:r>
      <w:r w:rsidRPr="00230D1C">
        <w:rPr>
          <w:noProof/>
        </w:rPr>
        <w:t>/&lt;x&gt;/</w:t>
      </w:r>
      <w:r w:rsidRPr="00230D1C">
        <w:rPr>
          <w:noProof/>
          <w:lang w:eastAsia="ko-KR"/>
        </w:rPr>
        <w:t>OnNetwork/FunctionalAliasList/&lt;x&gt;/Entry/</w:t>
      </w:r>
      <w:r w:rsidRPr="00230D1C">
        <w:rPr>
          <w:noProof/>
          <w:lang w:eastAsia="ko-KR"/>
        </w:rPr>
        <w:br/>
        <w:t>LocationCriteriaForDeactivation</w:t>
      </w:r>
      <w:r w:rsidRPr="00230D1C">
        <w:rPr>
          <w:noProof/>
        </w:rPr>
        <w:t>/&lt;x&gt;</w:t>
      </w:r>
      <w:r w:rsidRPr="00230D1C">
        <w:rPr>
          <w:noProof/>
          <w:lang w:eastAsia="ko-KR"/>
        </w:rPr>
        <w:t>/ExitSpecificArea</w:t>
      </w:r>
      <w:bookmarkEnd w:id="3932"/>
      <w:bookmarkEnd w:id="3933"/>
      <w:bookmarkEnd w:id="3934"/>
    </w:p>
    <w:bookmarkEnd w:id="3889"/>
    <w:bookmarkEnd w:id="3890"/>
    <w:bookmarkEnd w:id="3891"/>
    <w:bookmarkEnd w:id="3892"/>
    <w:bookmarkEnd w:id="3893"/>
    <w:bookmarkEnd w:id="3894"/>
    <w:bookmarkEnd w:id="3895"/>
    <w:bookmarkEnd w:id="3896"/>
    <w:bookmarkEnd w:id="3935"/>
    <w:bookmarkEnd w:id="3936"/>
    <w:bookmarkEnd w:id="3937"/>
    <w:p w14:paraId="503A7573" w14:textId="77777777" w:rsidR="0064286F" w:rsidRPr="00230D1C" w:rsidRDefault="0064286F" w:rsidP="0064286F">
      <w:pPr>
        <w:pStyle w:val="TH"/>
        <w:rPr>
          <w:noProof/>
        </w:rPr>
      </w:pPr>
      <w:r w:rsidRPr="00230D1C">
        <w:rPr>
          <w:noProof/>
        </w:rPr>
        <w:t>Table 5.2.48W6B13.1: /&lt;x&gt;/&lt;x&gt;/OnNetwork/FunctionalAliasList/&lt;x&gt;/Entry/</w:t>
      </w:r>
      <w:r w:rsidRPr="00230D1C">
        <w:rPr>
          <w:noProof/>
          <w:lang w:eastAsia="ko-KR"/>
        </w:rPr>
        <w:br/>
      </w:r>
      <w:r w:rsidRPr="00230D1C">
        <w:rPr>
          <w:noProof/>
        </w:rPr>
        <w:t>LocationCriteriaForDeactivation/&lt;x&gt;/</w:t>
      </w:r>
      <w:r w:rsidRPr="00230D1C">
        <w:rPr>
          <w:noProof/>
          <w:lang w:eastAsia="ko-KR"/>
        </w:rPr>
        <w:t>Exit</w:t>
      </w:r>
      <w:r w:rsidRPr="00230D1C">
        <w:rPr>
          <w:noProof/>
        </w:rPr>
        <w:t>Specific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7"/>
        <w:gridCol w:w="1223"/>
        <w:gridCol w:w="1337"/>
        <w:gridCol w:w="2212"/>
        <w:gridCol w:w="1998"/>
        <w:gridCol w:w="2282"/>
      </w:tblGrid>
      <w:tr w:rsidR="0064286F" w:rsidRPr="00230D1C" w14:paraId="5E7C914D" w14:textId="77777777" w:rsidTr="00D95E8F">
        <w:trPr>
          <w:cantSplit/>
          <w:trHeight w:val="5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DB89D6F"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w:t>
            </w:r>
            <w:r w:rsidRPr="00230D1C">
              <w:rPr>
                <w:noProof/>
              </w:rPr>
              <w:t>/&lt;x&gt;</w:t>
            </w:r>
            <w:r w:rsidRPr="00230D1C">
              <w:rPr>
                <w:noProof/>
                <w:lang w:eastAsia="ko-KR"/>
              </w:rPr>
              <w:t>/ExitSpecificArea</w:t>
            </w:r>
          </w:p>
        </w:tc>
      </w:tr>
      <w:tr w:rsidR="0064286F" w:rsidRPr="00230D1C" w14:paraId="513F3D8C" w14:textId="77777777" w:rsidTr="00D95E8F">
        <w:trPr>
          <w:cantSplit/>
          <w:trHeight w:val="57"/>
          <w:jc w:val="center"/>
        </w:trPr>
        <w:tc>
          <w:tcPr>
            <w:tcW w:w="587" w:type="dxa"/>
            <w:tcBorders>
              <w:top w:val="single" w:sz="4" w:space="0" w:color="FFFFFF"/>
              <w:left w:val="single" w:sz="4" w:space="0" w:color="FFFFFF"/>
              <w:bottom w:val="single" w:sz="4" w:space="0" w:color="FFFFFF"/>
              <w:right w:val="single" w:sz="4" w:space="0" w:color="000000"/>
            </w:tcBorders>
            <w:shd w:val="clear" w:color="auto" w:fill="auto"/>
          </w:tcPr>
          <w:p w14:paraId="6BDF190D" w14:textId="77777777" w:rsidR="0064286F" w:rsidRPr="00230D1C" w:rsidRDefault="0064286F" w:rsidP="00D95E8F">
            <w:pPr>
              <w:pStyle w:val="TAC"/>
              <w:rPr>
                <w:noProof/>
              </w:rPr>
            </w:pPr>
          </w:p>
        </w:tc>
        <w:tc>
          <w:tcPr>
            <w:tcW w:w="122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D0FF02" w14:textId="77777777" w:rsidR="0064286F" w:rsidRPr="00230D1C" w:rsidRDefault="0064286F" w:rsidP="00D95E8F">
            <w:pPr>
              <w:pStyle w:val="TAC"/>
              <w:rPr>
                <w:noProof/>
              </w:rPr>
            </w:pPr>
            <w:r w:rsidRPr="00230D1C">
              <w:rPr>
                <w:noProof/>
              </w:rPr>
              <w:t>Status</w:t>
            </w:r>
          </w:p>
        </w:tc>
        <w:tc>
          <w:tcPr>
            <w:tcW w:w="13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D3D029" w14:textId="77777777" w:rsidR="0064286F" w:rsidRPr="00230D1C" w:rsidRDefault="0064286F" w:rsidP="00D95E8F">
            <w:pPr>
              <w:pStyle w:val="TAC"/>
              <w:rPr>
                <w:noProof/>
              </w:rPr>
            </w:pPr>
            <w:r w:rsidRPr="00230D1C">
              <w:rPr>
                <w:noProof/>
              </w:rPr>
              <w:t>Occurrence</w:t>
            </w:r>
          </w:p>
        </w:tc>
        <w:tc>
          <w:tcPr>
            <w:tcW w:w="22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E585F8" w14:textId="77777777" w:rsidR="0064286F" w:rsidRPr="00230D1C" w:rsidRDefault="0064286F" w:rsidP="00D95E8F">
            <w:pPr>
              <w:pStyle w:val="TAC"/>
              <w:rPr>
                <w:noProof/>
              </w:rPr>
            </w:pPr>
            <w:r w:rsidRPr="00230D1C">
              <w:rPr>
                <w:noProof/>
              </w:rPr>
              <w:t>Format</w:t>
            </w:r>
          </w:p>
        </w:tc>
        <w:tc>
          <w:tcPr>
            <w:tcW w:w="19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514319" w14:textId="77777777" w:rsidR="0064286F" w:rsidRPr="00230D1C" w:rsidRDefault="0064286F" w:rsidP="00D95E8F">
            <w:pPr>
              <w:pStyle w:val="TAC"/>
              <w:rPr>
                <w:noProof/>
              </w:rPr>
            </w:pPr>
            <w:r w:rsidRPr="00230D1C">
              <w:rPr>
                <w:noProof/>
              </w:rPr>
              <w:t>Min. Access Types</w:t>
            </w:r>
          </w:p>
        </w:tc>
        <w:tc>
          <w:tcPr>
            <w:tcW w:w="2282" w:type="dxa"/>
            <w:tcBorders>
              <w:top w:val="single" w:sz="4" w:space="0" w:color="FFFFFF"/>
              <w:left w:val="single" w:sz="4" w:space="0" w:color="000000"/>
              <w:bottom w:val="single" w:sz="4" w:space="0" w:color="FFFFFF"/>
              <w:right w:val="single" w:sz="4" w:space="0" w:color="FFFFFF"/>
            </w:tcBorders>
            <w:shd w:val="clear" w:color="auto" w:fill="auto"/>
          </w:tcPr>
          <w:p w14:paraId="64880546" w14:textId="77777777" w:rsidR="0064286F" w:rsidRPr="00230D1C" w:rsidRDefault="0064286F" w:rsidP="00D95E8F">
            <w:pPr>
              <w:pStyle w:val="TAC"/>
              <w:rPr>
                <w:noProof/>
              </w:rPr>
            </w:pPr>
          </w:p>
        </w:tc>
      </w:tr>
      <w:tr w:rsidR="0064286F" w:rsidRPr="00230D1C" w14:paraId="6E401AAD" w14:textId="77777777" w:rsidTr="00D95E8F">
        <w:trPr>
          <w:cantSplit/>
          <w:trHeight w:val="57"/>
          <w:jc w:val="center"/>
        </w:trPr>
        <w:tc>
          <w:tcPr>
            <w:tcW w:w="587" w:type="dxa"/>
            <w:tcBorders>
              <w:top w:val="single" w:sz="4" w:space="0" w:color="FFFFFF"/>
              <w:left w:val="single" w:sz="4" w:space="0" w:color="FFFFFF"/>
              <w:bottom w:val="single" w:sz="4" w:space="0" w:color="FFFFFF"/>
              <w:right w:val="single" w:sz="4" w:space="0" w:color="000000"/>
            </w:tcBorders>
            <w:shd w:val="clear" w:color="auto" w:fill="auto"/>
          </w:tcPr>
          <w:p w14:paraId="02290C04" w14:textId="77777777" w:rsidR="0064286F" w:rsidRPr="00230D1C" w:rsidRDefault="0064286F" w:rsidP="00D95E8F">
            <w:pPr>
              <w:pStyle w:val="TAC"/>
              <w:rPr>
                <w:noProof/>
              </w:rPr>
            </w:pPr>
          </w:p>
        </w:tc>
        <w:tc>
          <w:tcPr>
            <w:tcW w:w="122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BE94FF" w14:textId="77777777" w:rsidR="0064286F" w:rsidRPr="00230D1C" w:rsidRDefault="0064286F" w:rsidP="00D95E8F">
            <w:pPr>
              <w:pStyle w:val="TAC"/>
              <w:rPr>
                <w:noProof/>
              </w:rPr>
            </w:pPr>
            <w:r w:rsidRPr="00230D1C">
              <w:rPr>
                <w:noProof/>
              </w:rPr>
              <w:t>Optional</w:t>
            </w:r>
          </w:p>
        </w:tc>
        <w:tc>
          <w:tcPr>
            <w:tcW w:w="13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66E689" w14:textId="77777777" w:rsidR="0064286F" w:rsidRPr="00230D1C" w:rsidRDefault="0064286F" w:rsidP="00D95E8F">
            <w:pPr>
              <w:pStyle w:val="TAC"/>
              <w:rPr>
                <w:noProof/>
              </w:rPr>
            </w:pPr>
            <w:r w:rsidRPr="00230D1C">
              <w:rPr>
                <w:noProof/>
              </w:rPr>
              <w:t>ZeroOrOne</w:t>
            </w:r>
          </w:p>
        </w:tc>
        <w:tc>
          <w:tcPr>
            <w:tcW w:w="22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A6F5E7" w14:textId="77777777" w:rsidR="0064286F" w:rsidRPr="00230D1C" w:rsidRDefault="0064286F" w:rsidP="00D95E8F">
            <w:pPr>
              <w:pStyle w:val="TAC"/>
              <w:rPr>
                <w:noProof/>
              </w:rPr>
            </w:pPr>
            <w:r w:rsidRPr="00230D1C">
              <w:rPr>
                <w:noProof/>
              </w:rPr>
              <w:t>node</w:t>
            </w:r>
          </w:p>
        </w:tc>
        <w:tc>
          <w:tcPr>
            <w:tcW w:w="19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347A7B" w14:textId="77777777" w:rsidR="0064286F" w:rsidRPr="00230D1C" w:rsidRDefault="0064286F" w:rsidP="00D95E8F">
            <w:pPr>
              <w:pStyle w:val="TAC"/>
              <w:rPr>
                <w:noProof/>
              </w:rPr>
            </w:pPr>
            <w:r w:rsidRPr="00230D1C">
              <w:rPr>
                <w:noProof/>
              </w:rPr>
              <w:t>Get, Replace</w:t>
            </w:r>
          </w:p>
        </w:tc>
        <w:tc>
          <w:tcPr>
            <w:tcW w:w="2282" w:type="dxa"/>
            <w:tcBorders>
              <w:top w:val="single" w:sz="4" w:space="0" w:color="FFFFFF"/>
              <w:left w:val="single" w:sz="4" w:space="0" w:color="000000"/>
              <w:bottom w:val="single" w:sz="4" w:space="0" w:color="FFFFFF"/>
              <w:right w:val="single" w:sz="4" w:space="0" w:color="FFFFFF"/>
            </w:tcBorders>
            <w:shd w:val="clear" w:color="auto" w:fill="auto"/>
          </w:tcPr>
          <w:p w14:paraId="0B4B992D" w14:textId="77777777" w:rsidR="0064286F" w:rsidRPr="00230D1C" w:rsidRDefault="0064286F" w:rsidP="00D95E8F">
            <w:pPr>
              <w:pStyle w:val="TAC"/>
              <w:rPr>
                <w:noProof/>
              </w:rPr>
            </w:pPr>
          </w:p>
        </w:tc>
      </w:tr>
      <w:tr w:rsidR="0064286F" w:rsidRPr="00230D1C" w14:paraId="70AD1B53" w14:textId="77777777" w:rsidTr="00D95E8F">
        <w:trPr>
          <w:cantSplit/>
          <w:trHeight w:val="57"/>
          <w:jc w:val="center"/>
        </w:trPr>
        <w:tc>
          <w:tcPr>
            <w:tcW w:w="587" w:type="dxa"/>
            <w:tcBorders>
              <w:top w:val="single" w:sz="4" w:space="0" w:color="FFFFFF"/>
              <w:left w:val="single" w:sz="4" w:space="0" w:color="FFFFFF"/>
              <w:bottom w:val="single" w:sz="4" w:space="0" w:color="FFFFFF"/>
              <w:right w:val="single" w:sz="4" w:space="0" w:color="FFFFFF"/>
            </w:tcBorders>
            <w:shd w:val="clear" w:color="auto" w:fill="auto"/>
          </w:tcPr>
          <w:p w14:paraId="2C4C5C0E" w14:textId="77777777" w:rsidR="0064286F" w:rsidRPr="00230D1C" w:rsidRDefault="0064286F" w:rsidP="00FA2FAA">
            <w:pPr>
              <w:jc w:val="center"/>
              <w:rPr>
                <w:b/>
                <w:noProof/>
              </w:rPr>
            </w:pPr>
          </w:p>
        </w:tc>
        <w:tc>
          <w:tcPr>
            <w:tcW w:w="905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8744CA5" w14:textId="77777777" w:rsidR="0064286F" w:rsidRPr="00230D1C" w:rsidRDefault="0064286F" w:rsidP="00FA2FAA">
            <w:pPr>
              <w:rPr>
                <w:noProof/>
              </w:rPr>
            </w:pPr>
            <w:r w:rsidRPr="00230D1C">
              <w:rPr>
                <w:noProof/>
              </w:rPr>
              <w:t xml:space="preserve">This interior node </w:t>
            </w:r>
            <w:r w:rsidRPr="00230D1C">
              <w:rPr>
                <w:noProof/>
                <w:lang w:eastAsia="ko-KR"/>
              </w:rPr>
              <w:t xml:space="preserve">contains a </w:t>
            </w:r>
            <w:r w:rsidRPr="00230D1C">
              <w:rPr>
                <w:noProof/>
              </w:rPr>
              <w:t>geographical area which when exited by the MC service UE triggers the functional alias de-activation.</w:t>
            </w:r>
          </w:p>
        </w:tc>
      </w:tr>
    </w:tbl>
    <w:p w14:paraId="3BFE20A2" w14:textId="77777777" w:rsidR="0064286F" w:rsidRPr="00230D1C" w:rsidRDefault="0064286F" w:rsidP="0064286F">
      <w:pPr>
        <w:rPr>
          <w:noProof/>
        </w:rPr>
      </w:pPr>
      <w:bookmarkStart w:id="3938" w:name="_Toc27507303"/>
      <w:bookmarkStart w:id="3939" w:name="_Toc27508169"/>
      <w:bookmarkStart w:id="3940" w:name="_Toc27509034"/>
      <w:bookmarkStart w:id="3941" w:name="_Toc27553164"/>
      <w:bookmarkStart w:id="3942" w:name="_Toc27554030"/>
      <w:bookmarkStart w:id="3943" w:name="_Toc27554897"/>
      <w:bookmarkStart w:id="3944" w:name="_Toc27555761"/>
      <w:bookmarkStart w:id="3945" w:name="_Toc36035961"/>
      <w:bookmarkStart w:id="3946" w:name="_Toc45273508"/>
      <w:bookmarkStart w:id="3947" w:name="_Toc51937236"/>
      <w:bookmarkStart w:id="3948" w:name="_Toc51938430"/>
    </w:p>
    <w:p w14:paraId="1F36CCD5" w14:textId="77777777" w:rsidR="007002F4" w:rsidRPr="00230D1C" w:rsidRDefault="007002F4" w:rsidP="007002F4">
      <w:pPr>
        <w:pStyle w:val="Heading3"/>
        <w:rPr>
          <w:noProof/>
          <w:lang w:eastAsia="ko-KR"/>
        </w:rPr>
      </w:pPr>
      <w:bookmarkStart w:id="3949" w:name="_Toc144197299"/>
      <w:bookmarkStart w:id="3950" w:name="_Toc144198943"/>
      <w:bookmarkStart w:id="3951" w:name="_Toc152620377"/>
      <w:r w:rsidRPr="00230D1C">
        <w:rPr>
          <w:noProof/>
        </w:rPr>
        <w:t>5.2.</w:t>
      </w:r>
      <w:r w:rsidRPr="00230D1C">
        <w:rPr>
          <w:noProof/>
          <w:lang w:eastAsia="ko-KR"/>
        </w:rPr>
        <w:t>48W6B14</w:t>
      </w:r>
      <w:r w:rsidRPr="00230D1C">
        <w:rPr>
          <w:noProof/>
        </w:rPr>
        <w:tab/>
        <w:t>/</w:t>
      </w:r>
      <w:r w:rsidRPr="00D929A4">
        <w:t>&lt;x&gt;</w:t>
      </w:r>
      <w:r w:rsidRPr="00230D1C">
        <w:rPr>
          <w:noProof/>
        </w:rPr>
        <w:t>/&lt;x&gt;/</w:t>
      </w:r>
      <w:r w:rsidRPr="00230D1C">
        <w:rPr>
          <w:noProof/>
          <w:lang w:eastAsia="ko-KR"/>
        </w:rPr>
        <w:t>OnNetwork/FunctionalAliasList/&lt;x&gt;/Entry/</w:t>
      </w:r>
      <w:r w:rsidRPr="00230D1C">
        <w:rPr>
          <w:noProof/>
          <w:lang w:eastAsia="ko-KR"/>
        </w:rPr>
        <w:br/>
        <w:t>LocationCriteriaForDeactivation</w:t>
      </w:r>
      <w:r w:rsidRPr="00230D1C">
        <w:rPr>
          <w:noProof/>
        </w:rPr>
        <w:t>/&lt;x&gt;</w:t>
      </w:r>
      <w:r w:rsidRPr="00230D1C">
        <w:rPr>
          <w:noProof/>
          <w:lang w:eastAsia="ko-KR"/>
        </w:rPr>
        <w:t>/ExitSpecificArea/</w:t>
      </w:r>
      <w:r w:rsidRPr="00230D1C">
        <w:rPr>
          <w:noProof/>
          <w:lang w:eastAsia="ko-KR"/>
        </w:rPr>
        <w:br/>
        <w:t>PolygonArea</w:t>
      </w:r>
      <w:bookmarkEnd w:id="3949"/>
      <w:bookmarkEnd w:id="3950"/>
      <w:bookmarkEnd w:id="3951"/>
    </w:p>
    <w:bookmarkEnd w:id="3938"/>
    <w:bookmarkEnd w:id="3939"/>
    <w:bookmarkEnd w:id="3940"/>
    <w:bookmarkEnd w:id="3941"/>
    <w:bookmarkEnd w:id="3942"/>
    <w:bookmarkEnd w:id="3943"/>
    <w:bookmarkEnd w:id="3944"/>
    <w:bookmarkEnd w:id="3945"/>
    <w:bookmarkEnd w:id="3946"/>
    <w:bookmarkEnd w:id="3947"/>
    <w:bookmarkEnd w:id="3948"/>
    <w:p w14:paraId="145CC306" w14:textId="77777777" w:rsidR="0064286F" w:rsidRPr="00230D1C" w:rsidRDefault="0064286F" w:rsidP="0064286F">
      <w:pPr>
        <w:pStyle w:val="TH"/>
        <w:rPr>
          <w:noProof/>
        </w:rPr>
      </w:pPr>
      <w:r w:rsidRPr="00230D1C">
        <w:rPr>
          <w:noProof/>
        </w:rPr>
        <w:t>Table 5.2.48W6B14.1: /&lt;x&gt;/&lt;x&gt;/OnNetwork/FunctionalAliasList/&lt;x&gt;/Entry/</w:t>
      </w:r>
      <w:r w:rsidRPr="00230D1C">
        <w:rPr>
          <w:noProof/>
          <w:lang w:eastAsia="ko-KR"/>
        </w:rPr>
        <w:br/>
      </w:r>
      <w:r w:rsidRPr="00230D1C">
        <w:rPr>
          <w:noProof/>
        </w:rPr>
        <w:t>LocationCriteriaForDeactivation/&lt;x&gt;/ExitSpecificArea/Polygon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64286F" w:rsidRPr="00230D1C" w14:paraId="6CF707E7" w14:textId="77777777" w:rsidTr="00D95E8F">
        <w:trPr>
          <w:cantSplit/>
          <w:trHeight w:val="5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5B28722"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w:t>
            </w:r>
            <w:r w:rsidRPr="00230D1C">
              <w:rPr>
                <w:noProof/>
              </w:rPr>
              <w:t>/&lt;x&gt;</w:t>
            </w:r>
            <w:r w:rsidRPr="00230D1C">
              <w:rPr>
                <w:noProof/>
                <w:lang w:eastAsia="ko-KR"/>
              </w:rPr>
              <w:t>/ExitSpecificArea/PolygonArea</w:t>
            </w:r>
          </w:p>
        </w:tc>
      </w:tr>
      <w:tr w:rsidR="0064286F" w:rsidRPr="00230D1C" w14:paraId="2A02AC14" w14:textId="77777777" w:rsidTr="00D95E8F">
        <w:trPr>
          <w:cantSplit/>
          <w:trHeight w:val="57"/>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5BF71FFA" w14:textId="77777777" w:rsidR="0064286F" w:rsidRPr="00230D1C" w:rsidRDefault="0064286F" w:rsidP="00D95E8F">
            <w:pPr>
              <w:pStyle w:val="TAC"/>
              <w:rPr>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92ABCA" w14:textId="77777777" w:rsidR="0064286F" w:rsidRPr="00230D1C" w:rsidRDefault="0064286F" w:rsidP="00D95E8F">
            <w:pPr>
              <w:pStyle w:val="TAC"/>
              <w:rPr>
                <w:noProof/>
              </w:rPr>
            </w:pPr>
            <w:r w:rsidRPr="00230D1C">
              <w:rPr>
                <w:noProof/>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D5226C" w14:textId="77777777" w:rsidR="0064286F" w:rsidRPr="00230D1C" w:rsidRDefault="0064286F" w:rsidP="00D95E8F">
            <w:pPr>
              <w:pStyle w:val="TAC"/>
              <w:rPr>
                <w:noProof/>
              </w:rPr>
            </w:pPr>
            <w:r w:rsidRPr="00230D1C">
              <w:rPr>
                <w:noProof/>
              </w:rPr>
              <w:t>Occurrenc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96725B" w14:textId="77777777" w:rsidR="0064286F" w:rsidRPr="00230D1C" w:rsidRDefault="0064286F" w:rsidP="00D95E8F">
            <w:pPr>
              <w:pStyle w:val="TAC"/>
              <w:rPr>
                <w:noProof/>
              </w:rPr>
            </w:pPr>
            <w:r w:rsidRPr="00230D1C">
              <w:rPr>
                <w:noProof/>
              </w:rPr>
              <w:t>Forma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AE0732" w14:textId="77777777" w:rsidR="0064286F" w:rsidRPr="00230D1C" w:rsidRDefault="0064286F" w:rsidP="00D95E8F">
            <w:pPr>
              <w:pStyle w:val="TAC"/>
              <w:rPr>
                <w:noProof/>
              </w:rPr>
            </w:pPr>
            <w:r w:rsidRPr="00230D1C">
              <w:rPr>
                <w:noProof/>
              </w:rPr>
              <w:t>Min. Access Types</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5B56BFA3" w14:textId="77777777" w:rsidR="0064286F" w:rsidRPr="00230D1C" w:rsidRDefault="0064286F" w:rsidP="00D95E8F">
            <w:pPr>
              <w:pStyle w:val="TAC"/>
              <w:rPr>
                <w:noProof/>
              </w:rPr>
            </w:pPr>
          </w:p>
        </w:tc>
      </w:tr>
      <w:tr w:rsidR="0064286F" w:rsidRPr="00230D1C" w14:paraId="4E49AF7A" w14:textId="77777777" w:rsidTr="00D95E8F">
        <w:trPr>
          <w:cantSplit/>
          <w:trHeight w:val="57"/>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43904944" w14:textId="77777777" w:rsidR="0064286F" w:rsidRPr="00230D1C" w:rsidRDefault="0064286F" w:rsidP="00D95E8F">
            <w:pPr>
              <w:pStyle w:val="TAC"/>
              <w:rPr>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5792EB" w14:textId="77777777" w:rsidR="0064286F" w:rsidRPr="00230D1C" w:rsidRDefault="0064286F" w:rsidP="00D95E8F">
            <w:pPr>
              <w:pStyle w:val="TAC"/>
              <w:rPr>
                <w:noProof/>
              </w:rPr>
            </w:pPr>
            <w:r w:rsidRPr="00230D1C">
              <w:rPr>
                <w:noProof/>
              </w:rPr>
              <w:t>Optional</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ABF359" w14:textId="77777777" w:rsidR="0064286F" w:rsidRPr="00230D1C" w:rsidRDefault="0064286F" w:rsidP="00D95E8F">
            <w:pPr>
              <w:pStyle w:val="TAC"/>
              <w:rPr>
                <w:noProof/>
              </w:rPr>
            </w:pPr>
            <w:r w:rsidRPr="00230D1C">
              <w:rPr>
                <w:noProof/>
              </w:rPr>
              <w:t>ZeroOrOn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A37D17" w14:textId="77777777" w:rsidR="0064286F" w:rsidRPr="00230D1C" w:rsidRDefault="0064286F" w:rsidP="00D95E8F">
            <w:pPr>
              <w:pStyle w:val="TAC"/>
              <w:rPr>
                <w:noProof/>
              </w:rPr>
            </w:pPr>
            <w:r w:rsidRPr="00230D1C">
              <w:rPr>
                <w:noProof/>
              </w:rPr>
              <w:t>node</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02BA70" w14:textId="77777777" w:rsidR="0064286F" w:rsidRPr="00230D1C" w:rsidRDefault="0064286F" w:rsidP="00D95E8F">
            <w:pPr>
              <w:pStyle w:val="TAC"/>
              <w:rPr>
                <w:noProof/>
              </w:rPr>
            </w:pPr>
            <w:r w:rsidRPr="00230D1C">
              <w:rPr>
                <w:noProof/>
              </w:rPr>
              <w:t>Get, Replace</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6CB747C8" w14:textId="77777777" w:rsidR="0064286F" w:rsidRPr="00230D1C" w:rsidRDefault="0064286F" w:rsidP="00D95E8F">
            <w:pPr>
              <w:pStyle w:val="TAC"/>
              <w:rPr>
                <w:noProof/>
              </w:rPr>
            </w:pPr>
          </w:p>
        </w:tc>
      </w:tr>
      <w:tr w:rsidR="0064286F" w:rsidRPr="00230D1C" w14:paraId="2A2721C9" w14:textId="77777777" w:rsidTr="00D95E8F">
        <w:trPr>
          <w:cantSplit/>
          <w:trHeight w:val="57"/>
          <w:jc w:val="center"/>
        </w:trPr>
        <w:tc>
          <w:tcPr>
            <w:tcW w:w="689" w:type="dxa"/>
            <w:tcBorders>
              <w:top w:val="single" w:sz="4" w:space="0" w:color="FFFFFF"/>
              <w:left w:val="single" w:sz="4" w:space="0" w:color="FFFFFF"/>
              <w:bottom w:val="single" w:sz="4" w:space="0" w:color="FFFFFF"/>
              <w:right w:val="single" w:sz="4" w:space="0" w:color="FFFFFF"/>
            </w:tcBorders>
            <w:shd w:val="clear" w:color="auto" w:fill="auto"/>
          </w:tcPr>
          <w:p w14:paraId="7BDDC3D8" w14:textId="77777777" w:rsidR="0064286F" w:rsidRPr="00230D1C" w:rsidRDefault="0064286F" w:rsidP="00FA2FAA">
            <w:pPr>
              <w:jc w:val="center"/>
              <w:rPr>
                <w:b/>
                <w:noProof/>
              </w:rPr>
            </w:pPr>
          </w:p>
        </w:tc>
        <w:tc>
          <w:tcPr>
            <w:tcW w:w="895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5AF1E39" w14:textId="77777777" w:rsidR="0064286F" w:rsidRPr="00230D1C" w:rsidRDefault="0064286F" w:rsidP="00FA2FAA">
            <w:pPr>
              <w:rPr>
                <w:noProof/>
              </w:rPr>
            </w:pPr>
            <w:r w:rsidRPr="00230D1C">
              <w:rPr>
                <w:noProof/>
              </w:rPr>
              <w:t xml:space="preserve">This interior node </w:t>
            </w:r>
            <w:r w:rsidRPr="00230D1C">
              <w:rPr>
                <w:noProof/>
                <w:lang w:eastAsia="ko-KR"/>
              </w:rPr>
              <w:t xml:space="preserve">contains a </w:t>
            </w:r>
            <w:r w:rsidRPr="00230D1C">
              <w:rPr>
                <w:noProof/>
              </w:rPr>
              <w:t>geographical area described by a polygon.</w:t>
            </w:r>
          </w:p>
        </w:tc>
      </w:tr>
    </w:tbl>
    <w:p w14:paraId="3A47F4E3" w14:textId="77777777" w:rsidR="0064286F" w:rsidRPr="00230D1C" w:rsidRDefault="0064286F" w:rsidP="0064286F">
      <w:pPr>
        <w:rPr>
          <w:noProof/>
        </w:rPr>
      </w:pPr>
      <w:bookmarkStart w:id="3952" w:name="_Toc27507304"/>
      <w:bookmarkStart w:id="3953" w:name="_Toc27508170"/>
      <w:bookmarkStart w:id="3954" w:name="_Toc27509035"/>
      <w:bookmarkStart w:id="3955" w:name="_Toc27553165"/>
      <w:bookmarkStart w:id="3956" w:name="_Toc27554031"/>
      <w:bookmarkStart w:id="3957" w:name="_Toc27554898"/>
      <w:bookmarkStart w:id="3958" w:name="_Toc27555762"/>
      <w:bookmarkStart w:id="3959" w:name="_Toc36035962"/>
      <w:bookmarkStart w:id="3960" w:name="_Toc45273509"/>
      <w:bookmarkStart w:id="3961" w:name="_Toc51937237"/>
      <w:bookmarkStart w:id="3962" w:name="_Toc51938431"/>
    </w:p>
    <w:p w14:paraId="758A6C46" w14:textId="77777777" w:rsidR="007002F4" w:rsidRPr="00230D1C" w:rsidRDefault="007002F4" w:rsidP="007002F4">
      <w:pPr>
        <w:pStyle w:val="Heading3"/>
        <w:rPr>
          <w:noProof/>
          <w:lang w:eastAsia="ko-KR"/>
        </w:rPr>
      </w:pPr>
      <w:bookmarkStart w:id="3963" w:name="_Toc144197300"/>
      <w:bookmarkStart w:id="3964" w:name="_Toc144198944"/>
      <w:bookmarkStart w:id="3965" w:name="_Toc152620378"/>
      <w:r w:rsidRPr="00230D1C">
        <w:rPr>
          <w:noProof/>
        </w:rPr>
        <w:t>5.2.</w:t>
      </w:r>
      <w:r w:rsidRPr="00230D1C">
        <w:rPr>
          <w:noProof/>
          <w:lang w:eastAsia="ko-KR"/>
        </w:rPr>
        <w:t>48W6B15</w:t>
      </w:r>
      <w:r w:rsidRPr="00230D1C">
        <w:rPr>
          <w:noProof/>
        </w:rPr>
        <w:tab/>
        <w:t>/</w:t>
      </w:r>
      <w:r w:rsidRPr="00D929A4">
        <w:t>&lt;x&gt;</w:t>
      </w:r>
      <w:r w:rsidRPr="00230D1C">
        <w:rPr>
          <w:noProof/>
        </w:rPr>
        <w:t>/&lt;x&gt;/</w:t>
      </w:r>
      <w:r w:rsidRPr="00230D1C">
        <w:rPr>
          <w:noProof/>
          <w:lang w:eastAsia="ko-KR"/>
        </w:rPr>
        <w:t>OnNetwork/FunctionalAliasList/&lt;x&gt;/Entry/</w:t>
      </w:r>
      <w:r w:rsidRPr="00230D1C">
        <w:rPr>
          <w:noProof/>
          <w:lang w:eastAsia="ko-KR"/>
        </w:rPr>
        <w:br/>
        <w:t>LocationCriteriaForDeactivation</w:t>
      </w:r>
      <w:r w:rsidRPr="00230D1C">
        <w:rPr>
          <w:noProof/>
        </w:rPr>
        <w:t>/&lt;x&gt;</w:t>
      </w:r>
      <w:r w:rsidRPr="00230D1C">
        <w:rPr>
          <w:noProof/>
          <w:lang w:eastAsia="ko-KR"/>
        </w:rPr>
        <w:t>/ExitSpecificArea/</w:t>
      </w:r>
      <w:r w:rsidRPr="00230D1C">
        <w:rPr>
          <w:noProof/>
          <w:lang w:eastAsia="ko-KR"/>
        </w:rPr>
        <w:br/>
        <w:t>PolygonArea/</w:t>
      </w:r>
      <w:r w:rsidRPr="00230D1C">
        <w:rPr>
          <w:noProof/>
        </w:rPr>
        <w:t>&lt;x&gt;</w:t>
      </w:r>
      <w:bookmarkEnd w:id="3963"/>
      <w:bookmarkEnd w:id="3964"/>
      <w:bookmarkEnd w:id="3965"/>
    </w:p>
    <w:bookmarkEnd w:id="3952"/>
    <w:bookmarkEnd w:id="3953"/>
    <w:bookmarkEnd w:id="3954"/>
    <w:bookmarkEnd w:id="3955"/>
    <w:bookmarkEnd w:id="3956"/>
    <w:bookmarkEnd w:id="3957"/>
    <w:bookmarkEnd w:id="3958"/>
    <w:bookmarkEnd w:id="3959"/>
    <w:bookmarkEnd w:id="3960"/>
    <w:bookmarkEnd w:id="3961"/>
    <w:bookmarkEnd w:id="3962"/>
    <w:p w14:paraId="5A68A207" w14:textId="77777777" w:rsidR="0064286F" w:rsidRPr="00230D1C" w:rsidRDefault="0064286F" w:rsidP="0064286F">
      <w:pPr>
        <w:pStyle w:val="TH"/>
        <w:rPr>
          <w:noProof/>
        </w:rPr>
      </w:pPr>
      <w:r w:rsidRPr="00230D1C">
        <w:rPr>
          <w:noProof/>
        </w:rPr>
        <w:t>Table 5.2.48W6B15.1: /&lt;x&gt;/&lt;x&gt;/OnNetwork/FunctionalAliasList/&lt;x&gt;/Entry/</w:t>
      </w:r>
      <w:r w:rsidRPr="00230D1C">
        <w:rPr>
          <w:noProof/>
          <w:lang w:eastAsia="ko-KR"/>
        </w:rPr>
        <w:br/>
      </w:r>
      <w:r w:rsidRPr="00230D1C">
        <w:rPr>
          <w:noProof/>
        </w:rPr>
        <w:t>LocationCriteriaForDeactivation/&lt;x&gt;/ExitSpecificArea/PolygonArea/&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8"/>
        <w:gridCol w:w="1209"/>
        <w:gridCol w:w="1449"/>
        <w:gridCol w:w="2210"/>
        <w:gridCol w:w="1994"/>
        <w:gridCol w:w="2089"/>
      </w:tblGrid>
      <w:tr w:rsidR="0064286F" w:rsidRPr="00230D1C" w14:paraId="1C549B83" w14:textId="77777777" w:rsidTr="00D95E8F">
        <w:trPr>
          <w:cantSplit/>
          <w:trHeight w:val="5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B1CD642"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w:t>
            </w:r>
            <w:r w:rsidRPr="00230D1C">
              <w:rPr>
                <w:noProof/>
              </w:rPr>
              <w:t>/&lt;x&gt;</w:t>
            </w:r>
            <w:r w:rsidRPr="00230D1C">
              <w:rPr>
                <w:noProof/>
                <w:lang w:eastAsia="ko-KR"/>
              </w:rPr>
              <w:t>/ExitSpecificArea/PolygonArea/</w:t>
            </w:r>
            <w:r w:rsidRPr="00230D1C">
              <w:rPr>
                <w:noProof/>
              </w:rPr>
              <w:t>&lt;x&gt;</w:t>
            </w:r>
          </w:p>
        </w:tc>
      </w:tr>
      <w:tr w:rsidR="0064286F" w:rsidRPr="00230D1C" w14:paraId="2AE5BE12" w14:textId="77777777" w:rsidTr="00D95E8F">
        <w:trPr>
          <w:cantSplit/>
          <w:trHeight w:val="57"/>
          <w:jc w:val="center"/>
        </w:trPr>
        <w:tc>
          <w:tcPr>
            <w:tcW w:w="688" w:type="dxa"/>
            <w:tcBorders>
              <w:top w:val="single" w:sz="4" w:space="0" w:color="FFFFFF"/>
              <w:left w:val="single" w:sz="4" w:space="0" w:color="FFFFFF"/>
              <w:bottom w:val="single" w:sz="4" w:space="0" w:color="FFFFFF"/>
              <w:right w:val="single" w:sz="4" w:space="0" w:color="000000"/>
            </w:tcBorders>
            <w:shd w:val="clear" w:color="auto" w:fill="auto"/>
          </w:tcPr>
          <w:p w14:paraId="74DEBC0A" w14:textId="77777777" w:rsidR="0064286F" w:rsidRPr="00230D1C" w:rsidRDefault="0064286F" w:rsidP="00D95E8F">
            <w:pPr>
              <w:pStyle w:val="TAC"/>
              <w:rPr>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E0C877" w14:textId="77777777" w:rsidR="0064286F" w:rsidRPr="00230D1C" w:rsidRDefault="0064286F" w:rsidP="00D95E8F">
            <w:pPr>
              <w:pStyle w:val="TAC"/>
              <w:rPr>
                <w:noProof/>
              </w:rPr>
            </w:pPr>
            <w:r w:rsidRPr="00230D1C">
              <w:rPr>
                <w:noProof/>
              </w:rPr>
              <w:t>Status</w:t>
            </w:r>
          </w:p>
        </w:tc>
        <w:tc>
          <w:tcPr>
            <w:tcW w:w="14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774863" w14:textId="77777777" w:rsidR="0064286F" w:rsidRPr="00230D1C" w:rsidRDefault="0064286F" w:rsidP="00D95E8F">
            <w:pPr>
              <w:pStyle w:val="TAC"/>
              <w:rPr>
                <w:noProof/>
              </w:rPr>
            </w:pPr>
            <w:r w:rsidRPr="00230D1C">
              <w:rPr>
                <w:noProof/>
              </w:rPr>
              <w:t>Occurrenc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20B88F" w14:textId="77777777" w:rsidR="0064286F" w:rsidRPr="00230D1C" w:rsidRDefault="0064286F" w:rsidP="00D95E8F">
            <w:pPr>
              <w:pStyle w:val="TAC"/>
              <w:rPr>
                <w:noProof/>
              </w:rPr>
            </w:pPr>
            <w:r w:rsidRPr="00230D1C">
              <w:rPr>
                <w:noProof/>
              </w:rPr>
              <w:t>Forma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55216F" w14:textId="77777777" w:rsidR="0064286F" w:rsidRPr="00230D1C" w:rsidRDefault="0064286F" w:rsidP="00D95E8F">
            <w:pPr>
              <w:pStyle w:val="TAC"/>
              <w:rPr>
                <w:noProof/>
              </w:rPr>
            </w:pPr>
            <w:r w:rsidRPr="00230D1C">
              <w:rPr>
                <w:noProof/>
              </w:rPr>
              <w:t>Min. Access Types</w:t>
            </w:r>
          </w:p>
        </w:tc>
        <w:tc>
          <w:tcPr>
            <w:tcW w:w="2089" w:type="dxa"/>
            <w:tcBorders>
              <w:top w:val="single" w:sz="4" w:space="0" w:color="FFFFFF"/>
              <w:left w:val="single" w:sz="4" w:space="0" w:color="000000"/>
              <w:bottom w:val="single" w:sz="4" w:space="0" w:color="FFFFFF"/>
              <w:right w:val="single" w:sz="4" w:space="0" w:color="FFFFFF"/>
            </w:tcBorders>
            <w:shd w:val="clear" w:color="auto" w:fill="auto"/>
          </w:tcPr>
          <w:p w14:paraId="6AF09735" w14:textId="77777777" w:rsidR="0064286F" w:rsidRPr="00230D1C" w:rsidRDefault="0064286F" w:rsidP="00D95E8F">
            <w:pPr>
              <w:pStyle w:val="TAC"/>
              <w:rPr>
                <w:noProof/>
              </w:rPr>
            </w:pPr>
          </w:p>
        </w:tc>
      </w:tr>
      <w:tr w:rsidR="0064286F" w:rsidRPr="00230D1C" w14:paraId="6FB51CEB" w14:textId="77777777" w:rsidTr="00D95E8F">
        <w:trPr>
          <w:cantSplit/>
          <w:trHeight w:val="57"/>
          <w:jc w:val="center"/>
        </w:trPr>
        <w:tc>
          <w:tcPr>
            <w:tcW w:w="688" w:type="dxa"/>
            <w:tcBorders>
              <w:top w:val="single" w:sz="4" w:space="0" w:color="FFFFFF"/>
              <w:left w:val="single" w:sz="4" w:space="0" w:color="FFFFFF"/>
              <w:bottom w:val="single" w:sz="4" w:space="0" w:color="FFFFFF"/>
              <w:right w:val="single" w:sz="4" w:space="0" w:color="000000"/>
            </w:tcBorders>
            <w:shd w:val="clear" w:color="auto" w:fill="auto"/>
          </w:tcPr>
          <w:p w14:paraId="4AB98F15" w14:textId="77777777" w:rsidR="0064286F" w:rsidRPr="00230D1C" w:rsidRDefault="0064286F" w:rsidP="00D95E8F">
            <w:pPr>
              <w:pStyle w:val="TAC"/>
              <w:rPr>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B2EA9A" w14:textId="77777777" w:rsidR="0064286F" w:rsidRPr="00230D1C" w:rsidRDefault="0064286F" w:rsidP="00D95E8F">
            <w:pPr>
              <w:pStyle w:val="TAC"/>
              <w:rPr>
                <w:noProof/>
              </w:rPr>
            </w:pPr>
            <w:r w:rsidRPr="00230D1C">
              <w:rPr>
                <w:noProof/>
              </w:rPr>
              <w:t>Required</w:t>
            </w:r>
          </w:p>
        </w:tc>
        <w:tc>
          <w:tcPr>
            <w:tcW w:w="14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DEE4D9" w14:textId="77777777" w:rsidR="0064286F" w:rsidRPr="00230D1C" w:rsidRDefault="0064286F" w:rsidP="00D95E8F">
            <w:pPr>
              <w:pStyle w:val="TAC"/>
              <w:rPr>
                <w:noProof/>
              </w:rPr>
            </w:pPr>
            <w:r w:rsidRPr="00230D1C">
              <w:rPr>
                <w:noProof/>
              </w:rPr>
              <w:t>OneOrN</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FE1692" w14:textId="77777777" w:rsidR="0064286F" w:rsidRPr="00230D1C" w:rsidRDefault="0064286F" w:rsidP="00D95E8F">
            <w:pPr>
              <w:pStyle w:val="TAC"/>
              <w:rPr>
                <w:noProof/>
              </w:rPr>
            </w:pPr>
            <w:r w:rsidRPr="00230D1C">
              <w:rPr>
                <w:noProof/>
              </w:rPr>
              <w:t>node</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B4D2A7" w14:textId="77777777" w:rsidR="0064286F" w:rsidRPr="00230D1C" w:rsidRDefault="0064286F" w:rsidP="00D95E8F">
            <w:pPr>
              <w:pStyle w:val="TAC"/>
              <w:rPr>
                <w:noProof/>
              </w:rPr>
            </w:pPr>
            <w:r w:rsidRPr="00230D1C">
              <w:rPr>
                <w:noProof/>
              </w:rPr>
              <w:t>Get, Replace</w:t>
            </w:r>
          </w:p>
        </w:tc>
        <w:tc>
          <w:tcPr>
            <w:tcW w:w="2089" w:type="dxa"/>
            <w:tcBorders>
              <w:top w:val="single" w:sz="4" w:space="0" w:color="FFFFFF"/>
              <w:left w:val="single" w:sz="4" w:space="0" w:color="000000"/>
              <w:bottom w:val="single" w:sz="4" w:space="0" w:color="FFFFFF"/>
              <w:right w:val="single" w:sz="4" w:space="0" w:color="FFFFFF"/>
            </w:tcBorders>
            <w:shd w:val="clear" w:color="auto" w:fill="auto"/>
          </w:tcPr>
          <w:p w14:paraId="000234ED" w14:textId="77777777" w:rsidR="0064286F" w:rsidRPr="00230D1C" w:rsidRDefault="0064286F" w:rsidP="00D95E8F">
            <w:pPr>
              <w:pStyle w:val="TAC"/>
              <w:rPr>
                <w:noProof/>
              </w:rPr>
            </w:pPr>
          </w:p>
        </w:tc>
      </w:tr>
      <w:tr w:rsidR="0064286F" w:rsidRPr="00230D1C" w14:paraId="5DDEE911" w14:textId="77777777" w:rsidTr="00D95E8F">
        <w:trPr>
          <w:cantSplit/>
          <w:trHeight w:val="57"/>
          <w:jc w:val="center"/>
        </w:trPr>
        <w:tc>
          <w:tcPr>
            <w:tcW w:w="688" w:type="dxa"/>
            <w:tcBorders>
              <w:top w:val="single" w:sz="4" w:space="0" w:color="FFFFFF"/>
              <w:left w:val="single" w:sz="4" w:space="0" w:color="FFFFFF"/>
              <w:bottom w:val="single" w:sz="4" w:space="0" w:color="FFFFFF"/>
              <w:right w:val="single" w:sz="4" w:space="0" w:color="FFFFFF"/>
            </w:tcBorders>
            <w:shd w:val="clear" w:color="auto" w:fill="auto"/>
          </w:tcPr>
          <w:p w14:paraId="122365C0" w14:textId="77777777" w:rsidR="0064286F" w:rsidRPr="00230D1C" w:rsidRDefault="0064286F" w:rsidP="00FA2FAA">
            <w:pPr>
              <w:jc w:val="center"/>
              <w:rPr>
                <w:b/>
                <w:noProof/>
              </w:rPr>
            </w:pPr>
          </w:p>
        </w:tc>
        <w:tc>
          <w:tcPr>
            <w:tcW w:w="895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3033A42" w14:textId="77777777" w:rsidR="0064286F" w:rsidRPr="00230D1C" w:rsidRDefault="0064286F" w:rsidP="00FA2FAA">
            <w:pPr>
              <w:rPr>
                <w:noProof/>
              </w:rPr>
            </w:pPr>
            <w:r w:rsidRPr="00230D1C">
              <w:rPr>
                <w:noProof/>
              </w:rPr>
              <w:t xml:space="preserve">This interior node </w:t>
            </w:r>
            <w:r w:rsidRPr="00230D1C">
              <w:rPr>
                <w:noProof/>
                <w:lang w:eastAsia="ko-KR"/>
              </w:rPr>
              <w:t>contains the coordinates of the corners which define a</w:t>
            </w:r>
            <w:r w:rsidRPr="00230D1C">
              <w:rPr>
                <w:noProof/>
              </w:rPr>
              <w:t xml:space="preserve"> polygon. The occurrence of this leaf node is "3 to 15" as per 3GPP TS 23.032 [21].</w:t>
            </w:r>
          </w:p>
        </w:tc>
      </w:tr>
    </w:tbl>
    <w:p w14:paraId="4BA00B04" w14:textId="77777777" w:rsidR="0064286F" w:rsidRPr="00230D1C" w:rsidRDefault="0064286F" w:rsidP="0064286F">
      <w:pPr>
        <w:rPr>
          <w:noProof/>
        </w:rPr>
      </w:pPr>
      <w:bookmarkStart w:id="3966" w:name="_Toc45273510"/>
      <w:bookmarkStart w:id="3967" w:name="_Toc51937238"/>
      <w:bookmarkStart w:id="3968" w:name="_Toc51938432"/>
      <w:bookmarkStart w:id="3969" w:name="_Toc27507305"/>
      <w:bookmarkStart w:id="3970" w:name="_Toc27508171"/>
      <w:bookmarkStart w:id="3971" w:name="_Toc27509036"/>
      <w:bookmarkStart w:id="3972" w:name="_Toc27553166"/>
      <w:bookmarkStart w:id="3973" w:name="_Toc27554032"/>
      <w:bookmarkStart w:id="3974" w:name="_Toc27554899"/>
      <w:bookmarkStart w:id="3975" w:name="_Toc27555763"/>
      <w:bookmarkStart w:id="3976" w:name="_Toc36035963"/>
    </w:p>
    <w:p w14:paraId="55D36A20" w14:textId="77777777" w:rsidR="0064286F" w:rsidRPr="00230D1C" w:rsidRDefault="0064286F" w:rsidP="0064286F">
      <w:pPr>
        <w:pStyle w:val="Heading3"/>
        <w:rPr>
          <w:noProof/>
          <w:lang w:eastAsia="ko-KR"/>
        </w:rPr>
      </w:pPr>
      <w:bookmarkStart w:id="3977" w:name="_Toc144197301"/>
      <w:bookmarkStart w:id="3978" w:name="_Toc144198945"/>
      <w:bookmarkStart w:id="3979" w:name="_Toc152620379"/>
      <w:r w:rsidRPr="00230D1C">
        <w:rPr>
          <w:noProof/>
        </w:rPr>
        <w:t>5.2.</w:t>
      </w:r>
      <w:r w:rsidRPr="00230D1C">
        <w:rPr>
          <w:noProof/>
          <w:lang w:eastAsia="ko-KR"/>
        </w:rPr>
        <w:t>48W6B15A</w:t>
      </w:r>
      <w:r w:rsidRPr="00230D1C">
        <w:rPr>
          <w:noProof/>
        </w:rPr>
        <w:tab/>
        <w:t>/</w:t>
      </w:r>
      <w:r w:rsidRPr="00D929A4">
        <w:t>&lt;x&gt;</w:t>
      </w:r>
      <w:r w:rsidRPr="00230D1C">
        <w:rPr>
          <w:noProof/>
        </w:rPr>
        <w:t>/&lt;x&gt;/OnNetwork/FunctionalAliasList/&lt;x&gt;/Entry/</w:t>
      </w:r>
      <w:r w:rsidRPr="00230D1C">
        <w:rPr>
          <w:noProof/>
          <w:lang w:eastAsia="ko-KR"/>
        </w:rPr>
        <w:br/>
      </w:r>
      <w:r w:rsidRPr="00230D1C">
        <w:rPr>
          <w:noProof/>
        </w:rPr>
        <w:t>LocationCriteriaForDeactivation/&lt;x&gt;/ExitSpecificArea/</w:t>
      </w:r>
      <w:r w:rsidRPr="00230D1C">
        <w:rPr>
          <w:noProof/>
          <w:lang w:eastAsia="ko-KR"/>
        </w:rPr>
        <w:br/>
      </w:r>
      <w:r w:rsidRPr="00230D1C">
        <w:rPr>
          <w:noProof/>
        </w:rPr>
        <w:t>PolygonArea/&lt;x&gt;/PointCoordinateType</w:t>
      </w:r>
      <w:bookmarkEnd w:id="3966"/>
      <w:bookmarkEnd w:id="3967"/>
      <w:bookmarkEnd w:id="3968"/>
      <w:bookmarkEnd w:id="3977"/>
      <w:bookmarkEnd w:id="3978"/>
      <w:bookmarkEnd w:id="3979"/>
    </w:p>
    <w:p w14:paraId="2A9B2704" w14:textId="77777777" w:rsidR="0064286F" w:rsidRPr="00230D1C" w:rsidRDefault="0064286F" w:rsidP="0064286F">
      <w:pPr>
        <w:pStyle w:val="TH"/>
        <w:rPr>
          <w:noProof/>
          <w:lang w:eastAsia="ko-KR"/>
        </w:rPr>
      </w:pPr>
      <w:r w:rsidRPr="00230D1C">
        <w:rPr>
          <w:noProof/>
        </w:rPr>
        <w:t>Table 5.2.</w:t>
      </w:r>
      <w:r w:rsidRPr="00230D1C">
        <w:rPr>
          <w:noProof/>
          <w:lang w:eastAsia="ko-KR"/>
        </w:rPr>
        <w:t>48W6B15A</w:t>
      </w:r>
      <w:r w:rsidRPr="00230D1C">
        <w:rPr>
          <w:noProof/>
        </w:rPr>
        <w:t>.1: /</w:t>
      </w:r>
      <w:r w:rsidRPr="00551AA2">
        <w:t>&lt;x&gt;</w:t>
      </w:r>
      <w:r w:rsidRPr="00230D1C">
        <w:rPr>
          <w:noProof/>
        </w:rPr>
        <w:t>/&lt;x&gt;/OnNetwork/FunctionalAliasList/&lt;x&gt;/Entry/</w:t>
      </w:r>
      <w:r w:rsidRPr="00230D1C">
        <w:rPr>
          <w:noProof/>
          <w:lang w:eastAsia="ko-KR"/>
        </w:rPr>
        <w:br/>
      </w:r>
      <w:r w:rsidRPr="00230D1C">
        <w:rPr>
          <w:noProof/>
        </w:rPr>
        <w:t>LocationCriteriaForDeactivation/&lt;x&gt;/ExitSpecificArea/PolygonArea/&lt;x&gt;/PointCoordinate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0"/>
        <w:gridCol w:w="1819"/>
        <w:gridCol w:w="1168"/>
        <w:gridCol w:w="1934"/>
        <w:gridCol w:w="1747"/>
        <w:gridCol w:w="2049"/>
        <w:gridCol w:w="102"/>
      </w:tblGrid>
      <w:tr w:rsidR="0064286F" w:rsidRPr="00230D1C" w14:paraId="04EBE8F8"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1D3492AE" w14:textId="77777777" w:rsidR="0064286F" w:rsidRPr="00230D1C" w:rsidRDefault="0064286F" w:rsidP="00FA2FAA">
            <w:pPr>
              <w:rPr>
                <w:noProof/>
              </w:rPr>
            </w:pPr>
            <w:r w:rsidRPr="00230D1C">
              <w:rPr>
                <w:noProof/>
              </w:rPr>
              <w:t>&lt;x&gt;/OnNetwork/FunctionalAliasList/&lt;x&gt;/Entry/LocationCriteriaForDeactivation/&lt;x&gt;/ExitSpecificArea/PolygonArea/&lt;x&gt;/PointCoordinateType</w:t>
            </w:r>
          </w:p>
        </w:tc>
      </w:tr>
      <w:tr w:rsidR="0064286F" w:rsidRPr="00230D1C" w14:paraId="2DBC8536" w14:textId="77777777" w:rsidTr="00FA2FAA">
        <w:trPr>
          <w:gridAfter w:val="1"/>
          <w:wAfter w:w="102" w:type="dxa"/>
          <w:cantSplit/>
          <w:trHeight w:hRule="exact" w:val="24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695517B5" w14:textId="77777777" w:rsidR="0064286F" w:rsidRPr="00230D1C" w:rsidRDefault="0064286F" w:rsidP="00FA2FAA">
            <w:pPr>
              <w:jc w:val="center"/>
              <w:rPr>
                <w:rFonts w:ascii="Arial" w:hAnsi="Arial" w:cs="Arial"/>
                <w:b/>
                <w:noProof/>
                <w:sz w:val="18"/>
                <w:szCs w:val="18"/>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7B5BA4" w14:textId="77777777" w:rsidR="0064286F" w:rsidRPr="00230D1C" w:rsidRDefault="0064286F" w:rsidP="00FA2FAA">
            <w:pPr>
              <w:pStyle w:val="TAC"/>
              <w:rPr>
                <w:noProof/>
              </w:rPr>
            </w:pPr>
            <w:r w:rsidRPr="00230D1C">
              <w:rPr>
                <w:noProof/>
              </w:rPr>
              <w:t>Status</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7750BD" w14:textId="77777777" w:rsidR="0064286F" w:rsidRPr="00230D1C" w:rsidRDefault="0064286F" w:rsidP="00FA2FAA">
            <w:pPr>
              <w:pStyle w:val="TAC"/>
              <w:rPr>
                <w:noProof/>
              </w:rPr>
            </w:pPr>
            <w:r w:rsidRPr="00230D1C">
              <w:rPr>
                <w:noProof/>
              </w:rPr>
              <w:t>Occurrenc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6111F1" w14:textId="77777777" w:rsidR="0064286F" w:rsidRPr="00230D1C" w:rsidRDefault="0064286F" w:rsidP="00FA2FAA">
            <w:pPr>
              <w:pStyle w:val="TAC"/>
              <w:rPr>
                <w:noProof/>
              </w:rPr>
            </w:pPr>
            <w:r w:rsidRPr="00230D1C">
              <w:rPr>
                <w:noProof/>
              </w:rPr>
              <w:t>Forma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FA2121" w14:textId="77777777" w:rsidR="0064286F" w:rsidRPr="00230D1C" w:rsidRDefault="0064286F" w:rsidP="00FA2FAA">
            <w:pPr>
              <w:pStyle w:val="TAC"/>
              <w:rPr>
                <w:noProof/>
              </w:rPr>
            </w:pPr>
            <w:r w:rsidRPr="00230D1C">
              <w:rPr>
                <w:noProof/>
              </w:rPr>
              <w:t>Min. Access Types</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33D5D797" w14:textId="77777777" w:rsidR="0064286F" w:rsidRPr="00230D1C" w:rsidRDefault="0064286F" w:rsidP="00FA2FAA">
            <w:pPr>
              <w:jc w:val="center"/>
              <w:rPr>
                <w:rFonts w:ascii="Arial" w:hAnsi="Arial" w:cs="Arial"/>
                <w:b/>
                <w:noProof/>
                <w:sz w:val="18"/>
                <w:szCs w:val="18"/>
              </w:rPr>
            </w:pPr>
          </w:p>
        </w:tc>
      </w:tr>
      <w:tr w:rsidR="0064286F" w:rsidRPr="00230D1C" w14:paraId="146831F8" w14:textId="77777777" w:rsidTr="00FA2FAA">
        <w:trPr>
          <w:gridAfter w:val="1"/>
          <w:wAfter w:w="102" w:type="dxa"/>
          <w:cantSplit/>
          <w:trHeight w:hRule="exact" w:val="28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344F3BCA" w14:textId="77777777" w:rsidR="0064286F" w:rsidRPr="00230D1C" w:rsidRDefault="0064286F" w:rsidP="00FA2FAA">
            <w:pPr>
              <w:jc w:val="center"/>
              <w:rPr>
                <w:b/>
                <w:noProof/>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B57FAF" w14:textId="77777777" w:rsidR="0064286F" w:rsidRPr="00230D1C" w:rsidRDefault="0064286F" w:rsidP="00FA2FAA">
            <w:pPr>
              <w:pStyle w:val="TAC"/>
              <w:rPr>
                <w:noProof/>
              </w:rPr>
            </w:pPr>
            <w:r w:rsidRPr="00230D1C">
              <w:rPr>
                <w:noProof/>
              </w:rPr>
              <w:t>Required</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F04B77" w14:textId="77777777" w:rsidR="0064286F" w:rsidRPr="00230D1C" w:rsidRDefault="0064286F" w:rsidP="00FA2FAA">
            <w:pPr>
              <w:pStyle w:val="TAC"/>
              <w:rPr>
                <w:noProof/>
              </w:rPr>
            </w:pPr>
            <w:r w:rsidRPr="00230D1C">
              <w:rPr>
                <w:noProof/>
              </w:rPr>
              <w:t>On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8C0DD6" w14:textId="77777777" w:rsidR="0064286F" w:rsidRPr="00230D1C" w:rsidRDefault="0064286F" w:rsidP="00FA2FAA">
            <w:pPr>
              <w:pStyle w:val="TAC"/>
              <w:rPr>
                <w:noProof/>
              </w:rPr>
            </w:pPr>
            <w:r w:rsidRPr="00230D1C">
              <w:rPr>
                <w:noProof/>
              </w:rPr>
              <w:t>node</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FBC373" w14:textId="77777777" w:rsidR="0064286F" w:rsidRPr="00230D1C" w:rsidRDefault="0064286F" w:rsidP="00FA2FAA">
            <w:pPr>
              <w:pStyle w:val="TAC"/>
              <w:rPr>
                <w:noProof/>
              </w:rPr>
            </w:pPr>
            <w:r w:rsidRPr="00230D1C">
              <w:rPr>
                <w:noProof/>
              </w:rPr>
              <w:t>Get, Replace</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34860485" w14:textId="77777777" w:rsidR="0064286F" w:rsidRPr="00230D1C" w:rsidRDefault="0064286F" w:rsidP="00FA2FAA">
            <w:pPr>
              <w:jc w:val="center"/>
              <w:rPr>
                <w:b/>
                <w:noProof/>
              </w:rPr>
            </w:pPr>
          </w:p>
        </w:tc>
      </w:tr>
      <w:tr w:rsidR="0064286F" w:rsidRPr="00230D1C" w14:paraId="5FA30CE1" w14:textId="77777777" w:rsidTr="00FA2FAA">
        <w:trPr>
          <w:gridAfter w:val="1"/>
          <w:wAfter w:w="102" w:type="dxa"/>
          <w:cantSplit/>
          <w:jc w:val="center"/>
        </w:trPr>
        <w:tc>
          <w:tcPr>
            <w:tcW w:w="820" w:type="dxa"/>
            <w:tcBorders>
              <w:top w:val="single" w:sz="4" w:space="0" w:color="FFFFFF"/>
              <w:left w:val="single" w:sz="4" w:space="0" w:color="FFFFFF"/>
              <w:bottom w:val="single" w:sz="4" w:space="0" w:color="FFFFFF"/>
              <w:right w:val="single" w:sz="4" w:space="0" w:color="FFFFFF"/>
            </w:tcBorders>
            <w:shd w:val="clear" w:color="auto" w:fill="auto"/>
          </w:tcPr>
          <w:p w14:paraId="7C51ADCA" w14:textId="77777777" w:rsidR="0064286F" w:rsidRPr="00230D1C" w:rsidRDefault="0064286F" w:rsidP="00FA2FAA">
            <w:pPr>
              <w:jc w:val="center"/>
              <w:rPr>
                <w:b/>
                <w:noProof/>
              </w:rPr>
            </w:pPr>
          </w:p>
        </w:tc>
        <w:tc>
          <w:tcPr>
            <w:tcW w:w="871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4850F26" w14:textId="77777777" w:rsidR="0064286F" w:rsidRPr="00230D1C" w:rsidRDefault="0064286F" w:rsidP="00FA2FAA">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0D31F90B" w14:textId="77777777" w:rsidR="0064286F" w:rsidRPr="00230D1C" w:rsidRDefault="0064286F" w:rsidP="0064286F">
      <w:pPr>
        <w:rPr>
          <w:noProof/>
        </w:rPr>
      </w:pPr>
      <w:bookmarkStart w:id="3980" w:name="_Toc45273511"/>
      <w:bookmarkStart w:id="3981" w:name="_Toc51937239"/>
      <w:bookmarkStart w:id="3982" w:name="_Toc51938433"/>
    </w:p>
    <w:p w14:paraId="512BE4A6" w14:textId="77777777" w:rsidR="00DC17F7" w:rsidRPr="00230D1C" w:rsidRDefault="00DC17F7" w:rsidP="00DC17F7">
      <w:pPr>
        <w:pStyle w:val="Heading3"/>
        <w:rPr>
          <w:noProof/>
          <w:lang w:eastAsia="ko-KR"/>
        </w:rPr>
      </w:pPr>
      <w:bookmarkStart w:id="3983" w:name="_Toc144197302"/>
      <w:bookmarkStart w:id="3984" w:name="_Toc144198946"/>
      <w:bookmarkStart w:id="3985" w:name="_Toc152620380"/>
      <w:r w:rsidRPr="00230D1C">
        <w:rPr>
          <w:noProof/>
        </w:rPr>
        <w:t>5.2.</w:t>
      </w:r>
      <w:r w:rsidRPr="00230D1C">
        <w:rPr>
          <w:noProof/>
          <w:lang w:eastAsia="ko-KR"/>
        </w:rPr>
        <w:t>48W6B16</w:t>
      </w:r>
      <w:r w:rsidRPr="00230D1C">
        <w:rPr>
          <w:noProof/>
        </w:rPr>
        <w:tab/>
        <w:t>/</w:t>
      </w:r>
      <w:r w:rsidRPr="00D929A4">
        <w:t>&lt;x&gt;</w:t>
      </w:r>
      <w:r w:rsidRPr="00230D1C">
        <w:rPr>
          <w:noProof/>
        </w:rPr>
        <w:t>/&lt;x&gt;/</w:t>
      </w:r>
      <w:r w:rsidRPr="00230D1C">
        <w:rPr>
          <w:noProof/>
          <w:lang w:eastAsia="ko-KR"/>
        </w:rPr>
        <w:t>OnNetwork/FunctionalAliasList/&lt;x&gt;/Entry/</w:t>
      </w:r>
      <w:r w:rsidRPr="00230D1C">
        <w:rPr>
          <w:noProof/>
          <w:lang w:eastAsia="ko-KR"/>
        </w:rPr>
        <w:br/>
        <w:t>LocationCriteriaForDeactivation</w:t>
      </w:r>
      <w:r w:rsidRPr="00230D1C">
        <w:rPr>
          <w:noProof/>
        </w:rPr>
        <w:t>/&lt;x&gt;</w:t>
      </w:r>
      <w:r w:rsidRPr="00230D1C">
        <w:rPr>
          <w:noProof/>
          <w:lang w:eastAsia="ko-KR"/>
        </w:rPr>
        <w:t>/ExitSpecificArea/</w:t>
      </w:r>
      <w:r w:rsidRPr="00230D1C">
        <w:rPr>
          <w:noProof/>
          <w:lang w:eastAsia="ko-KR"/>
        </w:rPr>
        <w:br/>
        <w:t>PolygonArea/</w:t>
      </w:r>
      <w:r w:rsidRPr="00230D1C">
        <w:rPr>
          <w:noProof/>
        </w:rPr>
        <w:t>&lt;x&gt;/PointCoordinateType</w:t>
      </w:r>
      <w:r w:rsidRPr="00230D1C">
        <w:rPr>
          <w:noProof/>
          <w:lang w:eastAsia="ko-KR"/>
        </w:rPr>
        <w:t>/Longitude</w:t>
      </w:r>
      <w:bookmarkEnd w:id="3983"/>
      <w:bookmarkEnd w:id="3984"/>
      <w:bookmarkEnd w:id="3985"/>
    </w:p>
    <w:bookmarkEnd w:id="3969"/>
    <w:bookmarkEnd w:id="3970"/>
    <w:bookmarkEnd w:id="3971"/>
    <w:bookmarkEnd w:id="3972"/>
    <w:bookmarkEnd w:id="3973"/>
    <w:bookmarkEnd w:id="3974"/>
    <w:bookmarkEnd w:id="3975"/>
    <w:bookmarkEnd w:id="3976"/>
    <w:bookmarkEnd w:id="3980"/>
    <w:bookmarkEnd w:id="3981"/>
    <w:bookmarkEnd w:id="3982"/>
    <w:p w14:paraId="1BEFA35A" w14:textId="77777777" w:rsidR="0064286F" w:rsidRPr="00230D1C" w:rsidRDefault="0064286F" w:rsidP="0064286F">
      <w:pPr>
        <w:pStyle w:val="TH"/>
        <w:rPr>
          <w:noProof/>
        </w:rPr>
      </w:pPr>
      <w:r w:rsidRPr="00230D1C">
        <w:rPr>
          <w:noProof/>
        </w:rPr>
        <w:t>Table 5.2.48W6B16.1: /&lt;x&gt;/&lt;x&gt;/OnNetwork/FunctionalAliasList/&lt;x&gt;/Entry/</w:t>
      </w:r>
      <w:r w:rsidRPr="00230D1C">
        <w:rPr>
          <w:noProof/>
          <w:lang w:eastAsia="ko-KR"/>
        </w:rPr>
        <w:br/>
      </w:r>
      <w:r w:rsidRPr="00230D1C">
        <w:rPr>
          <w:noProof/>
        </w:rPr>
        <w:t>LocationCriteriaForDeactivation/&lt;x&gt;/ExitSpecificArea/PolygonArea/&lt;x&gt;/PointCoordinateType/</w:t>
      </w:r>
      <w:r w:rsidRPr="00230D1C">
        <w:rPr>
          <w:noProof/>
          <w:lang w:eastAsia="ko-KR"/>
        </w:rPr>
        <w:br/>
      </w:r>
      <w:r w:rsidRPr="00230D1C">
        <w:rPr>
          <w:noProof/>
        </w:rPr>
        <w:t>Long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64286F" w:rsidRPr="00230D1C" w14:paraId="4F4E87FB" w14:textId="77777777" w:rsidTr="00FA2FAA">
        <w:trPr>
          <w:cantSplit/>
          <w:trHeight w:hRule="exact" w:val="52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35A6E83"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w:t>
            </w:r>
            <w:r w:rsidRPr="00230D1C">
              <w:rPr>
                <w:noProof/>
              </w:rPr>
              <w:t>/&lt;x&gt;</w:t>
            </w:r>
            <w:r w:rsidRPr="00230D1C">
              <w:rPr>
                <w:noProof/>
                <w:lang w:eastAsia="ko-KR"/>
              </w:rPr>
              <w:t>/ExitSpecificArea/PolygonArea/</w:t>
            </w:r>
            <w:r w:rsidRPr="00230D1C">
              <w:rPr>
                <w:noProof/>
              </w:rPr>
              <w:t>&lt;x&gt;/PointCoordinateType</w:t>
            </w:r>
            <w:r w:rsidRPr="00230D1C">
              <w:rPr>
                <w:noProof/>
                <w:lang w:eastAsia="ko-KR"/>
              </w:rPr>
              <w:t>/</w:t>
            </w:r>
            <w:r w:rsidRPr="00230D1C">
              <w:rPr>
                <w:noProof/>
              </w:rPr>
              <w:t>L</w:t>
            </w:r>
            <w:r w:rsidRPr="00230D1C">
              <w:rPr>
                <w:noProof/>
                <w:lang w:eastAsia="ko-KR"/>
              </w:rPr>
              <w:t>ongitude</w:t>
            </w:r>
          </w:p>
        </w:tc>
      </w:tr>
      <w:tr w:rsidR="0064286F" w:rsidRPr="00230D1C" w14:paraId="2A1B0F7D" w14:textId="77777777" w:rsidTr="00FA2FAA">
        <w:trPr>
          <w:cantSplit/>
          <w:trHeight w:hRule="exact" w:val="24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12C393B5" w14:textId="77777777" w:rsidR="0064286F" w:rsidRPr="00230D1C" w:rsidRDefault="0064286F" w:rsidP="00FA2FAA">
            <w:pPr>
              <w:jc w:val="center"/>
              <w:rPr>
                <w:rFonts w:ascii="Arial" w:hAnsi="Arial" w:cs="Arial"/>
                <w:b/>
                <w:noProof/>
                <w:sz w:val="18"/>
                <w:szCs w:val="18"/>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065354"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B7AFC8"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DF65A5"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4B4A8E"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6277D45E" w14:textId="77777777" w:rsidR="0064286F" w:rsidRPr="00230D1C" w:rsidRDefault="0064286F" w:rsidP="00FA2FAA">
            <w:pPr>
              <w:jc w:val="center"/>
              <w:rPr>
                <w:rFonts w:ascii="Arial" w:hAnsi="Arial" w:cs="Arial"/>
                <w:b/>
                <w:noProof/>
                <w:sz w:val="18"/>
                <w:szCs w:val="18"/>
              </w:rPr>
            </w:pPr>
          </w:p>
        </w:tc>
      </w:tr>
      <w:tr w:rsidR="0064286F" w:rsidRPr="00230D1C" w14:paraId="3E6A2AF1" w14:textId="77777777" w:rsidTr="00FA2FAA">
        <w:trPr>
          <w:cantSplit/>
          <w:trHeight w:hRule="exact" w:val="28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6B2DF31E" w14:textId="77777777" w:rsidR="0064286F" w:rsidRPr="00230D1C" w:rsidRDefault="0064286F" w:rsidP="00FA2FAA">
            <w:pPr>
              <w:jc w:val="center"/>
              <w:rPr>
                <w:b/>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D4B564"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3FA1F4"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350BAC"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0D8CE5"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7FE2E4A3" w14:textId="77777777" w:rsidR="0064286F" w:rsidRPr="00230D1C" w:rsidRDefault="0064286F" w:rsidP="00FA2FAA">
            <w:pPr>
              <w:jc w:val="center"/>
              <w:rPr>
                <w:b/>
                <w:noProof/>
              </w:rPr>
            </w:pPr>
          </w:p>
        </w:tc>
      </w:tr>
      <w:tr w:rsidR="0064286F" w:rsidRPr="00230D1C" w14:paraId="67C13AE9" w14:textId="77777777" w:rsidTr="00FA2FAA">
        <w:trPr>
          <w:cantSplit/>
          <w:jc w:val="center"/>
        </w:trPr>
        <w:tc>
          <w:tcPr>
            <w:tcW w:w="689" w:type="dxa"/>
            <w:tcBorders>
              <w:top w:val="single" w:sz="4" w:space="0" w:color="FFFFFF"/>
              <w:left w:val="single" w:sz="4" w:space="0" w:color="FFFFFF"/>
              <w:bottom w:val="single" w:sz="4" w:space="0" w:color="FFFFFF"/>
              <w:right w:val="single" w:sz="4" w:space="0" w:color="FFFFFF"/>
            </w:tcBorders>
            <w:shd w:val="clear" w:color="auto" w:fill="auto"/>
          </w:tcPr>
          <w:p w14:paraId="09FE29F5" w14:textId="77777777" w:rsidR="0064286F" w:rsidRPr="00230D1C" w:rsidRDefault="0064286F" w:rsidP="00FA2FAA">
            <w:pPr>
              <w:jc w:val="center"/>
              <w:rPr>
                <w:b/>
                <w:noProof/>
              </w:rPr>
            </w:pPr>
          </w:p>
        </w:tc>
        <w:tc>
          <w:tcPr>
            <w:tcW w:w="895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69C5DA3" w14:textId="77777777" w:rsidR="0064286F" w:rsidRPr="00230D1C" w:rsidRDefault="0064286F" w:rsidP="00FA2FAA">
            <w:pPr>
              <w:rPr>
                <w:noProof/>
              </w:rPr>
            </w:pPr>
            <w:r w:rsidRPr="00230D1C">
              <w:rPr>
                <w:noProof/>
              </w:rPr>
              <w:t xml:space="preserve">This leaf node </w:t>
            </w:r>
            <w:r w:rsidRPr="00230D1C">
              <w:rPr>
                <w:noProof/>
                <w:lang w:eastAsia="ko-KR"/>
              </w:rPr>
              <w:t>contains the longitudinal coordinate of a corner</w:t>
            </w:r>
            <w:r w:rsidRPr="00230D1C">
              <w:rPr>
                <w:noProof/>
              </w:rPr>
              <w:t>.</w:t>
            </w:r>
          </w:p>
        </w:tc>
      </w:tr>
    </w:tbl>
    <w:p w14:paraId="7AFDF0DB" w14:textId="77777777" w:rsidR="0064286F" w:rsidRPr="00230D1C" w:rsidRDefault="0064286F" w:rsidP="0064286F">
      <w:pPr>
        <w:rPr>
          <w:noProof/>
        </w:rPr>
      </w:pPr>
    </w:p>
    <w:p w14:paraId="7B0DF731"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0-16777215</w:t>
      </w:r>
    </w:p>
    <w:p w14:paraId="61D119E5" w14:textId="77777777" w:rsidR="00DC17F7" w:rsidRPr="00230D1C" w:rsidRDefault="00DC17F7" w:rsidP="00DC17F7">
      <w:pPr>
        <w:pStyle w:val="Heading3"/>
        <w:rPr>
          <w:noProof/>
          <w:lang w:eastAsia="ko-KR"/>
        </w:rPr>
      </w:pPr>
      <w:bookmarkStart w:id="3986" w:name="_Toc144197303"/>
      <w:bookmarkStart w:id="3987" w:name="_Toc144198947"/>
      <w:bookmarkStart w:id="3988" w:name="_Toc152620381"/>
      <w:bookmarkStart w:id="3989" w:name="_Toc27507306"/>
      <w:bookmarkStart w:id="3990" w:name="_Toc27508172"/>
      <w:bookmarkStart w:id="3991" w:name="_Toc27509037"/>
      <w:bookmarkStart w:id="3992" w:name="_Toc27553167"/>
      <w:bookmarkStart w:id="3993" w:name="_Toc27554033"/>
      <w:bookmarkStart w:id="3994" w:name="_Toc27554900"/>
      <w:bookmarkStart w:id="3995" w:name="_Toc27555764"/>
      <w:bookmarkStart w:id="3996" w:name="_Toc36035964"/>
      <w:bookmarkStart w:id="3997" w:name="_Toc45273512"/>
      <w:bookmarkStart w:id="3998" w:name="_Toc51937240"/>
      <w:bookmarkStart w:id="3999" w:name="_Toc51938434"/>
      <w:r w:rsidRPr="00230D1C">
        <w:rPr>
          <w:noProof/>
        </w:rPr>
        <w:t>5.2.</w:t>
      </w:r>
      <w:r w:rsidRPr="00230D1C">
        <w:rPr>
          <w:noProof/>
          <w:lang w:eastAsia="ko-KR"/>
        </w:rPr>
        <w:t>48W6B17</w:t>
      </w:r>
      <w:r w:rsidRPr="00230D1C">
        <w:rPr>
          <w:noProof/>
        </w:rPr>
        <w:tab/>
        <w:t>/</w:t>
      </w:r>
      <w:r w:rsidRPr="00D929A4">
        <w:t>&lt;x&gt;</w:t>
      </w:r>
      <w:r w:rsidRPr="00230D1C">
        <w:rPr>
          <w:noProof/>
        </w:rPr>
        <w:t>/&lt;x&gt;/</w:t>
      </w:r>
      <w:r w:rsidRPr="00230D1C">
        <w:rPr>
          <w:noProof/>
          <w:lang w:eastAsia="ko-KR"/>
        </w:rPr>
        <w:t>OnNetwork/FunctionalAliasList/&lt;x&gt;/Entry/</w:t>
      </w:r>
      <w:r w:rsidRPr="00230D1C">
        <w:rPr>
          <w:noProof/>
          <w:lang w:eastAsia="ko-KR"/>
        </w:rPr>
        <w:br/>
        <w:t>LocationCriteriaForDeactivation</w:t>
      </w:r>
      <w:r w:rsidRPr="00230D1C">
        <w:rPr>
          <w:noProof/>
        </w:rPr>
        <w:t>/&lt;x&gt;</w:t>
      </w:r>
      <w:r w:rsidRPr="00230D1C">
        <w:rPr>
          <w:noProof/>
          <w:lang w:eastAsia="ko-KR"/>
        </w:rPr>
        <w:t>/ExitSpecificArea/</w:t>
      </w:r>
      <w:r w:rsidRPr="00230D1C">
        <w:rPr>
          <w:noProof/>
          <w:lang w:eastAsia="ko-KR"/>
        </w:rPr>
        <w:br/>
        <w:t>PolygonArea/</w:t>
      </w:r>
      <w:r w:rsidRPr="00230D1C">
        <w:rPr>
          <w:noProof/>
        </w:rPr>
        <w:t>&lt;x&gt;/PointCoordinateType</w:t>
      </w:r>
      <w:r w:rsidRPr="00230D1C">
        <w:rPr>
          <w:noProof/>
          <w:lang w:eastAsia="ko-KR"/>
        </w:rPr>
        <w:t>/Latitude</w:t>
      </w:r>
      <w:bookmarkEnd w:id="3986"/>
      <w:bookmarkEnd w:id="3987"/>
      <w:bookmarkEnd w:id="3988"/>
    </w:p>
    <w:bookmarkEnd w:id="3989"/>
    <w:bookmarkEnd w:id="3990"/>
    <w:bookmarkEnd w:id="3991"/>
    <w:bookmarkEnd w:id="3992"/>
    <w:bookmarkEnd w:id="3993"/>
    <w:bookmarkEnd w:id="3994"/>
    <w:bookmarkEnd w:id="3995"/>
    <w:bookmarkEnd w:id="3996"/>
    <w:bookmarkEnd w:id="3997"/>
    <w:bookmarkEnd w:id="3998"/>
    <w:bookmarkEnd w:id="3999"/>
    <w:p w14:paraId="2DDB5337"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W6B17</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Entry/</w:t>
      </w:r>
      <w:r w:rsidRPr="00230D1C">
        <w:rPr>
          <w:noProof/>
          <w:lang w:eastAsia="ko-KR"/>
        </w:rPr>
        <w:br/>
        <w:t>LocationCriteriaForDeactivation</w:t>
      </w:r>
      <w:r w:rsidRPr="00230D1C">
        <w:rPr>
          <w:noProof/>
        </w:rPr>
        <w:t>/&lt;x&gt;</w:t>
      </w:r>
      <w:r w:rsidRPr="00230D1C">
        <w:rPr>
          <w:noProof/>
          <w:lang w:eastAsia="ko-KR"/>
        </w:rPr>
        <w:t>/ExitSpecificArea</w:t>
      </w:r>
      <w:r w:rsidRPr="00230D1C">
        <w:rPr>
          <w:noProof/>
        </w:rPr>
        <w:t>/</w:t>
      </w:r>
      <w:r w:rsidRPr="00230D1C">
        <w:rPr>
          <w:noProof/>
          <w:lang w:eastAsia="ko-KR"/>
        </w:rPr>
        <w:t>PolygonArea/</w:t>
      </w:r>
      <w:r w:rsidRPr="00230D1C">
        <w:rPr>
          <w:noProof/>
        </w:rPr>
        <w:t>&lt;x&gt;/PointCoordinateType</w:t>
      </w:r>
      <w:r w:rsidRPr="00230D1C">
        <w:rPr>
          <w:noProof/>
          <w:lang w:eastAsia="ko-KR"/>
        </w:rPr>
        <w:t>/Lat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64286F" w:rsidRPr="00230D1C" w14:paraId="69A19F2A" w14:textId="77777777" w:rsidTr="00FA2FAA">
        <w:trPr>
          <w:cantSplit/>
          <w:trHeight w:hRule="exact" w:val="52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2142378"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w:t>
            </w:r>
            <w:r w:rsidRPr="00230D1C">
              <w:rPr>
                <w:noProof/>
              </w:rPr>
              <w:t>/&lt;x&gt;</w:t>
            </w:r>
            <w:r w:rsidRPr="00230D1C">
              <w:rPr>
                <w:noProof/>
                <w:lang w:eastAsia="ko-KR"/>
              </w:rPr>
              <w:t>/ExitSpecificArea/PolygonArea/</w:t>
            </w:r>
            <w:r w:rsidRPr="00230D1C">
              <w:rPr>
                <w:noProof/>
              </w:rPr>
              <w:t>&lt;x&gt;/PointCoordinateType</w:t>
            </w:r>
            <w:r w:rsidRPr="00230D1C">
              <w:rPr>
                <w:noProof/>
                <w:lang w:eastAsia="ko-KR"/>
              </w:rPr>
              <w:t>/</w:t>
            </w:r>
            <w:r w:rsidRPr="00230D1C">
              <w:rPr>
                <w:noProof/>
              </w:rPr>
              <w:t>Latitude</w:t>
            </w:r>
          </w:p>
        </w:tc>
      </w:tr>
      <w:tr w:rsidR="0064286F" w:rsidRPr="00230D1C" w14:paraId="30F6C0A9" w14:textId="77777777" w:rsidTr="00FA2FAA">
        <w:trPr>
          <w:cantSplit/>
          <w:trHeight w:hRule="exact" w:val="24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7863EFA9" w14:textId="77777777" w:rsidR="0064286F" w:rsidRPr="00230D1C" w:rsidRDefault="0064286F" w:rsidP="00FA2FAA">
            <w:pPr>
              <w:jc w:val="center"/>
              <w:rPr>
                <w:rFonts w:ascii="Arial" w:hAnsi="Arial" w:cs="Arial"/>
                <w:b/>
                <w:noProof/>
                <w:sz w:val="18"/>
                <w:szCs w:val="18"/>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EE2BB2"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0F0489"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2DD071"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A23C45"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5DEEE5E7" w14:textId="77777777" w:rsidR="0064286F" w:rsidRPr="00230D1C" w:rsidRDefault="0064286F" w:rsidP="00FA2FAA">
            <w:pPr>
              <w:jc w:val="center"/>
              <w:rPr>
                <w:rFonts w:ascii="Arial" w:hAnsi="Arial" w:cs="Arial"/>
                <w:b/>
                <w:noProof/>
                <w:sz w:val="18"/>
                <w:szCs w:val="18"/>
              </w:rPr>
            </w:pPr>
          </w:p>
        </w:tc>
      </w:tr>
      <w:tr w:rsidR="0064286F" w:rsidRPr="00230D1C" w14:paraId="7B14ADFE" w14:textId="77777777" w:rsidTr="00FA2FAA">
        <w:trPr>
          <w:cantSplit/>
          <w:trHeight w:hRule="exact" w:val="28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0549E2E6" w14:textId="77777777" w:rsidR="0064286F" w:rsidRPr="00230D1C" w:rsidRDefault="0064286F" w:rsidP="00FA2FAA">
            <w:pPr>
              <w:jc w:val="center"/>
              <w:rPr>
                <w:b/>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923A50"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D40812"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4681DE"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F0E7A3"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6EF2FE5A" w14:textId="77777777" w:rsidR="0064286F" w:rsidRPr="00230D1C" w:rsidRDefault="0064286F" w:rsidP="00FA2FAA">
            <w:pPr>
              <w:jc w:val="center"/>
              <w:rPr>
                <w:b/>
                <w:noProof/>
              </w:rPr>
            </w:pPr>
          </w:p>
        </w:tc>
      </w:tr>
      <w:tr w:rsidR="0064286F" w:rsidRPr="00230D1C" w14:paraId="75F997B6" w14:textId="77777777" w:rsidTr="00FA2FAA">
        <w:trPr>
          <w:cantSplit/>
          <w:jc w:val="center"/>
        </w:trPr>
        <w:tc>
          <w:tcPr>
            <w:tcW w:w="689" w:type="dxa"/>
            <w:tcBorders>
              <w:top w:val="single" w:sz="4" w:space="0" w:color="FFFFFF"/>
              <w:left w:val="single" w:sz="4" w:space="0" w:color="FFFFFF"/>
              <w:bottom w:val="single" w:sz="4" w:space="0" w:color="FFFFFF"/>
              <w:right w:val="single" w:sz="4" w:space="0" w:color="FFFFFF"/>
            </w:tcBorders>
            <w:shd w:val="clear" w:color="auto" w:fill="auto"/>
          </w:tcPr>
          <w:p w14:paraId="6363DE62" w14:textId="77777777" w:rsidR="0064286F" w:rsidRPr="00230D1C" w:rsidRDefault="0064286F" w:rsidP="00FA2FAA">
            <w:pPr>
              <w:jc w:val="center"/>
              <w:rPr>
                <w:b/>
                <w:noProof/>
              </w:rPr>
            </w:pPr>
          </w:p>
        </w:tc>
        <w:tc>
          <w:tcPr>
            <w:tcW w:w="895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9575236" w14:textId="77777777" w:rsidR="0064286F" w:rsidRPr="00230D1C" w:rsidRDefault="0064286F" w:rsidP="00FA2FAA">
            <w:pPr>
              <w:rPr>
                <w:noProof/>
              </w:rPr>
            </w:pPr>
            <w:r w:rsidRPr="00230D1C">
              <w:rPr>
                <w:noProof/>
              </w:rPr>
              <w:t xml:space="preserve">This leaf node </w:t>
            </w:r>
            <w:r w:rsidRPr="00230D1C">
              <w:rPr>
                <w:noProof/>
                <w:lang w:eastAsia="ko-KR"/>
              </w:rPr>
              <w:t>contains the latitudinal coordinate of a corner</w:t>
            </w:r>
            <w:r w:rsidRPr="00230D1C">
              <w:rPr>
                <w:noProof/>
              </w:rPr>
              <w:t>.</w:t>
            </w:r>
          </w:p>
        </w:tc>
      </w:tr>
    </w:tbl>
    <w:p w14:paraId="033E26DE" w14:textId="77777777" w:rsidR="0064286F" w:rsidRPr="00230D1C" w:rsidRDefault="0064286F" w:rsidP="0064286F">
      <w:pPr>
        <w:rPr>
          <w:noProof/>
        </w:rPr>
      </w:pPr>
    </w:p>
    <w:p w14:paraId="0265CEF8"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0-16777215</w:t>
      </w:r>
    </w:p>
    <w:p w14:paraId="16C1BC0B" w14:textId="77777777" w:rsidR="00DC17F7" w:rsidRPr="00230D1C" w:rsidRDefault="00DC17F7" w:rsidP="00DC17F7">
      <w:pPr>
        <w:pStyle w:val="Heading3"/>
        <w:rPr>
          <w:noProof/>
          <w:lang w:eastAsia="ko-KR"/>
        </w:rPr>
      </w:pPr>
      <w:bookmarkStart w:id="4000" w:name="_Toc144197304"/>
      <w:bookmarkStart w:id="4001" w:name="_Toc144198948"/>
      <w:bookmarkStart w:id="4002" w:name="_Toc152620382"/>
      <w:bookmarkStart w:id="4003" w:name="_Toc27507307"/>
      <w:bookmarkStart w:id="4004" w:name="_Toc27508173"/>
      <w:bookmarkStart w:id="4005" w:name="_Toc27509038"/>
      <w:bookmarkStart w:id="4006" w:name="_Toc27553168"/>
      <w:bookmarkStart w:id="4007" w:name="_Toc27554034"/>
      <w:bookmarkStart w:id="4008" w:name="_Toc27554901"/>
      <w:bookmarkStart w:id="4009" w:name="_Toc27555765"/>
      <w:bookmarkStart w:id="4010" w:name="_Toc36035965"/>
      <w:bookmarkStart w:id="4011" w:name="_Toc45273513"/>
      <w:bookmarkStart w:id="4012" w:name="_Toc51937241"/>
      <w:bookmarkStart w:id="4013" w:name="_Toc51938435"/>
      <w:r w:rsidRPr="00230D1C">
        <w:rPr>
          <w:noProof/>
        </w:rPr>
        <w:t>5.2.</w:t>
      </w:r>
      <w:r w:rsidRPr="00230D1C">
        <w:rPr>
          <w:noProof/>
          <w:lang w:eastAsia="ko-KR"/>
        </w:rPr>
        <w:t>48W6B18</w:t>
      </w:r>
      <w:r w:rsidRPr="00230D1C">
        <w:rPr>
          <w:noProof/>
        </w:rPr>
        <w:tab/>
        <w:t>/</w:t>
      </w:r>
      <w:r w:rsidRPr="00D929A4">
        <w:t>&lt;x&gt;</w:t>
      </w:r>
      <w:r w:rsidRPr="00230D1C">
        <w:rPr>
          <w:noProof/>
        </w:rPr>
        <w:t>/&lt;x&gt;/</w:t>
      </w:r>
      <w:r w:rsidRPr="00230D1C">
        <w:rPr>
          <w:noProof/>
          <w:lang w:eastAsia="ko-KR"/>
        </w:rPr>
        <w:t>OnNetwork/FunctionalAliasList/&lt;x&gt;/Entry/</w:t>
      </w:r>
      <w:r w:rsidRPr="00230D1C">
        <w:rPr>
          <w:noProof/>
          <w:lang w:eastAsia="ko-KR"/>
        </w:rPr>
        <w:br/>
        <w:t>LocationCriteriaForDeactivation</w:t>
      </w:r>
      <w:r w:rsidRPr="00230D1C">
        <w:rPr>
          <w:noProof/>
        </w:rPr>
        <w:t>/&lt;x&gt;</w:t>
      </w:r>
      <w:r w:rsidRPr="00230D1C">
        <w:rPr>
          <w:noProof/>
          <w:lang w:eastAsia="ko-KR"/>
        </w:rPr>
        <w:t>/ExitSpecificArea/</w:t>
      </w:r>
      <w:r w:rsidRPr="00230D1C">
        <w:rPr>
          <w:noProof/>
          <w:lang w:eastAsia="ko-KR"/>
        </w:rPr>
        <w:br/>
        <w:t>EllipsoidArcArea</w:t>
      </w:r>
      <w:bookmarkEnd w:id="4000"/>
      <w:bookmarkEnd w:id="4001"/>
      <w:bookmarkEnd w:id="4002"/>
    </w:p>
    <w:bookmarkEnd w:id="4003"/>
    <w:bookmarkEnd w:id="4004"/>
    <w:bookmarkEnd w:id="4005"/>
    <w:bookmarkEnd w:id="4006"/>
    <w:bookmarkEnd w:id="4007"/>
    <w:bookmarkEnd w:id="4008"/>
    <w:bookmarkEnd w:id="4009"/>
    <w:bookmarkEnd w:id="4010"/>
    <w:bookmarkEnd w:id="4011"/>
    <w:bookmarkEnd w:id="4012"/>
    <w:bookmarkEnd w:id="4013"/>
    <w:p w14:paraId="2157A219"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W6B18</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Entry/</w:t>
      </w:r>
      <w:r w:rsidRPr="00230D1C">
        <w:rPr>
          <w:noProof/>
          <w:lang w:eastAsia="ko-KR"/>
        </w:rPr>
        <w:br/>
        <w:t>LocationCriteriaForDeactivation</w:t>
      </w:r>
      <w:r w:rsidRPr="00230D1C">
        <w:rPr>
          <w:noProof/>
        </w:rPr>
        <w:t>/&lt;x&gt;</w:t>
      </w:r>
      <w:r w:rsidRPr="00230D1C">
        <w:rPr>
          <w:noProof/>
          <w:lang w:eastAsia="ko-KR"/>
        </w:rPr>
        <w:t>/ExitSpecificArea</w:t>
      </w:r>
      <w:r w:rsidRPr="00230D1C">
        <w:rPr>
          <w:noProof/>
        </w:rPr>
        <w:t>/</w:t>
      </w:r>
      <w:r w:rsidRPr="00230D1C">
        <w:rPr>
          <w:noProof/>
          <w:lang w:eastAsia="ko-KR"/>
        </w:rPr>
        <w:t>EllipsoidArc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64286F" w:rsidRPr="00230D1C" w14:paraId="21D1F828"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9F25C76"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w:t>
            </w:r>
            <w:r w:rsidRPr="00230D1C">
              <w:rPr>
                <w:noProof/>
              </w:rPr>
              <w:t>/&lt;x&gt;</w:t>
            </w:r>
            <w:r w:rsidRPr="00230D1C">
              <w:rPr>
                <w:noProof/>
                <w:lang w:eastAsia="ko-KR"/>
              </w:rPr>
              <w:t>/ExitSpecificArea/EllipsoidArcArea</w:t>
            </w:r>
          </w:p>
        </w:tc>
      </w:tr>
      <w:tr w:rsidR="0064286F" w:rsidRPr="00230D1C" w14:paraId="3EFE2DB7" w14:textId="77777777" w:rsidTr="00FA2FAA">
        <w:trPr>
          <w:cantSplit/>
          <w:trHeight w:hRule="exact" w:val="24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0F29CF7B" w14:textId="77777777" w:rsidR="0064286F" w:rsidRPr="00230D1C" w:rsidRDefault="0064286F" w:rsidP="00FA2FAA">
            <w:pPr>
              <w:jc w:val="center"/>
              <w:rPr>
                <w:rFonts w:ascii="Arial" w:hAnsi="Arial" w:cs="Arial"/>
                <w:b/>
                <w:noProof/>
                <w:sz w:val="18"/>
                <w:szCs w:val="18"/>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0956F5"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9D476"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389C71"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D67245"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0BEA8508" w14:textId="77777777" w:rsidR="0064286F" w:rsidRPr="00230D1C" w:rsidRDefault="0064286F" w:rsidP="00FA2FAA">
            <w:pPr>
              <w:jc w:val="center"/>
              <w:rPr>
                <w:rFonts w:ascii="Arial" w:hAnsi="Arial" w:cs="Arial"/>
                <w:b/>
                <w:noProof/>
                <w:sz w:val="18"/>
                <w:szCs w:val="18"/>
              </w:rPr>
            </w:pPr>
          </w:p>
        </w:tc>
      </w:tr>
      <w:tr w:rsidR="0064286F" w:rsidRPr="00230D1C" w14:paraId="07FBD35E" w14:textId="77777777" w:rsidTr="00FA2FAA">
        <w:trPr>
          <w:cantSplit/>
          <w:trHeight w:hRule="exact" w:val="28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382CACF5" w14:textId="77777777" w:rsidR="0064286F" w:rsidRPr="00230D1C" w:rsidRDefault="0064286F" w:rsidP="00FA2FAA">
            <w:pPr>
              <w:jc w:val="center"/>
              <w:rPr>
                <w:b/>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F406ED"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ptional</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BA765C"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ZeroOrOn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5B6D1B"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node</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757BCC"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381B3CE4" w14:textId="77777777" w:rsidR="0064286F" w:rsidRPr="00230D1C" w:rsidRDefault="0064286F" w:rsidP="00FA2FAA">
            <w:pPr>
              <w:jc w:val="center"/>
              <w:rPr>
                <w:b/>
                <w:noProof/>
              </w:rPr>
            </w:pPr>
          </w:p>
        </w:tc>
      </w:tr>
      <w:tr w:rsidR="0064286F" w:rsidRPr="00230D1C" w14:paraId="30CA2E3E" w14:textId="77777777" w:rsidTr="00FA2FAA">
        <w:trPr>
          <w:cantSplit/>
          <w:jc w:val="center"/>
        </w:trPr>
        <w:tc>
          <w:tcPr>
            <w:tcW w:w="689" w:type="dxa"/>
            <w:tcBorders>
              <w:top w:val="single" w:sz="4" w:space="0" w:color="FFFFFF"/>
              <w:left w:val="single" w:sz="4" w:space="0" w:color="FFFFFF"/>
              <w:bottom w:val="single" w:sz="4" w:space="0" w:color="FFFFFF"/>
              <w:right w:val="single" w:sz="4" w:space="0" w:color="FFFFFF"/>
            </w:tcBorders>
            <w:shd w:val="clear" w:color="auto" w:fill="auto"/>
          </w:tcPr>
          <w:p w14:paraId="62E87D23" w14:textId="77777777" w:rsidR="0064286F" w:rsidRPr="00230D1C" w:rsidRDefault="0064286F" w:rsidP="00FA2FAA">
            <w:pPr>
              <w:jc w:val="center"/>
              <w:rPr>
                <w:b/>
                <w:noProof/>
              </w:rPr>
            </w:pPr>
          </w:p>
        </w:tc>
        <w:tc>
          <w:tcPr>
            <w:tcW w:w="895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C158634" w14:textId="77777777" w:rsidR="0064286F" w:rsidRPr="00230D1C" w:rsidRDefault="0064286F" w:rsidP="00FA2FAA">
            <w:pPr>
              <w:rPr>
                <w:noProof/>
              </w:rPr>
            </w:pPr>
            <w:r w:rsidRPr="00230D1C">
              <w:rPr>
                <w:noProof/>
              </w:rPr>
              <w:t xml:space="preserve">This interior node </w:t>
            </w:r>
            <w:r w:rsidRPr="00230D1C">
              <w:rPr>
                <w:noProof/>
                <w:lang w:eastAsia="ko-KR"/>
              </w:rPr>
              <w:t xml:space="preserve">contains a </w:t>
            </w:r>
            <w:r w:rsidRPr="00230D1C">
              <w:rPr>
                <w:noProof/>
              </w:rPr>
              <w:t>geographical area described by an ellipsoid arc.</w:t>
            </w:r>
          </w:p>
        </w:tc>
      </w:tr>
    </w:tbl>
    <w:p w14:paraId="575CC096" w14:textId="77777777" w:rsidR="0064286F" w:rsidRPr="00230D1C" w:rsidRDefault="0064286F" w:rsidP="0064286F">
      <w:pPr>
        <w:rPr>
          <w:noProof/>
        </w:rPr>
      </w:pPr>
      <w:bookmarkStart w:id="4014" w:name="_Toc27507308"/>
      <w:bookmarkStart w:id="4015" w:name="_Toc27508174"/>
      <w:bookmarkStart w:id="4016" w:name="_Toc27509039"/>
      <w:bookmarkStart w:id="4017" w:name="_Toc27553169"/>
      <w:bookmarkStart w:id="4018" w:name="_Toc27554035"/>
      <w:bookmarkStart w:id="4019" w:name="_Toc27554902"/>
      <w:bookmarkStart w:id="4020" w:name="_Toc27555766"/>
      <w:bookmarkStart w:id="4021" w:name="_Toc36035966"/>
      <w:bookmarkStart w:id="4022" w:name="_Toc45273514"/>
      <w:bookmarkStart w:id="4023" w:name="_Toc51937242"/>
      <w:bookmarkStart w:id="4024" w:name="_Toc51938436"/>
    </w:p>
    <w:p w14:paraId="1C551FF3" w14:textId="77777777" w:rsidR="00DC17F7" w:rsidRPr="00230D1C" w:rsidRDefault="00DC17F7" w:rsidP="00DC17F7">
      <w:pPr>
        <w:pStyle w:val="Heading3"/>
        <w:rPr>
          <w:noProof/>
          <w:lang w:eastAsia="ko-KR"/>
        </w:rPr>
      </w:pPr>
      <w:bookmarkStart w:id="4025" w:name="_Toc144197305"/>
      <w:bookmarkStart w:id="4026" w:name="_Toc144198949"/>
      <w:bookmarkStart w:id="4027" w:name="_Toc152620383"/>
      <w:r w:rsidRPr="00230D1C">
        <w:rPr>
          <w:noProof/>
        </w:rPr>
        <w:t>5.2.</w:t>
      </w:r>
      <w:r w:rsidRPr="00230D1C">
        <w:rPr>
          <w:noProof/>
          <w:lang w:eastAsia="ko-KR"/>
        </w:rPr>
        <w:t>48W6B19</w:t>
      </w:r>
      <w:r w:rsidRPr="00230D1C">
        <w:rPr>
          <w:noProof/>
        </w:rPr>
        <w:tab/>
        <w:t>/</w:t>
      </w:r>
      <w:r w:rsidRPr="00D929A4">
        <w:t>&lt;x&gt;</w:t>
      </w:r>
      <w:r w:rsidRPr="00230D1C">
        <w:rPr>
          <w:noProof/>
        </w:rPr>
        <w:t>/&lt;x&gt;/</w:t>
      </w:r>
      <w:r w:rsidRPr="00230D1C">
        <w:rPr>
          <w:noProof/>
          <w:lang w:eastAsia="ko-KR"/>
        </w:rPr>
        <w:t>OnNetwork/FunctionalAliasList/&lt;x&gt;/Entry/</w:t>
      </w:r>
      <w:r w:rsidRPr="00230D1C">
        <w:rPr>
          <w:noProof/>
          <w:lang w:eastAsia="ko-KR"/>
        </w:rPr>
        <w:br/>
        <w:t>LocationCriteriaForDeactivation</w:t>
      </w:r>
      <w:r w:rsidRPr="00230D1C">
        <w:rPr>
          <w:noProof/>
        </w:rPr>
        <w:t>/&lt;x&gt;</w:t>
      </w:r>
      <w:r w:rsidRPr="00230D1C">
        <w:rPr>
          <w:noProof/>
          <w:lang w:eastAsia="ko-KR"/>
        </w:rPr>
        <w:t>/ExitSpecificArea/</w:t>
      </w:r>
      <w:r w:rsidRPr="00230D1C">
        <w:rPr>
          <w:noProof/>
          <w:lang w:eastAsia="ko-KR"/>
        </w:rPr>
        <w:br/>
        <w:t>EllipsoidArcArea/Center</w:t>
      </w:r>
      <w:bookmarkEnd w:id="4025"/>
      <w:bookmarkEnd w:id="4026"/>
      <w:bookmarkEnd w:id="4027"/>
    </w:p>
    <w:bookmarkEnd w:id="4014"/>
    <w:bookmarkEnd w:id="4015"/>
    <w:bookmarkEnd w:id="4016"/>
    <w:bookmarkEnd w:id="4017"/>
    <w:bookmarkEnd w:id="4018"/>
    <w:bookmarkEnd w:id="4019"/>
    <w:bookmarkEnd w:id="4020"/>
    <w:bookmarkEnd w:id="4021"/>
    <w:bookmarkEnd w:id="4022"/>
    <w:bookmarkEnd w:id="4023"/>
    <w:bookmarkEnd w:id="4024"/>
    <w:p w14:paraId="08B75E82"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W6B19</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Entry/</w:t>
      </w:r>
      <w:r w:rsidRPr="00230D1C">
        <w:rPr>
          <w:noProof/>
          <w:lang w:eastAsia="ko-KR"/>
        </w:rPr>
        <w:br/>
        <w:t>LocationCriteriaForDeactivation</w:t>
      </w:r>
      <w:r w:rsidRPr="00230D1C">
        <w:rPr>
          <w:noProof/>
        </w:rPr>
        <w:t>/&lt;x&gt;</w:t>
      </w:r>
      <w:r w:rsidRPr="00230D1C">
        <w:rPr>
          <w:noProof/>
          <w:lang w:eastAsia="ko-KR"/>
        </w:rPr>
        <w:t>/ExitSpecificArea</w:t>
      </w:r>
      <w:r w:rsidRPr="00230D1C">
        <w:rPr>
          <w:noProof/>
        </w:rPr>
        <w:t>/</w:t>
      </w:r>
      <w:r w:rsidRPr="00230D1C">
        <w:rPr>
          <w:noProof/>
          <w:lang w:eastAsia="ko-KR"/>
        </w:rPr>
        <w:t>EllipsoidArcArea/Cent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15"/>
        <w:gridCol w:w="1601"/>
        <w:gridCol w:w="1858"/>
        <w:gridCol w:w="2027"/>
        <w:gridCol w:w="1968"/>
        <w:gridCol w:w="1570"/>
      </w:tblGrid>
      <w:tr w:rsidR="0064286F" w:rsidRPr="00230D1C" w14:paraId="18FC98B1" w14:textId="77777777" w:rsidTr="00FA2FAA">
        <w:trPr>
          <w:cantSplit/>
          <w:trHeight w:hRule="exact" w:val="604"/>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DB161A9"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w:t>
            </w:r>
            <w:r w:rsidRPr="00230D1C">
              <w:rPr>
                <w:noProof/>
              </w:rPr>
              <w:t>/&lt;x&gt;</w:t>
            </w:r>
            <w:r w:rsidRPr="00230D1C">
              <w:rPr>
                <w:noProof/>
                <w:lang w:eastAsia="ko-KR"/>
              </w:rPr>
              <w:t>/ExitSpecificArea/EllipsoidArcArea/Center</w:t>
            </w:r>
          </w:p>
        </w:tc>
      </w:tr>
      <w:tr w:rsidR="0064286F" w:rsidRPr="00230D1C" w14:paraId="4A78F4CE" w14:textId="77777777" w:rsidTr="00FA2FAA">
        <w:trPr>
          <w:cantSplit/>
          <w:trHeight w:hRule="exact" w:val="240"/>
          <w:jc w:val="center"/>
        </w:trPr>
        <w:tc>
          <w:tcPr>
            <w:tcW w:w="615" w:type="dxa"/>
            <w:tcBorders>
              <w:top w:val="single" w:sz="4" w:space="0" w:color="FFFFFF"/>
              <w:left w:val="single" w:sz="4" w:space="0" w:color="FFFFFF"/>
              <w:bottom w:val="single" w:sz="4" w:space="0" w:color="FFFFFF"/>
              <w:right w:val="single" w:sz="4" w:space="0" w:color="000000"/>
            </w:tcBorders>
            <w:shd w:val="clear" w:color="auto" w:fill="auto"/>
          </w:tcPr>
          <w:p w14:paraId="2D7A815D" w14:textId="77777777" w:rsidR="0064286F" w:rsidRPr="00230D1C" w:rsidRDefault="0064286F" w:rsidP="00FA2FAA">
            <w:pPr>
              <w:jc w:val="center"/>
              <w:rPr>
                <w:rFonts w:ascii="Arial" w:hAnsi="Arial" w:cs="Arial"/>
                <w:b/>
                <w:noProof/>
                <w:sz w:val="18"/>
                <w:szCs w:val="18"/>
              </w:rPr>
            </w:pPr>
          </w:p>
        </w:tc>
        <w:tc>
          <w:tcPr>
            <w:tcW w:w="16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C19610"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8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A6D661"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0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7B16AA"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213FEA"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1570" w:type="dxa"/>
            <w:tcBorders>
              <w:top w:val="single" w:sz="4" w:space="0" w:color="FFFFFF"/>
              <w:left w:val="single" w:sz="4" w:space="0" w:color="000000"/>
              <w:bottom w:val="single" w:sz="4" w:space="0" w:color="FFFFFF"/>
              <w:right w:val="single" w:sz="4" w:space="0" w:color="FFFFFF"/>
            </w:tcBorders>
            <w:shd w:val="clear" w:color="auto" w:fill="auto"/>
          </w:tcPr>
          <w:p w14:paraId="129DCAC7" w14:textId="77777777" w:rsidR="0064286F" w:rsidRPr="00230D1C" w:rsidRDefault="0064286F" w:rsidP="00FA2FAA">
            <w:pPr>
              <w:jc w:val="center"/>
              <w:rPr>
                <w:rFonts w:ascii="Arial" w:hAnsi="Arial" w:cs="Arial"/>
                <w:b/>
                <w:noProof/>
                <w:sz w:val="18"/>
                <w:szCs w:val="18"/>
              </w:rPr>
            </w:pPr>
          </w:p>
        </w:tc>
      </w:tr>
      <w:tr w:rsidR="0064286F" w:rsidRPr="00230D1C" w14:paraId="39888430" w14:textId="77777777" w:rsidTr="00FA2FAA">
        <w:trPr>
          <w:cantSplit/>
          <w:trHeight w:hRule="exact" w:val="280"/>
          <w:jc w:val="center"/>
        </w:trPr>
        <w:tc>
          <w:tcPr>
            <w:tcW w:w="615" w:type="dxa"/>
            <w:tcBorders>
              <w:top w:val="single" w:sz="4" w:space="0" w:color="FFFFFF"/>
              <w:left w:val="single" w:sz="4" w:space="0" w:color="FFFFFF"/>
              <w:bottom w:val="single" w:sz="4" w:space="0" w:color="FFFFFF"/>
              <w:right w:val="single" w:sz="4" w:space="0" w:color="000000"/>
            </w:tcBorders>
            <w:shd w:val="clear" w:color="auto" w:fill="auto"/>
          </w:tcPr>
          <w:p w14:paraId="1D546BBD" w14:textId="77777777" w:rsidR="0064286F" w:rsidRPr="00230D1C" w:rsidRDefault="0064286F" w:rsidP="00FA2FAA">
            <w:pPr>
              <w:jc w:val="center"/>
              <w:rPr>
                <w:b/>
                <w:noProof/>
              </w:rPr>
            </w:pPr>
          </w:p>
        </w:tc>
        <w:tc>
          <w:tcPr>
            <w:tcW w:w="16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B5F086"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8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D92DBB"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0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BC2BBC"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node</w:t>
            </w:r>
          </w:p>
        </w:tc>
        <w:tc>
          <w:tcPr>
            <w:tcW w:w="19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E6AC1A"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1570" w:type="dxa"/>
            <w:tcBorders>
              <w:top w:val="single" w:sz="4" w:space="0" w:color="FFFFFF"/>
              <w:left w:val="single" w:sz="4" w:space="0" w:color="000000"/>
              <w:bottom w:val="single" w:sz="4" w:space="0" w:color="FFFFFF"/>
              <w:right w:val="single" w:sz="4" w:space="0" w:color="FFFFFF"/>
            </w:tcBorders>
            <w:shd w:val="clear" w:color="auto" w:fill="auto"/>
          </w:tcPr>
          <w:p w14:paraId="3B65555C" w14:textId="77777777" w:rsidR="0064286F" w:rsidRPr="00230D1C" w:rsidRDefault="0064286F" w:rsidP="00FA2FAA">
            <w:pPr>
              <w:jc w:val="center"/>
              <w:rPr>
                <w:b/>
                <w:noProof/>
              </w:rPr>
            </w:pPr>
          </w:p>
        </w:tc>
      </w:tr>
      <w:tr w:rsidR="0064286F" w:rsidRPr="00230D1C" w14:paraId="4118D8B5" w14:textId="77777777" w:rsidTr="00FA2FAA">
        <w:trPr>
          <w:cantSplit/>
          <w:jc w:val="center"/>
        </w:trPr>
        <w:tc>
          <w:tcPr>
            <w:tcW w:w="615" w:type="dxa"/>
            <w:tcBorders>
              <w:top w:val="single" w:sz="4" w:space="0" w:color="FFFFFF"/>
              <w:left w:val="single" w:sz="4" w:space="0" w:color="FFFFFF"/>
              <w:bottom w:val="single" w:sz="4" w:space="0" w:color="FFFFFF"/>
              <w:right w:val="single" w:sz="4" w:space="0" w:color="FFFFFF"/>
            </w:tcBorders>
            <w:shd w:val="clear" w:color="auto" w:fill="auto"/>
          </w:tcPr>
          <w:p w14:paraId="4543F024" w14:textId="77777777" w:rsidR="0064286F" w:rsidRPr="00230D1C" w:rsidRDefault="0064286F" w:rsidP="00FA2FAA">
            <w:pPr>
              <w:jc w:val="center"/>
              <w:rPr>
                <w:b/>
                <w:noProof/>
              </w:rPr>
            </w:pPr>
          </w:p>
        </w:tc>
        <w:tc>
          <w:tcPr>
            <w:tcW w:w="902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A607296" w14:textId="77777777" w:rsidR="0064286F" w:rsidRPr="00230D1C" w:rsidRDefault="0064286F" w:rsidP="00FA2FAA">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713E6706" w14:textId="77777777" w:rsidR="0064286F" w:rsidRPr="00230D1C" w:rsidRDefault="0064286F" w:rsidP="0064286F">
      <w:pPr>
        <w:rPr>
          <w:noProof/>
        </w:rPr>
      </w:pPr>
      <w:bookmarkStart w:id="4028" w:name="_Toc45273515"/>
      <w:bookmarkStart w:id="4029" w:name="_Toc51937243"/>
      <w:bookmarkStart w:id="4030" w:name="_Toc51938437"/>
      <w:bookmarkStart w:id="4031" w:name="_Toc27507309"/>
      <w:bookmarkStart w:id="4032" w:name="_Toc27508175"/>
      <w:bookmarkStart w:id="4033" w:name="_Toc27509040"/>
      <w:bookmarkStart w:id="4034" w:name="_Toc27553170"/>
      <w:bookmarkStart w:id="4035" w:name="_Toc27554036"/>
      <w:bookmarkStart w:id="4036" w:name="_Toc27554903"/>
      <w:bookmarkStart w:id="4037" w:name="_Toc27555767"/>
      <w:bookmarkStart w:id="4038" w:name="_Toc36035967"/>
    </w:p>
    <w:p w14:paraId="02035821" w14:textId="77777777" w:rsidR="0064286F" w:rsidRPr="00230D1C" w:rsidRDefault="0064286F" w:rsidP="0064286F">
      <w:pPr>
        <w:pStyle w:val="Heading3"/>
        <w:rPr>
          <w:noProof/>
          <w:lang w:eastAsia="ko-KR"/>
        </w:rPr>
      </w:pPr>
      <w:bookmarkStart w:id="4039" w:name="_Toc144197306"/>
      <w:bookmarkStart w:id="4040" w:name="_Toc144198950"/>
      <w:bookmarkStart w:id="4041" w:name="_Toc152620384"/>
      <w:r w:rsidRPr="00230D1C">
        <w:rPr>
          <w:noProof/>
        </w:rPr>
        <w:t>5.2.</w:t>
      </w:r>
      <w:r w:rsidRPr="00230D1C">
        <w:rPr>
          <w:noProof/>
          <w:lang w:eastAsia="ko-KR"/>
        </w:rPr>
        <w:t>48W6B19A</w:t>
      </w:r>
      <w:r w:rsidRPr="00230D1C">
        <w:rPr>
          <w:noProof/>
        </w:rPr>
        <w:tab/>
        <w:t>/</w:t>
      </w:r>
      <w:r w:rsidRPr="00D929A4">
        <w:t>&lt;x&gt;</w:t>
      </w:r>
      <w:r w:rsidRPr="00230D1C">
        <w:rPr>
          <w:noProof/>
        </w:rPr>
        <w:t>/&lt;x&gt;/OnNetwork/FunctionalAliasList/&lt;x&gt;/Entry/</w:t>
      </w:r>
      <w:r w:rsidRPr="00230D1C">
        <w:rPr>
          <w:noProof/>
          <w:lang w:eastAsia="ko-KR"/>
        </w:rPr>
        <w:br/>
      </w:r>
      <w:r w:rsidRPr="00230D1C">
        <w:rPr>
          <w:noProof/>
        </w:rPr>
        <w:t>LocationCriteriaForDeactivation/&lt;x&gt;/ExitSpecificArea/</w:t>
      </w:r>
      <w:r w:rsidRPr="00230D1C">
        <w:rPr>
          <w:noProof/>
          <w:lang w:eastAsia="ko-KR"/>
        </w:rPr>
        <w:br/>
      </w:r>
      <w:r w:rsidRPr="00230D1C">
        <w:rPr>
          <w:noProof/>
        </w:rPr>
        <w:t>EllipsoidArcArea/Center/PointCoordinateType</w:t>
      </w:r>
      <w:bookmarkEnd w:id="4028"/>
      <w:bookmarkEnd w:id="4029"/>
      <w:bookmarkEnd w:id="4030"/>
      <w:bookmarkEnd w:id="4039"/>
      <w:bookmarkEnd w:id="4040"/>
      <w:bookmarkEnd w:id="4041"/>
    </w:p>
    <w:p w14:paraId="5558A2B5" w14:textId="77777777" w:rsidR="0064286F" w:rsidRPr="00230D1C" w:rsidRDefault="0064286F" w:rsidP="0064286F">
      <w:pPr>
        <w:pStyle w:val="TH"/>
        <w:rPr>
          <w:noProof/>
          <w:lang w:eastAsia="ko-KR"/>
        </w:rPr>
      </w:pPr>
      <w:r w:rsidRPr="00230D1C">
        <w:rPr>
          <w:noProof/>
        </w:rPr>
        <w:t>Table 5.2.</w:t>
      </w:r>
      <w:r w:rsidRPr="00230D1C">
        <w:rPr>
          <w:noProof/>
          <w:lang w:eastAsia="ko-KR"/>
        </w:rPr>
        <w:t>48W6B19A</w:t>
      </w:r>
      <w:r w:rsidRPr="00230D1C">
        <w:rPr>
          <w:noProof/>
        </w:rPr>
        <w:t>.1: /</w:t>
      </w:r>
      <w:r w:rsidRPr="00551AA2">
        <w:t>&lt;x&gt;</w:t>
      </w:r>
      <w:r w:rsidRPr="00230D1C">
        <w:rPr>
          <w:noProof/>
        </w:rPr>
        <w:t>/&lt;x&gt;/OnNetwork/FunctionalAliasList/&lt;x&gt;/Entry/</w:t>
      </w:r>
      <w:r w:rsidRPr="00230D1C">
        <w:rPr>
          <w:noProof/>
          <w:lang w:eastAsia="ko-KR"/>
        </w:rPr>
        <w:br/>
      </w:r>
      <w:r w:rsidRPr="00230D1C">
        <w:rPr>
          <w:noProof/>
        </w:rPr>
        <w:t>LocationCriteriaForDeactivation/&lt;x&gt;/ExitSpecificArea/EllipsoidArcArea/Center/PointCoordinate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0"/>
        <w:gridCol w:w="1819"/>
        <w:gridCol w:w="1168"/>
        <w:gridCol w:w="1934"/>
        <w:gridCol w:w="1747"/>
        <w:gridCol w:w="2049"/>
        <w:gridCol w:w="102"/>
      </w:tblGrid>
      <w:tr w:rsidR="0064286F" w:rsidRPr="00230D1C" w14:paraId="3AB315A8"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4466E6DA" w14:textId="77777777" w:rsidR="0064286F" w:rsidRPr="00230D1C" w:rsidRDefault="0064286F" w:rsidP="00FA2FAA">
            <w:pPr>
              <w:rPr>
                <w:noProof/>
              </w:rPr>
            </w:pPr>
            <w:r w:rsidRPr="00230D1C">
              <w:rPr>
                <w:noProof/>
              </w:rPr>
              <w:t>&lt;x&gt;/OnNetwork/FunctionalAliasList/&lt;x&gt;/Entry/LocationCriteriaForDeactivation/&lt;x&gt;/ExitSpecificArea/EllipsoidArcArea/Center/PointCoordinateType</w:t>
            </w:r>
          </w:p>
        </w:tc>
      </w:tr>
      <w:tr w:rsidR="0064286F" w:rsidRPr="00230D1C" w14:paraId="08EFC099" w14:textId="77777777" w:rsidTr="00FA2FAA">
        <w:trPr>
          <w:gridAfter w:val="1"/>
          <w:wAfter w:w="102" w:type="dxa"/>
          <w:cantSplit/>
          <w:trHeight w:hRule="exact" w:val="24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0352AD6B" w14:textId="77777777" w:rsidR="0064286F" w:rsidRPr="00230D1C" w:rsidRDefault="0064286F" w:rsidP="00FA2FAA">
            <w:pPr>
              <w:jc w:val="center"/>
              <w:rPr>
                <w:rFonts w:ascii="Arial" w:hAnsi="Arial" w:cs="Arial"/>
                <w:b/>
                <w:noProof/>
                <w:sz w:val="18"/>
                <w:szCs w:val="18"/>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D39E1E" w14:textId="77777777" w:rsidR="0064286F" w:rsidRPr="00230D1C" w:rsidRDefault="0064286F" w:rsidP="00FA2FAA">
            <w:pPr>
              <w:pStyle w:val="TAC"/>
              <w:rPr>
                <w:noProof/>
              </w:rPr>
            </w:pPr>
            <w:r w:rsidRPr="00230D1C">
              <w:rPr>
                <w:noProof/>
              </w:rPr>
              <w:t>Status</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6599DF" w14:textId="77777777" w:rsidR="0064286F" w:rsidRPr="00230D1C" w:rsidRDefault="0064286F" w:rsidP="00FA2FAA">
            <w:pPr>
              <w:pStyle w:val="TAC"/>
              <w:rPr>
                <w:noProof/>
              </w:rPr>
            </w:pPr>
            <w:r w:rsidRPr="00230D1C">
              <w:rPr>
                <w:noProof/>
              </w:rPr>
              <w:t>Occurrenc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CD00F7" w14:textId="77777777" w:rsidR="0064286F" w:rsidRPr="00230D1C" w:rsidRDefault="0064286F" w:rsidP="00FA2FAA">
            <w:pPr>
              <w:pStyle w:val="TAC"/>
              <w:rPr>
                <w:noProof/>
              </w:rPr>
            </w:pPr>
            <w:r w:rsidRPr="00230D1C">
              <w:rPr>
                <w:noProof/>
              </w:rPr>
              <w:t>Format</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AACE6F" w14:textId="77777777" w:rsidR="0064286F" w:rsidRPr="00230D1C" w:rsidRDefault="0064286F" w:rsidP="00FA2FAA">
            <w:pPr>
              <w:pStyle w:val="TAC"/>
              <w:rPr>
                <w:noProof/>
              </w:rPr>
            </w:pPr>
            <w:r w:rsidRPr="00230D1C">
              <w:rPr>
                <w:noProof/>
              </w:rPr>
              <w:t>Min. Access Types</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08BE55D7" w14:textId="77777777" w:rsidR="0064286F" w:rsidRPr="00230D1C" w:rsidRDefault="0064286F" w:rsidP="00FA2FAA">
            <w:pPr>
              <w:jc w:val="center"/>
              <w:rPr>
                <w:rFonts w:ascii="Arial" w:hAnsi="Arial" w:cs="Arial"/>
                <w:b/>
                <w:noProof/>
                <w:sz w:val="18"/>
                <w:szCs w:val="18"/>
              </w:rPr>
            </w:pPr>
          </w:p>
        </w:tc>
      </w:tr>
      <w:tr w:rsidR="0064286F" w:rsidRPr="00230D1C" w14:paraId="5A12B44D" w14:textId="77777777" w:rsidTr="00FA2FAA">
        <w:trPr>
          <w:gridAfter w:val="1"/>
          <w:wAfter w:w="102" w:type="dxa"/>
          <w:cantSplit/>
          <w:trHeight w:hRule="exact" w:val="280"/>
          <w:jc w:val="center"/>
        </w:trPr>
        <w:tc>
          <w:tcPr>
            <w:tcW w:w="820" w:type="dxa"/>
            <w:tcBorders>
              <w:top w:val="single" w:sz="4" w:space="0" w:color="FFFFFF"/>
              <w:left w:val="single" w:sz="4" w:space="0" w:color="FFFFFF"/>
              <w:bottom w:val="single" w:sz="4" w:space="0" w:color="FFFFFF"/>
              <w:right w:val="single" w:sz="4" w:space="0" w:color="000000"/>
            </w:tcBorders>
            <w:shd w:val="clear" w:color="auto" w:fill="auto"/>
          </w:tcPr>
          <w:p w14:paraId="70BC567E" w14:textId="77777777" w:rsidR="0064286F" w:rsidRPr="00230D1C" w:rsidRDefault="0064286F" w:rsidP="00FA2FAA">
            <w:pPr>
              <w:jc w:val="center"/>
              <w:rPr>
                <w:b/>
                <w:noProof/>
              </w:rPr>
            </w:pPr>
          </w:p>
        </w:tc>
        <w:tc>
          <w:tcPr>
            <w:tcW w:w="18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4F005C" w14:textId="77777777" w:rsidR="0064286F" w:rsidRPr="00230D1C" w:rsidRDefault="0064286F" w:rsidP="00FA2FAA">
            <w:pPr>
              <w:pStyle w:val="TAC"/>
              <w:rPr>
                <w:noProof/>
              </w:rPr>
            </w:pPr>
            <w:r w:rsidRPr="00230D1C">
              <w:rPr>
                <w:noProof/>
              </w:rPr>
              <w:t>Required</w:t>
            </w:r>
          </w:p>
        </w:tc>
        <w:tc>
          <w:tcPr>
            <w:tcW w:w="11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CD8224" w14:textId="77777777" w:rsidR="0064286F" w:rsidRPr="00230D1C" w:rsidRDefault="0064286F" w:rsidP="00FA2FAA">
            <w:pPr>
              <w:pStyle w:val="TAC"/>
              <w:rPr>
                <w:noProof/>
              </w:rPr>
            </w:pPr>
            <w:r w:rsidRPr="00230D1C">
              <w:rPr>
                <w:noProof/>
              </w:rPr>
              <w:t>One</w:t>
            </w:r>
          </w:p>
        </w:tc>
        <w:tc>
          <w:tcPr>
            <w:tcW w:w="19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068C2D" w14:textId="77777777" w:rsidR="0064286F" w:rsidRPr="00230D1C" w:rsidRDefault="0064286F" w:rsidP="00FA2FAA">
            <w:pPr>
              <w:pStyle w:val="TAC"/>
              <w:rPr>
                <w:noProof/>
              </w:rPr>
            </w:pPr>
            <w:r w:rsidRPr="00230D1C">
              <w:rPr>
                <w:noProof/>
              </w:rPr>
              <w:t>node</w:t>
            </w:r>
          </w:p>
        </w:tc>
        <w:tc>
          <w:tcPr>
            <w:tcW w:w="1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3C5FCE" w14:textId="77777777" w:rsidR="0064286F" w:rsidRPr="00230D1C" w:rsidRDefault="0064286F" w:rsidP="00FA2FAA">
            <w:pPr>
              <w:pStyle w:val="TAC"/>
              <w:rPr>
                <w:noProof/>
              </w:rPr>
            </w:pPr>
            <w:r w:rsidRPr="00230D1C">
              <w:rPr>
                <w:noProof/>
              </w:rPr>
              <w:t>Get, Replace</w:t>
            </w:r>
          </w:p>
        </w:tc>
        <w:tc>
          <w:tcPr>
            <w:tcW w:w="2049" w:type="dxa"/>
            <w:tcBorders>
              <w:top w:val="single" w:sz="4" w:space="0" w:color="FFFFFF"/>
              <w:left w:val="single" w:sz="4" w:space="0" w:color="000000"/>
              <w:bottom w:val="single" w:sz="4" w:space="0" w:color="FFFFFF"/>
              <w:right w:val="single" w:sz="4" w:space="0" w:color="FFFFFF"/>
            </w:tcBorders>
            <w:shd w:val="clear" w:color="auto" w:fill="auto"/>
          </w:tcPr>
          <w:p w14:paraId="7D344A48" w14:textId="77777777" w:rsidR="0064286F" w:rsidRPr="00230D1C" w:rsidRDefault="0064286F" w:rsidP="00FA2FAA">
            <w:pPr>
              <w:jc w:val="center"/>
              <w:rPr>
                <w:b/>
                <w:noProof/>
              </w:rPr>
            </w:pPr>
          </w:p>
        </w:tc>
      </w:tr>
      <w:tr w:rsidR="0064286F" w:rsidRPr="00230D1C" w14:paraId="5AE618C8" w14:textId="77777777" w:rsidTr="00FA2FAA">
        <w:trPr>
          <w:gridAfter w:val="1"/>
          <w:wAfter w:w="102" w:type="dxa"/>
          <w:cantSplit/>
          <w:jc w:val="center"/>
        </w:trPr>
        <w:tc>
          <w:tcPr>
            <w:tcW w:w="820" w:type="dxa"/>
            <w:tcBorders>
              <w:top w:val="single" w:sz="4" w:space="0" w:color="FFFFFF"/>
              <w:left w:val="single" w:sz="4" w:space="0" w:color="FFFFFF"/>
              <w:bottom w:val="single" w:sz="4" w:space="0" w:color="FFFFFF"/>
              <w:right w:val="single" w:sz="4" w:space="0" w:color="FFFFFF"/>
            </w:tcBorders>
            <w:shd w:val="clear" w:color="auto" w:fill="auto"/>
          </w:tcPr>
          <w:p w14:paraId="1A9BC976" w14:textId="77777777" w:rsidR="0064286F" w:rsidRPr="00230D1C" w:rsidRDefault="0064286F" w:rsidP="00FA2FAA">
            <w:pPr>
              <w:jc w:val="center"/>
              <w:rPr>
                <w:b/>
                <w:noProof/>
              </w:rPr>
            </w:pPr>
          </w:p>
        </w:tc>
        <w:tc>
          <w:tcPr>
            <w:tcW w:w="871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58C8563" w14:textId="77777777" w:rsidR="0064286F" w:rsidRPr="00230D1C" w:rsidRDefault="0064286F" w:rsidP="00FA2FAA">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48518720" w14:textId="77777777" w:rsidR="0064286F" w:rsidRPr="00230D1C" w:rsidRDefault="0064286F" w:rsidP="0064286F">
      <w:pPr>
        <w:rPr>
          <w:noProof/>
        </w:rPr>
      </w:pPr>
      <w:bookmarkStart w:id="4042" w:name="_Toc45273516"/>
      <w:bookmarkStart w:id="4043" w:name="_Toc51937244"/>
      <w:bookmarkStart w:id="4044" w:name="_Toc51938438"/>
    </w:p>
    <w:p w14:paraId="7AB9A1A0" w14:textId="77777777" w:rsidR="001B4D07" w:rsidRPr="00230D1C" w:rsidRDefault="001B4D07" w:rsidP="001B4D07">
      <w:pPr>
        <w:pStyle w:val="Heading3"/>
        <w:rPr>
          <w:noProof/>
        </w:rPr>
      </w:pPr>
      <w:bookmarkStart w:id="4045" w:name="_Toc144197307"/>
      <w:bookmarkStart w:id="4046" w:name="_Toc144198951"/>
      <w:bookmarkStart w:id="4047" w:name="_Toc152620385"/>
      <w:r w:rsidRPr="00230D1C">
        <w:rPr>
          <w:noProof/>
        </w:rPr>
        <w:t>5.2.</w:t>
      </w:r>
      <w:r w:rsidRPr="00230D1C">
        <w:rPr>
          <w:noProof/>
          <w:lang w:eastAsia="ko-KR"/>
        </w:rPr>
        <w:t>48W6B20</w:t>
      </w:r>
      <w:r w:rsidRPr="00230D1C">
        <w:rPr>
          <w:noProof/>
        </w:rPr>
        <w:tab/>
        <w:t>/&lt;x&gt;/&lt;x&gt;/</w:t>
      </w:r>
      <w:r w:rsidRPr="00230D1C">
        <w:rPr>
          <w:noProof/>
          <w:lang w:eastAsia="ko-KR"/>
        </w:rPr>
        <w:t>OnNetwork/FunctionalAliasList/&lt;x&gt;/Entry/</w:t>
      </w:r>
      <w:r w:rsidRPr="00230D1C">
        <w:rPr>
          <w:noProof/>
          <w:lang w:eastAsia="ko-KR"/>
        </w:rPr>
        <w:br/>
        <w:t>LocationCriteriaForDeactivation</w:t>
      </w:r>
      <w:r w:rsidRPr="00230D1C">
        <w:rPr>
          <w:noProof/>
        </w:rPr>
        <w:t>/&lt;x&gt;</w:t>
      </w:r>
      <w:r w:rsidRPr="00230D1C">
        <w:rPr>
          <w:noProof/>
          <w:lang w:eastAsia="ko-KR"/>
        </w:rPr>
        <w:t>/ExitSpecificArea/</w:t>
      </w:r>
      <w:r w:rsidRPr="00230D1C">
        <w:rPr>
          <w:noProof/>
          <w:lang w:eastAsia="ko-KR"/>
        </w:rPr>
        <w:br/>
        <w:t>EllipsoidArcArea/Center</w:t>
      </w:r>
      <w:r w:rsidRPr="00230D1C">
        <w:rPr>
          <w:noProof/>
        </w:rPr>
        <w:t>/PointCoordinateType</w:t>
      </w:r>
      <w:r w:rsidRPr="00230D1C">
        <w:rPr>
          <w:noProof/>
          <w:lang w:eastAsia="ko-KR"/>
        </w:rPr>
        <w:t>/Longitude</w:t>
      </w:r>
      <w:bookmarkEnd w:id="4045"/>
      <w:bookmarkEnd w:id="4046"/>
      <w:bookmarkEnd w:id="4047"/>
    </w:p>
    <w:bookmarkEnd w:id="4031"/>
    <w:bookmarkEnd w:id="4032"/>
    <w:bookmarkEnd w:id="4033"/>
    <w:bookmarkEnd w:id="4034"/>
    <w:bookmarkEnd w:id="4035"/>
    <w:bookmarkEnd w:id="4036"/>
    <w:bookmarkEnd w:id="4037"/>
    <w:bookmarkEnd w:id="4038"/>
    <w:bookmarkEnd w:id="4042"/>
    <w:bookmarkEnd w:id="4043"/>
    <w:bookmarkEnd w:id="4044"/>
    <w:p w14:paraId="3E7A7082"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W6B20</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Entry/</w:t>
      </w:r>
      <w:r w:rsidRPr="00230D1C">
        <w:rPr>
          <w:noProof/>
          <w:lang w:eastAsia="ko-KR"/>
        </w:rPr>
        <w:br/>
        <w:t>LocationCriteriaForDeactivation</w:t>
      </w:r>
      <w:r w:rsidRPr="00230D1C">
        <w:rPr>
          <w:noProof/>
        </w:rPr>
        <w:t>/&lt;x&gt;</w:t>
      </w:r>
      <w:r w:rsidRPr="00230D1C">
        <w:rPr>
          <w:noProof/>
          <w:lang w:eastAsia="ko-KR"/>
        </w:rPr>
        <w:t>/ExitSpecificArea</w:t>
      </w:r>
      <w:r w:rsidRPr="00230D1C">
        <w:rPr>
          <w:noProof/>
        </w:rPr>
        <w:t>/</w:t>
      </w:r>
      <w:r w:rsidRPr="00230D1C">
        <w:rPr>
          <w:noProof/>
          <w:lang w:eastAsia="ko-KR"/>
        </w:rPr>
        <w:t>EllipsoidArcArea/Center</w:t>
      </w:r>
      <w:r w:rsidRPr="00230D1C">
        <w:rPr>
          <w:noProof/>
        </w:rPr>
        <w:t>/PointCoordinateType</w:t>
      </w:r>
      <w:r w:rsidRPr="00230D1C">
        <w:rPr>
          <w:noProof/>
          <w:lang w:eastAsia="ko-KR"/>
        </w:rPr>
        <w:t>/</w:t>
      </w:r>
      <w:r w:rsidRPr="00230D1C">
        <w:rPr>
          <w:noProof/>
          <w:lang w:eastAsia="ko-KR"/>
        </w:rPr>
        <w:br/>
        <w:t>Longitude</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64286F" w:rsidRPr="00230D1C" w14:paraId="46B99DC7" w14:textId="77777777" w:rsidTr="00FA2FAA">
        <w:trPr>
          <w:cantSplit/>
          <w:trHeight w:hRule="exact" w:val="527"/>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A3B0EF4"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w:t>
            </w:r>
            <w:r w:rsidRPr="00230D1C">
              <w:rPr>
                <w:noProof/>
              </w:rPr>
              <w:t>/&lt;x&gt;</w:t>
            </w:r>
            <w:r w:rsidRPr="00230D1C">
              <w:rPr>
                <w:noProof/>
                <w:lang w:eastAsia="ko-KR"/>
              </w:rPr>
              <w:t>/ExitSpecificArea/EllipsoidArcArea/Center</w:t>
            </w:r>
            <w:r w:rsidRPr="00230D1C">
              <w:rPr>
                <w:noProof/>
              </w:rPr>
              <w:t>/PointCoordinateType</w:t>
            </w:r>
            <w:r w:rsidRPr="00230D1C">
              <w:rPr>
                <w:noProof/>
                <w:lang w:eastAsia="ko-KR"/>
              </w:rPr>
              <w:t>/</w:t>
            </w:r>
            <w:r w:rsidRPr="00230D1C">
              <w:rPr>
                <w:noProof/>
              </w:rPr>
              <w:t>L</w:t>
            </w:r>
            <w:r w:rsidRPr="00230D1C">
              <w:rPr>
                <w:noProof/>
                <w:lang w:eastAsia="ko-KR"/>
              </w:rPr>
              <w:t>ongitude</w:t>
            </w:r>
          </w:p>
        </w:tc>
      </w:tr>
      <w:tr w:rsidR="0064286F" w:rsidRPr="00230D1C" w14:paraId="2FDF05EA" w14:textId="77777777" w:rsidTr="00FA2FAA">
        <w:trPr>
          <w:cantSplit/>
          <w:trHeight w:hRule="exact" w:val="240"/>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59E6ADF0" w14:textId="77777777" w:rsidR="0064286F" w:rsidRPr="00230D1C" w:rsidRDefault="0064286F" w:rsidP="00FA2FAA">
            <w:pPr>
              <w:jc w:val="center"/>
              <w:rPr>
                <w:rFonts w:ascii="Arial" w:hAnsi="Arial" w:cs="Arial"/>
                <w:b/>
                <w:noProof/>
                <w:sz w:val="18"/>
                <w:szCs w:val="18"/>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ABB771"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A92911"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9941CC"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7E3109"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212BFEE9" w14:textId="77777777" w:rsidR="0064286F" w:rsidRPr="00230D1C" w:rsidRDefault="0064286F" w:rsidP="00FA2FAA">
            <w:pPr>
              <w:jc w:val="center"/>
              <w:rPr>
                <w:rFonts w:ascii="Arial" w:hAnsi="Arial" w:cs="Arial"/>
                <w:b/>
                <w:noProof/>
                <w:sz w:val="18"/>
                <w:szCs w:val="18"/>
              </w:rPr>
            </w:pPr>
          </w:p>
        </w:tc>
      </w:tr>
      <w:tr w:rsidR="0064286F" w:rsidRPr="00230D1C" w14:paraId="52BC1945" w14:textId="77777777" w:rsidTr="00FA2FAA">
        <w:trPr>
          <w:cantSplit/>
          <w:trHeight w:hRule="exact" w:val="280"/>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19F2B09C" w14:textId="77777777" w:rsidR="0064286F" w:rsidRPr="00230D1C" w:rsidRDefault="0064286F" w:rsidP="00FA2FAA">
            <w:pPr>
              <w:jc w:val="center"/>
              <w:rPr>
                <w:b/>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6E18E8"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BE33A8"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D0706D"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75C882"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7F9A04EE" w14:textId="77777777" w:rsidR="0064286F" w:rsidRPr="00230D1C" w:rsidRDefault="0064286F" w:rsidP="00FA2FAA">
            <w:pPr>
              <w:jc w:val="center"/>
              <w:rPr>
                <w:b/>
                <w:noProof/>
              </w:rPr>
            </w:pPr>
          </w:p>
        </w:tc>
      </w:tr>
      <w:tr w:rsidR="0064286F" w:rsidRPr="00230D1C" w14:paraId="2ABC8037" w14:textId="77777777" w:rsidTr="00FA2FAA">
        <w:trPr>
          <w:cantSplit/>
        </w:trPr>
        <w:tc>
          <w:tcPr>
            <w:tcW w:w="689" w:type="dxa"/>
            <w:tcBorders>
              <w:top w:val="single" w:sz="4" w:space="0" w:color="FFFFFF"/>
              <w:left w:val="single" w:sz="4" w:space="0" w:color="FFFFFF"/>
              <w:bottom w:val="single" w:sz="4" w:space="0" w:color="FFFFFF"/>
              <w:right w:val="single" w:sz="4" w:space="0" w:color="FFFFFF"/>
            </w:tcBorders>
            <w:shd w:val="clear" w:color="auto" w:fill="auto"/>
          </w:tcPr>
          <w:p w14:paraId="15223AD2" w14:textId="77777777" w:rsidR="0064286F" w:rsidRPr="00230D1C" w:rsidRDefault="0064286F" w:rsidP="00FA2FAA">
            <w:pPr>
              <w:jc w:val="center"/>
              <w:rPr>
                <w:b/>
                <w:noProof/>
              </w:rPr>
            </w:pPr>
          </w:p>
        </w:tc>
        <w:tc>
          <w:tcPr>
            <w:tcW w:w="895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D373A18" w14:textId="77777777" w:rsidR="0064286F" w:rsidRPr="00230D1C" w:rsidRDefault="0064286F" w:rsidP="00FA2FAA">
            <w:pPr>
              <w:rPr>
                <w:noProof/>
              </w:rPr>
            </w:pPr>
            <w:r w:rsidRPr="00230D1C">
              <w:rPr>
                <w:noProof/>
              </w:rPr>
              <w:t xml:space="preserve">This leaf node </w:t>
            </w:r>
            <w:r w:rsidRPr="00230D1C">
              <w:rPr>
                <w:noProof/>
                <w:lang w:eastAsia="ko-KR"/>
              </w:rPr>
              <w:t>contains the longitudinal coordinate of the center</w:t>
            </w:r>
            <w:r w:rsidRPr="00230D1C">
              <w:rPr>
                <w:noProof/>
              </w:rPr>
              <w:t>.</w:t>
            </w:r>
          </w:p>
        </w:tc>
      </w:tr>
    </w:tbl>
    <w:p w14:paraId="1C8F7B20" w14:textId="77777777" w:rsidR="0064286F" w:rsidRPr="00230D1C" w:rsidRDefault="0064286F" w:rsidP="0064286F">
      <w:pPr>
        <w:rPr>
          <w:noProof/>
        </w:rPr>
      </w:pPr>
    </w:p>
    <w:p w14:paraId="4773367E"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0-16777215</w:t>
      </w:r>
    </w:p>
    <w:p w14:paraId="29FE5EA2" w14:textId="77777777" w:rsidR="001B4D07" w:rsidRPr="00230D1C" w:rsidRDefault="001B4D07" w:rsidP="001B4D07">
      <w:pPr>
        <w:pStyle w:val="Heading3"/>
        <w:rPr>
          <w:noProof/>
        </w:rPr>
      </w:pPr>
      <w:bookmarkStart w:id="4048" w:name="_Toc144197308"/>
      <w:bookmarkStart w:id="4049" w:name="_Toc144198952"/>
      <w:bookmarkStart w:id="4050" w:name="_Toc152620386"/>
      <w:bookmarkStart w:id="4051" w:name="_Toc27507310"/>
      <w:bookmarkStart w:id="4052" w:name="_Toc27508176"/>
      <w:bookmarkStart w:id="4053" w:name="_Toc27509041"/>
      <w:bookmarkStart w:id="4054" w:name="_Toc27553171"/>
      <w:bookmarkStart w:id="4055" w:name="_Toc27554037"/>
      <w:bookmarkStart w:id="4056" w:name="_Toc27554904"/>
      <w:bookmarkStart w:id="4057" w:name="_Toc27555768"/>
      <w:bookmarkStart w:id="4058" w:name="_Toc36035968"/>
      <w:bookmarkStart w:id="4059" w:name="_Toc45273517"/>
      <w:bookmarkStart w:id="4060" w:name="_Toc51937245"/>
      <w:bookmarkStart w:id="4061" w:name="_Toc51938439"/>
      <w:r w:rsidRPr="00230D1C">
        <w:rPr>
          <w:noProof/>
        </w:rPr>
        <w:t>5.2.</w:t>
      </w:r>
      <w:r w:rsidRPr="00230D1C">
        <w:rPr>
          <w:noProof/>
          <w:lang w:eastAsia="ko-KR"/>
        </w:rPr>
        <w:t>48W6B21</w:t>
      </w:r>
      <w:r w:rsidRPr="00230D1C">
        <w:rPr>
          <w:noProof/>
        </w:rPr>
        <w:tab/>
        <w:t>/&lt;x&gt;/&lt;x&gt;/</w:t>
      </w:r>
      <w:r w:rsidRPr="00230D1C">
        <w:rPr>
          <w:noProof/>
          <w:lang w:eastAsia="ko-KR"/>
        </w:rPr>
        <w:t>OnNetwork/FunctionalAliasList/&lt;x&gt;/Entry/</w:t>
      </w:r>
      <w:r w:rsidRPr="00230D1C">
        <w:rPr>
          <w:noProof/>
          <w:lang w:eastAsia="ko-KR"/>
        </w:rPr>
        <w:br/>
        <w:t>LocationCriteriaForDeactivation</w:t>
      </w:r>
      <w:r w:rsidRPr="00230D1C">
        <w:rPr>
          <w:noProof/>
        </w:rPr>
        <w:t>/&lt;x&gt;</w:t>
      </w:r>
      <w:r w:rsidRPr="00230D1C">
        <w:rPr>
          <w:noProof/>
          <w:lang w:eastAsia="ko-KR"/>
        </w:rPr>
        <w:t>/ExitSpecificArea/</w:t>
      </w:r>
      <w:r w:rsidRPr="00230D1C">
        <w:rPr>
          <w:noProof/>
          <w:lang w:eastAsia="ko-KR"/>
        </w:rPr>
        <w:br/>
        <w:t>EllipsoidArcArea/Center</w:t>
      </w:r>
      <w:r w:rsidRPr="00230D1C">
        <w:rPr>
          <w:noProof/>
        </w:rPr>
        <w:t>/PointCoordinateType</w:t>
      </w:r>
      <w:r w:rsidRPr="00230D1C">
        <w:rPr>
          <w:noProof/>
          <w:lang w:eastAsia="ko-KR"/>
        </w:rPr>
        <w:t>/Latitude</w:t>
      </w:r>
      <w:bookmarkEnd w:id="4048"/>
      <w:bookmarkEnd w:id="4049"/>
      <w:bookmarkEnd w:id="4050"/>
    </w:p>
    <w:bookmarkEnd w:id="4051"/>
    <w:bookmarkEnd w:id="4052"/>
    <w:bookmarkEnd w:id="4053"/>
    <w:bookmarkEnd w:id="4054"/>
    <w:bookmarkEnd w:id="4055"/>
    <w:bookmarkEnd w:id="4056"/>
    <w:bookmarkEnd w:id="4057"/>
    <w:bookmarkEnd w:id="4058"/>
    <w:bookmarkEnd w:id="4059"/>
    <w:bookmarkEnd w:id="4060"/>
    <w:bookmarkEnd w:id="4061"/>
    <w:p w14:paraId="1E81450B"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W6B21</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Entry/</w:t>
      </w:r>
      <w:r w:rsidRPr="00230D1C">
        <w:rPr>
          <w:noProof/>
          <w:lang w:eastAsia="ko-KR"/>
        </w:rPr>
        <w:br/>
        <w:t>LocationCriteriaForDeactivation</w:t>
      </w:r>
      <w:r w:rsidRPr="00230D1C">
        <w:rPr>
          <w:noProof/>
        </w:rPr>
        <w:t>/&lt;x&gt;</w:t>
      </w:r>
      <w:r w:rsidRPr="00230D1C">
        <w:rPr>
          <w:noProof/>
          <w:lang w:eastAsia="ko-KR"/>
        </w:rPr>
        <w:t>/ExitSpecificArea</w:t>
      </w:r>
      <w:r w:rsidRPr="00230D1C">
        <w:rPr>
          <w:noProof/>
        </w:rPr>
        <w:t>/</w:t>
      </w:r>
      <w:r w:rsidRPr="00230D1C">
        <w:rPr>
          <w:noProof/>
          <w:lang w:eastAsia="ko-KR"/>
        </w:rPr>
        <w:t>EllipsoidArcArea/Center</w:t>
      </w:r>
      <w:r w:rsidRPr="00230D1C">
        <w:rPr>
          <w:noProof/>
        </w:rPr>
        <w:t>/PointCoordinateType</w:t>
      </w:r>
      <w:r w:rsidRPr="00230D1C">
        <w:rPr>
          <w:noProof/>
          <w:lang w:eastAsia="ko-KR"/>
        </w:rPr>
        <w:t>/</w:t>
      </w:r>
      <w:r w:rsidRPr="00230D1C">
        <w:rPr>
          <w:noProof/>
          <w:lang w:eastAsia="ko-KR"/>
        </w:rPr>
        <w:br/>
        <w:t>Lat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64286F" w:rsidRPr="00230D1C" w14:paraId="7387A140" w14:textId="77777777" w:rsidTr="00FA2FAA">
        <w:trPr>
          <w:cantSplit/>
          <w:trHeight w:hRule="exact" w:val="52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04288D1"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w:t>
            </w:r>
            <w:r w:rsidRPr="00230D1C">
              <w:rPr>
                <w:noProof/>
              </w:rPr>
              <w:t>/&lt;x&gt;</w:t>
            </w:r>
            <w:r w:rsidRPr="00230D1C">
              <w:rPr>
                <w:noProof/>
                <w:lang w:eastAsia="ko-KR"/>
              </w:rPr>
              <w:t>/ExitSpecificArea/EllipsoidArcArea/Center</w:t>
            </w:r>
            <w:r w:rsidRPr="00230D1C">
              <w:rPr>
                <w:noProof/>
              </w:rPr>
              <w:t>/PointCoordinateType</w:t>
            </w:r>
            <w:r w:rsidRPr="00230D1C">
              <w:rPr>
                <w:noProof/>
                <w:lang w:eastAsia="ko-KR"/>
              </w:rPr>
              <w:t>/</w:t>
            </w:r>
            <w:r w:rsidRPr="00230D1C">
              <w:rPr>
                <w:noProof/>
              </w:rPr>
              <w:t>Latitude</w:t>
            </w:r>
          </w:p>
        </w:tc>
      </w:tr>
      <w:tr w:rsidR="0064286F" w:rsidRPr="00230D1C" w14:paraId="487AE475" w14:textId="77777777" w:rsidTr="00FA2FAA">
        <w:trPr>
          <w:cantSplit/>
          <w:trHeight w:hRule="exact" w:val="24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35420099" w14:textId="77777777" w:rsidR="0064286F" w:rsidRPr="00230D1C" w:rsidRDefault="0064286F" w:rsidP="00FA2FAA">
            <w:pPr>
              <w:jc w:val="center"/>
              <w:rPr>
                <w:rFonts w:ascii="Arial" w:hAnsi="Arial" w:cs="Arial"/>
                <w:b/>
                <w:noProof/>
                <w:sz w:val="18"/>
                <w:szCs w:val="18"/>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1DBA3C"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7E62AB"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9C0FEA"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1B5D07"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28CC80EE" w14:textId="77777777" w:rsidR="0064286F" w:rsidRPr="00230D1C" w:rsidRDefault="0064286F" w:rsidP="00FA2FAA">
            <w:pPr>
              <w:jc w:val="center"/>
              <w:rPr>
                <w:rFonts w:ascii="Arial" w:hAnsi="Arial" w:cs="Arial"/>
                <w:b/>
                <w:noProof/>
                <w:sz w:val="18"/>
                <w:szCs w:val="18"/>
              </w:rPr>
            </w:pPr>
          </w:p>
        </w:tc>
      </w:tr>
      <w:tr w:rsidR="0064286F" w:rsidRPr="00230D1C" w14:paraId="20D53668" w14:textId="77777777" w:rsidTr="00FA2FAA">
        <w:trPr>
          <w:cantSplit/>
          <w:trHeight w:hRule="exact" w:val="28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2D9B269C" w14:textId="77777777" w:rsidR="0064286F" w:rsidRPr="00230D1C" w:rsidRDefault="0064286F" w:rsidP="00FA2FAA">
            <w:pPr>
              <w:jc w:val="center"/>
              <w:rPr>
                <w:b/>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24FACD"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B652EF"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9840BD"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F8690E"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75E3021E" w14:textId="77777777" w:rsidR="0064286F" w:rsidRPr="00230D1C" w:rsidRDefault="0064286F" w:rsidP="00FA2FAA">
            <w:pPr>
              <w:jc w:val="center"/>
              <w:rPr>
                <w:b/>
                <w:noProof/>
              </w:rPr>
            </w:pPr>
          </w:p>
        </w:tc>
      </w:tr>
      <w:tr w:rsidR="0064286F" w:rsidRPr="00230D1C" w14:paraId="4EECCBB3" w14:textId="77777777" w:rsidTr="00FA2FAA">
        <w:trPr>
          <w:cantSplit/>
          <w:jc w:val="center"/>
        </w:trPr>
        <w:tc>
          <w:tcPr>
            <w:tcW w:w="689" w:type="dxa"/>
            <w:tcBorders>
              <w:top w:val="single" w:sz="4" w:space="0" w:color="FFFFFF"/>
              <w:left w:val="single" w:sz="4" w:space="0" w:color="FFFFFF"/>
              <w:bottom w:val="single" w:sz="4" w:space="0" w:color="FFFFFF"/>
              <w:right w:val="single" w:sz="4" w:space="0" w:color="FFFFFF"/>
            </w:tcBorders>
            <w:shd w:val="clear" w:color="auto" w:fill="auto"/>
          </w:tcPr>
          <w:p w14:paraId="2E94F0D9" w14:textId="77777777" w:rsidR="0064286F" w:rsidRPr="00230D1C" w:rsidRDefault="0064286F" w:rsidP="00FA2FAA">
            <w:pPr>
              <w:jc w:val="center"/>
              <w:rPr>
                <w:b/>
                <w:noProof/>
              </w:rPr>
            </w:pPr>
          </w:p>
        </w:tc>
        <w:tc>
          <w:tcPr>
            <w:tcW w:w="895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2E89019" w14:textId="77777777" w:rsidR="0064286F" w:rsidRPr="00230D1C" w:rsidRDefault="0064286F" w:rsidP="00FA2FAA">
            <w:pPr>
              <w:rPr>
                <w:noProof/>
              </w:rPr>
            </w:pPr>
            <w:r w:rsidRPr="00230D1C">
              <w:rPr>
                <w:noProof/>
              </w:rPr>
              <w:t xml:space="preserve">This leaf node </w:t>
            </w:r>
            <w:r w:rsidRPr="00230D1C">
              <w:rPr>
                <w:noProof/>
                <w:lang w:eastAsia="ko-KR"/>
              </w:rPr>
              <w:t>contains the latitudinal coordinate of the center</w:t>
            </w:r>
            <w:r w:rsidRPr="00230D1C">
              <w:rPr>
                <w:noProof/>
              </w:rPr>
              <w:t>.</w:t>
            </w:r>
          </w:p>
        </w:tc>
      </w:tr>
    </w:tbl>
    <w:p w14:paraId="6D4F69D7" w14:textId="77777777" w:rsidR="0064286F" w:rsidRPr="00230D1C" w:rsidRDefault="0064286F" w:rsidP="0064286F">
      <w:pPr>
        <w:rPr>
          <w:noProof/>
        </w:rPr>
      </w:pPr>
    </w:p>
    <w:p w14:paraId="1A9C58D1"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0-16777215</w:t>
      </w:r>
    </w:p>
    <w:p w14:paraId="7B07F934" w14:textId="77777777" w:rsidR="001B4D07" w:rsidRPr="00230D1C" w:rsidRDefault="001B4D07" w:rsidP="001B4D07">
      <w:pPr>
        <w:pStyle w:val="Heading3"/>
        <w:rPr>
          <w:noProof/>
        </w:rPr>
      </w:pPr>
      <w:bookmarkStart w:id="4062" w:name="_Toc144197309"/>
      <w:bookmarkStart w:id="4063" w:name="_Toc144198953"/>
      <w:bookmarkStart w:id="4064" w:name="_Toc152620387"/>
      <w:bookmarkStart w:id="4065" w:name="_Toc27507311"/>
      <w:bookmarkStart w:id="4066" w:name="_Toc27508177"/>
      <w:bookmarkStart w:id="4067" w:name="_Toc27509042"/>
      <w:bookmarkStart w:id="4068" w:name="_Toc27553172"/>
      <w:bookmarkStart w:id="4069" w:name="_Toc27554038"/>
      <w:bookmarkStart w:id="4070" w:name="_Toc27554905"/>
      <w:bookmarkStart w:id="4071" w:name="_Toc27555769"/>
      <w:bookmarkStart w:id="4072" w:name="_Toc36035969"/>
      <w:bookmarkStart w:id="4073" w:name="_Toc45273518"/>
      <w:bookmarkStart w:id="4074" w:name="_Toc51937246"/>
      <w:bookmarkStart w:id="4075" w:name="_Toc51938440"/>
      <w:r w:rsidRPr="00230D1C">
        <w:rPr>
          <w:noProof/>
        </w:rPr>
        <w:t>5.2.</w:t>
      </w:r>
      <w:r w:rsidRPr="00230D1C">
        <w:rPr>
          <w:noProof/>
          <w:lang w:eastAsia="ko-KR"/>
        </w:rPr>
        <w:t>48W6B22</w:t>
      </w:r>
      <w:r w:rsidRPr="00230D1C">
        <w:rPr>
          <w:noProof/>
        </w:rPr>
        <w:tab/>
        <w:t>/&lt;x&gt;/&lt;x&gt;/</w:t>
      </w:r>
      <w:r w:rsidRPr="00230D1C">
        <w:rPr>
          <w:noProof/>
          <w:lang w:eastAsia="ko-KR"/>
        </w:rPr>
        <w:t>OnNetwork/FunctionalAliasList/&lt;x&gt;/Entry/</w:t>
      </w:r>
      <w:r w:rsidRPr="00230D1C">
        <w:rPr>
          <w:noProof/>
          <w:lang w:eastAsia="ko-KR"/>
        </w:rPr>
        <w:br/>
        <w:t>LocationCriteriaForDeactivation</w:t>
      </w:r>
      <w:r w:rsidRPr="00230D1C">
        <w:rPr>
          <w:noProof/>
        </w:rPr>
        <w:t>/&lt;x&gt;</w:t>
      </w:r>
      <w:r w:rsidRPr="00230D1C">
        <w:rPr>
          <w:noProof/>
          <w:lang w:eastAsia="ko-KR"/>
        </w:rPr>
        <w:t>/ExitSpecificArea/</w:t>
      </w:r>
      <w:r w:rsidRPr="00230D1C">
        <w:rPr>
          <w:noProof/>
          <w:lang w:eastAsia="ko-KR"/>
        </w:rPr>
        <w:br/>
        <w:t>EllipsoidArcArea/Radius</w:t>
      </w:r>
      <w:bookmarkEnd w:id="4062"/>
      <w:bookmarkEnd w:id="4063"/>
      <w:bookmarkEnd w:id="4064"/>
    </w:p>
    <w:bookmarkEnd w:id="4065"/>
    <w:bookmarkEnd w:id="4066"/>
    <w:bookmarkEnd w:id="4067"/>
    <w:bookmarkEnd w:id="4068"/>
    <w:bookmarkEnd w:id="4069"/>
    <w:bookmarkEnd w:id="4070"/>
    <w:bookmarkEnd w:id="4071"/>
    <w:bookmarkEnd w:id="4072"/>
    <w:bookmarkEnd w:id="4073"/>
    <w:bookmarkEnd w:id="4074"/>
    <w:bookmarkEnd w:id="4075"/>
    <w:p w14:paraId="7BF03154"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W6B22</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Entry/</w:t>
      </w:r>
      <w:r w:rsidRPr="00230D1C">
        <w:rPr>
          <w:noProof/>
          <w:lang w:eastAsia="ko-KR"/>
        </w:rPr>
        <w:br/>
        <w:t>LocationCriteriaForDeactivation</w:t>
      </w:r>
      <w:r w:rsidRPr="00230D1C">
        <w:rPr>
          <w:noProof/>
        </w:rPr>
        <w:t>/&lt;x&gt;</w:t>
      </w:r>
      <w:r w:rsidRPr="00230D1C">
        <w:rPr>
          <w:noProof/>
          <w:lang w:eastAsia="ko-KR"/>
        </w:rPr>
        <w:t>/ExitSpecificArea</w:t>
      </w:r>
      <w:r w:rsidRPr="00230D1C">
        <w:rPr>
          <w:noProof/>
        </w:rPr>
        <w:t>/</w:t>
      </w:r>
      <w:r w:rsidRPr="00230D1C">
        <w:rPr>
          <w:noProof/>
          <w:lang w:eastAsia="ko-KR"/>
        </w:rPr>
        <w:t>EllipsoidArcArea/Radiu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64286F" w:rsidRPr="00230D1C" w14:paraId="7286DB12" w14:textId="77777777" w:rsidTr="00FA2FAA">
        <w:trPr>
          <w:cantSplit/>
          <w:trHeight w:hRule="exact" w:val="52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8A16404"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w:t>
            </w:r>
            <w:r w:rsidRPr="00230D1C">
              <w:rPr>
                <w:noProof/>
              </w:rPr>
              <w:t>/&lt;x&gt;</w:t>
            </w:r>
            <w:r w:rsidRPr="00230D1C">
              <w:rPr>
                <w:noProof/>
                <w:lang w:eastAsia="ko-KR"/>
              </w:rPr>
              <w:t>/ExitSpecificArea/EllipsoidArcArea/Radius</w:t>
            </w:r>
          </w:p>
        </w:tc>
      </w:tr>
      <w:tr w:rsidR="0064286F" w:rsidRPr="00230D1C" w14:paraId="77F58511" w14:textId="77777777" w:rsidTr="00FA2FAA">
        <w:trPr>
          <w:cantSplit/>
          <w:trHeight w:hRule="exact" w:val="24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3A8F37C7" w14:textId="77777777" w:rsidR="0064286F" w:rsidRPr="00230D1C" w:rsidRDefault="0064286F" w:rsidP="00FA2FAA">
            <w:pPr>
              <w:jc w:val="center"/>
              <w:rPr>
                <w:rFonts w:ascii="Arial" w:hAnsi="Arial" w:cs="Arial"/>
                <w:b/>
                <w:noProof/>
                <w:sz w:val="18"/>
                <w:szCs w:val="18"/>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5B990C"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0B2D57"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D71D20"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852926"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25884616" w14:textId="77777777" w:rsidR="0064286F" w:rsidRPr="00230D1C" w:rsidRDefault="0064286F" w:rsidP="00FA2FAA">
            <w:pPr>
              <w:jc w:val="center"/>
              <w:rPr>
                <w:rFonts w:ascii="Arial" w:hAnsi="Arial" w:cs="Arial"/>
                <w:b/>
                <w:noProof/>
                <w:sz w:val="18"/>
                <w:szCs w:val="18"/>
              </w:rPr>
            </w:pPr>
          </w:p>
        </w:tc>
      </w:tr>
      <w:tr w:rsidR="0064286F" w:rsidRPr="00230D1C" w14:paraId="068A39F0" w14:textId="77777777" w:rsidTr="00FA2FAA">
        <w:trPr>
          <w:cantSplit/>
          <w:trHeight w:hRule="exact" w:val="28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20FEDD88" w14:textId="77777777" w:rsidR="0064286F" w:rsidRPr="00230D1C" w:rsidRDefault="0064286F" w:rsidP="00FA2FAA">
            <w:pPr>
              <w:jc w:val="center"/>
              <w:rPr>
                <w:b/>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8563B9"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4FAEAF"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ED60CB"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A710D5"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443D80FD" w14:textId="77777777" w:rsidR="0064286F" w:rsidRPr="00230D1C" w:rsidRDefault="0064286F" w:rsidP="00FA2FAA">
            <w:pPr>
              <w:jc w:val="center"/>
              <w:rPr>
                <w:b/>
                <w:noProof/>
              </w:rPr>
            </w:pPr>
          </w:p>
        </w:tc>
      </w:tr>
      <w:tr w:rsidR="0064286F" w:rsidRPr="00230D1C" w14:paraId="230183F1" w14:textId="77777777" w:rsidTr="00FA2FAA">
        <w:trPr>
          <w:cantSplit/>
          <w:jc w:val="center"/>
        </w:trPr>
        <w:tc>
          <w:tcPr>
            <w:tcW w:w="689" w:type="dxa"/>
            <w:tcBorders>
              <w:top w:val="single" w:sz="4" w:space="0" w:color="FFFFFF"/>
              <w:left w:val="single" w:sz="4" w:space="0" w:color="FFFFFF"/>
              <w:bottom w:val="single" w:sz="4" w:space="0" w:color="FFFFFF"/>
              <w:right w:val="single" w:sz="4" w:space="0" w:color="FFFFFF"/>
            </w:tcBorders>
            <w:shd w:val="clear" w:color="auto" w:fill="auto"/>
          </w:tcPr>
          <w:p w14:paraId="7FDD5F5C" w14:textId="77777777" w:rsidR="0064286F" w:rsidRPr="00230D1C" w:rsidRDefault="0064286F" w:rsidP="00FA2FAA">
            <w:pPr>
              <w:jc w:val="center"/>
              <w:rPr>
                <w:b/>
                <w:noProof/>
              </w:rPr>
            </w:pPr>
          </w:p>
        </w:tc>
        <w:tc>
          <w:tcPr>
            <w:tcW w:w="895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AA04EF2" w14:textId="77777777" w:rsidR="0064286F" w:rsidRPr="00230D1C" w:rsidRDefault="0064286F" w:rsidP="00FA2FAA">
            <w:pPr>
              <w:rPr>
                <w:noProof/>
              </w:rPr>
            </w:pPr>
            <w:r w:rsidRPr="00230D1C">
              <w:rPr>
                <w:noProof/>
              </w:rPr>
              <w:t xml:space="preserve">This leaf node </w:t>
            </w:r>
            <w:r w:rsidRPr="00230D1C">
              <w:rPr>
                <w:noProof/>
                <w:lang w:eastAsia="ko-KR"/>
              </w:rPr>
              <w:t xml:space="preserve">contains the radius of the </w:t>
            </w:r>
            <w:r w:rsidRPr="00230D1C">
              <w:rPr>
                <w:noProof/>
              </w:rPr>
              <w:t>ellipsoid arc.</w:t>
            </w:r>
          </w:p>
        </w:tc>
      </w:tr>
    </w:tbl>
    <w:p w14:paraId="0C2F68DB" w14:textId="77777777" w:rsidR="0064286F" w:rsidRPr="00230D1C" w:rsidRDefault="0064286F" w:rsidP="0064286F">
      <w:pPr>
        <w:rPr>
          <w:noProof/>
        </w:rPr>
      </w:pPr>
    </w:p>
    <w:p w14:paraId="11D644CC"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non-negative integer</w:t>
      </w:r>
    </w:p>
    <w:p w14:paraId="6419F22A" w14:textId="77777777" w:rsidR="001B4D07" w:rsidRPr="00230D1C" w:rsidRDefault="001B4D07" w:rsidP="001B4D07">
      <w:pPr>
        <w:pStyle w:val="Heading3"/>
        <w:rPr>
          <w:noProof/>
        </w:rPr>
      </w:pPr>
      <w:bookmarkStart w:id="4076" w:name="_Toc144197310"/>
      <w:bookmarkStart w:id="4077" w:name="_Toc144198954"/>
      <w:bookmarkStart w:id="4078" w:name="_Toc152620388"/>
      <w:bookmarkStart w:id="4079" w:name="_Toc27507312"/>
      <w:bookmarkStart w:id="4080" w:name="_Toc27508178"/>
      <w:bookmarkStart w:id="4081" w:name="_Toc27509043"/>
      <w:bookmarkStart w:id="4082" w:name="_Toc27553173"/>
      <w:bookmarkStart w:id="4083" w:name="_Toc27554039"/>
      <w:bookmarkStart w:id="4084" w:name="_Toc27554906"/>
      <w:bookmarkStart w:id="4085" w:name="_Toc27555770"/>
      <w:bookmarkStart w:id="4086" w:name="_Toc36035970"/>
      <w:bookmarkStart w:id="4087" w:name="_Toc45273519"/>
      <w:bookmarkStart w:id="4088" w:name="_Toc51937247"/>
      <w:bookmarkStart w:id="4089" w:name="_Toc51938441"/>
      <w:r w:rsidRPr="00230D1C">
        <w:rPr>
          <w:noProof/>
        </w:rPr>
        <w:t>5.2.</w:t>
      </w:r>
      <w:r w:rsidRPr="00230D1C">
        <w:rPr>
          <w:noProof/>
          <w:lang w:eastAsia="ko-KR"/>
        </w:rPr>
        <w:t>48W6B23</w:t>
      </w:r>
      <w:r w:rsidRPr="00230D1C">
        <w:rPr>
          <w:noProof/>
        </w:rPr>
        <w:tab/>
        <w:t>/&lt;x&gt;/&lt;x&gt;/</w:t>
      </w:r>
      <w:r w:rsidRPr="00230D1C">
        <w:rPr>
          <w:noProof/>
          <w:lang w:eastAsia="ko-KR"/>
        </w:rPr>
        <w:t>OnNetwork/FunctionalAliasList/&lt;x&gt;/Entry/</w:t>
      </w:r>
      <w:r w:rsidRPr="00230D1C">
        <w:rPr>
          <w:noProof/>
          <w:lang w:eastAsia="ko-KR"/>
        </w:rPr>
        <w:br/>
        <w:t>LocationCriteriaForDeactivation</w:t>
      </w:r>
      <w:r w:rsidRPr="00230D1C">
        <w:rPr>
          <w:noProof/>
        </w:rPr>
        <w:t>/&lt;x&gt;</w:t>
      </w:r>
      <w:r w:rsidRPr="00230D1C">
        <w:rPr>
          <w:noProof/>
          <w:lang w:eastAsia="ko-KR"/>
        </w:rPr>
        <w:t>/ExitSpecificArea/</w:t>
      </w:r>
      <w:r w:rsidRPr="00230D1C">
        <w:rPr>
          <w:noProof/>
          <w:lang w:eastAsia="ko-KR"/>
        </w:rPr>
        <w:br/>
        <w:t>EllipsoidArcArea/OffsetAngle</w:t>
      </w:r>
      <w:bookmarkEnd w:id="4076"/>
      <w:bookmarkEnd w:id="4077"/>
      <w:bookmarkEnd w:id="4078"/>
    </w:p>
    <w:bookmarkEnd w:id="4079"/>
    <w:bookmarkEnd w:id="4080"/>
    <w:bookmarkEnd w:id="4081"/>
    <w:bookmarkEnd w:id="4082"/>
    <w:bookmarkEnd w:id="4083"/>
    <w:bookmarkEnd w:id="4084"/>
    <w:bookmarkEnd w:id="4085"/>
    <w:bookmarkEnd w:id="4086"/>
    <w:bookmarkEnd w:id="4087"/>
    <w:bookmarkEnd w:id="4088"/>
    <w:bookmarkEnd w:id="4089"/>
    <w:p w14:paraId="526C2DF7"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W6B23</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Entry/</w:t>
      </w:r>
      <w:r w:rsidRPr="00230D1C">
        <w:rPr>
          <w:noProof/>
          <w:lang w:eastAsia="ko-KR"/>
        </w:rPr>
        <w:br/>
        <w:t>LocationCriteriaForDeactivation</w:t>
      </w:r>
      <w:r w:rsidRPr="00230D1C">
        <w:rPr>
          <w:noProof/>
        </w:rPr>
        <w:t>/&lt;x&gt;</w:t>
      </w:r>
      <w:r w:rsidRPr="00230D1C">
        <w:rPr>
          <w:noProof/>
          <w:lang w:eastAsia="ko-KR"/>
        </w:rPr>
        <w:t>/ExitSpecificArea</w:t>
      </w:r>
      <w:r w:rsidRPr="00230D1C">
        <w:rPr>
          <w:noProof/>
        </w:rPr>
        <w:t>/</w:t>
      </w:r>
      <w:r w:rsidRPr="00230D1C">
        <w:rPr>
          <w:noProof/>
          <w:lang w:eastAsia="ko-KR"/>
        </w:rPr>
        <w:t>EllipsoidArcArea/OffsetAng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64286F" w:rsidRPr="00230D1C" w14:paraId="0DCB4776" w14:textId="77777777" w:rsidTr="00FA2FAA">
        <w:trPr>
          <w:cantSplit/>
          <w:trHeight w:hRule="exact" w:val="52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B2C4E79"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w:t>
            </w:r>
            <w:r w:rsidRPr="00230D1C">
              <w:rPr>
                <w:noProof/>
              </w:rPr>
              <w:t>/&lt;x&gt;</w:t>
            </w:r>
            <w:r w:rsidRPr="00230D1C">
              <w:rPr>
                <w:noProof/>
                <w:lang w:eastAsia="ko-KR"/>
              </w:rPr>
              <w:t>/ExitSpecificArea/EllipsoidArcArea/OffsetAngle</w:t>
            </w:r>
          </w:p>
        </w:tc>
      </w:tr>
      <w:tr w:rsidR="0064286F" w:rsidRPr="00230D1C" w14:paraId="55689FC0" w14:textId="77777777" w:rsidTr="00FA2FAA">
        <w:trPr>
          <w:cantSplit/>
          <w:trHeight w:hRule="exact" w:val="24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4A8122A1" w14:textId="77777777" w:rsidR="0064286F" w:rsidRPr="00230D1C" w:rsidRDefault="0064286F" w:rsidP="00FA2FAA">
            <w:pPr>
              <w:jc w:val="center"/>
              <w:rPr>
                <w:rFonts w:ascii="Arial" w:hAnsi="Arial" w:cs="Arial"/>
                <w:b/>
                <w:noProof/>
                <w:sz w:val="18"/>
                <w:szCs w:val="18"/>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1A4D22"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0DF89B"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071152"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306DC6"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6CF02FDA" w14:textId="77777777" w:rsidR="0064286F" w:rsidRPr="00230D1C" w:rsidRDefault="0064286F" w:rsidP="00FA2FAA">
            <w:pPr>
              <w:jc w:val="center"/>
              <w:rPr>
                <w:rFonts w:ascii="Arial" w:hAnsi="Arial" w:cs="Arial"/>
                <w:b/>
                <w:noProof/>
                <w:sz w:val="18"/>
                <w:szCs w:val="18"/>
              </w:rPr>
            </w:pPr>
          </w:p>
        </w:tc>
      </w:tr>
      <w:tr w:rsidR="0064286F" w:rsidRPr="00230D1C" w14:paraId="416A6067" w14:textId="77777777" w:rsidTr="00FA2FAA">
        <w:trPr>
          <w:cantSplit/>
          <w:trHeight w:hRule="exact" w:val="28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29C575C6" w14:textId="77777777" w:rsidR="0064286F" w:rsidRPr="00230D1C" w:rsidRDefault="0064286F" w:rsidP="00FA2FAA">
            <w:pPr>
              <w:jc w:val="center"/>
              <w:rPr>
                <w:b/>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43EB6C"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AB5472"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D35474"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5BEB71"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3D6406EC" w14:textId="77777777" w:rsidR="0064286F" w:rsidRPr="00230D1C" w:rsidRDefault="0064286F" w:rsidP="00FA2FAA">
            <w:pPr>
              <w:jc w:val="center"/>
              <w:rPr>
                <w:b/>
                <w:noProof/>
              </w:rPr>
            </w:pPr>
          </w:p>
        </w:tc>
      </w:tr>
      <w:tr w:rsidR="0064286F" w:rsidRPr="00230D1C" w14:paraId="7533717A" w14:textId="77777777" w:rsidTr="00FA2FAA">
        <w:trPr>
          <w:cantSplit/>
          <w:jc w:val="center"/>
        </w:trPr>
        <w:tc>
          <w:tcPr>
            <w:tcW w:w="689" w:type="dxa"/>
            <w:tcBorders>
              <w:top w:val="single" w:sz="4" w:space="0" w:color="FFFFFF"/>
              <w:left w:val="single" w:sz="4" w:space="0" w:color="FFFFFF"/>
              <w:bottom w:val="single" w:sz="4" w:space="0" w:color="FFFFFF"/>
              <w:right w:val="single" w:sz="4" w:space="0" w:color="FFFFFF"/>
            </w:tcBorders>
            <w:shd w:val="clear" w:color="auto" w:fill="auto"/>
          </w:tcPr>
          <w:p w14:paraId="29013300" w14:textId="77777777" w:rsidR="0064286F" w:rsidRPr="00230D1C" w:rsidRDefault="0064286F" w:rsidP="00FA2FAA">
            <w:pPr>
              <w:jc w:val="center"/>
              <w:rPr>
                <w:b/>
                <w:noProof/>
              </w:rPr>
            </w:pPr>
          </w:p>
        </w:tc>
        <w:tc>
          <w:tcPr>
            <w:tcW w:w="895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E0E49D6" w14:textId="77777777" w:rsidR="0064286F" w:rsidRPr="00230D1C" w:rsidRDefault="0064286F" w:rsidP="00FA2FAA">
            <w:pPr>
              <w:rPr>
                <w:noProof/>
              </w:rPr>
            </w:pPr>
            <w:r w:rsidRPr="00230D1C">
              <w:rPr>
                <w:noProof/>
              </w:rPr>
              <w:t xml:space="preserve">This leaf node </w:t>
            </w:r>
            <w:r w:rsidRPr="00230D1C">
              <w:rPr>
                <w:noProof/>
                <w:lang w:eastAsia="ko-KR"/>
              </w:rPr>
              <w:t xml:space="preserve">contains the offset angle of the </w:t>
            </w:r>
            <w:r w:rsidRPr="00230D1C">
              <w:rPr>
                <w:noProof/>
              </w:rPr>
              <w:t>ellipsoid arc.</w:t>
            </w:r>
          </w:p>
        </w:tc>
      </w:tr>
    </w:tbl>
    <w:p w14:paraId="51955440" w14:textId="77777777" w:rsidR="0064286F" w:rsidRPr="00230D1C" w:rsidRDefault="0064286F" w:rsidP="0064286F">
      <w:pPr>
        <w:rPr>
          <w:noProof/>
        </w:rPr>
      </w:pPr>
    </w:p>
    <w:p w14:paraId="68CDE9B3"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0-255</w:t>
      </w:r>
    </w:p>
    <w:p w14:paraId="3E8B58AF" w14:textId="77777777" w:rsidR="001B4D07" w:rsidRPr="00230D1C" w:rsidRDefault="001B4D07" w:rsidP="001B4D07">
      <w:pPr>
        <w:pStyle w:val="Heading3"/>
        <w:rPr>
          <w:noProof/>
        </w:rPr>
      </w:pPr>
      <w:bookmarkStart w:id="4090" w:name="_Toc144197311"/>
      <w:bookmarkStart w:id="4091" w:name="_Toc144198955"/>
      <w:bookmarkStart w:id="4092" w:name="_Toc152620389"/>
      <w:bookmarkStart w:id="4093" w:name="_Toc27507313"/>
      <w:bookmarkStart w:id="4094" w:name="_Toc27508179"/>
      <w:bookmarkStart w:id="4095" w:name="_Toc27509044"/>
      <w:bookmarkStart w:id="4096" w:name="_Toc27553174"/>
      <w:bookmarkStart w:id="4097" w:name="_Toc27554040"/>
      <w:bookmarkStart w:id="4098" w:name="_Toc27554907"/>
      <w:bookmarkStart w:id="4099" w:name="_Toc27555771"/>
      <w:bookmarkStart w:id="4100" w:name="_Toc36035971"/>
      <w:bookmarkStart w:id="4101" w:name="_Toc45273520"/>
      <w:bookmarkStart w:id="4102" w:name="_Toc51937248"/>
      <w:bookmarkStart w:id="4103" w:name="_Toc51938442"/>
      <w:r w:rsidRPr="00230D1C">
        <w:rPr>
          <w:noProof/>
        </w:rPr>
        <w:t>5.2.</w:t>
      </w:r>
      <w:r w:rsidRPr="00230D1C">
        <w:rPr>
          <w:noProof/>
          <w:lang w:eastAsia="ko-KR"/>
        </w:rPr>
        <w:t>48W6B24</w:t>
      </w:r>
      <w:r w:rsidRPr="00230D1C">
        <w:rPr>
          <w:noProof/>
        </w:rPr>
        <w:tab/>
        <w:t>/&lt;x&gt;/&lt;x&gt;/</w:t>
      </w:r>
      <w:r w:rsidRPr="00230D1C">
        <w:rPr>
          <w:noProof/>
          <w:lang w:eastAsia="ko-KR"/>
        </w:rPr>
        <w:t>OnNetwork/FunctionalAliasList/&lt;x&gt;/Entry/</w:t>
      </w:r>
      <w:r w:rsidRPr="00230D1C">
        <w:rPr>
          <w:noProof/>
          <w:lang w:eastAsia="ko-KR"/>
        </w:rPr>
        <w:br/>
        <w:t>LocationCriteriaForDeactivation</w:t>
      </w:r>
      <w:r w:rsidRPr="00230D1C">
        <w:rPr>
          <w:noProof/>
        </w:rPr>
        <w:t>/&lt;x&gt;</w:t>
      </w:r>
      <w:r w:rsidRPr="00230D1C">
        <w:rPr>
          <w:noProof/>
          <w:lang w:eastAsia="ko-KR"/>
        </w:rPr>
        <w:t>/ExitSpecificArea/</w:t>
      </w:r>
      <w:r w:rsidRPr="00230D1C">
        <w:rPr>
          <w:noProof/>
          <w:lang w:eastAsia="ko-KR"/>
        </w:rPr>
        <w:br/>
        <w:t>EllipsoidArcArea/IncludedAngle</w:t>
      </w:r>
      <w:bookmarkEnd w:id="4090"/>
      <w:bookmarkEnd w:id="4091"/>
      <w:bookmarkEnd w:id="4092"/>
    </w:p>
    <w:bookmarkEnd w:id="4093"/>
    <w:bookmarkEnd w:id="4094"/>
    <w:bookmarkEnd w:id="4095"/>
    <w:bookmarkEnd w:id="4096"/>
    <w:bookmarkEnd w:id="4097"/>
    <w:bookmarkEnd w:id="4098"/>
    <w:bookmarkEnd w:id="4099"/>
    <w:bookmarkEnd w:id="4100"/>
    <w:bookmarkEnd w:id="4101"/>
    <w:bookmarkEnd w:id="4102"/>
    <w:bookmarkEnd w:id="4103"/>
    <w:p w14:paraId="02D6178E"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W6B24</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Entry/</w:t>
      </w:r>
      <w:r w:rsidRPr="00230D1C">
        <w:rPr>
          <w:noProof/>
          <w:lang w:eastAsia="ko-KR"/>
        </w:rPr>
        <w:br/>
        <w:t>LocationCriteriaForDeactivation</w:t>
      </w:r>
      <w:r w:rsidRPr="00230D1C">
        <w:rPr>
          <w:noProof/>
        </w:rPr>
        <w:t>/&lt;x&gt;</w:t>
      </w:r>
      <w:r w:rsidRPr="00230D1C">
        <w:rPr>
          <w:noProof/>
          <w:lang w:eastAsia="ko-KR"/>
        </w:rPr>
        <w:t>/ExitSpecificArea</w:t>
      </w:r>
      <w:r w:rsidRPr="00230D1C">
        <w:rPr>
          <w:noProof/>
        </w:rPr>
        <w:t>/</w:t>
      </w:r>
      <w:r w:rsidRPr="00230D1C">
        <w:rPr>
          <w:noProof/>
          <w:lang w:eastAsia="ko-KR"/>
        </w:rPr>
        <w:t>EllipsoidArcArea/IncludedAng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64286F" w:rsidRPr="00230D1C" w14:paraId="74F5C763" w14:textId="77777777" w:rsidTr="00FA2FAA">
        <w:trPr>
          <w:cantSplit/>
          <w:trHeight w:hRule="exact" w:val="52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A525E3A"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w:t>
            </w:r>
            <w:r w:rsidRPr="00230D1C">
              <w:rPr>
                <w:noProof/>
              </w:rPr>
              <w:t>/&lt;x&gt;</w:t>
            </w:r>
            <w:r w:rsidRPr="00230D1C">
              <w:rPr>
                <w:noProof/>
                <w:lang w:eastAsia="ko-KR"/>
              </w:rPr>
              <w:t>/ExitSpecificArea/EllipsoidArcArea/IncludedAngle</w:t>
            </w:r>
          </w:p>
        </w:tc>
      </w:tr>
      <w:tr w:rsidR="0064286F" w:rsidRPr="00230D1C" w14:paraId="61D6EEC6" w14:textId="77777777" w:rsidTr="00FA2FAA">
        <w:trPr>
          <w:cantSplit/>
          <w:trHeight w:hRule="exact" w:val="24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13EF1C86" w14:textId="77777777" w:rsidR="0064286F" w:rsidRPr="00230D1C" w:rsidRDefault="0064286F" w:rsidP="00FA2FAA">
            <w:pPr>
              <w:jc w:val="center"/>
              <w:rPr>
                <w:rFonts w:ascii="Arial" w:hAnsi="Arial" w:cs="Arial"/>
                <w:b/>
                <w:noProof/>
                <w:sz w:val="18"/>
                <w:szCs w:val="18"/>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260863"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1C9148"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FE76C3"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1ED721"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622FE0FB" w14:textId="77777777" w:rsidR="0064286F" w:rsidRPr="00230D1C" w:rsidRDefault="0064286F" w:rsidP="00FA2FAA">
            <w:pPr>
              <w:jc w:val="center"/>
              <w:rPr>
                <w:rFonts w:ascii="Arial" w:hAnsi="Arial" w:cs="Arial"/>
                <w:b/>
                <w:noProof/>
                <w:sz w:val="18"/>
                <w:szCs w:val="18"/>
              </w:rPr>
            </w:pPr>
          </w:p>
        </w:tc>
      </w:tr>
      <w:tr w:rsidR="0064286F" w:rsidRPr="00230D1C" w14:paraId="1853CB86" w14:textId="77777777" w:rsidTr="00FA2FAA">
        <w:trPr>
          <w:cantSplit/>
          <w:trHeight w:hRule="exact" w:val="28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0D9309DC" w14:textId="77777777" w:rsidR="0064286F" w:rsidRPr="00230D1C" w:rsidRDefault="0064286F" w:rsidP="00FA2FAA">
            <w:pPr>
              <w:jc w:val="center"/>
              <w:rPr>
                <w:b/>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EDEDEC"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CD6EFF"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27F492"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DE46E8" w14:textId="77777777" w:rsidR="0064286F" w:rsidRPr="00230D1C" w:rsidRDefault="0064286F" w:rsidP="00FA2FAA">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5" w:type="dxa"/>
            <w:tcBorders>
              <w:top w:val="single" w:sz="4" w:space="0" w:color="FFFFFF"/>
              <w:left w:val="single" w:sz="4" w:space="0" w:color="000000"/>
              <w:bottom w:val="single" w:sz="4" w:space="0" w:color="FFFFFF"/>
              <w:right w:val="single" w:sz="4" w:space="0" w:color="FFFFFF"/>
            </w:tcBorders>
            <w:shd w:val="clear" w:color="auto" w:fill="auto"/>
          </w:tcPr>
          <w:p w14:paraId="2F52D8CC" w14:textId="77777777" w:rsidR="0064286F" w:rsidRPr="00230D1C" w:rsidRDefault="0064286F" w:rsidP="00FA2FAA">
            <w:pPr>
              <w:jc w:val="center"/>
              <w:rPr>
                <w:b/>
                <w:noProof/>
              </w:rPr>
            </w:pPr>
          </w:p>
        </w:tc>
      </w:tr>
      <w:tr w:rsidR="0064286F" w:rsidRPr="00230D1C" w14:paraId="6C01653E" w14:textId="77777777" w:rsidTr="00FA2FAA">
        <w:trPr>
          <w:cantSplit/>
          <w:jc w:val="center"/>
        </w:trPr>
        <w:tc>
          <w:tcPr>
            <w:tcW w:w="689" w:type="dxa"/>
            <w:tcBorders>
              <w:top w:val="single" w:sz="4" w:space="0" w:color="FFFFFF"/>
              <w:left w:val="single" w:sz="4" w:space="0" w:color="FFFFFF"/>
              <w:bottom w:val="single" w:sz="4" w:space="0" w:color="FFFFFF"/>
              <w:right w:val="single" w:sz="4" w:space="0" w:color="FFFFFF"/>
            </w:tcBorders>
            <w:shd w:val="clear" w:color="auto" w:fill="auto"/>
          </w:tcPr>
          <w:p w14:paraId="61B39D1C" w14:textId="77777777" w:rsidR="0064286F" w:rsidRPr="00230D1C" w:rsidRDefault="0064286F" w:rsidP="00FA2FAA">
            <w:pPr>
              <w:jc w:val="center"/>
              <w:rPr>
                <w:b/>
                <w:noProof/>
              </w:rPr>
            </w:pPr>
          </w:p>
        </w:tc>
        <w:tc>
          <w:tcPr>
            <w:tcW w:w="895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29F1550" w14:textId="77777777" w:rsidR="0064286F" w:rsidRPr="00230D1C" w:rsidRDefault="0064286F" w:rsidP="00FA2FAA">
            <w:pPr>
              <w:rPr>
                <w:noProof/>
              </w:rPr>
            </w:pPr>
            <w:r w:rsidRPr="00230D1C">
              <w:rPr>
                <w:noProof/>
              </w:rPr>
              <w:t xml:space="preserve">This leaf node </w:t>
            </w:r>
            <w:r w:rsidRPr="00230D1C">
              <w:rPr>
                <w:noProof/>
                <w:lang w:eastAsia="ko-KR"/>
              </w:rPr>
              <w:t xml:space="preserve">contains the included angle of the </w:t>
            </w:r>
            <w:r w:rsidRPr="00230D1C">
              <w:rPr>
                <w:noProof/>
              </w:rPr>
              <w:t>ellipsoid arc.</w:t>
            </w:r>
          </w:p>
        </w:tc>
      </w:tr>
    </w:tbl>
    <w:p w14:paraId="0C95EACC" w14:textId="77777777" w:rsidR="0064286F" w:rsidRPr="00230D1C" w:rsidRDefault="0064286F" w:rsidP="0064286F">
      <w:pPr>
        <w:rPr>
          <w:noProof/>
        </w:rPr>
      </w:pPr>
    </w:p>
    <w:p w14:paraId="6E5D3D8B"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0-255</w:t>
      </w:r>
    </w:p>
    <w:p w14:paraId="0A0EE87F" w14:textId="77777777" w:rsidR="0064286F" w:rsidRPr="00230D1C" w:rsidRDefault="0064286F" w:rsidP="0064286F">
      <w:pPr>
        <w:pStyle w:val="Heading3"/>
        <w:rPr>
          <w:noProof/>
        </w:rPr>
      </w:pPr>
      <w:bookmarkStart w:id="4104" w:name="_Toc40448441"/>
      <w:bookmarkStart w:id="4105" w:name="_Toc45273521"/>
      <w:bookmarkStart w:id="4106" w:name="_Toc51937249"/>
      <w:bookmarkStart w:id="4107" w:name="_Toc51938443"/>
      <w:bookmarkStart w:id="4108" w:name="_Toc144197312"/>
      <w:bookmarkStart w:id="4109" w:name="_Toc144198956"/>
      <w:bookmarkStart w:id="4110" w:name="_Toc152620390"/>
      <w:bookmarkStart w:id="4111" w:name="_Toc27507314"/>
      <w:bookmarkStart w:id="4112" w:name="_Toc27508180"/>
      <w:bookmarkStart w:id="4113" w:name="_Toc27509045"/>
      <w:bookmarkStart w:id="4114" w:name="_Toc27553175"/>
      <w:bookmarkStart w:id="4115" w:name="_Toc27554041"/>
      <w:bookmarkStart w:id="4116" w:name="_Toc27554908"/>
      <w:bookmarkStart w:id="4117" w:name="_Toc27555772"/>
      <w:bookmarkStart w:id="4118" w:name="_Toc36035972"/>
      <w:r w:rsidRPr="00230D1C">
        <w:rPr>
          <w:noProof/>
        </w:rPr>
        <w:t>5.2.</w:t>
      </w:r>
      <w:r w:rsidRPr="00230D1C">
        <w:rPr>
          <w:noProof/>
          <w:lang w:eastAsia="ko-KR"/>
        </w:rPr>
        <w:t>48W6B24A</w:t>
      </w:r>
      <w:r w:rsidRPr="00230D1C">
        <w:rPr>
          <w:noProof/>
        </w:rPr>
        <w:tab/>
        <w:t>/&lt;x&gt;/&lt;x&gt;/OnNetwork/FunctionalAliasList/&lt;x&gt;/Entry/</w:t>
      </w:r>
      <w:r w:rsidRPr="00230D1C">
        <w:rPr>
          <w:noProof/>
          <w:lang w:eastAsia="ko-KR"/>
        </w:rPr>
        <w:br/>
      </w:r>
      <w:r w:rsidRPr="00230D1C">
        <w:rPr>
          <w:noProof/>
        </w:rPr>
        <w:t>LocationCriteriaForDeactivation/&lt;x&gt;/ExitSpecificArea/Speed</w:t>
      </w:r>
      <w:bookmarkEnd w:id="4104"/>
      <w:bookmarkEnd w:id="4105"/>
      <w:bookmarkEnd w:id="4106"/>
      <w:bookmarkEnd w:id="4107"/>
      <w:bookmarkEnd w:id="4108"/>
      <w:bookmarkEnd w:id="4109"/>
      <w:bookmarkEnd w:id="4110"/>
    </w:p>
    <w:p w14:paraId="78FA124C" w14:textId="77777777" w:rsidR="0064286F" w:rsidRPr="00230D1C" w:rsidRDefault="0064286F" w:rsidP="0064286F">
      <w:pPr>
        <w:pStyle w:val="TH"/>
        <w:rPr>
          <w:noProof/>
        </w:rPr>
      </w:pPr>
      <w:r w:rsidRPr="00230D1C">
        <w:rPr>
          <w:noProof/>
        </w:rPr>
        <w:t>Table 5.2.</w:t>
      </w:r>
      <w:r w:rsidRPr="00230D1C">
        <w:rPr>
          <w:noProof/>
          <w:lang w:eastAsia="ko-KR"/>
        </w:rPr>
        <w:t>48W6B24A</w:t>
      </w:r>
      <w:r w:rsidRPr="00230D1C">
        <w:rPr>
          <w:noProof/>
        </w:rPr>
        <w:t>.1: /&lt;x&gt;/&lt;x&gt;/OnNetwork/FunctionalAliasList/&lt;x&gt;/Entry/</w:t>
      </w:r>
      <w:r w:rsidRPr="00230D1C">
        <w:rPr>
          <w:noProof/>
          <w:lang w:eastAsia="ko-KR"/>
        </w:rPr>
        <w:br/>
      </w:r>
      <w:r w:rsidRPr="00230D1C">
        <w:rPr>
          <w:noProof/>
        </w:rPr>
        <w:t>LocationCriteriaForDeactivation/&lt;x&gt;/ExitSpecificArea/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4"/>
        <w:gridCol w:w="1932"/>
        <w:gridCol w:w="1927"/>
        <w:gridCol w:w="1872"/>
        <w:gridCol w:w="1888"/>
        <w:gridCol w:w="1272"/>
        <w:gridCol w:w="54"/>
      </w:tblGrid>
      <w:tr w:rsidR="0064286F" w:rsidRPr="00230D1C" w14:paraId="17D85EDE"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2C9CD65C" w14:textId="77777777" w:rsidR="0064286F" w:rsidRPr="00230D1C" w:rsidRDefault="0064286F" w:rsidP="00FA2FAA">
            <w:pPr>
              <w:rPr>
                <w:noProof/>
              </w:rPr>
            </w:pPr>
            <w:r w:rsidRPr="00230D1C">
              <w:rPr>
                <w:noProof/>
              </w:rPr>
              <w:t>&lt;x&gt;/OnNetwork/FunctionalAliasList/&lt;x&gt;/Entry/LocationCriteriaForDeactivation/&lt;x&gt;/ExitSpecificArea/Speed</w:t>
            </w:r>
          </w:p>
        </w:tc>
      </w:tr>
      <w:tr w:rsidR="0064286F" w:rsidRPr="00230D1C" w14:paraId="0F3E375E" w14:textId="77777777" w:rsidTr="00FA2FAA">
        <w:trPr>
          <w:gridAfter w:val="1"/>
          <w:wAfter w:w="54" w:type="dxa"/>
          <w:cantSplit/>
          <w:trHeight w:hRule="exact" w:val="240"/>
          <w:jc w:val="center"/>
        </w:trPr>
        <w:tc>
          <w:tcPr>
            <w:tcW w:w="694" w:type="dxa"/>
            <w:tcBorders>
              <w:top w:val="single" w:sz="4" w:space="0" w:color="FFFFFF"/>
              <w:left w:val="single" w:sz="4" w:space="0" w:color="FFFFFF"/>
              <w:bottom w:val="single" w:sz="4" w:space="0" w:color="FFFFFF"/>
              <w:right w:val="single" w:sz="4" w:space="0" w:color="000000"/>
            </w:tcBorders>
            <w:shd w:val="clear" w:color="auto" w:fill="auto"/>
          </w:tcPr>
          <w:p w14:paraId="62BC1D26" w14:textId="77777777" w:rsidR="0064286F" w:rsidRPr="00230D1C" w:rsidRDefault="0064286F" w:rsidP="00FA2FAA">
            <w:pPr>
              <w:jc w:val="center"/>
              <w:rPr>
                <w:rFonts w:ascii="Arial" w:hAnsi="Arial" w:cs="Arial"/>
                <w:b/>
                <w:noProof/>
                <w:sz w:val="18"/>
                <w:szCs w:val="18"/>
              </w:rPr>
            </w:pPr>
          </w:p>
        </w:tc>
        <w:tc>
          <w:tcPr>
            <w:tcW w:w="19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B724FA" w14:textId="77777777" w:rsidR="0064286F" w:rsidRPr="00230D1C" w:rsidRDefault="0064286F" w:rsidP="00FA2FAA">
            <w:pPr>
              <w:pStyle w:val="TAC"/>
              <w:rPr>
                <w:noProof/>
              </w:rPr>
            </w:pPr>
            <w:r w:rsidRPr="00230D1C">
              <w:rPr>
                <w:noProof/>
              </w:rPr>
              <w:t>Status</w:t>
            </w:r>
          </w:p>
        </w:tc>
        <w:tc>
          <w:tcPr>
            <w:tcW w:w="19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12736C" w14:textId="77777777" w:rsidR="0064286F" w:rsidRPr="00230D1C" w:rsidRDefault="0064286F" w:rsidP="00FA2FAA">
            <w:pPr>
              <w:pStyle w:val="TAC"/>
              <w:rPr>
                <w:noProof/>
              </w:rPr>
            </w:pPr>
            <w:r w:rsidRPr="00230D1C">
              <w:rPr>
                <w:noProof/>
              </w:rPr>
              <w:t>Occurrence</w:t>
            </w:r>
          </w:p>
        </w:tc>
        <w:tc>
          <w:tcPr>
            <w:tcW w:w="18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E2BF96" w14:textId="77777777" w:rsidR="0064286F" w:rsidRPr="00230D1C" w:rsidRDefault="0064286F" w:rsidP="00FA2FAA">
            <w:pPr>
              <w:pStyle w:val="TAC"/>
              <w:rPr>
                <w:noProof/>
              </w:rPr>
            </w:pPr>
            <w:r w:rsidRPr="00230D1C">
              <w:rPr>
                <w:noProof/>
              </w:rPr>
              <w:t>Format</w:t>
            </w:r>
          </w:p>
        </w:tc>
        <w:tc>
          <w:tcPr>
            <w:tcW w:w="18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DCD706" w14:textId="77777777" w:rsidR="0064286F" w:rsidRPr="00230D1C" w:rsidRDefault="0064286F" w:rsidP="00FA2FAA">
            <w:pPr>
              <w:pStyle w:val="TAC"/>
              <w:rPr>
                <w:noProof/>
              </w:rPr>
            </w:pPr>
            <w:r w:rsidRPr="00230D1C">
              <w:rPr>
                <w:noProof/>
              </w:rPr>
              <w:t>Min. Access Types</w:t>
            </w:r>
          </w:p>
        </w:tc>
        <w:tc>
          <w:tcPr>
            <w:tcW w:w="1272" w:type="dxa"/>
            <w:tcBorders>
              <w:top w:val="single" w:sz="4" w:space="0" w:color="FFFFFF"/>
              <w:left w:val="single" w:sz="4" w:space="0" w:color="000000"/>
              <w:bottom w:val="single" w:sz="4" w:space="0" w:color="FFFFFF"/>
              <w:right w:val="single" w:sz="4" w:space="0" w:color="FFFFFF"/>
            </w:tcBorders>
            <w:shd w:val="clear" w:color="auto" w:fill="auto"/>
          </w:tcPr>
          <w:p w14:paraId="5831F2D8" w14:textId="77777777" w:rsidR="0064286F" w:rsidRPr="00230D1C" w:rsidRDefault="0064286F" w:rsidP="00FA2FAA">
            <w:pPr>
              <w:jc w:val="center"/>
              <w:rPr>
                <w:rFonts w:ascii="Arial" w:hAnsi="Arial" w:cs="Arial"/>
                <w:b/>
                <w:noProof/>
                <w:sz w:val="18"/>
                <w:szCs w:val="18"/>
              </w:rPr>
            </w:pPr>
          </w:p>
        </w:tc>
      </w:tr>
      <w:tr w:rsidR="0064286F" w:rsidRPr="00230D1C" w14:paraId="79542E6D" w14:textId="77777777" w:rsidTr="00FA2FAA">
        <w:trPr>
          <w:gridAfter w:val="1"/>
          <w:wAfter w:w="54" w:type="dxa"/>
          <w:cantSplit/>
          <w:trHeight w:hRule="exact" w:val="280"/>
          <w:jc w:val="center"/>
        </w:trPr>
        <w:tc>
          <w:tcPr>
            <w:tcW w:w="694" w:type="dxa"/>
            <w:tcBorders>
              <w:top w:val="single" w:sz="4" w:space="0" w:color="FFFFFF"/>
              <w:left w:val="single" w:sz="4" w:space="0" w:color="FFFFFF"/>
              <w:bottom w:val="single" w:sz="4" w:space="0" w:color="FFFFFF"/>
              <w:right w:val="single" w:sz="4" w:space="0" w:color="000000"/>
            </w:tcBorders>
            <w:shd w:val="clear" w:color="auto" w:fill="auto"/>
          </w:tcPr>
          <w:p w14:paraId="60DEBE07" w14:textId="77777777" w:rsidR="0064286F" w:rsidRPr="00230D1C" w:rsidRDefault="0064286F" w:rsidP="00FA2FAA">
            <w:pPr>
              <w:jc w:val="center"/>
              <w:rPr>
                <w:b/>
                <w:noProof/>
              </w:rPr>
            </w:pPr>
          </w:p>
        </w:tc>
        <w:tc>
          <w:tcPr>
            <w:tcW w:w="19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2D0B2D" w14:textId="77777777" w:rsidR="0064286F" w:rsidRPr="00230D1C" w:rsidRDefault="0064286F" w:rsidP="00FA2FAA">
            <w:pPr>
              <w:pStyle w:val="TAC"/>
              <w:rPr>
                <w:noProof/>
              </w:rPr>
            </w:pPr>
            <w:r w:rsidRPr="00230D1C">
              <w:rPr>
                <w:noProof/>
              </w:rPr>
              <w:t>Optional</w:t>
            </w:r>
          </w:p>
        </w:tc>
        <w:tc>
          <w:tcPr>
            <w:tcW w:w="19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12A81F" w14:textId="77777777" w:rsidR="0064286F" w:rsidRPr="00230D1C" w:rsidRDefault="0064286F" w:rsidP="00FA2FAA">
            <w:pPr>
              <w:pStyle w:val="TAC"/>
              <w:rPr>
                <w:noProof/>
              </w:rPr>
            </w:pPr>
            <w:r w:rsidRPr="00230D1C">
              <w:rPr>
                <w:noProof/>
              </w:rPr>
              <w:t>One</w:t>
            </w:r>
          </w:p>
        </w:tc>
        <w:tc>
          <w:tcPr>
            <w:tcW w:w="18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C880E2" w14:textId="77777777" w:rsidR="0064286F" w:rsidRPr="00230D1C" w:rsidRDefault="0064286F" w:rsidP="00FA2FAA">
            <w:pPr>
              <w:pStyle w:val="TAC"/>
              <w:rPr>
                <w:noProof/>
              </w:rPr>
            </w:pPr>
            <w:r w:rsidRPr="00230D1C">
              <w:rPr>
                <w:noProof/>
              </w:rPr>
              <w:t>node</w:t>
            </w:r>
          </w:p>
        </w:tc>
        <w:tc>
          <w:tcPr>
            <w:tcW w:w="18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052CD9" w14:textId="77777777" w:rsidR="0064286F" w:rsidRPr="00230D1C" w:rsidRDefault="0064286F" w:rsidP="00FA2FAA">
            <w:pPr>
              <w:pStyle w:val="TAC"/>
              <w:rPr>
                <w:noProof/>
              </w:rPr>
            </w:pPr>
            <w:r w:rsidRPr="00230D1C">
              <w:rPr>
                <w:noProof/>
              </w:rPr>
              <w:t>Get, Replace</w:t>
            </w:r>
          </w:p>
        </w:tc>
        <w:tc>
          <w:tcPr>
            <w:tcW w:w="1272" w:type="dxa"/>
            <w:tcBorders>
              <w:top w:val="single" w:sz="4" w:space="0" w:color="FFFFFF"/>
              <w:left w:val="single" w:sz="4" w:space="0" w:color="000000"/>
              <w:bottom w:val="single" w:sz="4" w:space="0" w:color="FFFFFF"/>
              <w:right w:val="single" w:sz="4" w:space="0" w:color="FFFFFF"/>
            </w:tcBorders>
            <w:shd w:val="clear" w:color="auto" w:fill="auto"/>
          </w:tcPr>
          <w:p w14:paraId="05967D5E" w14:textId="77777777" w:rsidR="0064286F" w:rsidRPr="00230D1C" w:rsidRDefault="0064286F" w:rsidP="00FA2FAA">
            <w:pPr>
              <w:jc w:val="center"/>
              <w:rPr>
                <w:b/>
                <w:noProof/>
              </w:rPr>
            </w:pPr>
          </w:p>
        </w:tc>
      </w:tr>
      <w:tr w:rsidR="0064286F" w:rsidRPr="00230D1C" w14:paraId="7D936D1C" w14:textId="77777777" w:rsidTr="00FA2FAA">
        <w:trPr>
          <w:gridAfter w:val="1"/>
          <w:wAfter w:w="54" w:type="dxa"/>
          <w:cantSplit/>
          <w:jc w:val="center"/>
        </w:trPr>
        <w:tc>
          <w:tcPr>
            <w:tcW w:w="694" w:type="dxa"/>
            <w:tcBorders>
              <w:top w:val="single" w:sz="4" w:space="0" w:color="FFFFFF"/>
              <w:left w:val="single" w:sz="4" w:space="0" w:color="FFFFFF"/>
              <w:bottom w:val="single" w:sz="4" w:space="0" w:color="FFFFFF"/>
              <w:right w:val="single" w:sz="4" w:space="0" w:color="FFFFFF"/>
            </w:tcBorders>
            <w:shd w:val="clear" w:color="auto" w:fill="auto"/>
          </w:tcPr>
          <w:p w14:paraId="2D85FD0A" w14:textId="77777777" w:rsidR="0064286F" w:rsidRPr="00230D1C" w:rsidRDefault="0064286F" w:rsidP="00FA2FAA">
            <w:pPr>
              <w:jc w:val="center"/>
              <w:rPr>
                <w:b/>
                <w:noProof/>
              </w:rPr>
            </w:pPr>
          </w:p>
        </w:tc>
        <w:tc>
          <w:tcPr>
            <w:tcW w:w="889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84942C6" w14:textId="77777777" w:rsidR="0064286F" w:rsidRPr="00230D1C" w:rsidRDefault="0064286F" w:rsidP="00FA2FAA">
            <w:pPr>
              <w:rPr>
                <w:noProof/>
              </w:rPr>
            </w:pPr>
            <w:r w:rsidRPr="00230D1C">
              <w:rPr>
                <w:noProof/>
              </w:rPr>
              <w:t xml:space="preserve">This interior node </w:t>
            </w:r>
            <w:r w:rsidRPr="00230D1C">
              <w:rPr>
                <w:noProof/>
                <w:lang w:eastAsia="ko-KR"/>
              </w:rPr>
              <w:t>contains the speed</w:t>
            </w:r>
            <w:r w:rsidRPr="00230D1C">
              <w:rPr>
                <w:noProof/>
              </w:rPr>
              <w:t>.</w:t>
            </w:r>
          </w:p>
        </w:tc>
      </w:tr>
    </w:tbl>
    <w:p w14:paraId="1BCDBA71" w14:textId="77777777" w:rsidR="0064286F" w:rsidRPr="00230D1C" w:rsidRDefault="0064286F" w:rsidP="0064286F">
      <w:pPr>
        <w:rPr>
          <w:noProof/>
        </w:rPr>
      </w:pPr>
      <w:bookmarkStart w:id="4119" w:name="_Toc40448442"/>
      <w:bookmarkStart w:id="4120" w:name="_Toc45273522"/>
      <w:bookmarkStart w:id="4121" w:name="_Toc51937250"/>
      <w:bookmarkStart w:id="4122" w:name="_Toc51938444"/>
    </w:p>
    <w:p w14:paraId="3E7650DA" w14:textId="77777777" w:rsidR="0064286F" w:rsidRPr="00230D1C" w:rsidRDefault="0064286F" w:rsidP="0064286F">
      <w:pPr>
        <w:pStyle w:val="Heading3"/>
        <w:rPr>
          <w:noProof/>
        </w:rPr>
      </w:pPr>
      <w:bookmarkStart w:id="4123" w:name="_Toc144197313"/>
      <w:bookmarkStart w:id="4124" w:name="_Toc144198957"/>
      <w:bookmarkStart w:id="4125" w:name="_Toc152620391"/>
      <w:r w:rsidRPr="00230D1C">
        <w:rPr>
          <w:noProof/>
        </w:rPr>
        <w:t>5.2.</w:t>
      </w:r>
      <w:r w:rsidRPr="00230D1C">
        <w:rPr>
          <w:noProof/>
          <w:lang w:eastAsia="ko-KR"/>
        </w:rPr>
        <w:t>48W6B24B</w:t>
      </w:r>
      <w:r w:rsidRPr="00230D1C">
        <w:rPr>
          <w:noProof/>
        </w:rPr>
        <w:tab/>
        <w:t>/&lt;x&gt;/&lt;x&gt;/OnNetwork/FunctionalAliasList/&lt;x&gt;/Entry/</w:t>
      </w:r>
      <w:r w:rsidRPr="00230D1C">
        <w:rPr>
          <w:noProof/>
          <w:lang w:eastAsia="ko-KR"/>
        </w:rPr>
        <w:br/>
      </w:r>
      <w:r w:rsidRPr="00230D1C">
        <w:rPr>
          <w:noProof/>
        </w:rPr>
        <w:t>LocationCriteriaForDeactivation/&lt;x&gt;/ExitSpecificArea/Speed/</w:t>
      </w:r>
      <w:r w:rsidRPr="00230D1C">
        <w:rPr>
          <w:noProof/>
          <w:lang w:eastAsia="ko-KR"/>
        </w:rPr>
        <w:br/>
      </w:r>
      <w:r w:rsidRPr="00230D1C">
        <w:rPr>
          <w:noProof/>
        </w:rPr>
        <w:t>Minimum</w:t>
      </w:r>
      <w:bookmarkEnd w:id="4119"/>
      <w:r w:rsidRPr="00230D1C">
        <w:rPr>
          <w:noProof/>
        </w:rPr>
        <w:t>Speed</w:t>
      </w:r>
      <w:bookmarkEnd w:id="4120"/>
      <w:bookmarkEnd w:id="4121"/>
      <w:bookmarkEnd w:id="4122"/>
      <w:bookmarkEnd w:id="4123"/>
      <w:bookmarkEnd w:id="4124"/>
      <w:bookmarkEnd w:id="4125"/>
    </w:p>
    <w:p w14:paraId="5C087FD4" w14:textId="77777777" w:rsidR="0064286F" w:rsidRPr="00230D1C" w:rsidRDefault="0064286F" w:rsidP="0064286F">
      <w:pPr>
        <w:pStyle w:val="TH"/>
        <w:rPr>
          <w:noProof/>
        </w:rPr>
      </w:pPr>
      <w:r w:rsidRPr="00230D1C">
        <w:rPr>
          <w:noProof/>
        </w:rPr>
        <w:t>Table 5.2.</w:t>
      </w:r>
      <w:r w:rsidRPr="00230D1C">
        <w:rPr>
          <w:noProof/>
          <w:lang w:eastAsia="ko-KR"/>
        </w:rPr>
        <w:t>48W6B24B</w:t>
      </w:r>
      <w:r w:rsidRPr="00230D1C">
        <w:rPr>
          <w:noProof/>
        </w:rPr>
        <w:t>.1: /&lt;x&gt;/&lt;x&gt;/OnNetwork/FunctionalAliasList/&lt;x&gt;/Entry/</w:t>
      </w:r>
      <w:r w:rsidRPr="00230D1C">
        <w:rPr>
          <w:noProof/>
          <w:lang w:eastAsia="ko-KR"/>
        </w:rPr>
        <w:br/>
      </w:r>
      <w:r w:rsidRPr="00230D1C">
        <w:rPr>
          <w:noProof/>
        </w:rPr>
        <w:t>LocationCriteriaForDeactivation/&lt;x&gt;/ExitSpecificArea/Speed/Minimum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2"/>
        <w:gridCol w:w="1968"/>
        <w:gridCol w:w="2143"/>
        <w:gridCol w:w="1856"/>
        <w:gridCol w:w="1929"/>
        <w:gridCol w:w="1051"/>
        <w:gridCol w:w="40"/>
      </w:tblGrid>
      <w:tr w:rsidR="0064286F" w:rsidRPr="00230D1C" w14:paraId="657926E1"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4D1CD08A" w14:textId="77777777" w:rsidR="0064286F" w:rsidRPr="00230D1C" w:rsidRDefault="0064286F" w:rsidP="00FA2FAA">
            <w:pPr>
              <w:rPr>
                <w:noProof/>
              </w:rPr>
            </w:pPr>
            <w:r w:rsidRPr="00230D1C">
              <w:rPr>
                <w:noProof/>
              </w:rPr>
              <w:t>&lt;x&gt;/OnNetwork/FunctionalAliasList/&lt;x&gt;/Entry/LocationCriteriaForDeactivation/&lt;x&gt;/ExitSpecificArea/Speed/MinimumSpeed</w:t>
            </w:r>
          </w:p>
        </w:tc>
      </w:tr>
      <w:tr w:rsidR="0064286F" w:rsidRPr="00230D1C" w14:paraId="1E813B50" w14:textId="77777777" w:rsidTr="00FA2FAA">
        <w:trPr>
          <w:gridAfter w:val="1"/>
          <w:wAfter w:w="40" w:type="dxa"/>
          <w:cantSplit/>
          <w:trHeight w:hRule="exact" w:val="240"/>
          <w:jc w:val="center"/>
        </w:trPr>
        <w:tc>
          <w:tcPr>
            <w:tcW w:w="652" w:type="dxa"/>
            <w:tcBorders>
              <w:top w:val="single" w:sz="4" w:space="0" w:color="FFFFFF"/>
              <w:left w:val="single" w:sz="4" w:space="0" w:color="FFFFFF"/>
              <w:bottom w:val="single" w:sz="4" w:space="0" w:color="FFFFFF"/>
              <w:right w:val="single" w:sz="4" w:space="0" w:color="000000"/>
            </w:tcBorders>
            <w:shd w:val="clear" w:color="auto" w:fill="auto"/>
          </w:tcPr>
          <w:p w14:paraId="73D58364" w14:textId="77777777" w:rsidR="0064286F" w:rsidRPr="00230D1C" w:rsidRDefault="0064286F" w:rsidP="00FA2FAA">
            <w:pPr>
              <w:jc w:val="center"/>
              <w:rPr>
                <w:rFonts w:ascii="Arial" w:hAnsi="Arial" w:cs="Arial"/>
                <w:b/>
                <w:noProof/>
                <w:sz w:val="18"/>
                <w:szCs w:val="18"/>
              </w:rPr>
            </w:pPr>
          </w:p>
        </w:tc>
        <w:tc>
          <w:tcPr>
            <w:tcW w:w="19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1E849E" w14:textId="77777777" w:rsidR="0064286F" w:rsidRPr="00230D1C" w:rsidRDefault="0064286F" w:rsidP="00FA2FAA">
            <w:pPr>
              <w:pStyle w:val="TAC"/>
              <w:rPr>
                <w:noProof/>
              </w:rPr>
            </w:pPr>
            <w:r w:rsidRPr="00230D1C">
              <w:rPr>
                <w:noProof/>
              </w:rPr>
              <w:t>Status</w:t>
            </w:r>
          </w:p>
        </w:tc>
        <w:tc>
          <w:tcPr>
            <w:tcW w:w="21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D293D0" w14:textId="77777777" w:rsidR="0064286F" w:rsidRPr="00230D1C" w:rsidRDefault="0064286F" w:rsidP="00FA2FAA">
            <w:pPr>
              <w:pStyle w:val="TAC"/>
              <w:rPr>
                <w:noProof/>
              </w:rPr>
            </w:pPr>
            <w:r w:rsidRPr="00230D1C">
              <w:rPr>
                <w:noProof/>
              </w:rPr>
              <w:t>Occurrence</w:t>
            </w:r>
          </w:p>
        </w:tc>
        <w:tc>
          <w:tcPr>
            <w:tcW w:w="18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7D7A6A" w14:textId="77777777" w:rsidR="0064286F" w:rsidRPr="00230D1C" w:rsidRDefault="0064286F" w:rsidP="00FA2FAA">
            <w:pPr>
              <w:pStyle w:val="TAC"/>
              <w:rPr>
                <w:noProof/>
              </w:rPr>
            </w:pPr>
            <w:r w:rsidRPr="00230D1C">
              <w:rPr>
                <w:noProof/>
              </w:rPr>
              <w:t>Format</w:t>
            </w:r>
          </w:p>
        </w:tc>
        <w:tc>
          <w:tcPr>
            <w:tcW w:w="192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CE050F" w14:textId="77777777" w:rsidR="0064286F" w:rsidRPr="00230D1C" w:rsidRDefault="0064286F" w:rsidP="00FA2FAA">
            <w:pPr>
              <w:pStyle w:val="TAC"/>
              <w:rPr>
                <w:noProof/>
              </w:rPr>
            </w:pPr>
            <w:r w:rsidRPr="00230D1C">
              <w:rPr>
                <w:noProof/>
              </w:rPr>
              <w:t>Min. Access Types</w:t>
            </w:r>
          </w:p>
        </w:tc>
        <w:tc>
          <w:tcPr>
            <w:tcW w:w="1051" w:type="dxa"/>
            <w:tcBorders>
              <w:top w:val="single" w:sz="4" w:space="0" w:color="FFFFFF"/>
              <w:left w:val="single" w:sz="4" w:space="0" w:color="000000"/>
              <w:bottom w:val="single" w:sz="4" w:space="0" w:color="FFFFFF"/>
              <w:right w:val="single" w:sz="4" w:space="0" w:color="FFFFFF"/>
            </w:tcBorders>
            <w:shd w:val="clear" w:color="auto" w:fill="auto"/>
          </w:tcPr>
          <w:p w14:paraId="05A4CE0B" w14:textId="77777777" w:rsidR="0064286F" w:rsidRPr="00230D1C" w:rsidRDefault="0064286F" w:rsidP="00FA2FAA">
            <w:pPr>
              <w:jc w:val="center"/>
              <w:rPr>
                <w:rFonts w:ascii="Arial" w:hAnsi="Arial" w:cs="Arial"/>
                <w:b/>
                <w:noProof/>
                <w:sz w:val="18"/>
                <w:szCs w:val="18"/>
              </w:rPr>
            </w:pPr>
          </w:p>
        </w:tc>
      </w:tr>
      <w:tr w:rsidR="0064286F" w:rsidRPr="00230D1C" w14:paraId="4894A166" w14:textId="77777777" w:rsidTr="00FA2FAA">
        <w:trPr>
          <w:gridAfter w:val="1"/>
          <w:wAfter w:w="40" w:type="dxa"/>
          <w:cantSplit/>
          <w:trHeight w:hRule="exact" w:val="280"/>
          <w:jc w:val="center"/>
        </w:trPr>
        <w:tc>
          <w:tcPr>
            <w:tcW w:w="652" w:type="dxa"/>
            <w:tcBorders>
              <w:top w:val="single" w:sz="4" w:space="0" w:color="FFFFFF"/>
              <w:left w:val="single" w:sz="4" w:space="0" w:color="FFFFFF"/>
              <w:bottom w:val="single" w:sz="4" w:space="0" w:color="FFFFFF"/>
              <w:right w:val="single" w:sz="4" w:space="0" w:color="000000"/>
            </w:tcBorders>
            <w:shd w:val="clear" w:color="auto" w:fill="auto"/>
          </w:tcPr>
          <w:p w14:paraId="5ECD3232" w14:textId="77777777" w:rsidR="0064286F" w:rsidRPr="00230D1C" w:rsidRDefault="0064286F" w:rsidP="00FA2FAA">
            <w:pPr>
              <w:jc w:val="center"/>
              <w:rPr>
                <w:b/>
                <w:noProof/>
              </w:rPr>
            </w:pPr>
          </w:p>
        </w:tc>
        <w:tc>
          <w:tcPr>
            <w:tcW w:w="19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0B829B" w14:textId="77777777" w:rsidR="0064286F" w:rsidRPr="00230D1C" w:rsidRDefault="0064286F" w:rsidP="00FA2FAA">
            <w:pPr>
              <w:pStyle w:val="TAC"/>
              <w:rPr>
                <w:noProof/>
              </w:rPr>
            </w:pPr>
            <w:r w:rsidRPr="00230D1C">
              <w:rPr>
                <w:noProof/>
              </w:rPr>
              <w:t>Required</w:t>
            </w:r>
          </w:p>
        </w:tc>
        <w:tc>
          <w:tcPr>
            <w:tcW w:w="21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9E3100" w14:textId="77777777" w:rsidR="0064286F" w:rsidRPr="00230D1C" w:rsidRDefault="0064286F" w:rsidP="00FA2FAA">
            <w:pPr>
              <w:pStyle w:val="TAC"/>
              <w:rPr>
                <w:noProof/>
              </w:rPr>
            </w:pPr>
            <w:r w:rsidRPr="00230D1C">
              <w:rPr>
                <w:noProof/>
              </w:rPr>
              <w:t>One</w:t>
            </w:r>
          </w:p>
        </w:tc>
        <w:tc>
          <w:tcPr>
            <w:tcW w:w="18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CAABCA" w14:textId="77777777" w:rsidR="0064286F" w:rsidRPr="00230D1C" w:rsidRDefault="0064286F" w:rsidP="00FA2FAA">
            <w:pPr>
              <w:pStyle w:val="TAC"/>
              <w:rPr>
                <w:noProof/>
              </w:rPr>
            </w:pPr>
            <w:r w:rsidRPr="00230D1C">
              <w:rPr>
                <w:noProof/>
              </w:rPr>
              <w:t>int</w:t>
            </w:r>
          </w:p>
        </w:tc>
        <w:tc>
          <w:tcPr>
            <w:tcW w:w="192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2D1ABF" w14:textId="77777777" w:rsidR="0064286F" w:rsidRPr="00230D1C" w:rsidRDefault="0064286F" w:rsidP="00FA2FAA">
            <w:pPr>
              <w:pStyle w:val="TAC"/>
              <w:rPr>
                <w:noProof/>
              </w:rPr>
            </w:pPr>
            <w:r w:rsidRPr="00230D1C">
              <w:rPr>
                <w:noProof/>
              </w:rPr>
              <w:t>Get, Replace</w:t>
            </w:r>
          </w:p>
        </w:tc>
        <w:tc>
          <w:tcPr>
            <w:tcW w:w="1051" w:type="dxa"/>
            <w:tcBorders>
              <w:top w:val="single" w:sz="4" w:space="0" w:color="FFFFFF"/>
              <w:left w:val="single" w:sz="4" w:space="0" w:color="000000"/>
              <w:bottom w:val="single" w:sz="4" w:space="0" w:color="FFFFFF"/>
              <w:right w:val="single" w:sz="4" w:space="0" w:color="FFFFFF"/>
            </w:tcBorders>
            <w:shd w:val="clear" w:color="auto" w:fill="auto"/>
          </w:tcPr>
          <w:p w14:paraId="2B67CF9E" w14:textId="77777777" w:rsidR="0064286F" w:rsidRPr="00230D1C" w:rsidRDefault="0064286F" w:rsidP="00FA2FAA">
            <w:pPr>
              <w:jc w:val="center"/>
              <w:rPr>
                <w:b/>
                <w:noProof/>
              </w:rPr>
            </w:pPr>
          </w:p>
        </w:tc>
      </w:tr>
      <w:tr w:rsidR="0064286F" w:rsidRPr="00230D1C" w14:paraId="498B1B82" w14:textId="77777777" w:rsidTr="00FA2FAA">
        <w:trPr>
          <w:gridAfter w:val="1"/>
          <w:wAfter w:w="40" w:type="dxa"/>
          <w:cantSplit/>
          <w:jc w:val="center"/>
        </w:trPr>
        <w:tc>
          <w:tcPr>
            <w:tcW w:w="652" w:type="dxa"/>
            <w:tcBorders>
              <w:top w:val="single" w:sz="4" w:space="0" w:color="FFFFFF"/>
              <w:left w:val="single" w:sz="4" w:space="0" w:color="FFFFFF"/>
              <w:bottom w:val="single" w:sz="4" w:space="0" w:color="FFFFFF"/>
              <w:right w:val="single" w:sz="4" w:space="0" w:color="FFFFFF"/>
            </w:tcBorders>
            <w:shd w:val="clear" w:color="auto" w:fill="auto"/>
          </w:tcPr>
          <w:p w14:paraId="0900A2B5" w14:textId="77777777" w:rsidR="0064286F" w:rsidRPr="00230D1C" w:rsidRDefault="0064286F" w:rsidP="00FA2FAA">
            <w:pPr>
              <w:jc w:val="center"/>
              <w:rPr>
                <w:b/>
                <w:noProof/>
              </w:rPr>
            </w:pPr>
          </w:p>
        </w:tc>
        <w:tc>
          <w:tcPr>
            <w:tcW w:w="894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86EB10C" w14:textId="77777777" w:rsidR="0064286F" w:rsidRPr="00230D1C" w:rsidRDefault="0064286F" w:rsidP="00FA2FAA">
            <w:pPr>
              <w:rPr>
                <w:noProof/>
              </w:rPr>
            </w:pPr>
            <w:r w:rsidRPr="00230D1C">
              <w:rPr>
                <w:noProof/>
              </w:rPr>
              <w:t xml:space="preserve">This leaf node </w:t>
            </w:r>
            <w:r w:rsidRPr="00230D1C">
              <w:rPr>
                <w:noProof/>
                <w:lang w:eastAsia="ko-KR"/>
              </w:rPr>
              <w:t>contains the minimum speed</w:t>
            </w:r>
            <w:r w:rsidRPr="00230D1C">
              <w:rPr>
                <w:noProof/>
              </w:rPr>
              <w:t>.</w:t>
            </w:r>
          </w:p>
        </w:tc>
      </w:tr>
    </w:tbl>
    <w:p w14:paraId="78AB37B2" w14:textId="77777777" w:rsidR="0064286F" w:rsidRPr="00230D1C" w:rsidRDefault="0064286F" w:rsidP="0064286F">
      <w:pPr>
        <w:rPr>
          <w:noProof/>
        </w:rPr>
      </w:pPr>
      <w:bookmarkStart w:id="4126" w:name="_Toc40448443"/>
    </w:p>
    <w:p w14:paraId="5B848FF6"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non-negative integer in units of kilometers/hour.</w:t>
      </w:r>
    </w:p>
    <w:p w14:paraId="0793CA94" w14:textId="77777777" w:rsidR="0064286F" w:rsidRPr="00230D1C" w:rsidRDefault="0064286F" w:rsidP="0064286F">
      <w:pPr>
        <w:pStyle w:val="Heading3"/>
        <w:rPr>
          <w:noProof/>
        </w:rPr>
      </w:pPr>
      <w:bookmarkStart w:id="4127" w:name="_Toc45273523"/>
      <w:bookmarkStart w:id="4128" w:name="_Toc51937251"/>
      <w:bookmarkStart w:id="4129" w:name="_Toc51938445"/>
      <w:bookmarkStart w:id="4130" w:name="_Toc144197314"/>
      <w:bookmarkStart w:id="4131" w:name="_Toc144198958"/>
      <w:bookmarkStart w:id="4132" w:name="_Toc152620392"/>
      <w:r w:rsidRPr="00230D1C">
        <w:rPr>
          <w:noProof/>
        </w:rPr>
        <w:t>5.2.</w:t>
      </w:r>
      <w:r w:rsidRPr="00230D1C">
        <w:rPr>
          <w:noProof/>
          <w:lang w:eastAsia="ko-KR"/>
        </w:rPr>
        <w:t>48W6B24C</w:t>
      </w:r>
      <w:r w:rsidRPr="00230D1C">
        <w:rPr>
          <w:noProof/>
        </w:rPr>
        <w:tab/>
        <w:t>/&lt;x&gt;/&lt;x&gt;/OnNetwork/FunctionalAliasList/&lt;x&gt;/Entry/</w:t>
      </w:r>
      <w:r w:rsidRPr="00230D1C">
        <w:rPr>
          <w:noProof/>
          <w:lang w:eastAsia="ko-KR"/>
        </w:rPr>
        <w:br/>
      </w:r>
      <w:r w:rsidRPr="00230D1C">
        <w:rPr>
          <w:noProof/>
        </w:rPr>
        <w:t>LocationCriteriaForDeactivation/&lt;x&gt;/ExitSpecificArea/Speed/</w:t>
      </w:r>
      <w:r w:rsidRPr="00230D1C">
        <w:rPr>
          <w:noProof/>
          <w:lang w:eastAsia="ko-KR"/>
        </w:rPr>
        <w:br/>
      </w:r>
      <w:r w:rsidRPr="00230D1C">
        <w:rPr>
          <w:noProof/>
        </w:rPr>
        <w:t>Maximum</w:t>
      </w:r>
      <w:bookmarkEnd w:id="4126"/>
      <w:r w:rsidRPr="00230D1C">
        <w:rPr>
          <w:noProof/>
        </w:rPr>
        <w:t>Speed</w:t>
      </w:r>
      <w:bookmarkEnd w:id="4127"/>
      <w:bookmarkEnd w:id="4128"/>
      <w:bookmarkEnd w:id="4129"/>
      <w:bookmarkEnd w:id="4130"/>
      <w:bookmarkEnd w:id="4131"/>
      <w:bookmarkEnd w:id="4132"/>
    </w:p>
    <w:p w14:paraId="4BCF4D0E" w14:textId="77777777" w:rsidR="0064286F" w:rsidRPr="00230D1C" w:rsidRDefault="0064286F" w:rsidP="0064286F">
      <w:pPr>
        <w:pStyle w:val="TH"/>
        <w:rPr>
          <w:noProof/>
        </w:rPr>
      </w:pPr>
      <w:r w:rsidRPr="00230D1C">
        <w:rPr>
          <w:noProof/>
        </w:rPr>
        <w:t>Table 5.2.</w:t>
      </w:r>
      <w:r w:rsidRPr="00230D1C">
        <w:rPr>
          <w:noProof/>
          <w:lang w:eastAsia="ko-KR"/>
        </w:rPr>
        <w:t>48W6B24C</w:t>
      </w:r>
      <w:r w:rsidRPr="00230D1C">
        <w:rPr>
          <w:noProof/>
        </w:rPr>
        <w:t>.1: /&lt;x&gt;/&lt;x&gt;/OnNetwork/FunctionalAliasList/&lt;x&gt;/Entry/</w:t>
      </w:r>
      <w:r w:rsidRPr="00230D1C">
        <w:rPr>
          <w:noProof/>
          <w:lang w:eastAsia="ko-KR"/>
        </w:rPr>
        <w:br/>
      </w:r>
      <w:r w:rsidRPr="00230D1C">
        <w:rPr>
          <w:noProof/>
        </w:rPr>
        <w:t>LocationCriteriaForDeactivation/&lt;x&gt;/ExitSpecificArea/Speed/Maximum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72"/>
        <w:gridCol w:w="2095"/>
        <w:gridCol w:w="2514"/>
        <w:gridCol w:w="1841"/>
        <w:gridCol w:w="2010"/>
        <w:gridCol w:w="687"/>
        <w:gridCol w:w="20"/>
      </w:tblGrid>
      <w:tr w:rsidR="0064286F" w:rsidRPr="00230D1C" w14:paraId="2F7F4E3B"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6ACC0240" w14:textId="77777777" w:rsidR="0064286F" w:rsidRPr="00230D1C" w:rsidRDefault="0064286F" w:rsidP="00FA2FAA">
            <w:pPr>
              <w:rPr>
                <w:noProof/>
              </w:rPr>
            </w:pPr>
            <w:r w:rsidRPr="00230D1C">
              <w:rPr>
                <w:noProof/>
              </w:rPr>
              <w:t>&lt;x&gt;/OnNetwork/FunctionalAliasList/&lt;x&gt;/Entry/LocationCriteriaForDeactivation/&lt;x&gt;/ExitSpecificArea/Speed/MaximumSpeed</w:t>
            </w:r>
          </w:p>
        </w:tc>
      </w:tr>
      <w:tr w:rsidR="0064286F" w:rsidRPr="00230D1C" w14:paraId="3BE29C61" w14:textId="77777777" w:rsidTr="00FA2FAA">
        <w:trPr>
          <w:gridAfter w:val="1"/>
          <w:wAfter w:w="20" w:type="dxa"/>
          <w:cantSplit/>
          <w:trHeight w:hRule="exact" w:val="240"/>
          <w:jc w:val="center"/>
        </w:trPr>
        <w:tc>
          <w:tcPr>
            <w:tcW w:w="472" w:type="dxa"/>
            <w:tcBorders>
              <w:top w:val="single" w:sz="4" w:space="0" w:color="FFFFFF"/>
              <w:left w:val="single" w:sz="4" w:space="0" w:color="FFFFFF"/>
              <w:bottom w:val="single" w:sz="4" w:space="0" w:color="FFFFFF"/>
              <w:right w:val="single" w:sz="4" w:space="0" w:color="000000"/>
            </w:tcBorders>
            <w:shd w:val="clear" w:color="auto" w:fill="auto"/>
          </w:tcPr>
          <w:p w14:paraId="41E90660" w14:textId="77777777" w:rsidR="0064286F" w:rsidRPr="00230D1C" w:rsidRDefault="0064286F" w:rsidP="00FA2FAA">
            <w:pPr>
              <w:jc w:val="center"/>
              <w:rPr>
                <w:rFonts w:ascii="Arial" w:hAnsi="Arial" w:cs="Arial"/>
                <w:b/>
                <w:noProof/>
                <w:sz w:val="18"/>
                <w:szCs w:val="18"/>
              </w:rPr>
            </w:pPr>
          </w:p>
        </w:tc>
        <w:tc>
          <w:tcPr>
            <w:tcW w:w="20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A65BA8" w14:textId="77777777" w:rsidR="0064286F" w:rsidRPr="00230D1C" w:rsidRDefault="0064286F" w:rsidP="00FA2FAA">
            <w:pPr>
              <w:pStyle w:val="TAC"/>
              <w:rPr>
                <w:noProof/>
              </w:rPr>
            </w:pPr>
            <w:r w:rsidRPr="00230D1C">
              <w:rPr>
                <w:noProof/>
              </w:rPr>
              <w:t>Status</w:t>
            </w:r>
          </w:p>
        </w:tc>
        <w:tc>
          <w:tcPr>
            <w:tcW w:w="25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16FA26" w14:textId="77777777" w:rsidR="0064286F" w:rsidRPr="00230D1C" w:rsidRDefault="0064286F" w:rsidP="00FA2FAA">
            <w:pPr>
              <w:pStyle w:val="TAC"/>
              <w:rPr>
                <w:noProof/>
              </w:rPr>
            </w:pPr>
            <w:r w:rsidRPr="00230D1C">
              <w:rPr>
                <w:noProof/>
              </w:rPr>
              <w:t>Occurrence</w:t>
            </w:r>
          </w:p>
        </w:tc>
        <w:tc>
          <w:tcPr>
            <w:tcW w:w="18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874D89" w14:textId="77777777" w:rsidR="0064286F" w:rsidRPr="00230D1C" w:rsidRDefault="0064286F" w:rsidP="00FA2FAA">
            <w:pPr>
              <w:pStyle w:val="TAC"/>
              <w:rPr>
                <w:noProof/>
              </w:rPr>
            </w:pPr>
            <w:r w:rsidRPr="00230D1C">
              <w:rPr>
                <w:noProof/>
              </w:rPr>
              <w:t>Format</w:t>
            </w:r>
          </w:p>
        </w:tc>
        <w:tc>
          <w:tcPr>
            <w:tcW w:w="20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B6506A" w14:textId="77777777" w:rsidR="0064286F" w:rsidRPr="00230D1C" w:rsidRDefault="0064286F" w:rsidP="00FA2FAA">
            <w:pPr>
              <w:pStyle w:val="TAC"/>
              <w:rPr>
                <w:noProof/>
              </w:rPr>
            </w:pPr>
            <w:r w:rsidRPr="00230D1C">
              <w:rPr>
                <w:noProof/>
              </w:rPr>
              <w:t>Min. Access Types</w:t>
            </w:r>
          </w:p>
        </w:tc>
        <w:tc>
          <w:tcPr>
            <w:tcW w:w="687" w:type="dxa"/>
            <w:tcBorders>
              <w:top w:val="single" w:sz="4" w:space="0" w:color="FFFFFF"/>
              <w:left w:val="single" w:sz="4" w:space="0" w:color="000000"/>
              <w:bottom w:val="single" w:sz="4" w:space="0" w:color="FFFFFF"/>
              <w:right w:val="single" w:sz="4" w:space="0" w:color="FFFFFF"/>
            </w:tcBorders>
            <w:shd w:val="clear" w:color="auto" w:fill="auto"/>
          </w:tcPr>
          <w:p w14:paraId="5637F5EE" w14:textId="77777777" w:rsidR="0064286F" w:rsidRPr="00230D1C" w:rsidRDefault="0064286F" w:rsidP="00FA2FAA">
            <w:pPr>
              <w:jc w:val="center"/>
              <w:rPr>
                <w:rFonts w:ascii="Arial" w:hAnsi="Arial" w:cs="Arial"/>
                <w:b/>
                <w:noProof/>
                <w:sz w:val="18"/>
                <w:szCs w:val="18"/>
              </w:rPr>
            </w:pPr>
          </w:p>
        </w:tc>
      </w:tr>
      <w:tr w:rsidR="0064286F" w:rsidRPr="00230D1C" w14:paraId="7BA4C367" w14:textId="77777777" w:rsidTr="00FA2FAA">
        <w:trPr>
          <w:gridAfter w:val="1"/>
          <w:wAfter w:w="20" w:type="dxa"/>
          <w:cantSplit/>
          <w:trHeight w:hRule="exact" w:val="280"/>
          <w:jc w:val="center"/>
        </w:trPr>
        <w:tc>
          <w:tcPr>
            <w:tcW w:w="472" w:type="dxa"/>
            <w:tcBorders>
              <w:top w:val="single" w:sz="4" w:space="0" w:color="FFFFFF"/>
              <w:left w:val="single" w:sz="4" w:space="0" w:color="FFFFFF"/>
              <w:bottom w:val="single" w:sz="4" w:space="0" w:color="FFFFFF"/>
              <w:right w:val="single" w:sz="4" w:space="0" w:color="000000"/>
            </w:tcBorders>
            <w:shd w:val="clear" w:color="auto" w:fill="auto"/>
          </w:tcPr>
          <w:p w14:paraId="7F9604CF" w14:textId="77777777" w:rsidR="0064286F" w:rsidRPr="00230D1C" w:rsidRDefault="0064286F" w:rsidP="00FA2FAA">
            <w:pPr>
              <w:jc w:val="center"/>
              <w:rPr>
                <w:b/>
                <w:noProof/>
              </w:rPr>
            </w:pPr>
          </w:p>
        </w:tc>
        <w:tc>
          <w:tcPr>
            <w:tcW w:w="20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4375A8" w14:textId="77777777" w:rsidR="0064286F" w:rsidRPr="00230D1C" w:rsidRDefault="0064286F" w:rsidP="00FA2FAA">
            <w:pPr>
              <w:pStyle w:val="TAC"/>
              <w:rPr>
                <w:noProof/>
              </w:rPr>
            </w:pPr>
            <w:r w:rsidRPr="00230D1C">
              <w:rPr>
                <w:noProof/>
              </w:rPr>
              <w:t>Required</w:t>
            </w:r>
          </w:p>
        </w:tc>
        <w:tc>
          <w:tcPr>
            <w:tcW w:w="25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057CA1" w14:textId="77777777" w:rsidR="0064286F" w:rsidRPr="00230D1C" w:rsidRDefault="0064286F" w:rsidP="00FA2FAA">
            <w:pPr>
              <w:pStyle w:val="TAC"/>
              <w:rPr>
                <w:noProof/>
              </w:rPr>
            </w:pPr>
            <w:r w:rsidRPr="00230D1C">
              <w:rPr>
                <w:noProof/>
              </w:rPr>
              <w:t>One</w:t>
            </w:r>
          </w:p>
        </w:tc>
        <w:tc>
          <w:tcPr>
            <w:tcW w:w="18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8B1B16" w14:textId="77777777" w:rsidR="0064286F" w:rsidRPr="00230D1C" w:rsidRDefault="0064286F" w:rsidP="00FA2FAA">
            <w:pPr>
              <w:pStyle w:val="TAC"/>
              <w:rPr>
                <w:noProof/>
              </w:rPr>
            </w:pPr>
            <w:r w:rsidRPr="00230D1C">
              <w:rPr>
                <w:noProof/>
              </w:rPr>
              <w:t>int</w:t>
            </w:r>
          </w:p>
        </w:tc>
        <w:tc>
          <w:tcPr>
            <w:tcW w:w="20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9AD25D" w14:textId="77777777" w:rsidR="0064286F" w:rsidRPr="00230D1C" w:rsidRDefault="0064286F" w:rsidP="00FA2FAA">
            <w:pPr>
              <w:pStyle w:val="TAC"/>
              <w:rPr>
                <w:noProof/>
              </w:rPr>
            </w:pPr>
            <w:r w:rsidRPr="00230D1C">
              <w:rPr>
                <w:noProof/>
              </w:rPr>
              <w:t>Get, Replace</w:t>
            </w:r>
          </w:p>
        </w:tc>
        <w:tc>
          <w:tcPr>
            <w:tcW w:w="687" w:type="dxa"/>
            <w:tcBorders>
              <w:top w:val="single" w:sz="4" w:space="0" w:color="FFFFFF"/>
              <w:left w:val="single" w:sz="4" w:space="0" w:color="000000"/>
              <w:bottom w:val="single" w:sz="4" w:space="0" w:color="FFFFFF"/>
              <w:right w:val="single" w:sz="4" w:space="0" w:color="FFFFFF"/>
            </w:tcBorders>
            <w:shd w:val="clear" w:color="auto" w:fill="auto"/>
          </w:tcPr>
          <w:p w14:paraId="46851C8A" w14:textId="77777777" w:rsidR="0064286F" w:rsidRPr="00230D1C" w:rsidRDefault="0064286F" w:rsidP="00FA2FAA">
            <w:pPr>
              <w:jc w:val="center"/>
              <w:rPr>
                <w:b/>
                <w:noProof/>
              </w:rPr>
            </w:pPr>
          </w:p>
        </w:tc>
      </w:tr>
      <w:tr w:rsidR="0064286F" w:rsidRPr="00230D1C" w14:paraId="16A2D150" w14:textId="77777777" w:rsidTr="00FA2FAA">
        <w:trPr>
          <w:gridAfter w:val="1"/>
          <w:wAfter w:w="20" w:type="dxa"/>
          <w:cantSplit/>
          <w:jc w:val="center"/>
        </w:trPr>
        <w:tc>
          <w:tcPr>
            <w:tcW w:w="472" w:type="dxa"/>
            <w:tcBorders>
              <w:top w:val="single" w:sz="4" w:space="0" w:color="FFFFFF"/>
              <w:left w:val="single" w:sz="4" w:space="0" w:color="FFFFFF"/>
              <w:bottom w:val="single" w:sz="4" w:space="0" w:color="FFFFFF"/>
              <w:right w:val="single" w:sz="4" w:space="0" w:color="FFFFFF"/>
            </w:tcBorders>
            <w:shd w:val="clear" w:color="auto" w:fill="auto"/>
          </w:tcPr>
          <w:p w14:paraId="7AE94E7C" w14:textId="77777777" w:rsidR="0064286F" w:rsidRPr="00230D1C" w:rsidRDefault="0064286F" w:rsidP="00FA2FAA">
            <w:pPr>
              <w:jc w:val="center"/>
              <w:rPr>
                <w:b/>
                <w:noProof/>
              </w:rPr>
            </w:pPr>
          </w:p>
        </w:tc>
        <w:tc>
          <w:tcPr>
            <w:tcW w:w="914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374E5DA" w14:textId="77777777" w:rsidR="0064286F" w:rsidRPr="00230D1C" w:rsidRDefault="0064286F" w:rsidP="00FA2FAA">
            <w:pPr>
              <w:rPr>
                <w:noProof/>
              </w:rPr>
            </w:pPr>
            <w:r w:rsidRPr="00230D1C">
              <w:rPr>
                <w:noProof/>
              </w:rPr>
              <w:t xml:space="preserve">This leaf node </w:t>
            </w:r>
            <w:r w:rsidRPr="00230D1C">
              <w:rPr>
                <w:noProof/>
                <w:lang w:eastAsia="ko-KR"/>
              </w:rPr>
              <w:t>contains the maximum speed</w:t>
            </w:r>
            <w:r w:rsidRPr="00230D1C">
              <w:rPr>
                <w:noProof/>
              </w:rPr>
              <w:t>.</w:t>
            </w:r>
          </w:p>
        </w:tc>
      </w:tr>
    </w:tbl>
    <w:p w14:paraId="7F4499DD" w14:textId="77777777" w:rsidR="0064286F" w:rsidRPr="00230D1C" w:rsidRDefault="0064286F" w:rsidP="0064286F">
      <w:pPr>
        <w:rPr>
          <w:noProof/>
        </w:rPr>
      </w:pPr>
      <w:bookmarkStart w:id="4133" w:name="_Toc40448444"/>
    </w:p>
    <w:p w14:paraId="05CFAF25"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non-negative integer in units of kilometers/hour.</w:t>
      </w:r>
    </w:p>
    <w:p w14:paraId="0B7EDBA9" w14:textId="77777777" w:rsidR="0064286F" w:rsidRPr="00230D1C" w:rsidRDefault="0064286F" w:rsidP="0064286F">
      <w:pPr>
        <w:pStyle w:val="Heading3"/>
        <w:rPr>
          <w:noProof/>
        </w:rPr>
      </w:pPr>
      <w:bookmarkStart w:id="4134" w:name="_Toc45273524"/>
      <w:bookmarkStart w:id="4135" w:name="_Toc51937252"/>
      <w:bookmarkStart w:id="4136" w:name="_Toc51938446"/>
      <w:bookmarkStart w:id="4137" w:name="_Toc144197315"/>
      <w:bookmarkStart w:id="4138" w:name="_Toc144198959"/>
      <w:bookmarkStart w:id="4139" w:name="_Toc152620393"/>
      <w:r w:rsidRPr="00230D1C">
        <w:rPr>
          <w:noProof/>
        </w:rPr>
        <w:t>5.2.</w:t>
      </w:r>
      <w:r w:rsidRPr="00230D1C">
        <w:rPr>
          <w:noProof/>
          <w:lang w:eastAsia="ko-KR"/>
        </w:rPr>
        <w:t>48W6B24D</w:t>
      </w:r>
      <w:r w:rsidRPr="00230D1C">
        <w:rPr>
          <w:noProof/>
        </w:rPr>
        <w:tab/>
        <w:t>/&lt;x&gt;/&lt;x&gt;/OnNetwork/FunctionalAliasList/&lt;x&gt;/Entry/</w:t>
      </w:r>
      <w:r w:rsidRPr="00230D1C">
        <w:rPr>
          <w:noProof/>
          <w:lang w:eastAsia="ko-KR"/>
        </w:rPr>
        <w:br/>
      </w:r>
      <w:r w:rsidRPr="00230D1C">
        <w:rPr>
          <w:noProof/>
        </w:rPr>
        <w:t>LocationCriteriaForDeactivation/&lt;x&gt;/ExitSpecificArea/Heading</w:t>
      </w:r>
      <w:bookmarkEnd w:id="4133"/>
      <w:bookmarkEnd w:id="4134"/>
      <w:bookmarkEnd w:id="4135"/>
      <w:bookmarkEnd w:id="4136"/>
      <w:bookmarkEnd w:id="4137"/>
      <w:bookmarkEnd w:id="4138"/>
      <w:bookmarkEnd w:id="4139"/>
    </w:p>
    <w:p w14:paraId="1CBDA53C" w14:textId="77777777" w:rsidR="0064286F" w:rsidRPr="00230D1C" w:rsidRDefault="0064286F" w:rsidP="0064286F">
      <w:pPr>
        <w:pStyle w:val="TH"/>
        <w:rPr>
          <w:noProof/>
        </w:rPr>
      </w:pPr>
      <w:r w:rsidRPr="00230D1C">
        <w:rPr>
          <w:noProof/>
        </w:rPr>
        <w:t>Table 5.2.</w:t>
      </w:r>
      <w:r w:rsidRPr="00230D1C">
        <w:rPr>
          <w:noProof/>
          <w:lang w:eastAsia="ko-KR"/>
        </w:rPr>
        <w:t>48W6B24D</w:t>
      </w:r>
      <w:r w:rsidRPr="00230D1C">
        <w:rPr>
          <w:noProof/>
        </w:rPr>
        <w:t>.1: /&lt;x&gt;/&lt;x&gt;/OnNetwork/FunctionalAliasList/&lt;x&gt;/Entry/</w:t>
      </w:r>
      <w:r w:rsidRPr="00230D1C">
        <w:rPr>
          <w:noProof/>
          <w:lang w:eastAsia="ko-KR"/>
        </w:rPr>
        <w:br/>
      </w:r>
      <w:r w:rsidRPr="00230D1C">
        <w:rPr>
          <w:noProof/>
        </w:rPr>
        <w:t>LocationCriteriaForDeactivation/&lt;x&gt;/ExitSpecificArea/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7"/>
        <w:gridCol w:w="1932"/>
        <w:gridCol w:w="1926"/>
        <w:gridCol w:w="1871"/>
        <w:gridCol w:w="1887"/>
        <w:gridCol w:w="1273"/>
        <w:gridCol w:w="53"/>
      </w:tblGrid>
      <w:tr w:rsidR="0064286F" w:rsidRPr="00230D1C" w14:paraId="5918A78C"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3278A32C" w14:textId="77777777" w:rsidR="0064286F" w:rsidRPr="00230D1C" w:rsidRDefault="0064286F" w:rsidP="00FA2FAA">
            <w:pPr>
              <w:rPr>
                <w:noProof/>
              </w:rPr>
            </w:pPr>
            <w:r w:rsidRPr="00230D1C">
              <w:rPr>
                <w:noProof/>
              </w:rPr>
              <w:t>&lt;x&gt;/OnNetwork/FunctionalAliasList/&lt;x&gt;/Entry/LocationCriteriaForDeactivation/&lt;x&gt;/ExitSpecificArea/Heading</w:t>
            </w:r>
          </w:p>
        </w:tc>
      </w:tr>
      <w:tr w:rsidR="0064286F" w:rsidRPr="00230D1C" w14:paraId="7D84A805" w14:textId="77777777" w:rsidTr="00FA2FAA">
        <w:trPr>
          <w:gridAfter w:val="1"/>
          <w:wAfter w:w="53" w:type="dxa"/>
          <w:cantSplit/>
          <w:trHeight w:hRule="exact" w:val="240"/>
          <w:jc w:val="center"/>
        </w:trPr>
        <w:tc>
          <w:tcPr>
            <w:tcW w:w="697" w:type="dxa"/>
            <w:tcBorders>
              <w:top w:val="single" w:sz="4" w:space="0" w:color="FFFFFF"/>
              <w:left w:val="single" w:sz="4" w:space="0" w:color="FFFFFF"/>
              <w:bottom w:val="single" w:sz="4" w:space="0" w:color="FFFFFF"/>
              <w:right w:val="single" w:sz="4" w:space="0" w:color="000000"/>
            </w:tcBorders>
            <w:shd w:val="clear" w:color="auto" w:fill="auto"/>
          </w:tcPr>
          <w:p w14:paraId="21E09A86" w14:textId="77777777" w:rsidR="0064286F" w:rsidRPr="00230D1C" w:rsidRDefault="0064286F" w:rsidP="00FA2FAA">
            <w:pPr>
              <w:jc w:val="center"/>
              <w:rPr>
                <w:rFonts w:ascii="Arial" w:hAnsi="Arial" w:cs="Arial"/>
                <w:b/>
                <w:noProof/>
                <w:sz w:val="18"/>
                <w:szCs w:val="18"/>
              </w:rPr>
            </w:pPr>
          </w:p>
        </w:tc>
        <w:tc>
          <w:tcPr>
            <w:tcW w:w="19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94D967" w14:textId="77777777" w:rsidR="0064286F" w:rsidRPr="00230D1C" w:rsidRDefault="0064286F" w:rsidP="00FA2FAA">
            <w:pPr>
              <w:pStyle w:val="TAC"/>
              <w:rPr>
                <w:noProof/>
              </w:rPr>
            </w:pPr>
            <w:r w:rsidRPr="00230D1C">
              <w:rPr>
                <w:noProof/>
              </w:rPr>
              <w:t>Status</w:t>
            </w:r>
          </w:p>
        </w:tc>
        <w:tc>
          <w:tcPr>
            <w:tcW w:w="19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650C47" w14:textId="77777777" w:rsidR="0064286F" w:rsidRPr="00230D1C" w:rsidRDefault="0064286F" w:rsidP="00FA2FAA">
            <w:pPr>
              <w:pStyle w:val="TAC"/>
              <w:rPr>
                <w:noProof/>
              </w:rPr>
            </w:pPr>
            <w:r w:rsidRPr="00230D1C">
              <w:rPr>
                <w:noProof/>
              </w:rPr>
              <w:t>Occurrence</w:t>
            </w:r>
          </w:p>
        </w:tc>
        <w:tc>
          <w:tcPr>
            <w:tcW w:w="18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94BAB0" w14:textId="77777777" w:rsidR="0064286F" w:rsidRPr="00230D1C" w:rsidRDefault="0064286F" w:rsidP="00FA2FAA">
            <w:pPr>
              <w:pStyle w:val="TAC"/>
              <w:rPr>
                <w:noProof/>
              </w:rPr>
            </w:pPr>
            <w:r w:rsidRPr="00230D1C">
              <w:rPr>
                <w:noProof/>
              </w:rPr>
              <w:t>Format</w:t>
            </w:r>
          </w:p>
        </w:tc>
        <w:tc>
          <w:tcPr>
            <w:tcW w:w="18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CAC2EF" w14:textId="77777777" w:rsidR="0064286F" w:rsidRPr="00230D1C" w:rsidRDefault="0064286F" w:rsidP="00FA2FAA">
            <w:pPr>
              <w:pStyle w:val="TAC"/>
              <w:rPr>
                <w:noProof/>
              </w:rPr>
            </w:pPr>
            <w:r w:rsidRPr="00230D1C">
              <w:rPr>
                <w:noProof/>
              </w:rPr>
              <w:t>Min. Access Types</w:t>
            </w:r>
          </w:p>
        </w:tc>
        <w:tc>
          <w:tcPr>
            <w:tcW w:w="1273" w:type="dxa"/>
            <w:tcBorders>
              <w:top w:val="single" w:sz="4" w:space="0" w:color="FFFFFF"/>
              <w:left w:val="single" w:sz="4" w:space="0" w:color="000000"/>
              <w:bottom w:val="single" w:sz="4" w:space="0" w:color="FFFFFF"/>
              <w:right w:val="single" w:sz="4" w:space="0" w:color="FFFFFF"/>
            </w:tcBorders>
            <w:shd w:val="clear" w:color="auto" w:fill="auto"/>
          </w:tcPr>
          <w:p w14:paraId="15A5323A" w14:textId="77777777" w:rsidR="0064286F" w:rsidRPr="00230D1C" w:rsidRDefault="0064286F" w:rsidP="00FA2FAA">
            <w:pPr>
              <w:jc w:val="center"/>
              <w:rPr>
                <w:rFonts w:ascii="Arial" w:hAnsi="Arial" w:cs="Arial"/>
                <w:b/>
                <w:noProof/>
                <w:sz w:val="18"/>
                <w:szCs w:val="18"/>
              </w:rPr>
            </w:pPr>
          </w:p>
        </w:tc>
      </w:tr>
      <w:tr w:rsidR="0064286F" w:rsidRPr="00230D1C" w14:paraId="016B4290" w14:textId="77777777" w:rsidTr="00FA2FAA">
        <w:trPr>
          <w:gridAfter w:val="1"/>
          <w:wAfter w:w="53" w:type="dxa"/>
          <w:cantSplit/>
          <w:trHeight w:hRule="exact" w:val="280"/>
          <w:jc w:val="center"/>
        </w:trPr>
        <w:tc>
          <w:tcPr>
            <w:tcW w:w="697" w:type="dxa"/>
            <w:tcBorders>
              <w:top w:val="single" w:sz="4" w:space="0" w:color="FFFFFF"/>
              <w:left w:val="single" w:sz="4" w:space="0" w:color="FFFFFF"/>
              <w:bottom w:val="single" w:sz="4" w:space="0" w:color="FFFFFF"/>
              <w:right w:val="single" w:sz="4" w:space="0" w:color="000000"/>
            </w:tcBorders>
            <w:shd w:val="clear" w:color="auto" w:fill="auto"/>
          </w:tcPr>
          <w:p w14:paraId="652EB68F" w14:textId="77777777" w:rsidR="0064286F" w:rsidRPr="00230D1C" w:rsidRDefault="0064286F" w:rsidP="00FA2FAA">
            <w:pPr>
              <w:jc w:val="center"/>
              <w:rPr>
                <w:b/>
                <w:noProof/>
              </w:rPr>
            </w:pPr>
          </w:p>
        </w:tc>
        <w:tc>
          <w:tcPr>
            <w:tcW w:w="19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1E77C5" w14:textId="77777777" w:rsidR="0064286F" w:rsidRPr="00230D1C" w:rsidRDefault="0064286F" w:rsidP="00FA2FAA">
            <w:pPr>
              <w:pStyle w:val="TAC"/>
              <w:rPr>
                <w:noProof/>
              </w:rPr>
            </w:pPr>
            <w:r w:rsidRPr="00230D1C">
              <w:rPr>
                <w:noProof/>
              </w:rPr>
              <w:t>Optional</w:t>
            </w:r>
          </w:p>
        </w:tc>
        <w:tc>
          <w:tcPr>
            <w:tcW w:w="19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E5A904" w14:textId="77777777" w:rsidR="0064286F" w:rsidRPr="00230D1C" w:rsidRDefault="0064286F" w:rsidP="00FA2FAA">
            <w:pPr>
              <w:pStyle w:val="TAC"/>
              <w:rPr>
                <w:noProof/>
              </w:rPr>
            </w:pPr>
            <w:r w:rsidRPr="00230D1C">
              <w:rPr>
                <w:noProof/>
              </w:rPr>
              <w:t>One</w:t>
            </w:r>
          </w:p>
        </w:tc>
        <w:tc>
          <w:tcPr>
            <w:tcW w:w="18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91E03C" w14:textId="77777777" w:rsidR="0064286F" w:rsidRPr="00230D1C" w:rsidRDefault="0064286F" w:rsidP="00FA2FAA">
            <w:pPr>
              <w:pStyle w:val="TAC"/>
              <w:rPr>
                <w:noProof/>
              </w:rPr>
            </w:pPr>
            <w:r w:rsidRPr="00230D1C">
              <w:rPr>
                <w:noProof/>
              </w:rPr>
              <w:t>node</w:t>
            </w:r>
          </w:p>
        </w:tc>
        <w:tc>
          <w:tcPr>
            <w:tcW w:w="18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543937" w14:textId="77777777" w:rsidR="0064286F" w:rsidRPr="00230D1C" w:rsidRDefault="0064286F" w:rsidP="00FA2FAA">
            <w:pPr>
              <w:pStyle w:val="TAC"/>
              <w:rPr>
                <w:noProof/>
              </w:rPr>
            </w:pPr>
            <w:r w:rsidRPr="00230D1C">
              <w:rPr>
                <w:noProof/>
              </w:rPr>
              <w:t>Get, Replace</w:t>
            </w:r>
          </w:p>
        </w:tc>
        <w:tc>
          <w:tcPr>
            <w:tcW w:w="1273" w:type="dxa"/>
            <w:tcBorders>
              <w:top w:val="single" w:sz="4" w:space="0" w:color="FFFFFF"/>
              <w:left w:val="single" w:sz="4" w:space="0" w:color="000000"/>
              <w:bottom w:val="single" w:sz="4" w:space="0" w:color="FFFFFF"/>
              <w:right w:val="single" w:sz="4" w:space="0" w:color="FFFFFF"/>
            </w:tcBorders>
            <w:shd w:val="clear" w:color="auto" w:fill="auto"/>
          </w:tcPr>
          <w:p w14:paraId="4523972C" w14:textId="77777777" w:rsidR="0064286F" w:rsidRPr="00230D1C" w:rsidRDefault="0064286F" w:rsidP="00FA2FAA">
            <w:pPr>
              <w:jc w:val="center"/>
              <w:rPr>
                <w:b/>
                <w:noProof/>
              </w:rPr>
            </w:pPr>
          </w:p>
        </w:tc>
      </w:tr>
      <w:tr w:rsidR="0064286F" w:rsidRPr="00230D1C" w14:paraId="235CB372" w14:textId="77777777" w:rsidTr="00FA2FAA">
        <w:trPr>
          <w:gridAfter w:val="1"/>
          <w:wAfter w:w="53" w:type="dxa"/>
          <w:cantSplit/>
          <w:jc w:val="center"/>
        </w:trPr>
        <w:tc>
          <w:tcPr>
            <w:tcW w:w="697" w:type="dxa"/>
            <w:tcBorders>
              <w:top w:val="single" w:sz="4" w:space="0" w:color="FFFFFF"/>
              <w:left w:val="single" w:sz="4" w:space="0" w:color="FFFFFF"/>
              <w:bottom w:val="single" w:sz="4" w:space="0" w:color="FFFFFF"/>
              <w:right w:val="single" w:sz="4" w:space="0" w:color="FFFFFF"/>
            </w:tcBorders>
            <w:shd w:val="clear" w:color="auto" w:fill="auto"/>
          </w:tcPr>
          <w:p w14:paraId="0AE53E0C" w14:textId="77777777" w:rsidR="0064286F" w:rsidRPr="00230D1C" w:rsidRDefault="0064286F" w:rsidP="00FA2FAA">
            <w:pPr>
              <w:jc w:val="center"/>
              <w:rPr>
                <w:b/>
                <w:noProof/>
              </w:rPr>
            </w:pPr>
          </w:p>
        </w:tc>
        <w:tc>
          <w:tcPr>
            <w:tcW w:w="888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789FA86" w14:textId="77777777" w:rsidR="0064286F" w:rsidRPr="00230D1C" w:rsidRDefault="0064286F" w:rsidP="00FA2FAA">
            <w:pPr>
              <w:rPr>
                <w:noProof/>
              </w:rPr>
            </w:pPr>
            <w:r w:rsidRPr="00230D1C">
              <w:rPr>
                <w:noProof/>
              </w:rPr>
              <w:t xml:space="preserve">This interior node </w:t>
            </w:r>
            <w:r w:rsidRPr="00230D1C">
              <w:rPr>
                <w:noProof/>
                <w:lang w:eastAsia="ko-KR"/>
              </w:rPr>
              <w:t>contains the heading</w:t>
            </w:r>
            <w:r w:rsidRPr="00230D1C">
              <w:rPr>
                <w:noProof/>
              </w:rPr>
              <w:t>.</w:t>
            </w:r>
          </w:p>
        </w:tc>
      </w:tr>
    </w:tbl>
    <w:p w14:paraId="365CE68E" w14:textId="77777777" w:rsidR="0064286F" w:rsidRPr="00230D1C" w:rsidRDefault="0064286F" w:rsidP="0064286F">
      <w:pPr>
        <w:rPr>
          <w:noProof/>
        </w:rPr>
      </w:pPr>
      <w:bookmarkStart w:id="4140" w:name="_Toc40448445"/>
      <w:bookmarkStart w:id="4141" w:name="_Toc45273525"/>
      <w:bookmarkStart w:id="4142" w:name="_Toc51937253"/>
      <w:bookmarkStart w:id="4143" w:name="_Toc51938447"/>
    </w:p>
    <w:p w14:paraId="2505B862" w14:textId="77777777" w:rsidR="0064286F" w:rsidRPr="00230D1C" w:rsidRDefault="0064286F" w:rsidP="0064286F">
      <w:pPr>
        <w:pStyle w:val="Heading3"/>
        <w:rPr>
          <w:noProof/>
        </w:rPr>
      </w:pPr>
      <w:bookmarkStart w:id="4144" w:name="_Toc144197316"/>
      <w:bookmarkStart w:id="4145" w:name="_Toc144198960"/>
      <w:bookmarkStart w:id="4146" w:name="_Toc152620394"/>
      <w:r w:rsidRPr="00230D1C">
        <w:rPr>
          <w:noProof/>
        </w:rPr>
        <w:t>5.2.</w:t>
      </w:r>
      <w:r w:rsidRPr="00230D1C">
        <w:rPr>
          <w:noProof/>
          <w:lang w:eastAsia="ko-KR"/>
        </w:rPr>
        <w:t>48W6B24E</w:t>
      </w:r>
      <w:r w:rsidRPr="00230D1C">
        <w:rPr>
          <w:noProof/>
        </w:rPr>
        <w:tab/>
        <w:t>/&lt;x&gt;/&lt;x&gt;/OnNetwork/FunctionalAliasList/&lt;x&gt;/Entry/</w:t>
      </w:r>
      <w:r w:rsidRPr="00230D1C">
        <w:rPr>
          <w:noProof/>
          <w:lang w:eastAsia="ko-KR"/>
        </w:rPr>
        <w:br/>
      </w:r>
      <w:r w:rsidRPr="00230D1C">
        <w:rPr>
          <w:noProof/>
        </w:rPr>
        <w:t>LocationCriteriaForDeactivation/&lt;x&gt;/ExitSpecificArea/Heading/</w:t>
      </w:r>
      <w:r w:rsidRPr="00230D1C">
        <w:rPr>
          <w:noProof/>
          <w:lang w:eastAsia="ko-KR"/>
        </w:rPr>
        <w:br/>
      </w:r>
      <w:r w:rsidRPr="00230D1C">
        <w:rPr>
          <w:noProof/>
        </w:rPr>
        <w:t>Minimum</w:t>
      </w:r>
      <w:bookmarkEnd w:id="4140"/>
      <w:r w:rsidRPr="00230D1C">
        <w:rPr>
          <w:noProof/>
        </w:rPr>
        <w:t>Heading</w:t>
      </w:r>
      <w:bookmarkEnd w:id="4141"/>
      <w:bookmarkEnd w:id="4142"/>
      <w:bookmarkEnd w:id="4143"/>
      <w:bookmarkEnd w:id="4144"/>
      <w:bookmarkEnd w:id="4145"/>
      <w:bookmarkEnd w:id="4146"/>
    </w:p>
    <w:p w14:paraId="677F3ADA" w14:textId="77777777" w:rsidR="0064286F" w:rsidRPr="00230D1C" w:rsidRDefault="0064286F" w:rsidP="0064286F">
      <w:pPr>
        <w:pStyle w:val="TH"/>
        <w:rPr>
          <w:noProof/>
        </w:rPr>
      </w:pPr>
      <w:r w:rsidRPr="00230D1C">
        <w:rPr>
          <w:noProof/>
        </w:rPr>
        <w:t>Table 5.2.</w:t>
      </w:r>
      <w:r w:rsidRPr="00230D1C">
        <w:rPr>
          <w:noProof/>
          <w:lang w:eastAsia="ko-KR"/>
        </w:rPr>
        <w:t>48W6B24E</w:t>
      </w:r>
      <w:r w:rsidRPr="00230D1C">
        <w:rPr>
          <w:noProof/>
        </w:rPr>
        <w:t>.1: /&lt;x&gt;/&lt;x&gt;/OnNetwork/FunctionalAliasList/&lt;x&gt;/Entry/</w:t>
      </w:r>
      <w:r w:rsidRPr="00230D1C">
        <w:rPr>
          <w:noProof/>
          <w:lang w:eastAsia="ko-KR"/>
        </w:rPr>
        <w:br/>
      </w:r>
      <w:r w:rsidRPr="00230D1C">
        <w:rPr>
          <w:noProof/>
        </w:rPr>
        <w:t>LocationCriteriaForDeactivation/&lt;x&gt;/ExitSpecificArea/Heading/Minimum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5"/>
        <w:gridCol w:w="2011"/>
        <w:gridCol w:w="2401"/>
        <w:gridCol w:w="1839"/>
        <w:gridCol w:w="1981"/>
        <w:gridCol w:w="787"/>
        <w:gridCol w:w="25"/>
      </w:tblGrid>
      <w:tr w:rsidR="0064286F" w:rsidRPr="00230D1C" w14:paraId="347075E8"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1701A054" w14:textId="77777777" w:rsidR="0064286F" w:rsidRPr="00230D1C" w:rsidRDefault="0064286F" w:rsidP="00FA2FAA">
            <w:pPr>
              <w:rPr>
                <w:noProof/>
              </w:rPr>
            </w:pPr>
            <w:r w:rsidRPr="00230D1C">
              <w:rPr>
                <w:noProof/>
              </w:rPr>
              <w:t>&lt;x&gt;/OnNetwork/FunctionalAliasList/&lt;x&gt;/Entry/LocationCriteriaForDeactivation/&lt;x&gt;/ExitSpecificArea/Heading/MinimumHeading</w:t>
            </w:r>
          </w:p>
        </w:tc>
      </w:tr>
      <w:tr w:rsidR="0064286F" w:rsidRPr="00230D1C" w14:paraId="00277BF3" w14:textId="77777777" w:rsidTr="00FA2FAA">
        <w:trPr>
          <w:gridAfter w:val="1"/>
          <w:wAfter w:w="25" w:type="dxa"/>
          <w:cantSplit/>
          <w:trHeight w:hRule="exact" w:val="240"/>
          <w:jc w:val="center"/>
        </w:trPr>
        <w:tc>
          <w:tcPr>
            <w:tcW w:w="595" w:type="dxa"/>
            <w:tcBorders>
              <w:top w:val="single" w:sz="4" w:space="0" w:color="FFFFFF"/>
              <w:left w:val="single" w:sz="4" w:space="0" w:color="FFFFFF"/>
              <w:bottom w:val="single" w:sz="4" w:space="0" w:color="FFFFFF"/>
              <w:right w:val="single" w:sz="4" w:space="0" w:color="000000"/>
            </w:tcBorders>
            <w:shd w:val="clear" w:color="auto" w:fill="auto"/>
          </w:tcPr>
          <w:p w14:paraId="59681262" w14:textId="77777777" w:rsidR="0064286F" w:rsidRPr="00230D1C" w:rsidRDefault="0064286F" w:rsidP="00FA2FAA">
            <w:pPr>
              <w:jc w:val="center"/>
              <w:rPr>
                <w:rFonts w:ascii="Arial" w:hAnsi="Arial" w:cs="Arial"/>
                <w:b/>
                <w:noProof/>
                <w:sz w:val="18"/>
                <w:szCs w:val="18"/>
              </w:rPr>
            </w:pPr>
          </w:p>
        </w:tc>
        <w:tc>
          <w:tcPr>
            <w:tcW w:w="201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960FEC" w14:textId="77777777" w:rsidR="0064286F" w:rsidRPr="00230D1C" w:rsidRDefault="0064286F" w:rsidP="00FA2FAA">
            <w:pPr>
              <w:pStyle w:val="TAC"/>
              <w:rPr>
                <w:noProof/>
              </w:rPr>
            </w:pPr>
            <w:r w:rsidRPr="00230D1C">
              <w:rPr>
                <w:noProof/>
              </w:rPr>
              <w:t>Status</w:t>
            </w:r>
          </w:p>
        </w:tc>
        <w:tc>
          <w:tcPr>
            <w:tcW w:w="24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ED8DCC" w14:textId="77777777" w:rsidR="0064286F" w:rsidRPr="00230D1C" w:rsidRDefault="0064286F" w:rsidP="00FA2FAA">
            <w:pPr>
              <w:pStyle w:val="TAC"/>
              <w:rPr>
                <w:noProof/>
              </w:rPr>
            </w:pPr>
            <w:r w:rsidRPr="00230D1C">
              <w:rPr>
                <w:noProof/>
              </w:rPr>
              <w:t>Occurrence</w:t>
            </w:r>
          </w:p>
        </w:tc>
        <w:tc>
          <w:tcPr>
            <w:tcW w:w="18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65CCBC" w14:textId="77777777" w:rsidR="0064286F" w:rsidRPr="00230D1C" w:rsidRDefault="0064286F" w:rsidP="00FA2FAA">
            <w:pPr>
              <w:pStyle w:val="TAC"/>
              <w:rPr>
                <w:noProof/>
              </w:rPr>
            </w:pPr>
            <w:r w:rsidRPr="00230D1C">
              <w:rPr>
                <w:noProof/>
              </w:rPr>
              <w:t>Format</w:t>
            </w:r>
          </w:p>
        </w:tc>
        <w:tc>
          <w:tcPr>
            <w:tcW w:w="19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6C2B6D" w14:textId="77777777" w:rsidR="0064286F" w:rsidRPr="00230D1C" w:rsidRDefault="0064286F" w:rsidP="00FA2FAA">
            <w:pPr>
              <w:pStyle w:val="TAC"/>
              <w:rPr>
                <w:noProof/>
              </w:rPr>
            </w:pPr>
            <w:r w:rsidRPr="00230D1C">
              <w:rPr>
                <w:noProof/>
              </w:rPr>
              <w:t>Min. Access Types</w:t>
            </w:r>
          </w:p>
        </w:tc>
        <w:tc>
          <w:tcPr>
            <w:tcW w:w="787" w:type="dxa"/>
            <w:tcBorders>
              <w:top w:val="single" w:sz="4" w:space="0" w:color="FFFFFF"/>
              <w:left w:val="single" w:sz="4" w:space="0" w:color="000000"/>
              <w:bottom w:val="single" w:sz="4" w:space="0" w:color="FFFFFF"/>
              <w:right w:val="single" w:sz="4" w:space="0" w:color="FFFFFF"/>
            </w:tcBorders>
            <w:shd w:val="clear" w:color="auto" w:fill="auto"/>
          </w:tcPr>
          <w:p w14:paraId="0BCADA5B" w14:textId="77777777" w:rsidR="0064286F" w:rsidRPr="00230D1C" w:rsidRDefault="0064286F" w:rsidP="00FA2FAA">
            <w:pPr>
              <w:jc w:val="center"/>
              <w:rPr>
                <w:rFonts w:ascii="Arial" w:hAnsi="Arial" w:cs="Arial"/>
                <w:b/>
                <w:noProof/>
                <w:sz w:val="18"/>
                <w:szCs w:val="18"/>
              </w:rPr>
            </w:pPr>
          </w:p>
        </w:tc>
      </w:tr>
      <w:tr w:rsidR="0064286F" w:rsidRPr="00230D1C" w14:paraId="445ECDFD" w14:textId="77777777" w:rsidTr="00FA2FAA">
        <w:trPr>
          <w:gridAfter w:val="1"/>
          <w:wAfter w:w="25" w:type="dxa"/>
          <w:cantSplit/>
          <w:trHeight w:hRule="exact" w:val="280"/>
          <w:jc w:val="center"/>
        </w:trPr>
        <w:tc>
          <w:tcPr>
            <w:tcW w:w="595" w:type="dxa"/>
            <w:tcBorders>
              <w:top w:val="single" w:sz="4" w:space="0" w:color="FFFFFF"/>
              <w:left w:val="single" w:sz="4" w:space="0" w:color="FFFFFF"/>
              <w:bottom w:val="single" w:sz="4" w:space="0" w:color="FFFFFF"/>
              <w:right w:val="single" w:sz="4" w:space="0" w:color="000000"/>
            </w:tcBorders>
            <w:shd w:val="clear" w:color="auto" w:fill="auto"/>
          </w:tcPr>
          <w:p w14:paraId="05CAD72C" w14:textId="77777777" w:rsidR="0064286F" w:rsidRPr="00230D1C" w:rsidRDefault="0064286F" w:rsidP="00FA2FAA">
            <w:pPr>
              <w:jc w:val="center"/>
              <w:rPr>
                <w:b/>
                <w:noProof/>
              </w:rPr>
            </w:pPr>
          </w:p>
        </w:tc>
        <w:tc>
          <w:tcPr>
            <w:tcW w:w="201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AD67CF" w14:textId="77777777" w:rsidR="0064286F" w:rsidRPr="00230D1C" w:rsidRDefault="0064286F" w:rsidP="00FA2FAA">
            <w:pPr>
              <w:pStyle w:val="TAC"/>
              <w:rPr>
                <w:noProof/>
              </w:rPr>
            </w:pPr>
            <w:r w:rsidRPr="00230D1C">
              <w:rPr>
                <w:noProof/>
              </w:rPr>
              <w:t>Required</w:t>
            </w:r>
          </w:p>
        </w:tc>
        <w:tc>
          <w:tcPr>
            <w:tcW w:w="24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745A96" w14:textId="77777777" w:rsidR="0064286F" w:rsidRPr="00230D1C" w:rsidRDefault="0064286F" w:rsidP="00FA2FAA">
            <w:pPr>
              <w:pStyle w:val="TAC"/>
              <w:rPr>
                <w:noProof/>
              </w:rPr>
            </w:pPr>
            <w:r w:rsidRPr="00230D1C">
              <w:rPr>
                <w:noProof/>
              </w:rPr>
              <w:t>One</w:t>
            </w:r>
          </w:p>
        </w:tc>
        <w:tc>
          <w:tcPr>
            <w:tcW w:w="18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C3ECC7" w14:textId="77777777" w:rsidR="0064286F" w:rsidRPr="00230D1C" w:rsidRDefault="0064286F" w:rsidP="00FA2FAA">
            <w:pPr>
              <w:pStyle w:val="TAC"/>
              <w:rPr>
                <w:noProof/>
              </w:rPr>
            </w:pPr>
            <w:r w:rsidRPr="00230D1C">
              <w:rPr>
                <w:noProof/>
              </w:rPr>
              <w:t>int</w:t>
            </w:r>
          </w:p>
        </w:tc>
        <w:tc>
          <w:tcPr>
            <w:tcW w:w="19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5F88A7" w14:textId="77777777" w:rsidR="0064286F" w:rsidRPr="00230D1C" w:rsidRDefault="0064286F" w:rsidP="00FA2FAA">
            <w:pPr>
              <w:pStyle w:val="TAC"/>
              <w:rPr>
                <w:noProof/>
              </w:rPr>
            </w:pPr>
            <w:r w:rsidRPr="00230D1C">
              <w:rPr>
                <w:noProof/>
              </w:rPr>
              <w:t>Get, Replace</w:t>
            </w:r>
          </w:p>
        </w:tc>
        <w:tc>
          <w:tcPr>
            <w:tcW w:w="787" w:type="dxa"/>
            <w:tcBorders>
              <w:top w:val="single" w:sz="4" w:space="0" w:color="FFFFFF"/>
              <w:left w:val="single" w:sz="4" w:space="0" w:color="000000"/>
              <w:bottom w:val="single" w:sz="4" w:space="0" w:color="FFFFFF"/>
              <w:right w:val="single" w:sz="4" w:space="0" w:color="FFFFFF"/>
            </w:tcBorders>
            <w:shd w:val="clear" w:color="auto" w:fill="auto"/>
          </w:tcPr>
          <w:p w14:paraId="150A39F9" w14:textId="77777777" w:rsidR="0064286F" w:rsidRPr="00230D1C" w:rsidRDefault="0064286F" w:rsidP="00FA2FAA">
            <w:pPr>
              <w:jc w:val="center"/>
              <w:rPr>
                <w:b/>
                <w:noProof/>
              </w:rPr>
            </w:pPr>
          </w:p>
        </w:tc>
      </w:tr>
      <w:tr w:rsidR="0064286F" w:rsidRPr="00230D1C" w14:paraId="6C42993E" w14:textId="77777777" w:rsidTr="00FA2FAA">
        <w:trPr>
          <w:gridAfter w:val="1"/>
          <w:wAfter w:w="25" w:type="dxa"/>
          <w:cantSplit/>
          <w:jc w:val="center"/>
        </w:trPr>
        <w:tc>
          <w:tcPr>
            <w:tcW w:w="595" w:type="dxa"/>
            <w:tcBorders>
              <w:top w:val="single" w:sz="4" w:space="0" w:color="FFFFFF"/>
              <w:left w:val="single" w:sz="4" w:space="0" w:color="FFFFFF"/>
              <w:bottom w:val="single" w:sz="4" w:space="0" w:color="FFFFFF"/>
              <w:right w:val="single" w:sz="4" w:space="0" w:color="FFFFFF"/>
            </w:tcBorders>
            <w:shd w:val="clear" w:color="auto" w:fill="auto"/>
          </w:tcPr>
          <w:p w14:paraId="04113629" w14:textId="77777777" w:rsidR="0064286F" w:rsidRPr="00230D1C" w:rsidRDefault="0064286F" w:rsidP="00FA2FAA">
            <w:pPr>
              <w:jc w:val="center"/>
              <w:rPr>
                <w:b/>
                <w:noProof/>
              </w:rPr>
            </w:pPr>
          </w:p>
        </w:tc>
        <w:tc>
          <w:tcPr>
            <w:tcW w:w="901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3576ECE" w14:textId="77777777" w:rsidR="0064286F" w:rsidRPr="00230D1C" w:rsidRDefault="0064286F" w:rsidP="00FA2FAA">
            <w:pPr>
              <w:rPr>
                <w:noProof/>
              </w:rPr>
            </w:pPr>
            <w:r w:rsidRPr="00230D1C">
              <w:rPr>
                <w:noProof/>
              </w:rPr>
              <w:t xml:space="preserve">This leaf node </w:t>
            </w:r>
            <w:r w:rsidRPr="00230D1C">
              <w:rPr>
                <w:noProof/>
                <w:lang w:eastAsia="ko-KR"/>
              </w:rPr>
              <w:t>contains the minimum heading</w:t>
            </w:r>
            <w:r w:rsidRPr="00230D1C">
              <w:rPr>
                <w:noProof/>
              </w:rPr>
              <w:t>.</w:t>
            </w:r>
          </w:p>
        </w:tc>
      </w:tr>
    </w:tbl>
    <w:p w14:paraId="51FDD982" w14:textId="77777777" w:rsidR="0064286F" w:rsidRPr="00230D1C" w:rsidRDefault="0064286F" w:rsidP="0064286F">
      <w:pPr>
        <w:rPr>
          <w:noProof/>
        </w:rPr>
      </w:pPr>
      <w:bookmarkStart w:id="4147" w:name="_Toc40448446"/>
    </w:p>
    <w:p w14:paraId="128E1EFB"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0-359</w:t>
      </w:r>
    </w:p>
    <w:p w14:paraId="714732FC" w14:textId="77777777" w:rsidR="0064286F" w:rsidRPr="00230D1C" w:rsidRDefault="0064286F" w:rsidP="0064286F">
      <w:pPr>
        <w:pStyle w:val="Heading3"/>
        <w:rPr>
          <w:noProof/>
        </w:rPr>
      </w:pPr>
      <w:bookmarkStart w:id="4148" w:name="_Toc45273526"/>
      <w:bookmarkStart w:id="4149" w:name="_Toc51937254"/>
      <w:bookmarkStart w:id="4150" w:name="_Toc51938448"/>
      <w:bookmarkStart w:id="4151" w:name="_Toc144197317"/>
      <w:bookmarkStart w:id="4152" w:name="_Toc144198961"/>
      <w:bookmarkStart w:id="4153" w:name="_Toc152620395"/>
      <w:r w:rsidRPr="00230D1C">
        <w:rPr>
          <w:noProof/>
        </w:rPr>
        <w:t>5.2.</w:t>
      </w:r>
      <w:r w:rsidRPr="00230D1C">
        <w:rPr>
          <w:noProof/>
          <w:lang w:eastAsia="ko-KR"/>
        </w:rPr>
        <w:t>48W6B24F</w:t>
      </w:r>
      <w:r w:rsidRPr="00230D1C">
        <w:rPr>
          <w:noProof/>
        </w:rPr>
        <w:tab/>
        <w:t>/&lt;x&gt;/&lt;x&gt;/OnNetwork/FunctionalAliasList/&lt;x&gt;/Entry/</w:t>
      </w:r>
      <w:r w:rsidRPr="00230D1C">
        <w:rPr>
          <w:noProof/>
          <w:lang w:eastAsia="ko-KR"/>
        </w:rPr>
        <w:br/>
      </w:r>
      <w:r w:rsidRPr="00230D1C">
        <w:rPr>
          <w:noProof/>
        </w:rPr>
        <w:t>LocationCriteriaForDeactivation/&lt;x&gt;/ExitSpecificArea/Heading/</w:t>
      </w:r>
      <w:r w:rsidRPr="00230D1C">
        <w:rPr>
          <w:noProof/>
          <w:lang w:eastAsia="ko-KR"/>
        </w:rPr>
        <w:br/>
      </w:r>
      <w:r w:rsidRPr="00230D1C">
        <w:rPr>
          <w:noProof/>
        </w:rPr>
        <w:t>Maximum</w:t>
      </w:r>
      <w:bookmarkEnd w:id="4147"/>
      <w:r w:rsidRPr="00230D1C">
        <w:rPr>
          <w:noProof/>
        </w:rPr>
        <w:t>Heading</w:t>
      </w:r>
      <w:bookmarkEnd w:id="4148"/>
      <w:bookmarkEnd w:id="4149"/>
      <w:bookmarkEnd w:id="4150"/>
      <w:bookmarkEnd w:id="4151"/>
      <w:bookmarkEnd w:id="4152"/>
      <w:bookmarkEnd w:id="4153"/>
    </w:p>
    <w:p w14:paraId="537BE967" w14:textId="77777777" w:rsidR="0064286F" w:rsidRPr="00230D1C" w:rsidRDefault="0064286F" w:rsidP="0064286F">
      <w:pPr>
        <w:pStyle w:val="TH"/>
        <w:rPr>
          <w:noProof/>
        </w:rPr>
      </w:pPr>
      <w:r w:rsidRPr="00230D1C">
        <w:rPr>
          <w:noProof/>
        </w:rPr>
        <w:t>Table 5.2.</w:t>
      </w:r>
      <w:r w:rsidRPr="00230D1C">
        <w:rPr>
          <w:noProof/>
          <w:lang w:eastAsia="ko-KR"/>
        </w:rPr>
        <w:t>48W6B24F</w:t>
      </w:r>
      <w:r w:rsidRPr="00230D1C">
        <w:rPr>
          <w:noProof/>
        </w:rPr>
        <w:t>.1: /&lt;x&gt;/&lt;x&gt;/OnNetwork/FunctionalAliasList/&lt;x&gt;/Entry/</w:t>
      </w:r>
      <w:r w:rsidRPr="00230D1C">
        <w:rPr>
          <w:noProof/>
          <w:lang w:eastAsia="ko-KR"/>
        </w:rPr>
        <w:br/>
      </w:r>
      <w:r w:rsidRPr="00230D1C">
        <w:rPr>
          <w:noProof/>
        </w:rPr>
        <w:t>LocationCriteriaForDeactivation/&lt;x&gt;/ExitSpecificArea/Heading/Maximum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6"/>
        <w:gridCol w:w="2016"/>
        <w:gridCol w:w="2463"/>
        <w:gridCol w:w="1830"/>
        <w:gridCol w:w="1989"/>
        <w:gridCol w:w="724"/>
        <w:gridCol w:w="21"/>
      </w:tblGrid>
      <w:tr w:rsidR="0064286F" w:rsidRPr="00230D1C" w14:paraId="06F7DAD7" w14:textId="77777777" w:rsidTr="00FA2FAA">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53B5F7FF" w14:textId="77777777" w:rsidR="0064286F" w:rsidRPr="00230D1C" w:rsidRDefault="0064286F" w:rsidP="00FA2FAA">
            <w:pPr>
              <w:rPr>
                <w:noProof/>
              </w:rPr>
            </w:pPr>
            <w:r w:rsidRPr="00230D1C">
              <w:rPr>
                <w:noProof/>
              </w:rPr>
              <w:t>&lt;x&gt;/OnNetwork/FunctionalAliasList/&lt;x&gt;/Entry/LocationCriteriaForDeactivation/&lt;x&gt;/ExitSpecificArea/Heading/MaximumHeading</w:t>
            </w:r>
          </w:p>
        </w:tc>
      </w:tr>
      <w:tr w:rsidR="0064286F" w:rsidRPr="00230D1C" w14:paraId="53E08C42" w14:textId="77777777" w:rsidTr="00FA2FAA">
        <w:trPr>
          <w:gridAfter w:val="1"/>
          <w:wAfter w:w="21" w:type="dxa"/>
          <w:cantSplit/>
          <w:trHeight w:hRule="exact" w:val="240"/>
          <w:jc w:val="center"/>
        </w:trPr>
        <w:tc>
          <w:tcPr>
            <w:tcW w:w="596" w:type="dxa"/>
            <w:tcBorders>
              <w:top w:val="single" w:sz="4" w:space="0" w:color="FFFFFF"/>
              <w:left w:val="single" w:sz="4" w:space="0" w:color="FFFFFF"/>
              <w:bottom w:val="single" w:sz="4" w:space="0" w:color="FFFFFF"/>
              <w:right w:val="single" w:sz="4" w:space="0" w:color="000000"/>
            </w:tcBorders>
            <w:shd w:val="clear" w:color="auto" w:fill="auto"/>
          </w:tcPr>
          <w:p w14:paraId="6D931E7A" w14:textId="77777777" w:rsidR="0064286F" w:rsidRPr="00230D1C" w:rsidRDefault="0064286F" w:rsidP="00FA2FAA">
            <w:pPr>
              <w:jc w:val="center"/>
              <w:rPr>
                <w:rFonts w:ascii="Arial" w:hAnsi="Arial" w:cs="Arial"/>
                <w:b/>
                <w:noProof/>
                <w:sz w:val="18"/>
                <w:szCs w:val="18"/>
              </w:rPr>
            </w:pPr>
          </w:p>
        </w:tc>
        <w:tc>
          <w:tcPr>
            <w:tcW w:w="20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052D40" w14:textId="77777777" w:rsidR="0064286F" w:rsidRPr="00230D1C" w:rsidRDefault="0064286F" w:rsidP="00FA2FAA">
            <w:pPr>
              <w:pStyle w:val="TAC"/>
              <w:rPr>
                <w:noProof/>
              </w:rPr>
            </w:pPr>
            <w:r w:rsidRPr="00230D1C">
              <w:rPr>
                <w:noProof/>
              </w:rPr>
              <w:t>Status</w:t>
            </w:r>
          </w:p>
        </w:tc>
        <w:tc>
          <w:tcPr>
            <w:tcW w:w="24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A5BEB4" w14:textId="77777777" w:rsidR="0064286F" w:rsidRPr="00230D1C" w:rsidRDefault="0064286F" w:rsidP="00FA2FAA">
            <w:pPr>
              <w:pStyle w:val="TAC"/>
              <w:rPr>
                <w:noProof/>
              </w:rPr>
            </w:pPr>
            <w:r w:rsidRPr="00230D1C">
              <w:rPr>
                <w:noProof/>
              </w:rPr>
              <w:t>Occurrence</w:t>
            </w:r>
          </w:p>
        </w:tc>
        <w:tc>
          <w:tcPr>
            <w:tcW w:w="18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91B9AF" w14:textId="77777777" w:rsidR="0064286F" w:rsidRPr="00230D1C" w:rsidRDefault="0064286F" w:rsidP="00FA2FAA">
            <w:pPr>
              <w:pStyle w:val="TAC"/>
              <w:rPr>
                <w:noProof/>
              </w:rPr>
            </w:pPr>
            <w:r w:rsidRPr="00230D1C">
              <w:rPr>
                <w:noProof/>
              </w:rPr>
              <w:t>Format</w:t>
            </w:r>
          </w:p>
        </w:tc>
        <w:tc>
          <w:tcPr>
            <w:tcW w:w="198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8D548D" w14:textId="77777777" w:rsidR="0064286F" w:rsidRPr="00230D1C" w:rsidRDefault="0064286F" w:rsidP="00FA2FAA">
            <w:pPr>
              <w:pStyle w:val="TAC"/>
              <w:rPr>
                <w:noProof/>
              </w:rPr>
            </w:pPr>
            <w:r w:rsidRPr="00230D1C">
              <w:rPr>
                <w:noProof/>
              </w:rPr>
              <w:t>Min. Access Types</w:t>
            </w:r>
          </w:p>
        </w:tc>
        <w:tc>
          <w:tcPr>
            <w:tcW w:w="724" w:type="dxa"/>
            <w:tcBorders>
              <w:top w:val="single" w:sz="4" w:space="0" w:color="FFFFFF"/>
              <w:left w:val="single" w:sz="4" w:space="0" w:color="000000"/>
              <w:bottom w:val="single" w:sz="4" w:space="0" w:color="FFFFFF"/>
              <w:right w:val="single" w:sz="4" w:space="0" w:color="FFFFFF"/>
            </w:tcBorders>
            <w:shd w:val="clear" w:color="auto" w:fill="auto"/>
          </w:tcPr>
          <w:p w14:paraId="33F1874E" w14:textId="77777777" w:rsidR="0064286F" w:rsidRPr="00230D1C" w:rsidRDefault="0064286F" w:rsidP="00FA2FAA">
            <w:pPr>
              <w:jc w:val="center"/>
              <w:rPr>
                <w:rFonts w:ascii="Arial" w:hAnsi="Arial" w:cs="Arial"/>
                <w:b/>
                <w:noProof/>
                <w:sz w:val="18"/>
                <w:szCs w:val="18"/>
              </w:rPr>
            </w:pPr>
          </w:p>
        </w:tc>
      </w:tr>
      <w:tr w:rsidR="0064286F" w:rsidRPr="00230D1C" w14:paraId="709BEB3F" w14:textId="77777777" w:rsidTr="00FA2FAA">
        <w:trPr>
          <w:gridAfter w:val="1"/>
          <w:wAfter w:w="21" w:type="dxa"/>
          <w:cantSplit/>
          <w:trHeight w:hRule="exact" w:val="280"/>
          <w:jc w:val="center"/>
        </w:trPr>
        <w:tc>
          <w:tcPr>
            <w:tcW w:w="596" w:type="dxa"/>
            <w:tcBorders>
              <w:top w:val="single" w:sz="4" w:space="0" w:color="FFFFFF"/>
              <w:left w:val="single" w:sz="4" w:space="0" w:color="FFFFFF"/>
              <w:bottom w:val="single" w:sz="4" w:space="0" w:color="FFFFFF"/>
              <w:right w:val="single" w:sz="4" w:space="0" w:color="000000"/>
            </w:tcBorders>
            <w:shd w:val="clear" w:color="auto" w:fill="auto"/>
          </w:tcPr>
          <w:p w14:paraId="6871A068" w14:textId="77777777" w:rsidR="0064286F" w:rsidRPr="00230D1C" w:rsidRDefault="0064286F" w:rsidP="00FA2FAA">
            <w:pPr>
              <w:jc w:val="center"/>
              <w:rPr>
                <w:b/>
                <w:noProof/>
              </w:rPr>
            </w:pPr>
          </w:p>
        </w:tc>
        <w:tc>
          <w:tcPr>
            <w:tcW w:w="20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23AD37" w14:textId="77777777" w:rsidR="0064286F" w:rsidRPr="00230D1C" w:rsidRDefault="0064286F" w:rsidP="00FA2FAA">
            <w:pPr>
              <w:pStyle w:val="TAC"/>
              <w:rPr>
                <w:noProof/>
              </w:rPr>
            </w:pPr>
            <w:r w:rsidRPr="00230D1C">
              <w:rPr>
                <w:noProof/>
              </w:rPr>
              <w:t>Required</w:t>
            </w:r>
          </w:p>
        </w:tc>
        <w:tc>
          <w:tcPr>
            <w:tcW w:w="24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B90559" w14:textId="77777777" w:rsidR="0064286F" w:rsidRPr="00230D1C" w:rsidRDefault="0064286F" w:rsidP="00FA2FAA">
            <w:pPr>
              <w:pStyle w:val="TAC"/>
              <w:rPr>
                <w:noProof/>
              </w:rPr>
            </w:pPr>
            <w:r w:rsidRPr="00230D1C">
              <w:rPr>
                <w:noProof/>
              </w:rPr>
              <w:t>One</w:t>
            </w:r>
          </w:p>
        </w:tc>
        <w:tc>
          <w:tcPr>
            <w:tcW w:w="18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0F1686" w14:textId="77777777" w:rsidR="0064286F" w:rsidRPr="00230D1C" w:rsidRDefault="0064286F" w:rsidP="00FA2FAA">
            <w:pPr>
              <w:pStyle w:val="TAC"/>
              <w:rPr>
                <w:noProof/>
              </w:rPr>
            </w:pPr>
            <w:r w:rsidRPr="00230D1C">
              <w:rPr>
                <w:noProof/>
              </w:rPr>
              <w:t>int</w:t>
            </w:r>
          </w:p>
        </w:tc>
        <w:tc>
          <w:tcPr>
            <w:tcW w:w="198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E001CD" w14:textId="77777777" w:rsidR="0064286F" w:rsidRPr="00230D1C" w:rsidRDefault="0064286F" w:rsidP="00FA2FAA">
            <w:pPr>
              <w:pStyle w:val="TAC"/>
              <w:rPr>
                <w:noProof/>
              </w:rPr>
            </w:pPr>
            <w:r w:rsidRPr="00230D1C">
              <w:rPr>
                <w:noProof/>
              </w:rPr>
              <w:t>Get, Replace</w:t>
            </w:r>
          </w:p>
        </w:tc>
        <w:tc>
          <w:tcPr>
            <w:tcW w:w="724" w:type="dxa"/>
            <w:tcBorders>
              <w:top w:val="single" w:sz="4" w:space="0" w:color="FFFFFF"/>
              <w:left w:val="single" w:sz="4" w:space="0" w:color="000000"/>
              <w:bottom w:val="single" w:sz="4" w:space="0" w:color="FFFFFF"/>
              <w:right w:val="single" w:sz="4" w:space="0" w:color="FFFFFF"/>
            </w:tcBorders>
            <w:shd w:val="clear" w:color="auto" w:fill="auto"/>
          </w:tcPr>
          <w:p w14:paraId="7BB1D742" w14:textId="77777777" w:rsidR="0064286F" w:rsidRPr="00230D1C" w:rsidRDefault="0064286F" w:rsidP="00FA2FAA">
            <w:pPr>
              <w:jc w:val="center"/>
              <w:rPr>
                <w:b/>
                <w:noProof/>
              </w:rPr>
            </w:pPr>
          </w:p>
        </w:tc>
      </w:tr>
      <w:tr w:rsidR="0064286F" w:rsidRPr="00230D1C" w14:paraId="647D1B52" w14:textId="77777777" w:rsidTr="00FA2FAA">
        <w:trPr>
          <w:gridAfter w:val="1"/>
          <w:wAfter w:w="21" w:type="dxa"/>
          <w:cantSplit/>
          <w:jc w:val="center"/>
        </w:trPr>
        <w:tc>
          <w:tcPr>
            <w:tcW w:w="596" w:type="dxa"/>
            <w:tcBorders>
              <w:top w:val="single" w:sz="4" w:space="0" w:color="FFFFFF"/>
              <w:left w:val="single" w:sz="4" w:space="0" w:color="FFFFFF"/>
              <w:bottom w:val="single" w:sz="4" w:space="0" w:color="FFFFFF"/>
              <w:right w:val="single" w:sz="4" w:space="0" w:color="FFFFFF"/>
            </w:tcBorders>
            <w:shd w:val="clear" w:color="auto" w:fill="auto"/>
          </w:tcPr>
          <w:p w14:paraId="289CBBDC" w14:textId="77777777" w:rsidR="0064286F" w:rsidRPr="00230D1C" w:rsidRDefault="0064286F" w:rsidP="00FA2FAA">
            <w:pPr>
              <w:jc w:val="center"/>
              <w:rPr>
                <w:b/>
                <w:noProof/>
              </w:rPr>
            </w:pPr>
          </w:p>
        </w:tc>
        <w:tc>
          <w:tcPr>
            <w:tcW w:w="902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FDFB706" w14:textId="77777777" w:rsidR="0064286F" w:rsidRPr="00230D1C" w:rsidRDefault="0064286F" w:rsidP="00FA2FAA">
            <w:pPr>
              <w:rPr>
                <w:noProof/>
              </w:rPr>
            </w:pPr>
            <w:r w:rsidRPr="00230D1C">
              <w:rPr>
                <w:noProof/>
              </w:rPr>
              <w:t xml:space="preserve">This leaf node </w:t>
            </w:r>
            <w:r w:rsidRPr="00230D1C">
              <w:rPr>
                <w:noProof/>
                <w:lang w:eastAsia="ko-KR"/>
              </w:rPr>
              <w:t>contains the maximum heading</w:t>
            </w:r>
            <w:r w:rsidRPr="00230D1C">
              <w:rPr>
                <w:noProof/>
              </w:rPr>
              <w:t>.</w:t>
            </w:r>
          </w:p>
        </w:tc>
      </w:tr>
    </w:tbl>
    <w:p w14:paraId="2E8E1732" w14:textId="77777777" w:rsidR="0064286F" w:rsidRPr="00230D1C" w:rsidRDefault="0064286F" w:rsidP="0064286F">
      <w:pPr>
        <w:rPr>
          <w:noProof/>
        </w:rPr>
      </w:pPr>
    </w:p>
    <w:p w14:paraId="1C1C9D0D" w14:textId="77777777" w:rsidR="0064286F" w:rsidRPr="00230D1C" w:rsidRDefault="0064286F" w:rsidP="0064286F">
      <w:pPr>
        <w:pStyle w:val="B1"/>
        <w:rPr>
          <w:noProof/>
        </w:rPr>
      </w:pPr>
      <w:r w:rsidRPr="00230D1C">
        <w:rPr>
          <w:noProof/>
        </w:rPr>
        <w:t>-</w:t>
      </w:r>
      <w:r w:rsidRPr="00230D1C">
        <w:rPr>
          <w:noProof/>
        </w:rPr>
        <w:tab/>
        <w:t xml:space="preserve">Values: </w:t>
      </w:r>
      <w:r w:rsidRPr="00230D1C">
        <w:rPr>
          <w:noProof/>
          <w:lang w:eastAsia="ko-KR"/>
        </w:rPr>
        <w:t>0-359</w:t>
      </w:r>
    </w:p>
    <w:p w14:paraId="10C1C4EE" w14:textId="77777777" w:rsidR="0064286F" w:rsidRPr="00230D1C" w:rsidRDefault="0064286F" w:rsidP="0064286F">
      <w:pPr>
        <w:pStyle w:val="Heading3"/>
        <w:rPr>
          <w:noProof/>
          <w:lang w:eastAsia="ko-KR"/>
        </w:rPr>
      </w:pPr>
      <w:bookmarkStart w:id="4154" w:name="_Toc45273527"/>
      <w:bookmarkStart w:id="4155" w:name="_Toc51937255"/>
      <w:bookmarkStart w:id="4156" w:name="_Toc51938449"/>
      <w:bookmarkStart w:id="4157" w:name="_Toc144197318"/>
      <w:bookmarkStart w:id="4158" w:name="_Toc144198962"/>
      <w:bookmarkStart w:id="4159" w:name="_Toc152620396"/>
      <w:r w:rsidRPr="00230D1C">
        <w:rPr>
          <w:noProof/>
        </w:rPr>
        <w:t>5.2.</w:t>
      </w:r>
      <w:r w:rsidRPr="00230D1C">
        <w:rPr>
          <w:noProof/>
          <w:lang w:eastAsia="ko-KR"/>
        </w:rPr>
        <w:t>48W6C</w:t>
      </w:r>
      <w:r w:rsidRPr="00230D1C">
        <w:rPr>
          <w:noProof/>
          <w:lang w:eastAsia="ko-KR"/>
        </w:rPr>
        <w:tab/>
        <w:t>/&lt;x&gt;/&lt;x&gt;/OnNetwork/FunctionalAliasList/&lt;x&gt;/Entry/</w:t>
      </w:r>
      <w:r w:rsidRPr="00230D1C">
        <w:rPr>
          <w:noProof/>
          <w:lang w:eastAsia="ko-KR"/>
        </w:rPr>
        <w:br/>
        <w:t>ManualDeactivationNotAllowedIfLocationCriteriaMet</w:t>
      </w:r>
      <w:bookmarkEnd w:id="4111"/>
      <w:bookmarkEnd w:id="4112"/>
      <w:bookmarkEnd w:id="4113"/>
      <w:bookmarkEnd w:id="4114"/>
      <w:bookmarkEnd w:id="4115"/>
      <w:bookmarkEnd w:id="4116"/>
      <w:bookmarkEnd w:id="4117"/>
      <w:bookmarkEnd w:id="4118"/>
      <w:bookmarkEnd w:id="4154"/>
      <w:bookmarkEnd w:id="4155"/>
      <w:bookmarkEnd w:id="4156"/>
      <w:bookmarkEnd w:id="4157"/>
      <w:bookmarkEnd w:id="4158"/>
      <w:bookmarkEnd w:id="4159"/>
    </w:p>
    <w:p w14:paraId="74ACA3B1" w14:textId="77777777" w:rsidR="0064286F" w:rsidRPr="00230D1C" w:rsidRDefault="0064286F" w:rsidP="00334E2E">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W6C</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Entry/</w:t>
      </w:r>
      <w:r w:rsidRPr="00230D1C">
        <w:rPr>
          <w:noProof/>
          <w:lang w:eastAsia="ko-KR"/>
        </w:rPr>
        <w:br/>
        <w:t>ManualDeactivationNotAllowedIfLocationCriteriaMe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5"/>
        <w:gridCol w:w="1209"/>
        <w:gridCol w:w="1322"/>
        <w:gridCol w:w="2158"/>
        <w:gridCol w:w="1953"/>
        <w:gridCol w:w="2312"/>
      </w:tblGrid>
      <w:tr w:rsidR="00100410" w:rsidRPr="00230D1C" w14:paraId="02515A7A" w14:textId="77777777" w:rsidTr="00100410">
        <w:trPr>
          <w:cantSplit/>
          <w:trHeight w:val="5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E10B736" w14:textId="77777777" w:rsidR="00100410" w:rsidRPr="00230D1C" w:rsidRDefault="00100410" w:rsidP="00556899">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ManualDeactivationNotAllowedIfLocationCriteriaMet</w:t>
            </w:r>
          </w:p>
        </w:tc>
      </w:tr>
      <w:tr w:rsidR="00100410" w:rsidRPr="00230D1C" w14:paraId="5D7EFACA" w14:textId="77777777" w:rsidTr="00100410">
        <w:trPr>
          <w:cantSplit/>
          <w:trHeight w:val="57"/>
          <w:jc w:val="center"/>
        </w:trPr>
        <w:tc>
          <w:tcPr>
            <w:tcW w:w="685" w:type="dxa"/>
            <w:tcBorders>
              <w:top w:val="single" w:sz="4" w:space="0" w:color="FFFFFF"/>
              <w:left w:val="single" w:sz="4" w:space="0" w:color="FFFFFF"/>
              <w:bottom w:val="single" w:sz="4" w:space="0" w:color="FFFFFF"/>
              <w:right w:val="single" w:sz="4" w:space="0" w:color="000000"/>
            </w:tcBorders>
            <w:shd w:val="clear" w:color="auto" w:fill="auto"/>
          </w:tcPr>
          <w:p w14:paraId="0608B538" w14:textId="77777777" w:rsidR="00100410" w:rsidRPr="00230D1C" w:rsidRDefault="00100410" w:rsidP="00556899">
            <w:pPr>
              <w:pStyle w:val="TAL"/>
              <w:rPr>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1CCFFC" w14:textId="77777777" w:rsidR="00100410" w:rsidRPr="00230D1C" w:rsidRDefault="00100410" w:rsidP="00556899">
            <w:pPr>
              <w:pStyle w:val="TAL"/>
              <w:rPr>
                <w:noProof/>
              </w:rPr>
            </w:pPr>
            <w:r w:rsidRPr="00230D1C">
              <w:rPr>
                <w:noProof/>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63A837" w14:textId="77777777" w:rsidR="00100410" w:rsidRPr="00230D1C" w:rsidRDefault="00100410" w:rsidP="00556899">
            <w:pPr>
              <w:pStyle w:val="TAL"/>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3920FB" w14:textId="77777777" w:rsidR="00100410" w:rsidRPr="00230D1C" w:rsidRDefault="00100410" w:rsidP="00556899">
            <w:pPr>
              <w:pStyle w:val="TAL"/>
              <w:rPr>
                <w:noProof/>
              </w:rPr>
            </w:pPr>
            <w:r w:rsidRPr="00230D1C">
              <w:rPr>
                <w:noProof/>
              </w:rPr>
              <w:t>Format</w:t>
            </w:r>
          </w:p>
        </w:tc>
        <w:tc>
          <w:tcPr>
            <w:tcW w:w="19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B31AFF" w14:textId="77777777" w:rsidR="00100410" w:rsidRPr="00230D1C" w:rsidRDefault="00100410" w:rsidP="00556899">
            <w:pPr>
              <w:pStyle w:val="TAL"/>
              <w:rPr>
                <w:noProof/>
              </w:rPr>
            </w:pPr>
            <w:r w:rsidRPr="00230D1C">
              <w:rPr>
                <w:noProof/>
              </w:rPr>
              <w:t>Min. Access Types</w:t>
            </w:r>
          </w:p>
        </w:tc>
        <w:tc>
          <w:tcPr>
            <w:tcW w:w="2312" w:type="dxa"/>
            <w:tcBorders>
              <w:top w:val="single" w:sz="4" w:space="0" w:color="FFFFFF"/>
              <w:left w:val="single" w:sz="4" w:space="0" w:color="000000"/>
              <w:bottom w:val="single" w:sz="4" w:space="0" w:color="FFFFFF"/>
              <w:right w:val="single" w:sz="4" w:space="0" w:color="FFFFFF"/>
            </w:tcBorders>
            <w:shd w:val="clear" w:color="auto" w:fill="auto"/>
          </w:tcPr>
          <w:p w14:paraId="711F6BFF" w14:textId="77777777" w:rsidR="00100410" w:rsidRPr="00230D1C" w:rsidRDefault="00100410" w:rsidP="00556899">
            <w:pPr>
              <w:pStyle w:val="TAL"/>
              <w:rPr>
                <w:noProof/>
              </w:rPr>
            </w:pPr>
          </w:p>
        </w:tc>
      </w:tr>
      <w:tr w:rsidR="00100410" w:rsidRPr="00230D1C" w14:paraId="41EAA6DA" w14:textId="77777777" w:rsidTr="00100410">
        <w:trPr>
          <w:cantSplit/>
          <w:trHeight w:val="57"/>
          <w:jc w:val="center"/>
        </w:trPr>
        <w:tc>
          <w:tcPr>
            <w:tcW w:w="685" w:type="dxa"/>
            <w:tcBorders>
              <w:top w:val="single" w:sz="4" w:space="0" w:color="FFFFFF"/>
              <w:left w:val="single" w:sz="4" w:space="0" w:color="FFFFFF"/>
              <w:bottom w:val="single" w:sz="4" w:space="0" w:color="FFFFFF"/>
              <w:right w:val="single" w:sz="4" w:space="0" w:color="000000"/>
            </w:tcBorders>
            <w:shd w:val="clear" w:color="auto" w:fill="auto"/>
          </w:tcPr>
          <w:p w14:paraId="6B67F99D" w14:textId="77777777" w:rsidR="00100410" w:rsidRPr="00230D1C" w:rsidRDefault="00100410" w:rsidP="00556899">
            <w:pPr>
              <w:pStyle w:val="TAL"/>
              <w:rPr>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DFDAE6" w14:textId="77777777" w:rsidR="00100410" w:rsidRPr="00230D1C" w:rsidRDefault="00100410" w:rsidP="00556899">
            <w:pPr>
              <w:pStyle w:val="TAL"/>
              <w:rPr>
                <w:noProof/>
              </w:rPr>
            </w:pPr>
            <w:r w:rsidRPr="00230D1C">
              <w:rPr>
                <w:noProof/>
              </w:rPr>
              <w:t>Optional</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DD5B88" w14:textId="77777777" w:rsidR="00100410" w:rsidRPr="00230D1C" w:rsidRDefault="00100410" w:rsidP="00556899">
            <w:pPr>
              <w:pStyle w:val="TAL"/>
              <w:rPr>
                <w:noProof/>
              </w:rPr>
            </w:pPr>
            <w:r w:rsidRPr="00230D1C">
              <w:rPr>
                <w:noProof/>
              </w:rPr>
              <w:t>ZeroOr</w:t>
            </w:r>
            <w:r w:rsidR="008711DF"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0D502B" w14:textId="77777777" w:rsidR="00100410" w:rsidRPr="00230D1C" w:rsidRDefault="00100410" w:rsidP="00556899">
            <w:pPr>
              <w:pStyle w:val="TAL"/>
              <w:rPr>
                <w:noProof/>
              </w:rPr>
            </w:pPr>
            <w:r w:rsidRPr="00230D1C">
              <w:rPr>
                <w:noProof/>
              </w:rPr>
              <w:t>bool</w:t>
            </w:r>
          </w:p>
        </w:tc>
        <w:tc>
          <w:tcPr>
            <w:tcW w:w="19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C93A59" w14:textId="77777777" w:rsidR="00100410" w:rsidRPr="00230D1C" w:rsidRDefault="00100410" w:rsidP="00556899">
            <w:pPr>
              <w:pStyle w:val="TAL"/>
              <w:rPr>
                <w:noProof/>
              </w:rPr>
            </w:pPr>
            <w:r w:rsidRPr="00230D1C">
              <w:rPr>
                <w:noProof/>
              </w:rPr>
              <w:t>Get, Replace</w:t>
            </w:r>
          </w:p>
        </w:tc>
        <w:tc>
          <w:tcPr>
            <w:tcW w:w="2312" w:type="dxa"/>
            <w:tcBorders>
              <w:top w:val="single" w:sz="4" w:space="0" w:color="FFFFFF"/>
              <w:left w:val="single" w:sz="4" w:space="0" w:color="000000"/>
              <w:bottom w:val="single" w:sz="4" w:space="0" w:color="FFFFFF"/>
              <w:right w:val="single" w:sz="4" w:space="0" w:color="FFFFFF"/>
            </w:tcBorders>
            <w:shd w:val="clear" w:color="auto" w:fill="auto"/>
          </w:tcPr>
          <w:p w14:paraId="42D008B4" w14:textId="77777777" w:rsidR="00100410" w:rsidRPr="00230D1C" w:rsidRDefault="00100410" w:rsidP="00556899">
            <w:pPr>
              <w:pStyle w:val="TAL"/>
              <w:rPr>
                <w:noProof/>
              </w:rPr>
            </w:pPr>
          </w:p>
        </w:tc>
      </w:tr>
      <w:tr w:rsidR="00100410" w:rsidRPr="00230D1C" w14:paraId="7EAA0DDE" w14:textId="77777777" w:rsidTr="00100410">
        <w:trPr>
          <w:cantSplit/>
          <w:trHeight w:val="57"/>
          <w:jc w:val="center"/>
        </w:trPr>
        <w:tc>
          <w:tcPr>
            <w:tcW w:w="685" w:type="dxa"/>
            <w:tcBorders>
              <w:top w:val="single" w:sz="4" w:space="0" w:color="FFFFFF"/>
              <w:left w:val="single" w:sz="4" w:space="0" w:color="FFFFFF"/>
              <w:bottom w:val="single" w:sz="4" w:space="0" w:color="FFFFFF"/>
              <w:right w:val="single" w:sz="4" w:space="0" w:color="FFFFFF"/>
            </w:tcBorders>
            <w:shd w:val="clear" w:color="auto" w:fill="auto"/>
          </w:tcPr>
          <w:p w14:paraId="620FC6BF" w14:textId="77777777" w:rsidR="00100410" w:rsidRPr="00230D1C" w:rsidRDefault="00100410" w:rsidP="00556899">
            <w:pPr>
              <w:jc w:val="center"/>
              <w:rPr>
                <w:b/>
                <w:noProof/>
              </w:rPr>
            </w:pPr>
          </w:p>
        </w:tc>
        <w:tc>
          <w:tcPr>
            <w:tcW w:w="895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2486727" w14:textId="77777777" w:rsidR="00100410" w:rsidRPr="00230D1C" w:rsidRDefault="00100410" w:rsidP="00556899">
            <w:pPr>
              <w:rPr>
                <w:noProof/>
              </w:rPr>
            </w:pPr>
            <w:r w:rsidRPr="00230D1C">
              <w:rPr>
                <w:noProof/>
              </w:rPr>
              <w:t xml:space="preserve">This leaf node indicates whether the MCPTT user is </w:t>
            </w:r>
            <w:r w:rsidRPr="00230D1C">
              <w:rPr>
                <w:noProof/>
                <w:lang w:eastAsia="ko-KR"/>
              </w:rPr>
              <w:t>authorised to de-activate a functional alias if the location criteria is met.</w:t>
            </w:r>
          </w:p>
        </w:tc>
      </w:tr>
    </w:tbl>
    <w:p w14:paraId="5CE30185" w14:textId="77777777" w:rsidR="00100410" w:rsidRPr="00230D1C" w:rsidRDefault="00100410" w:rsidP="00100410">
      <w:pPr>
        <w:rPr>
          <w:noProof/>
        </w:rPr>
      </w:pPr>
    </w:p>
    <w:p w14:paraId="0BBE3F89" w14:textId="77777777" w:rsidR="0064286F" w:rsidRPr="00230D1C" w:rsidRDefault="0064286F" w:rsidP="0064286F">
      <w:pPr>
        <w:pStyle w:val="Heading3"/>
        <w:rPr>
          <w:noProof/>
          <w:lang w:eastAsia="ko-KR"/>
        </w:rPr>
      </w:pPr>
      <w:bookmarkStart w:id="4160" w:name="_Toc27507315"/>
      <w:bookmarkStart w:id="4161" w:name="_Toc27508181"/>
      <w:bookmarkStart w:id="4162" w:name="_Toc27509046"/>
      <w:bookmarkStart w:id="4163" w:name="_Toc27553176"/>
      <w:bookmarkStart w:id="4164" w:name="_Toc27554042"/>
      <w:bookmarkStart w:id="4165" w:name="_Toc27554909"/>
      <w:bookmarkStart w:id="4166" w:name="_Toc27555773"/>
      <w:bookmarkStart w:id="4167" w:name="_Toc36035973"/>
      <w:bookmarkStart w:id="4168" w:name="_Toc45273528"/>
      <w:bookmarkStart w:id="4169" w:name="_Toc51937256"/>
      <w:bookmarkStart w:id="4170" w:name="_Toc51938450"/>
      <w:bookmarkStart w:id="4171" w:name="_Toc144197319"/>
      <w:bookmarkStart w:id="4172" w:name="_Toc144198963"/>
      <w:bookmarkStart w:id="4173" w:name="_Toc152620397"/>
      <w:r w:rsidRPr="00230D1C">
        <w:rPr>
          <w:noProof/>
        </w:rPr>
        <w:t>5.2.</w:t>
      </w:r>
      <w:r w:rsidRPr="00230D1C">
        <w:rPr>
          <w:noProof/>
          <w:lang w:eastAsia="ko-KR"/>
        </w:rPr>
        <w:t>48W7</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FunctionalAliasList/&lt;x&gt;/Entry/</w:t>
      </w:r>
      <w:r w:rsidRPr="00230D1C">
        <w:rPr>
          <w:noProof/>
        </w:rPr>
        <w:br/>
        <w:t>DisplayName</w:t>
      </w:r>
      <w:bookmarkEnd w:id="3235"/>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p>
    <w:p w14:paraId="1C9813AF"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W7</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Entry/Display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26D17CC2"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137DACC"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DisplayName</w:t>
            </w:r>
          </w:p>
        </w:tc>
      </w:tr>
      <w:tr w:rsidR="0064286F" w:rsidRPr="00230D1C" w14:paraId="393FE268"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DABDE3D"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79BA1A"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E55F85"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8E569F"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9DDB6C"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CF7608C" w14:textId="77777777" w:rsidR="0064286F" w:rsidRPr="00230D1C" w:rsidRDefault="0064286F" w:rsidP="00FA2FAA">
            <w:pPr>
              <w:jc w:val="center"/>
              <w:rPr>
                <w:rFonts w:ascii="Arial" w:hAnsi="Arial" w:cs="Arial"/>
                <w:b/>
                <w:noProof/>
                <w:sz w:val="18"/>
                <w:szCs w:val="18"/>
              </w:rPr>
            </w:pPr>
          </w:p>
        </w:tc>
      </w:tr>
      <w:tr w:rsidR="0064286F" w:rsidRPr="00230D1C" w14:paraId="2EAC9779"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2DD90D0"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095E04" w14:textId="77777777" w:rsidR="0064286F" w:rsidRPr="00230D1C" w:rsidRDefault="0064286F" w:rsidP="00FA2FAA">
            <w:pPr>
              <w:pStyle w:val="TAC"/>
              <w:rPr>
                <w:noProof/>
              </w:rPr>
            </w:pPr>
            <w:r w:rsidRPr="00230D1C">
              <w:rPr>
                <w:noProof/>
              </w:rPr>
              <w:t>Optional</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68B338"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B0372B" w14:textId="77777777" w:rsidR="0064286F" w:rsidRPr="00230D1C" w:rsidRDefault="0064286F" w:rsidP="00FA2FAA">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4165EE"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4F0384D" w14:textId="77777777" w:rsidR="0064286F" w:rsidRPr="00230D1C" w:rsidRDefault="0064286F" w:rsidP="00FA2FAA">
            <w:pPr>
              <w:jc w:val="center"/>
              <w:rPr>
                <w:b/>
                <w:noProof/>
              </w:rPr>
            </w:pPr>
          </w:p>
        </w:tc>
      </w:tr>
      <w:tr w:rsidR="0064286F" w:rsidRPr="00230D1C" w14:paraId="7F237451"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E3BCAF5"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6E5F637" w14:textId="77777777" w:rsidR="0064286F" w:rsidRPr="00230D1C" w:rsidRDefault="0064286F" w:rsidP="00FA2FAA">
            <w:pPr>
              <w:rPr>
                <w:noProof/>
                <w:lang w:eastAsia="ko-KR"/>
              </w:rPr>
            </w:pPr>
            <w:r w:rsidRPr="00230D1C">
              <w:rPr>
                <w:noProof/>
              </w:rPr>
              <w:t xml:space="preserve">This leaf node </w:t>
            </w:r>
            <w:r w:rsidRPr="00230D1C">
              <w:rPr>
                <w:noProof/>
                <w:lang w:eastAsia="ko-KR"/>
              </w:rPr>
              <w:t xml:space="preserve">contains </w:t>
            </w:r>
            <w:r w:rsidRPr="00230D1C">
              <w:rPr>
                <w:noProof/>
              </w:rPr>
              <w:t>a human readable name</w:t>
            </w:r>
            <w:r w:rsidRPr="00230D1C" w:rsidDel="0010553A">
              <w:rPr>
                <w:noProof/>
              </w:rPr>
              <w:t xml:space="preserve"> </w:t>
            </w:r>
            <w:r w:rsidRPr="00230D1C">
              <w:rPr>
                <w:noProof/>
              </w:rPr>
              <w:t xml:space="preserve">that corresponds to a </w:t>
            </w:r>
            <w:r w:rsidRPr="00230D1C">
              <w:rPr>
                <w:noProof/>
                <w:lang w:eastAsia="ko-KR"/>
              </w:rPr>
              <w:t>functional alias that can be activated by the MCPTT user.</w:t>
            </w:r>
          </w:p>
        </w:tc>
      </w:tr>
    </w:tbl>
    <w:p w14:paraId="0E324D8D" w14:textId="77777777" w:rsidR="0064286F" w:rsidRPr="00230D1C" w:rsidRDefault="0064286F" w:rsidP="0064286F">
      <w:pPr>
        <w:rPr>
          <w:noProof/>
        </w:rPr>
      </w:pPr>
      <w:bookmarkStart w:id="4174" w:name="_Toc27507316"/>
      <w:bookmarkStart w:id="4175" w:name="_Toc27508182"/>
      <w:bookmarkStart w:id="4176" w:name="_Toc27509047"/>
      <w:bookmarkStart w:id="4177" w:name="_Toc27553177"/>
      <w:bookmarkStart w:id="4178" w:name="_Toc27554043"/>
      <w:bookmarkStart w:id="4179" w:name="_Toc27554910"/>
      <w:bookmarkStart w:id="4180" w:name="_Toc27555774"/>
      <w:bookmarkStart w:id="4181" w:name="_Toc36035974"/>
      <w:bookmarkStart w:id="4182" w:name="_Toc45273529"/>
      <w:bookmarkStart w:id="4183" w:name="_Toc51937257"/>
      <w:bookmarkStart w:id="4184" w:name="_Toc51938451"/>
      <w:bookmarkStart w:id="4185" w:name="_Toc20157771"/>
    </w:p>
    <w:p w14:paraId="3AD5D318" w14:textId="77777777" w:rsidR="0064286F" w:rsidRPr="00230D1C" w:rsidRDefault="0064286F" w:rsidP="0064286F">
      <w:pPr>
        <w:pStyle w:val="Heading3"/>
        <w:rPr>
          <w:noProof/>
          <w:lang w:eastAsia="ko-KR"/>
        </w:rPr>
      </w:pPr>
      <w:bookmarkStart w:id="4186" w:name="_Toc144197320"/>
      <w:bookmarkStart w:id="4187" w:name="_Toc144198964"/>
      <w:bookmarkStart w:id="4188" w:name="_Toc152620398"/>
      <w:r w:rsidRPr="00230D1C">
        <w:rPr>
          <w:noProof/>
        </w:rPr>
        <w:t>5.2.</w:t>
      </w:r>
      <w:r w:rsidRPr="00230D1C">
        <w:rPr>
          <w:noProof/>
          <w:lang w:eastAsia="ko-KR"/>
        </w:rPr>
        <w:t>48W7A</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FunctionalAliasList/&lt;x&gt;/Entry/</w:t>
      </w:r>
      <w:r w:rsidRPr="00230D1C">
        <w:rPr>
          <w:noProof/>
        </w:rPr>
        <w:br/>
        <w:t>MaxSimultaneousEmergencyGroupCalls</w:t>
      </w:r>
      <w:bookmarkEnd w:id="4174"/>
      <w:bookmarkEnd w:id="4175"/>
      <w:bookmarkEnd w:id="4176"/>
      <w:bookmarkEnd w:id="4177"/>
      <w:bookmarkEnd w:id="4178"/>
      <w:bookmarkEnd w:id="4179"/>
      <w:bookmarkEnd w:id="4180"/>
      <w:bookmarkEnd w:id="4181"/>
      <w:bookmarkEnd w:id="4182"/>
      <w:bookmarkEnd w:id="4183"/>
      <w:bookmarkEnd w:id="4184"/>
      <w:bookmarkEnd w:id="4186"/>
      <w:bookmarkEnd w:id="4187"/>
      <w:bookmarkEnd w:id="4188"/>
    </w:p>
    <w:p w14:paraId="38101463"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W7A</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Entry/</w:t>
      </w:r>
      <w:r w:rsidRPr="00230D1C">
        <w:rPr>
          <w:noProof/>
          <w:lang w:eastAsia="ko-KR"/>
        </w:rPr>
        <w:br/>
      </w:r>
      <w:r w:rsidRPr="00230D1C">
        <w:rPr>
          <w:noProof/>
        </w:rPr>
        <w:t>MaxSimultaneousEmergencyGroupCall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610DA6B2" w14:textId="77777777" w:rsidTr="00FA2FAA">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BEAFD8B"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MaxSimultaneousEmergencyGroupCalls</w:t>
            </w:r>
          </w:p>
        </w:tc>
      </w:tr>
      <w:tr w:rsidR="0064286F" w:rsidRPr="00230D1C" w14:paraId="119AEAE7" w14:textId="77777777" w:rsidTr="00FA2FAA">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3C0D566" w14:textId="77777777" w:rsidR="0064286F" w:rsidRPr="00230D1C" w:rsidRDefault="0064286F" w:rsidP="00FA2FAA">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C7A8FB" w14:textId="77777777" w:rsidR="0064286F" w:rsidRPr="00230D1C" w:rsidRDefault="0064286F" w:rsidP="00FA2FAA">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AA99D9" w14:textId="77777777" w:rsidR="0064286F" w:rsidRPr="00230D1C" w:rsidRDefault="0064286F" w:rsidP="00FA2FAA">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DCECA1" w14:textId="77777777" w:rsidR="0064286F" w:rsidRPr="00230D1C" w:rsidRDefault="0064286F" w:rsidP="00FA2FAA">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6EAB50" w14:textId="77777777" w:rsidR="0064286F" w:rsidRPr="00230D1C" w:rsidRDefault="0064286F" w:rsidP="00FA2FAA">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6AEF933" w14:textId="77777777" w:rsidR="0064286F" w:rsidRPr="00230D1C" w:rsidRDefault="0064286F" w:rsidP="00FA2FAA">
            <w:pPr>
              <w:jc w:val="center"/>
              <w:rPr>
                <w:rFonts w:ascii="Arial" w:hAnsi="Arial" w:cs="Arial"/>
                <w:b/>
                <w:noProof/>
                <w:sz w:val="18"/>
                <w:szCs w:val="18"/>
              </w:rPr>
            </w:pPr>
          </w:p>
        </w:tc>
      </w:tr>
      <w:tr w:rsidR="0064286F" w:rsidRPr="00230D1C" w14:paraId="37D4D1CF" w14:textId="77777777" w:rsidTr="00FA2FAA">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F325D6E" w14:textId="77777777" w:rsidR="0064286F" w:rsidRPr="00230D1C" w:rsidRDefault="0064286F" w:rsidP="00FA2FAA">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374A09" w14:textId="77777777" w:rsidR="0064286F" w:rsidRPr="00230D1C" w:rsidRDefault="0064286F" w:rsidP="00FA2FAA">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200586" w14:textId="77777777" w:rsidR="0064286F" w:rsidRPr="00230D1C" w:rsidRDefault="0064286F" w:rsidP="00FA2FAA">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80BFBE" w14:textId="77777777" w:rsidR="0064286F" w:rsidRPr="00230D1C" w:rsidRDefault="0064286F" w:rsidP="00FA2FAA">
            <w:pPr>
              <w:pStyle w:val="TAC"/>
              <w:rPr>
                <w:noProof/>
              </w:rPr>
            </w:pPr>
            <w:r w:rsidRPr="00230D1C">
              <w:rPr>
                <w:noProof/>
              </w:rPr>
              <w:t>in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48C29A" w14:textId="77777777" w:rsidR="0064286F" w:rsidRPr="00230D1C" w:rsidRDefault="0064286F" w:rsidP="00FA2FAA">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D5E5AF9" w14:textId="77777777" w:rsidR="0064286F" w:rsidRPr="00230D1C" w:rsidRDefault="0064286F" w:rsidP="00FA2FAA">
            <w:pPr>
              <w:jc w:val="center"/>
              <w:rPr>
                <w:b/>
                <w:noProof/>
              </w:rPr>
            </w:pPr>
          </w:p>
        </w:tc>
      </w:tr>
      <w:tr w:rsidR="0064286F" w:rsidRPr="00230D1C" w14:paraId="0E590CC7" w14:textId="77777777" w:rsidTr="00FA2FAA">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A81B362" w14:textId="77777777" w:rsidR="0064286F" w:rsidRPr="00230D1C" w:rsidRDefault="0064286F" w:rsidP="00FA2FAA">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CCBB7DA" w14:textId="77777777" w:rsidR="0064286F" w:rsidRPr="00230D1C" w:rsidRDefault="0064286F" w:rsidP="00FA2FAA">
            <w:pPr>
              <w:rPr>
                <w:noProof/>
                <w:lang w:eastAsia="ko-KR"/>
              </w:rPr>
            </w:pPr>
            <w:r w:rsidRPr="00230D1C">
              <w:rPr>
                <w:noProof/>
              </w:rPr>
              <w:t xml:space="preserve">This leaf node indicates </w:t>
            </w:r>
            <w:r w:rsidRPr="00230D1C">
              <w:rPr>
                <w:noProof/>
                <w:lang w:eastAsia="ko-KR"/>
              </w:rPr>
              <w:t>the m</w:t>
            </w:r>
            <w:r w:rsidRPr="00230D1C">
              <w:rPr>
                <w:noProof/>
              </w:rPr>
              <w:t xml:space="preserve">aximum number of simultaneous emergency group calls for a </w:t>
            </w:r>
            <w:r w:rsidRPr="00230D1C">
              <w:rPr>
                <w:noProof/>
                <w:lang w:eastAsia="ko-KR"/>
              </w:rPr>
              <w:t>functional alias.</w:t>
            </w:r>
          </w:p>
        </w:tc>
      </w:tr>
    </w:tbl>
    <w:p w14:paraId="094BD4F6" w14:textId="77777777" w:rsidR="0064286F" w:rsidRPr="00230D1C" w:rsidRDefault="0064286F" w:rsidP="0064286F">
      <w:pPr>
        <w:rPr>
          <w:noProof/>
        </w:rPr>
      </w:pPr>
    </w:p>
    <w:p w14:paraId="3D358A5A" w14:textId="77777777" w:rsidR="0064286F" w:rsidRPr="00230D1C" w:rsidRDefault="0064286F" w:rsidP="0064286F">
      <w:pPr>
        <w:pStyle w:val="Heading3"/>
        <w:rPr>
          <w:noProof/>
        </w:rPr>
      </w:pPr>
      <w:bookmarkStart w:id="4189" w:name="_Toc144197321"/>
      <w:bookmarkStart w:id="4190" w:name="_Toc144198965"/>
      <w:bookmarkStart w:id="4191" w:name="_Toc152620399"/>
      <w:bookmarkStart w:id="4192" w:name="_Toc27507317"/>
      <w:bookmarkStart w:id="4193" w:name="_Toc27508183"/>
      <w:bookmarkStart w:id="4194" w:name="_Toc27509048"/>
      <w:bookmarkStart w:id="4195" w:name="_Toc27553178"/>
      <w:bookmarkStart w:id="4196" w:name="_Toc27554044"/>
      <w:bookmarkStart w:id="4197" w:name="_Toc27554911"/>
      <w:bookmarkStart w:id="4198" w:name="_Toc27555775"/>
      <w:bookmarkStart w:id="4199" w:name="_Toc36035975"/>
      <w:bookmarkStart w:id="4200" w:name="_Toc45273530"/>
      <w:bookmarkStart w:id="4201" w:name="_Toc51937258"/>
      <w:bookmarkStart w:id="4202" w:name="_Toc51938452"/>
      <w:r w:rsidRPr="00230D1C">
        <w:rPr>
          <w:noProof/>
        </w:rPr>
        <w:t>5.2.</w:t>
      </w:r>
      <w:r w:rsidRPr="00230D1C">
        <w:rPr>
          <w:noProof/>
          <w:lang w:eastAsia="ko-KR"/>
        </w:rPr>
        <w:t>48W7B</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FunctionalAliasList/&lt;x&gt;/Entry/</w:t>
      </w:r>
      <w:r w:rsidRPr="00230D1C">
        <w:rPr>
          <w:noProof/>
        </w:rPr>
        <w:br/>
        <w:t>FAsAllowedToCall</w:t>
      </w:r>
      <w:bookmarkEnd w:id="4189"/>
      <w:bookmarkEnd w:id="4190"/>
      <w:bookmarkEnd w:id="4191"/>
    </w:p>
    <w:p w14:paraId="4A09863F"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W7B</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Entry/</w:t>
      </w:r>
      <w:r w:rsidRPr="00230D1C">
        <w:rPr>
          <w:noProof/>
        </w:rPr>
        <w:br/>
        <w:t>FAsAllowedToCal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64CE076E" w14:textId="77777777" w:rsidTr="00FA2FAA">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A6FF9C6"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FAsAllowedToCall</w:t>
            </w:r>
          </w:p>
        </w:tc>
      </w:tr>
      <w:tr w:rsidR="0064286F" w:rsidRPr="00230D1C" w14:paraId="2C11B292" w14:textId="77777777" w:rsidTr="00FA2FAA">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EFFF362" w14:textId="77777777" w:rsidR="0064286F" w:rsidRPr="00230D1C" w:rsidRDefault="0064286F" w:rsidP="00FA2FAA">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28CA12" w14:textId="77777777" w:rsidR="0064286F" w:rsidRPr="00230D1C" w:rsidRDefault="0064286F" w:rsidP="00FA2FAA">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DCFBB7" w14:textId="77777777" w:rsidR="0064286F" w:rsidRPr="00230D1C" w:rsidRDefault="0064286F" w:rsidP="00FA2FAA">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B179E3" w14:textId="77777777" w:rsidR="0064286F" w:rsidRPr="00230D1C" w:rsidRDefault="0064286F" w:rsidP="00FA2FAA">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9DF493" w14:textId="77777777" w:rsidR="0064286F" w:rsidRPr="00230D1C" w:rsidRDefault="0064286F" w:rsidP="00FA2FAA">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4BC6F96" w14:textId="77777777" w:rsidR="0064286F" w:rsidRPr="00230D1C" w:rsidRDefault="0064286F" w:rsidP="00FA2FAA">
            <w:pPr>
              <w:jc w:val="center"/>
              <w:rPr>
                <w:rFonts w:ascii="Arial" w:hAnsi="Arial" w:cs="Arial"/>
                <w:b/>
                <w:noProof/>
                <w:sz w:val="18"/>
                <w:szCs w:val="18"/>
              </w:rPr>
            </w:pPr>
          </w:p>
        </w:tc>
      </w:tr>
      <w:tr w:rsidR="0064286F" w:rsidRPr="00230D1C" w14:paraId="2CB574D8" w14:textId="77777777" w:rsidTr="00FA2FAA">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DFC6627" w14:textId="77777777" w:rsidR="0064286F" w:rsidRPr="00230D1C" w:rsidRDefault="0064286F" w:rsidP="00FA2FAA">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E7BB37" w14:textId="77777777" w:rsidR="0064286F" w:rsidRPr="00230D1C" w:rsidRDefault="0064286F" w:rsidP="00FA2FAA">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05E6AD" w14:textId="77777777" w:rsidR="0064286F" w:rsidRPr="00230D1C" w:rsidRDefault="0064286F" w:rsidP="00FA2FAA">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6F4F72" w14:textId="77777777" w:rsidR="0064286F" w:rsidRPr="00230D1C" w:rsidRDefault="0064286F" w:rsidP="00FA2FAA">
            <w:pPr>
              <w:pStyle w:val="TAC"/>
              <w:rPr>
                <w:noProof/>
              </w:rPr>
            </w:pPr>
            <w:r w:rsidRPr="00230D1C">
              <w:rPr>
                <w:noProof/>
                <w:lang w:eastAsia="ko-KR"/>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477EA9" w14:textId="77777777" w:rsidR="0064286F" w:rsidRPr="00230D1C" w:rsidRDefault="0064286F" w:rsidP="00FA2FAA">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AD306B8" w14:textId="77777777" w:rsidR="0064286F" w:rsidRPr="00230D1C" w:rsidRDefault="0064286F" w:rsidP="00FA2FAA">
            <w:pPr>
              <w:jc w:val="center"/>
              <w:rPr>
                <w:b/>
                <w:noProof/>
              </w:rPr>
            </w:pPr>
          </w:p>
        </w:tc>
      </w:tr>
      <w:tr w:rsidR="0064286F" w:rsidRPr="00230D1C" w14:paraId="4744C29F" w14:textId="77777777" w:rsidTr="00FA2FAA">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8505E8E" w14:textId="77777777" w:rsidR="0064286F" w:rsidRPr="00230D1C" w:rsidRDefault="0064286F" w:rsidP="00FA2FAA">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E48507E" w14:textId="77777777" w:rsidR="0064286F" w:rsidRPr="00230D1C" w:rsidRDefault="0064286F" w:rsidP="00FA2FAA">
            <w:pPr>
              <w:rPr>
                <w:noProof/>
                <w:lang w:eastAsia="ko-KR"/>
              </w:rPr>
            </w:pPr>
            <w:r w:rsidRPr="00230D1C">
              <w:rPr>
                <w:noProof/>
              </w:rPr>
              <w:t xml:space="preserve">This interior node </w:t>
            </w:r>
            <w:r w:rsidRPr="00230D1C">
              <w:rPr>
                <w:noProof/>
                <w:lang w:eastAsia="ko-KR"/>
              </w:rPr>
              <w:t>is a placeholder for the functional alias configuration regarding the authorized functional aliases to be called in a private call by the functional alias indicated in the parent Entry node.</w:t>
            </w:r>
          </w:p>
        </w:tc>
      </w:tr>
    </w:tbl>
    <w:p w14:paraId="33EB273A" w14:textId="77777777" w:rsidR="0064286F" w:rsidRPr="00230D1C" w:rsidRDefault="0064286F" w:rsidP="0064286F">
      <w:pPr>
        <w:rPr>
          <w:noProof/>
          <w:lang w:eastAsia="ko-KR"/>
        </w:rPr>
      </w:pPr>
    </w:p>
    <w:p w14:paraId="5F4CB143" w14:textId="77777777" w:rsidR="0064286F" w:rsidRPr="00230D1C" w:rsidRDefault="0064286F" w:rsidP="0064286F">
      <w:pPr>
        <w:pStyle w:val="Heading3"/>
        <w:rPr>
          <w:noProof/>
          <w:lang w:eastAsia="ko-KR"/>
        </w:rPr>
      </w:pPr>
      <w:bookmarkStart w:id="4203" w:name="_Toc144197322"/>
      <w:bookmarkStart w:id="4204" w:name="_Toc144198966"/>
      <w:bookmarkStart w:id="4205" w:name="_Toc152620400"/>
      <w:r w:rsidRPr="00230D1C">
        <w:rPr>
          <w:noProof/>
        </w:rPr>
        <w:t>5.2.</w:t>
      </w:r>
      <w:r w:rsidRPr="00230D1C">
        <w:rPr>
          <w:noProof/>
          <w:lang w:eastAsia="ko-KR"/>
        </w:rPr>
        <w:t>48W7C</w:t>
      </w:r>
      <w:r w:rsidRPr="00230D1C">
        <w:rPr>
          <w:noProof/>
        </w:rPr>
        <w:tab/>
        <w:t>/</w:t>
      </w:r>
      <w:r w:rsidRPr="00D929A4">
        <w:t>&lt;x&gt;</w:t>
      </w:r>
      <w:r w:rsidRPr="00230D1C">
        <w:rPr>
          <w:noProof/>
        </w:rPr>
        <w:t>/&lt;x&gt;/O</w:t>
      </w:r>
      <w:r w:rsidRPr="00230D1C">
        <w:rPr>
          <w:noProof/>
          <w:lang w:eastAsia="ko-KR"/>
        </w:rPr>
        <w:t>n</w:t>
      </w:r>
      <w:r w:rsidRPr="00230D1C">
        <w:rPr>
          <w:noProof/>
        </w:rPr>
        <w:t>Network/FunctionalAliasList/&lt;x&gt;/Entry/</w:t>
      </w:r>
      <w:r w:rsidRPr="00230D1C">
        <w:rPr>
          <w:noProof/>
        </w:rPr>
        <w:br/>
        <w:t>FAsAllowedToCall/&lt;x&gt;</w:t>
      </w:r>
      <w:bookmarkEnd w:id="4203"/>
      <w:bookmarkEnd w:id="4204"/>
      <w:bookmarkEnd w:id="4205"/>
    </w:p>
    <w:p w14:paraId="1C394556"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W7C</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Entry/FAsAllowedToCall/&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2F5A6495" w14:textId="77777777" w:rsidTr="00FA2FAA">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C25C098"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FAsAllowedToCall/&lt;x&gt;</w:t>
            </w:r>
          </w:p>
        </w:tc>
      </w:tr>
      <w:tr w:rsidR="0064286F" w:rsidRPr="00230D1C" w14:paraId="56B163E4" w14:textId="77777777" w:rsidTr="00FA2FAA">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9D1680B" w14:textId="77777777" w:rsidR="0064286F" w:rsidRPr="00230D1C" w:rsidRDefault="0064286F" w:rsidP="00FA2FAA">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914583" w14:textId="77777777" w:rsidR="0064286F" w:rsidRPr="00230D1C" w:rsidRDefault="0064286F" w:rsidP="00FA2FAA">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24926D" w14:textId="77777777" w:rsidR="0064286F" w:rsidRPr="00230D1C" w:rsidRDefault="0064286F" w:rsidP="00FA2FAA">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121F49" w14:textId="77777777" w:rsidR="0064286F" w:rsidRPr="00230D1C" w:rsidRDefault="0064286F" w:rsidP="00FA2FAA">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471C7F" w14:textId="77777777" w:rsidR="0064286F" w:rsidRPr="00230D1C" w:rsidRDefault="0064286F" w:rsidP="00FA2FAA">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41CFA0C" w14:textId="77777777" w:rsidR="0064286F" w:rsidRPr="00230D1C" w:rsidRDefault="0064286F" w:rsidP="00FA2FAA">
            <w:pPr>
              <w:jc w:val="center"/>
              <w:rPr>
                <w:rFonts w:ascii="Arial" w:hAnsi="Arial" w:cs="Arial"/>
                <w:b/>
                <w:noProof/>
                <w:sz w:val="18"/>
                <w:szCs w:val="18"/>
              </w:rPr>
            </w:pPr>
          </w:p>
        </w:tc>
      </w:tr>
      <w:tr w:rsidR="0064286F" w:rsidRPr="00230D1C" w14:paraId="16C0672B" w14:textId="77777777" w:rsidTr="00FA2FAA">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E52113E" w14:textId="77777777" w:rsidR="0064286F" w:rsidRPr="00230D1C" w:rsidRDefault="0064286F" w:rsidP="00FA2FAA">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6C7B8C" w14:textId="77777777" w:rsidR="0064286F" w:rsidRPr="00230D1C" w:rsidRDefault="0064286F" w:rsidP="00FA2FAA">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CC85CC" w14:textId="77777777" w:rsidR="0064286F" w:rsidRPr="00230D1C" w:rsidRDefault="0064286F" w:rsidP="00FA2FAA">
            <w:pPr>
              <w:pStyle w:val="TAC"/>
              <w:rPr>
                <w:noProof/>
              </w:rPr>
            </w:pPr>
            <w:r w:rsidRPr="00230D1C">
              <w:rPr>
                <w:noProof/>
              </w:rPr>
              <w:t>OneOrMor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35B814" w14:textId="77777777" w:rsidR="0064286F" w:rsidRPr="00230D1C" w:rsidRDefault="0064286F" w:rsidP="00FA2FAA">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E3B05B" w14:textId="77777777" w:rsidR="0064286F" w:rsidRPr="00230D1C" w:rsidRDefault="0064286F" w:rsidP="00FA2FAA">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6F16BC7" w14:textId="77777777" w:rsidR="0064286F" w:rsidRPr="00230D1C" w:rsidRDefault="0064286F" w:rsidP="00FA2FAA">
            <w:pPr>
              <w:jc w:val="center"/>
              <w:rPr>
                <w:b/>
                <w:noProof/>
              </w:rPr>
            </w:pPr>
          </w:p>
        </w:tc>
      </w:tr>
      <w:tr w:rsidR="0064286F" w:rsidRPr="00230D1C" w14:paraId="4A922203" w14:textId="77777777" w:rsidTr="00FA2FAA">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E42A719" w14:textId="77777777" w:rsidR="0064286F" w:rsidRPr="00230D1C" w:rsidRDefault="0064286F" w:rsidP="00FA2FAA">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E11590E" w14:textId="77777777" w:rsidR="0064286F" w:rsidRPr="00230D1C" w:rsidRDefault="0064286F" w:rsidP="00FA2FAA">
            <w:pPr>
              <w:rPr>
                <w:noProof/>
                <w:lang w:eastAsia="ko-KR"/>
              </w:rPr>
            </w:pPr>
            <w:r w:rsidRPr="00230D1C">
              <w:rPr>
                <w:noProof/>
              </w:rPr>
              <w:t xml:space="preserve">This interior node </w:t>
            </w:r>
            <w:r w:rsidRPr="00230D1C">
              <w:rPr>
                <w:noProof/>
                <w:lang w:eastAsia="ko-KR"/>
              </w:rPr>
              <w:t>is a placeholder for one or more functional alias configuration elements indicating the functional aliases that can be called in a private call by the functional alias indicated in the parent Entry node.</w:t>
            </w:r>
          </w:p>
        </w:tc>
      </w:tr>
    </w:tbl>
    <w:p w14:paraId="632FA235" w14:textId="77777777" w:rsidR="0064286F" w:rsidRPr="00230D1C" w:rsidRDefault="0064286F" w:rsidP="0064286F">
      <w:pPr>
        <w:rPr>
          <w:noProof/>
          <w:lang w:eastAsia="ko-KR"/>
        </w:rPr>
      </w:pPr>
    </w:p>
    <w:p w14:paraId="356EB248" w14:textId="77777777" w:rsidR="0064286F" w:rsidRPr="00230D1C" w:rsidRDefault="0064286F" w:rsidP="0064286F">
      <w:pPr>
        <w:pStyle w:val="Heading3"/>
        <w:rPr>
          <w:noProof/>
          <w:lang w:eastAsia="ko-KR"/>
        </w:rPr>
      </w:pPr>
      <w:bookmarkStart w:id="4206" w:name="_Toc144197323"/>
      <w:bookmarkStart w:id="4207" w:name="_Toc144198967"/>
      <w:bookmarkStart w:id="4208" w:name="_Toc152620401"/>
      <w:r w:rsidRPr="00230D1C">
        <w:rPr>
          <w:noProof/>
          <w:lang w:eastAsia="ko-KR"/>
        </w:rPr>
        <w:t>5</w:t>
      </w:r>
      <w:r w:rsidRPr="00230D1C">
        <w:rPr>
          <w:noProof/>
        </w:rPr>
        <w:t>.2.48W7D</w:t>
      </w:r>
      <w:r w:rsidRPr="00230D1C">
        <w:rPr>
          <w:noProof/>
        </w:rPr>
        <w:tab/>
        <w:t>/</w:t>
      </w:r>
      <w:r w:rsidRPr="00D929A4">
        <w:t>&lt;x&gt;</w:t>
      </w:r>
      <w:r w:rsidRPr="00230D1C">
        <w:rPr>
          <w:noProof/>
        </w:rPr>
        <w:t>/&lt;x&gt;/O</w:t>
      </w:r>
      <w:r w:rsidRPr="00230D1C">
        <w:rPr>
          <w:noProof/>
          <w:lang w:eastAsia="ko-KR"/>
        </w:rPr>
        <w:t>n</w:t>
      </w:r>
      <w:r w:rsidRPr="00230D1C">
        <w:rPr>
          <w:noProof/>
        </w:rPr>
        <w:t>Network/FunctionalAliasList/&lt;x&gt;/Entry/</w:t>
      </w:r>
      <w:r w:rsidRPr="00230D1C">
        <w:rPr>
          <w:noProof/>
        </w:rPr>
        <w:br/>
        <w:t>FAsAllowedToCall/&lt;x&gt;/Entry</w:t>
      </w:r>
      <w:bookmarkEnd w:id="4206"/>
      <w:bookmarkEnd w:id="4207"/>
      <w:bookmarkEnd w:id="4208"/>
    </w:p>
    <w:p w14:paraId="72BA44A0"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W7D</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Entry/FAsAllowedToCall/&lt;x&gt;/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1"/>
        <w:gridCol w:w="1196"/>
        <w:gridCol w:w="1315"/>
        <w:gridCol w:w="2154"/>
        <w:gridCol w:w="1950"/>
        <w:gridCol w:w="2353"/>
      </w:tblGrid>
      <w:tr w:rsidR="0064286F" w:rsidRPr="00230D1C" w14:paraId="499058D5" w14:textId="77777777" w:rsidTr="00FA2FAA">
        <w:trPr>
          <w:cantSplit/>
          <w:trHeight w:hRule="exact" w:val="320"/>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6EE7B179"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FAsAllowedToCall/&lt;x&gt;/Entry</w:t>
            </w:r>
          </w:p>
        </w:tc>
      </w:tr>
      <w:tr w:rsidR="0064286F" w:rsidRPr="00230D1C" w14:paraId="356C67D7" w14:textId="77777777" w:rsidTr="00FA2FAA">
        <w:trPr>
          <w:cantSplit/>
          <w:trHeight w:hRule="exact" w:val="240"/>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41ACB02E" w14:textId="77777777" w:rsidR="0064286F" w:rsidRPr="00230D1C" w:rsidRDefault="0064286F" w:rsidP="00FA2FAA">
            <w:pPr>
              <w:jc w:val="center"/>
              <w:rPr>
                <w:rFonts w:ascii="Arial" w:hAnsi="Arial" w:cs="Arial"/>
                <w:b/>
                <w:noProof/>
                <w:sz w:val="18"/>
                <w:szCs w:val="18"/>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EFB585" w14:textId="77777777" w:rsidR="0064286F" w:rsidRPr="00230D1C" w:rsidRDefault="0064286F" w:rsidP="00FA2FAA">
            <w:pPr>
              <w:pStyle w:val="TAC"/>
              <w:rPr>
                <w:noProof/>
              </w:rPr>
            </w:pPr>
            <w:r w:rsidRPr="00230D1C">
              <w:rPr>
                <w:noProof/>
              </w:rPr>
              <w:t>Status</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137CDE" w14:textId="77777777" w:rsidR="0064286F" w:rsidRPr="00230D1C" w:rsidRDefault="0064286F" w:rsidP="00FA2FAA">
            <w:pPr>
              <w:pStyle w:val="TAC"/>
              <w:rPr>
                <w:noProof/>
              </w:rPr>
            </w:pPr>
            <w:r w:rsidRPr="00230D1C">
              <w:rPr>
                <w:noProof/>
              </w:rPr>
              <w:t>Occurrenc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AA2A69" w14:textId="77777777" w:rsidR="0064286F" w:rsidRPr="00230D1C" w:rsidRDefault="0064286F" w:rsidP="00FA2FAA">
            <w:pPr>
              <w:pStyle w:val="TAC"/>
              <w:rPr>
                <w:noProof/>
              </w:rPr>
            </w:pPr>
            <w:r w:rsidRPr="00230D1C">
              <w:rPr>
                <w:noProof/>
              </w:rPr>
              <w:t>Format</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29EF36" w14:textId="77777777" w:rsidR="0064286F" w:rsidRPr="00230D1C" w:rsidRDefault="0064286F" w:rsidP="00FA2FAA">
            <w:pPr>
              <w:pStyle w:val="TAC"/>
              <w:rPr>
                <w:noProof/>
              </w:rPr>
            </w:pPr>
            <w:r w:rsidRPr="00230D1C">
              <w:rPr>
                <w:noProof/>
              </w:rPr>
              <w:t>Min. Access Types</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23CAC821" w14:textId="77777777" w:rsidR="0064286F" w:rsidRPr="00230D1C" w:rsidRDefault="0064286F" w:rsidP="00FA2FAA">
            <w:pPr>
              <w:jc w:val="center"/>
              <w:rPr>
                <w:rFonts w:ascii="Arial" w:hAnsi="Arial" w:cs="Arial"/>
                <w:b/>
                <w:noProof/>
                <w:sz w:val="18"/>
                <w:szCs w:val="18"/>
              </w:rPr>
            </w:pPr>
          </w:p>
        </w:tc>
      </w:tr>
      <w:tr w:rsidR="0064286F" w:rsidRPr="00230D1C" w14:paraId="160E7B75" w14:textId="77777777" w:rsidTr="00FA2FAA">
        <w:trPr>
          <w:cantSplit/>
          <w:trHeight w:hRule="exact" w:val="280"/>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1AD87262" w14:textId="77777777" w:rsidR="0064286F" w:rsidRPr="00230D1C" w:rsidRDefault="0064286F" w:rsidP="00FA2FAA">
            <w:pPr>
              <w:jc w:val="center"/>
              <w:rPr>
                <w:b/>
                <w:noProof/>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A8D3D1" w14:textId="77777777" w:rsidR="0064286F" w:rsidRPr="00230D1C" w:rsidRDefault="0064286F" w:rsidP="00FA2FAA">
            <w:pPr>
              <w:pStyle w:val="TAC"/>
              <w:rPr>
                <w:noProof/>
              </w:rPr>
            </w:pPr>
            <w:r w:rsidRPr="00230D1C">
              <w:rPr>
                <w:noProof/>
              </w:rPr>
              <w:t>Optional</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D2FE4C" w14:textId="77777777" w:rsidR="0064286F" w:rsidRPr="00230D1C" w:rsidRDefault="0064286F" w:rsidP="00FA2FAA">
            <w:pPr>
              <w:pStyle w:val="TAC"/>
              <w:rPr>
                <w:noProof/>
              </w:rPr>
            </w:pPr>
            <w:r w:rsidRPr="00230D1C">
              <w:rPr>
                <w:noProof/>
              </w:rPr>
              <w:t>On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728FBE" w14:textId="77777777" w:rsidR="0064286F" w:rsidRPr="00230D1C" w:rsidRDefault="0064286F" w:rsidP="00FA2FAA">
            <w:pPr>
              <w:pStyle w:val="TAC"/>
              <w:rPr>
                <w:noProof/>
              </w:rPr>
            </w:pPr>
            <w:r w:rsidRPr="00230D1C">
              <w:rPr>
                <w:noProof/>
              </w:rPr>
              <w:t>node</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010F51" w14:textId="77777777" w:rsidR="0064286F" w:rsidRPr="00230D1C" w:rsidRDefault="0064286F" w:rsidP="00FA2FAA">
            <w:pPr>
              <w:pStyle w:val="TAC"/>
              <w:rPr>
                <w:noProof/>
              </w:rPr>
            </w:pPr>
            <w:r w:rsidRPr="00230D1C">
              <w:rPr>
                <w:noProof/>
              </w:rPr>
              <w:t>Get, Replace</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31B55F1C" w14:textId="77777777" w:rsidR="0064286F" w:rsidRPr="00230D1C" w:rsidRDefault="0064286F" w:rsidP="00FA2FAA">
            <w:pPr>
              <w:jc w:val="center"/>
              <w:rPr>
                <w:b/>
                <w:noProof/>
              </w:rPr>
            </w:pPr>
          </w:p>
        </w:tc>
      </w:tr>
      <w:tr w:rsidR="0064286F" w:rsidRPr="00230D1C" w14:paraId="4ADB99BD" w14:textId="77777777" w:rsidTr="00FA2FAA">
        <w:trPr>
          <w:cantSplit/>
          <w:jc w:val="center"/>
        </w:trPr>
        <w:tc>
          <w:tcPr>
            <w:tcW w:w="669" w:type="dxa"/>
            <w:tcBorders>
              <w:top w:val="single" w:sz="4" w:space="0" w:color="FFFFFF"/>
              <w:left w:val="single" w:sz="4" w:space="0" w:color="FFFFFF"/>
              <w:bottom w:val="single" w:sz="4" w:space="0" w:color="FFFFFF"/>
              <w:right w:val="single" w:sz="4" w:space="0" w:color="FFFFFF"/>
            </w:tcBorders>
            <w:shd w:val="clear" w:color="auto" w:fill="auto"/>
          </w:tcPr>
          <w:p w14:paraId="44A2F984" w14:textId="77777777" w:rsidR="0064286F" w:rsidRPr="00230D1C" w:rsidRDefault="0064286F" w:rsidP="00FA2FAA">
            <w:pPr>
              <w:jc w:val="center"/>
              <w:rPr>
                <w:b/>
                <w:noProof/>
              </w:rPr>
            </w:pPr>
          </w:p>
        </w:tc>
        <w:tc>
          <w:tcPr>
            <w:tcW w:w="896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B4B17C4" w14:textId="77777777" w:rsidR="0064286F" w:rsidRPr="00230D1C" w:rsidRDefault="0064286F" w:rsidP="00FA2FAA">
            <w:pPr>
              <w:rPr>
                <w:noProof/>
                <w:lang w:eastAsia="ko-KR"/>
              </w:rPr>
            </w:pPr>
            <w:r w:rsidRPr="00230D1C">
              <w:rPr>
                <w:noProof/>
              </w:rPr>
              <w:t xml:space="preserve">This interior node </w:t>
            </w:r>
            <w:r w:rsidRPr="00230D1C">
              <w:rPr>
                <w:noProof/>
                <w:lang w:eastAsia="ko-KR"/>
              </w:rPr>
              <w:t>is a placeholder for the details of the functional alias that can be called in a private call by the functional alias indicated in the parent Entry node.</w:t>
            </w:r>
          </w:p>
        </w:tc>
      </w:tr>
    </w:tbl>
    <w:p w14:paraId="65A5B1D6" w14:textId="77777777" w:rsidR="0064286F" w:rsidRPr="00230D1C" w:rsidRDefault="0064286F" w:rsidP="0064286F">
      <w:pPr>
        <w:rPr>
          <w:noProof/>
          <w:lang w:eastAsia="ko-KR"/>
        </w:rPr>
      </w:pPr>
    </w:p>
    <w:p w14:paraId="20A45834" w14:textId="77777777" w:rsidR="0064286F" w:rsidRPr="00230D1C" w:rsidRDefault="0064286F" w:rsidP="0064286F">
      <w:pPr>
        <w:pStyle w:val="Heading3"/>
        <w:rPr>
          <w:noProof/>
          <w:lang w:eastAsia="ko-KR"/>
        </w:rPr>
      </w:pPr>
      <w:bookmarkStart w:id="4209" w:name="_Toc144197324"/>
      <w:bookmarkStart w:id="4210" w:name="_Toc144198968"/>
      <w:bookmarkStart w:id="4211" w:name="_Toc152620402"/>
      <w:r w:rsidRPr="00230D1C">
        <w:rPr>
          <w:noProof/>
        </w:rPr>
        <w:t>5.2.</w:t>
      </w:r>
      <w:r w:rsidRPr="00230D1C">
        <w:rPr>
          <w:noProof/>
          <w:lang w:eastAsia="ko-KR"/>
        </w:rPr>
        <w:t>48W7E</w:t>
      </w:r>
      <w:r w:rsidRPr="00230D1C">
        <w:rPr>
          <w:noProof/>
        </w:rPr>
        <w:tab/>
        <w:t>/</w:t>
      </w:r>
      <w:r w:rsidRPr="00D929A4">
        <w:t>&lt;x&gt;</w:t>
      </w:r>
      <w:r w:rsidRPr="00230D1C">
        <w:rPr>
          <w:noProof/>
        </w:rPr>
        <w:t>/&lt;x&gt;/O</w:t>
      </w:r>
      <w:r w:rsidRPr="00230D1C">
        <w:rPr>
          <w:noProof/>
          <w:lang w:eastAsia="ko-KR"/>
        </w:rPr>
        <w:t>n</w:t>
      </w:r>
      <w:r w:rsidRPr="00230D1C">
        <w:rPr>
          <w:noProof/>
        </w:rPr>
        <w:t>Network/FunctionalAliasList/&lt;x&gt;/Entry/</w:t>
      </w:r>
      <w:r w:rsidRPr="00230D1C">
        <w:rPr>
          <w:noProof/>
        </w:rPr>
        <w:br/>
        <w:t>FAsAllowedToCall/&lt;x&gt;/Entry/FunctionalAlias</w:t>
      </w:r>
      <w:bookmarkEnd w:id="4209"/>
      <w:bookmarkEnd w:id="4210"/>
      <w:bookmarkEnd w:id="4211"/>
    </w:p>
    <w:p w14:paraId="5BD88739"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W7E</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Entry/FAsAllowedToCall/</w:t>
      </w:r>
      <w:r w:rsidRPr="00230D1C">
        <w:rPr>
          <w:noProof/>
          <w:lang w:eastAsia="ko-KR"/>
        </w:rPr>
        <w:br/>
      </w:r>
      <w:r w:rsidRPr="00230D1C">
        <w:rPr>
          <w:noProof/>
        </w:rPr>
        <w:t>&lt;x&gt;/Entry/FunctionalAlia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5431F414" w14:textId="77777777" w:rsidTr="00FA2FAA">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CC888B9"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FAsAllowedToCall/&lt;x&gt;/Entry/FunctionalAlias</w:t>
            </w:r>
          </w:p>
        </w:tc>
      </w:tr>
      <w:tr w:rsidR="0064286F" w:rsidRPr="00230D1C" w14:paraId="5BD0A78A" w14:textId="77777777" w:rsidTr="00FA2FAA">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B6D7910" w14:textId="77777777" w:rsidR="0064286F" w:rsidRPr="00230D1C" w:rsidRDefault="0064286F" w:rsidP="00FA2FAA">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CA0D77" w14:textId="77777777" w:rsidR="0064286F" w:rsidRPr="00230D1C" w:rsidRDefault="0064286F" w:rsidP="00FA2FAA">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735FFA" w14:textId="77777777" w:rsidR="0064286F" w:rsidRPr="00230D1C" w:rsidRDefault="0064286F" w:rsidP="00FA2FAA">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35DA2E" w14:textId="77777777" w:rsidR="0064286F" w:rsidRPr="00230D1C" w:rsidRDefault="0064286F" w:rsidP="00FA2FAA">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FFE0D0" w14:textId="77777777" w:rsidR="0064286F" w:rsidRPr="00230D1C" w:rsidRDefault="0064286F" w:rsidP="00FA2FAA">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7607E0E" w14:textId="77777777" w:rsidR="0064286F" w:rsidRPr="00230D1C" w:rsidRDefault="0064286F" w:rsidP="00FA2FAA">
            <w:pPr>
              <w:jc w:val="center"/>
              <w:rPr>
                <w:rFonts w:ascii="Arial" w:hAnsi="Arial" w:cs="Arial"/>
                <w:b/>
                <w:noProof/>
                <w:sz w:val="18"/>
                <w:szCs w:val="18"/>
              </w:rPr>
            </w:pPr>
          </w:p>
        </w:tc>
      </w:tr>
      <w:tr w:rsidR="0064286F" w:rsidRPr="00230D1C" w14:paraId="370C9D0F" w14:textId="77777777" w:rsidTr="00FA2FAA">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EB84BC5" w14:textId="77777777" w:rsidR="0064286F" w:rsidRPr="00230D1C" w:rsidRDefault="0064286F" w:rsidP="00FA2FAA">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3FC153" w14:textId="77777777" w:rsidR="0064286F" w:rsidRPr="00230D1C" w:rsidRDefault="0064286F" w:rsidP="00FA2FAA">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E85143" w14:textId="77777777" w:rsidR="0064286F" w:rsidRPr="00230D1C" w:rsidRDefault="0064286F" w:rsidP="00FA2FAA">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825573" w14:textId="77777777" w:rsidR="0064286F" w:rsidRPr="00230D1C" w:rsidRDefault="0064286F" w:rsidP="00FA2FAA">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14FC03" w14:textId="77777777" w:rsidR="0064286F" w:rsidRPr="00230D1C" w:rsidRDefault="0064286F" w:rsidP="00FA2FAA">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114D3C3" w14:textId="77777777" w:rsidR="0064286F" w:rsidRPr="00230D1C" w:rsidRDefault="0064286F" w:rsidP="00FA2FAA">
            <w:pPr>
              <w:jc w:val="center"/>
              <w:rPr>
                <w:b/>
                <w:noProof/>
              </w:rPr>
            </w:pPr>
          </w:p>
        </w:tc>
      </w:tr>
      <w:tr w:rsidR="0064286F" w:rsidRPr="00230D1C" w14:paraId="21071E9E" w14:textId="77777777" w:rsidTr="00FA2FAA">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9F20B48" w14:textId="77777777" w:rsidR="0064286F" w:rsidRPr="00230D1C" w:rsidRDefault="0064286F" w:rsidP="00FA2FAA">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5A7CA42" w14:textId="77777777" w:rsidR="0064286F" w:rsidRPr="00230D1C" w:rsidRDefault="0064286F" w:rsidP="00FA2FAA">
            <w:pPr>
              <w:rPr>
                <w:noProof/>
                <w:lang w:eastAsia="ko-KR"/>
              </w:rPr>
            </w:pPr>
            <w:r w:rsidRPr="00230D1C">
              <w:rPr>
                <w:noProof/>
              </w:rPr>
              <w:t>This leaf node indicates a</w:t>
            </w:r>
            <w:r w:rsidRPr="00230D1C">
              <w:rPr>
                <w:noProof/>
                <w:lang w:eastAsia="ko-KR"/>
              </w:rPr>
              <w:t xml:space="preserve"> functional alias that can be called in a private call by the functional alias indicated in the parent Entry node.</w:t>
            </w:r>
          </w:p>
        </w:tc>
      </w:tr>
    </w:tbl>
    <w:p w14:paraId="292E68AB" w14:textId="77777777" w:rsidR="0064286F" w:rsidRPr="00230D1C" w:rsidRDefault="0064286F" w:rsidP="0064286F">
      <w:pPr>
        <w:rPr>
          <w:noProof/>
          <w:lang w:eastAsia="ko-KR"/>
        </w:rPr>
      </w:pPr>
    </w:p>
    <w:p w14:paraId="747236B8" w14:textId="77777777" w:rsidR="0064286F" w:rsidRPr="00230D1C" w:rsidRDefault="0064286F" w:rsidP="0064286F">
      <w:pPr>
        <w:pStyle w:val="Heading3"/>
        <w:rPr>
          <w:noProof/>
          <w:lang w:eastAsia="ko-KR"/>
        </w:rPr>
      </w:pPr>
      <w:bookmarkStart w:id="4212" w:name="_Toc144197325"/>
      <w:bookmarkStart w:id="4213" w:name="_Toc144198969"/>
      <w:bookmarkStart w:id="4214" w:name="_Toc152620403"/>
      <w:r w:rsidRPr="00230D1C">
        <w:rPr>
          <w:noProof/>
        </w:rPr>
        <w:t>5.2.</w:t>
      </w:r>
      <w:r w:rsidRPr="00230D1C">
        <w:rPr>
          <w:noProof/>
          <w:lang w:eastAsia="ko-KR"/>
        </w:rPr>
        <w:t>48W8</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w:t>
      </w:r>
      <w:r w:rsidRPr="00230D1C">
        <w:rPr>
          <w:noProof/>
          <w:lang w:eastAsia="ko-KR"/>
        </w:rPr>
        <w:t>AllowedQueryFunctionalAliasOtherUser</w:t>
      </w:r>
      <w:bookmarkEnd w:id="4185"/>
      <w:bookmarkEnd w:id="4192"/>
      <w:bookmarkEnd w:id="4193"/>
      <w:bookmarkEnd w:id="4194"/>
      <w:bookmarkEnd w:id="4195"/>
      <w:bookmarkEnd w:id="4196"/>
      <w:bookmarkEnd w:id="4197"/>
      <w:bookmarkEnd w:id="4198"/>
      <w:bookmarkEnd w:id="4199"/>
      <w:bookmarkEnd w:id="4200"/>
      <w:bookmarkEnd w:id="4201"/>
      <w:bookmarkEnd w:id="4202"/>
      <w:bookmarkEnd w:id="4212"/>
      <w:bookmarkEnd w:id="4213"/>
      <w:bookmarkEnd w:id="4214"/>
    </w:p>
    <w:p w14:paraId="5CAA1F70"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W8</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w:t>
      </w:r>
      <w:r w:rsidRPr="00230D1C">
        <w:rPr>
          <w:noProof/>
          <w:lang w:eastAsia="ko-KR"/>
        </w:rPr>
        <w:t>AllowedQueryFunctionalAliasOtherUs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56FBB6FD"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584E96D" w14:textId="77777777" w:rsidR="0064286F" w:rsidRPr="00230D1C" w:rsidRDefault="0064286F" w:rsidP="00FA2FAA">
            <w:pPr>
              <w:rPr>
                <w:rFonts w:ascii="Arial" w:hAnsi="Arial" w:cs="Arial"/>
                <w:noProof/>
                <w:sz w:val="18"/>
                <w:szCs w:val="18"/>
                <w:lang w:eastAsia="ko-KR"/>
              </w:rPr>
            </w:pPr>
            <w:r w:rsidRPr="00230D1C">
              <w:rPr>
                <w:noProof/>
              </w:rPr>
              <w:t>&lt;x&gt;/O</w:t>
            </w:r>
            <w:r w:rsidRPr="00230D1C">
              <w:rPr>
                <w:noProof/>
                <w:lang w:eastAsia="ko-KR"/>
              </w:rPr>
              <w:t>n</w:t>
            </w:r>
            <w:r w:rsidRPr="00230D1C">
              <w:rPr>
                <w:noProof/>
              </w:rPr>
              <w:t>Network/</w:t>
            </w:r>
            <w:r w:rsidRPr="00230D1C">
              <w:rPr>
                <w:noProof/>
                <w:lang w:eastAsia="ko-KR"/>
              </w:rPr>
              <w:t>AllowedQueryFunctionalAliasOtherUser</w:t>
            </w:r>
          </w:p>
        </w:tc>
      </w:tr>
      <w:tr w:rsidR="0064286F" w:rsidRPr="00230D1C" w14:paraId="23630405"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1A7F130"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DC79C7"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38C21B"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7B2E33"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A80A56"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0A1345F" w14:textId="77777777" w:rsidR="0064286F" w:rsidRPr="00230D1C" w:rsidRDefault="0064286F" w:rsidP="00FA2FAA">
            <w:pPr>
              <w:jc w:val="center"/>
              <w:rPr>
                <w:rFonts w:ascii="Arial" w:hAnsi="Arial" w:cs="Arial"/>
                <w:b/>
                <w:noProof/>
                <w:sz w:val="18"/>
                <w:szCs w:val="18"/>
              </w:rPr>
            </w:pPr>
          </w:p>
        </w:tc>
      </w:tr>
      <w:tr w:rsidR="0064286F" w:rsidRPr="00230D1C" w14:paraId="36369FDF"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89DEFB0"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00EB6F"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54D985"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296EC7" w14:textId="77777777" w:rsidR="0064286F" w:rsidRPr="00230D1C" w:rsidRDefault="0064286F" w:rsidP="00FA2FAA">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8B8941"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A1D6EF5" w14:textId="77777777" w:rsidR="0064286F" w:rsidRPr="00230D1C" w:rsidRDefault="0064286F" w:rsidP="00FA2FAA">
            <w:pPr>
              <w:jc w:val="center"/>
              <w:rPr>
                <w:b/>
                <w:noProof/>
              </w:rPr>
            </w:pPr>
          </w:p>
        </w:tc>
      </w:tr>
      <w:tr w:rsidR="0064286F" w:rsidRPr="00230D1C" w14:paraId="102F418C"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89FF2F2"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B380BF3" w14:textId="77777777" w:rsidR="0064286F" w:rsidRPr="00230D1C" w:rsidRDefault="0064286F" w:rsidP="00FA2FAA">
            <w:pPr>
              <w:rPr>
                <w:noProof/>
                <w:lang w:eastAsia="ko-KR"/>
              </w:rPr>
            </w:pPr>
            <w:r w:rsidRPr="00230D1C">
              <w:rPr>
                <w:noProof/>
              </w:rPr>
              <w:t xml:space="preserve">This leaf node indicates </w:t>
            </w:r>
            <w:r w:rsidRPr="00230D1C">
              <w:rPr>
                <w:noProof/>
                <w:lang w:eastAsia="ko-KR"/>
              </w:rPr>
              <w:t>whether the MCPTT user is authorised query the functional alias(es) activated by another MCPTT user.</w:t>
            </w:r>
          </w:p>
        </w:tc>
      </w:tr>
    </w:tbl>
    <w:p w14:paraId="7FF24A48" w14:textId="77777777" w:rsidR="0064286F" w:rsidRPr="00230D1C" w:rsidRDefault="0064286F" w:rsidP="0064286F">
      <w:pPr>
        <w:rPr>
          <w:noProof/>
        </w:rPr>
      </w:pPr>
    </w:p>
    <w:p w14:paraId="0D18B5BA" w14:textId="77777777" w:rsidR="0064286F" w:rsidRPr="00230D1C" w:rsidRDefault="0064286F" w:rsidP="0064286F">
      <w:pPr>
        <w:rPr>
          <w:noProof/>
          <w:lang w:eastAsia="ko-KR"/>
        </w:rPr>
      </w:pPr>
      <w:r w:rsidRPr="00230D1C">
        <w:rPr>
          <w:noProof/>
        </w:rPr>
        <w:t xml:space="preserve">When set to "true" </w:t>
      </w:r>
      <w:r w:rsidRPr="00230D1C">
        <w:rPr>
          <w:noProof/>
          <w:lang w:eastAsia="ko-KR"/>
        </w:rPr>
        <w:t>the MCPTT user is authorised to query the functional alias(es) activated by another MCPTT user.</w:t>
      </w:r>
    </w:p>
    <w:p w14:paraId="080066EF" w14:textId="77777777" w:rsidR="0064286F" w:rsidRPr="00230D1C" w:rsidRDefault="0064286F" w:rsidP="0064286F">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the MCPTT user is not authorised to query the functional alias(es) activated by another MCPTT user.</w:t>
      </w:r>
    </w:p>
    <w:p w14:paraId="12798172" w14:textId="77777777" w:rsidR="0064286F" w:rsidRPr="00230D1C" w:rsidRDefault="0064286F" w:rsidP="0064286F">
      <w:pPr>
        <w:pStyle w:val="Heading3"/>
        <w:rPr>
          <w:noProof/>
          <w:lang w:eastAsia="ko-KR"/>
        </w:rPr>
      </w:pPr>
      <w:bookmarkStart w:id="4215" w:name="_Toc20157772"/>
      <w:bookmarkStart w:id="4216" w:name="_Toc27507318"/>
      <w:bookmarkStart w:id="4217" w:name="_Toc27508184"/>
      <w:bookmarkStart w:id="4218" w:name="_Toc27509049"/>
      <w:bookmarkStart w:id="4219" w:name="_Toc27553179"/>
      <w:bookmarkStart w:id="4220" w:name="_Toc27554045"/>
      <w:bookmarkStart w:id="4221" w:name="_Toc27554912"/>
      <w:bookmarkStart w:id="4222" w:name="_Toc27555776"/>
      <w:bookmarkStart w:id="4223" w:name="_Toc36035976"/>
      <w:bookmarkStart w:id="4224" w:name="_Toc45273531"/>
      <w:bookmarkStart w:id="4225" w:name="_Toc51937259"/>
      <w:bookmarkStart w:id="4226" w:name="_Toc51938453"/>
      <w:bookmarkStart w:id="4227" w:name="_Toc144197326"/>
      <w:bookmarkStart w:id="4228" w:name="_Toc144198970"/>
      <w:bookmarkStart w:id="4229" w:name="_Toc152620404"/>
      <w:r w:rsidRPr="00230D1C">
        <w:rPr>
          <w:noProof/>
        </w:rPr>
        <w:t>5.2.</w:t>
      </w:r>
      <w:r w:rsidRPr="00230D1C">
        <w:rPr>
          <w:noProof/>
          <w:lang w:eastAsia="ko-KR"/>
        </w:rPr>
        <w:t>48W9</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AllowedTakeoverFunctionalAliasOtherUser</w:t>
      </w:r>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p>
    <w:p w14:paraId="5A67A2BE"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W9</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w:t>
      </w:r>
      <w:r w:rsidRPr="00230D1C">
        <w:rPr>
          <w:noProof/>
          <w:lang w:eastAsia="ko-KR"/>
        </w:rPr>
        <w:t>AllowedTakeoverFunctionalAliasOtherUs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783DC17A"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4DB32EE" w14:textId="77777777" w:rsidR="0064286F" w:rsidRPr="00230D1C" w:rsidRDefault="0064286F" w:rsidP="00FA2FAA">
            <w:pPr>
              <w:rPr>
                <w:rFonts w:ascii="Arial" w:hAnsi="Arial" w:cs="Arial"/>
                <w:noProof/>
                <w:sz w:val="18"/>
                <w:szCs w:val="18"/>
                <w:lang w:eastAsia="ko-KR"/>
              </w:rPr>
            </w:pPr>
            <w:r w:rsidRPr="00230D1C">
              <w:rPr>
                <w:noProof/>
              </w:rPr>
              <w:t>&lt;x&gt;/O</w:t>
            </w:r>
            <w:r w:rsidRPr="00230D1C">
              <w:rPr>
                <w:noProof/>
                <w:lang w:eastAsia="ko-KR"/>
              </w:rPr>
              <w:t>n</w:t>
            </w:r>
            <w:r w:rsidRPr="00230D1C">
              <w:rPr>
                <w:noProof/>
              </w:rPr>
              <w:t>Network/</w:t>
            </w:r>
            <w:r w:rsidRPr="00230D1C">
              <w:rPr>
                <w:noProof/>
                <w:lang w:eastAsia="ko-KR"/>
              </w:rPr>
              <w:t>AllowedTakeoverFunctionalAliasOtherUser</w:t>
            </w:r>
          </w:p>
        </w:tc>
      </w:tr>
      <w:tr w:rsidR="0064286F" w:rsidRPr="00230D1C" w14:paraId="3EF05A00"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4347089"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CE247E"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5ABED3"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57A8AD"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EED0C9"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6CC83FE" w14:textId="77777777" w:rsidR="0064286F" w:rsidRPr="00230D1C" w:rsidRDefault="0064286F" w:rsidP="00FA2FAA">
            <w:pPr>
              <w:jc w:val="center"/>
              <w:rPr>
                <w:rFonts w:ascii="Arial" w:hAnsi="Arial" w:cs="Arial"/>
                <w:b/>
                <w:noProof/>
                <w:sz w:val="18"/>
                <w:szCs w:val="18"/>
              </w:rPr>
            </w:pPr>
          </w:p>
        </w:tc>
      </w:tr>
      <w:tr w:rsidR="0064286F" w:rsidRPr="00230D1C" w14:paraId="647E9638"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5B98AB8"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0B6AB7"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09DF54"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C93BC2" w14:textId="77777777" w:rsidR="0064286F" w:rsidRPr="00230D1C" w:rsidRDefault="0064286F" w:rsidP="00FA2FAA">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065BB1"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1F87A74" w14:textId="77777777" w:rsidR="0064286F" w:rsidRPr="00230D1C" w:rsidRDefault="0064286F" w:rsidP="00FA2FAA">
            <w:pPr>
              <w:jc w:val="center"/>
              <w:rPr>
                <w:b/>
                <w:noProof/>
              </w:rPr>
            </w:pPr>
          </w:p>
        </w:tc>
      </w:tr>
      <w:tr w:rsidR="0064286F" w:rsidRPr="00230D1C" w14:paraId="4E83F9B2"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755D9B4"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38DB5CA" w14:textId="77777777" w:rsidR="0064286F" w:rsidRPr="00230D1C" w:rsidRDefault="0064286F" w:rsidP="00FA2FAA">
            <w:pPr>
              <w:rPr>
                <w:noProof/>
                <w:lang w:eastAsia="ko-KR"/>
              </w:rPr>
            </w:pPr>
            <w:r w:rsidRPr="00230D1C">
              <w:rPr>
                <w:noProof/>
              </w:rPr>
              <w:t>This leaf node indicates whether the MCPTT user is authorised to take over the functional alias(es) previously activated by another MCPTT user</w:t>
            </w:r>
            <w:r w:rsidRPr="00230D1C">
              <w:rPr>
                <w:noProof/>
                <w:lang w:eastAsia="ko-KR"/>
              </w:rPr>
              <w:t>.</w:t>
            </w:r>
          </w:p>
        </w:tc>
      </w:tr>
    </w:tbl>
    <w:p w14:paraId="380F1069" w14:textId="77777777" w:rsidR="0064286F" w:rsidRPr="00230D1C" w:rsidRDefault="0064286F" w:rsidP="0064286F">
      <w:pPr>
        <w:rPr>
          <w:noProof/>
        </w:rPr>
      </w:pPr>
    </w:p>
    <w:p w14:paraId="34F55174" w14:textId="77777777" w:rsidR="0064286F" w:rsidRPr="00230D1C" w:rsidRDefault="0064286F" w:rsidP="0064286F">
      <w:pPr>
        <w:rPr>
          <w:noProof/>
          <w:lang w:eastAsia="ko-KR"/>
        </w:rPr>
      </w:pPr>
      <w:r w:rsidRPr="00230D1C">
        <w:rPr>
          <w:noProof/>
        </w:rPr>
        <w:t>When set to "true" the MCPTT user is authorised to take over the functional alias(es) previously activated by another MCPTT user</w:t>
      </w:r>
      <w:r w:rsidRPr="00230D1C">
        <w:rPr>
          <w:noProof/>
          <w:lang w:eastAsia="ko-KR"/>
        </w:rPr>
        <w:t>.</w:t>
      </w:r>
    </w:p>
    <w:p w14:paraId="4242A9A7" w14:textId="77777777" w:rsidR="0064286F" w:rsidRPr="00230D1C" w:rsidRDefault="0064286F" w:rsidP="0064286F">
      <w:pPr>
        <w:rPr>
          <w:noProof/>
          <w:lang w:eastAsia="ko-KR"/>
        </w:rPr>
      </w:pPr>
      <w:r w:rsidRPr="00230D1C">
        <w:rPr>
          <w:noProof/>
        </w:rPr>
        <w:t>When set to "</w:t>
      </w:r>
      <w:r w:rsidRPr="00230D1C">
        <w:rPr>
          <w:noProof/>
          <w:lang w:eastAsia="ko-KR"/>
        </w:rPr>
        <w:t>false</w:t>
      </w:r>
      <w:r w:rsidRPr="00230D1C">
        <w:rPr>
          <w:noProof/>
        </w:rPr>
        <w:t>" the MCPTT user is not authorised to take over the functional alias(es) previously activated by another MCPTT user.</w:t>
      </w:r>
    </w:p>
    <w:p w14:paraId="127355B2" w14:textId="77777777" w:rsidR="0064286F" w:rsidRPr="00230D1C" w:rsidRDefault="0064286F" w:rsidP="0064286F">
      <w:pPr>
        <w:pStyle w:val="Heading3"/>
        <w:rPr>
          <w:noProof/>
          <w:lang w:eastAsia="ko-KR"/>
        </w:rPr>
      </w:pPr>
      <w:bookmarkStart w:id="4230" w:name="_Toc20157773"/>
      <w:bookmarkStart w:id="4231" w:name="_Toc27507319"/>
      <w:bookmarkStart w:id="4232" w:name="_Toc27508185"/>
      <w:bookmarkStart w:id="4233" w:name="_Toc27509050"/>
      <w:bookmarkStart w:id="4234" w:name="_Toc27553180"/>
      <w:bookmarkStart w:id="4235" w:name="_Toc27554046"/>
      <w:bookmarkStart w:id="4236" w:name="_Toc27554913"/>
      <w:bookmarkStart w:id="4237" w:name="_Toc27555777"/>
      <w:bookmarkStart w:id="4238" w:name="_Toc36035977"/>
      <w:bookmarkStart w:id="4239" w:name="_Toc45273532"/>
      <w:bookmarkStart w:id="4240" w:name="_Toc51937260"/>
      <w:bookmarkStart w:id="4241" w:name="_Toc51938454"/>
      <w:bookmarkStart w:id="4242" w:name="_Toc144197327"/>
      <w:bookmarkStart w:id="4243" w:name="_Toc144198971"/>
      <w:bookmarkStart w:id="4244" w:name="_Toc152620405"/>
      <w:r w:rsidRPr="00230D1C">
        <w:rPr>
          <w:noProof/>
        </w:rPr>
        <w:t>5.2.</w:t>
      </w:r>
      <w:r w:rsidRPr="00230D1C">
        <w:rPr>
          <w:noProof/>
          <w:lang w:eastAsia="ko-KR"/>
        </w:rPr>
        <w:t>48W10</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AllowedLocationInfoWhenTalking</w:t>
      </w:r>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p>
    <w:p w14:paraId="6DAB41F6"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W10</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w:t>
      </w:r>
      <w:r w:rsidRPr="00230D1C">
        <w:rPr>
          <w:noProof/>
          <w:lang w:eastAsia="ko-KR"/>
        </w:rPr>
        <w:t>AllowedLocationInfoWhenTalk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6B44D302"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E0E7253" w14:textId="77777777" w:rsidR="0064286F" w:rsidRPr="00230D1C" w:rsidRDefault="0064286F" w:rsidP="00FA2FAA">
            <w:pPr>
              <w:rPr>
                <w:rFonts w:ascii="Arial" w:hAnsi="Arial" w:cs="Arial"/>
                <w:noProof/>
                <w:sz w:val="18"/>
                <w:szCs w:val="18"/>
                <w:lang w:eastAsia="ko-KR"/>
              </w:rPr>
            </w:pPr>
            <w:r w:rsidRPr="00230D1C">
              <w:rPr>
                <w:noProof/>
              </w:rPr>
              <w:t>&lt;x&gt;/O</w:t>
            </w:r>
            <w:r w:rsidRPr="00230D1C">
              <w:rPr>
                <w:noProof/>
                <w:lang w:eastAsia="ko-KR"/>
              </w:rPr>
              <w:t>n</w:t>
            </w:r>
            <w:r w:rsidRPr="00230D1C">
              <w:rPr>
                <w:noProof/>
              </w:rPr>
              <w:t>Network/</w:t>
            </w:r>
            <w:r w:rsidRPr="00230D1C">
              <w:rPr>
                <w:noProof/>
                <w:lang w:eastAsia="ko-KR"/>
              </w:rPr>
              <w:t>AllowedLocationInfoWhenTalking</w:t>
            </w:r>
          </w:p>
        </w:tc>
      </w:tr>
      <w:tr w:rsidR="0064286F" w:rsidRPr="00230D1C" w14:paraId="6A77F968"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A5FF367"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09A409"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E6E382"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B2BDD4"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29526C"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E4BBBFE" w14:textId="77777777" w:rsidR="0064286F" w:rsidRPr="00230D1C" w:rsidRDefault="0064286F" w:rsidP="00FA2FAA">
            <w:pPr>
              <w:jc w:val="center"/>
              <w:rPr>
                <w:rFonts w:ascii="Arial" w:hAnsi="Arial" w:cs="Arial"/>
                <w:b/>
                <w:noProof/>
                <w:sz w:val="18"/>
                <w:szCs w:val="18"/>
              </w:rPr>
            </w:pPr>
          </w:p>
        </w:tc>
      </w:tr>
      <w:tr w:rsidR="0064286F" w:rsidRPr="00230D1C" w14:paraId="1AD291F4"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7A7E79F"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6D7443"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11FC57"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0A72D1" w14:textId="77777777" w:rsidR="0064286F" w:rsidRPr="00230D1C" w:rsidRDefault="0064286F" w:rsidP="00FA2FAA">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E39444"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2BBD477" w14:textId="77777777" w:rsidR="0064286F" w:rsidRPr="00230D1C" w:rsidRDefault="0064286F" w:rsidP="00FA2FAA">
            <w:pPr>
              <w:jc w:val="center"/>
              <w:rPr>
                <w:b/>
                <w:noProof/>
              </w:rPr>
            </w:pPr>
          </w:p>
        </w:tc>
      </w:tr>
      <w:tr w:rsidR="0064286F" w:rsidRPr="00230D1C" w14:paraId="36445154"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B360460" w14:textId="77777777" w:rsidR="0064286F" w:rsidRPr="00230D1C" w:rsidRDefault="0064286F" w:rsidP="00FA2FAA">
            <w:pPr>
              <w:rPr>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2529C56" w14:textId="77777777" w:rsidR="0064286F" w:rsidRPr="00230D1C" w:rsidRDefault="0064286F" w:rsidP="00FA2FAA">
            <w:pPr>
              <w:rPr>
                <w:noProof/>
              </w:rPr>
            </w:pPr>
            <w:r w:rsidRPr="00230D1C">
              <w:rPr>
                <w:noProof/>
              </w:rPr>
              <w:t>This leaf node indicates whether the MCPTT user is authorised to send its location information when it is requesting the floor.</w:t>
            </w:r>
          </w:p>
        </w:tc>
      </w:tr>
    </w:tbl>
    <w:p w14:paraId="75F0E54C" w14:textId="77777777" w:rsidR="0064286F" w:rsidRPr="00230D1C" w:rsidRDefault="0064286F" w:rsidP="0064286F">
      <w:pPr>
        <w:rPr>
          <w:noProof/>
        </w:rPr>
      </w:pPr>
    </w:p>
    <w:p w14:paraId="35998707" w14:textId="77777777" w:rsidR="0064286F" w:rsidRPr="00230D1C" w:rsidRDefault="0064286F" w:rsidP="0064286F">
      <w:pPr>
        <w:rPr>
          <w:noProof/>
        </w:rPr>
      </w:pPr>
      <w:r w:rsidRPr="00230D1C">
        <w:rPr>
          <w:noProof/>
        </w:rPr>
        <w:t>When set to "true" the MCPTT user is authorised to send its location information when it is requesting the floor.</w:t>
      </w:r>
    </w:p>
    <w:p w14:paraId="5DDDD91B" w14:textId="77777777" w:rsidR="0064286F" w:rsidRPr="00230D1C" w:rsidRDefault="0064286F" w:rsidP="0064286F">
      <w:pPr>
        <w:rPr>
          <w:noProof/>
        </w:rPr>
      </w:pPr>
      <w:r w:rsidRPr="00230D1C">
        <w:rPr>
          <w:noProof/>
        </w:rPr>
        <w:t>When set to "</w:t>
      </w:r>
      <w:r w:rsidRPr="00230D1C">
        <w:rPr>
          <w:noProof/>
          <w:lang w:eastAsia="ko-KR"/>
        </w:rPr>
        <w:t>false</w:t>
      </w:r>
      <w:r w:rsidRPr="00230D1C">
        <w:rPr>
          <w:noProof/>
        </w:rPr>
        <w:t>" the MCPTT user is not authorised to send its location information when it is requesting the floor.</w:t>
      </w:r>
    </w:p>
    <w:p w14:paraId="22DEB82D" w14:textId="77777777" w:rsidR="0043506A" w:rsidRPr="00EC0D92" w:rsidRDefault="0043506A" w:rsidP="0043506A">
      <w:pPr>
        <w:pStyle w:val="Heading3"/>
        <w:rPr>
          <w:lang w:eastAsia="ko-KR"/>
        </w:rPr>
      </w:pPr>
      <w:bookmarkStart w:id="4245" w:name="_Toc144197328"/>
      <w:bookmarkStart w:id="4246" w:name="_Toc144198972"/>
      <w:bookmarkStart w:id="4247" w:name="_Toc152620406"/>
      <w:bookmarkStart w:id="4248" w:name="_Toc20157774"/>
      <w:bookmarkStart w:id="4249" w:name="_Toc27507320"/>
      <w:bookmarkStart w:id="4250" w:name="_Toc27508186"/>
      <w:bookmarkStart w:id="4251" w:name="_Toc27509051"/>
      <w:bookmarkStart w:id="4252" w:name="_Toc27553181"/>
      <w:bookmarkStart w:id="4253" w:name="_Toc27554047"/>
      <w:bookmarkStart w:id="4254" w:name="_Toc27554914"/>
      <w:bookmarkStart w:id="4255" w:name="_Toc27555778"/>
      <w:bookmarkStart w:id="4256" w:name="_Toc36035978"/>
      <w:bookmarkStart w:id="4257" w:name="_Toc45273533"/>
      <w:bookmarkStart w:id="4258" w:name="_Toc51937261"/>
      <w:bookmarkStart w:id="4259" w:name="_Toc51938455"/>
      <w:r w:rsidRPr="00EC0D92">
        <w:t>5.2.</w:t>
      </w:r>
      <w:r w:rsidRPr="00EC0D92">
        <w:rPr>
          <w:lang w:eastAsia="ko-KR"/>
        </w:rPr>
        <w:t>48W11</w:t>
      </w:r>
      <w:r w:rsidRPr="00EC0D92">
        <w:tab/>
        <w:t>/</w:t>
      </w:r>
      <w:r w:rsidRPr="00D929A4">
        <w:t>&lt;x&gt;</w:t>
      </w:r>
      <w:r w:rsidRPr="00EC0D92">
        <w:t>/</w:t>
      </w:r>
      <w:r w:rsidRPr="00D929A4">
        <w:t>&lt;x&gt;</w:t>
      </w:r>
      <w:r w:rsidRPr="00EC0D92">
        <w:t>/O</w:t>
      </w:r>
      <w:r w:rsidRPr="00EC0D92">
        <w:rPr>
          <w:lang w:eastAsia="ko-KR"/>
        </w:rPr>
        <w:t>n</w:t>
      </w:r>
      <w:r w:rsidRPr="00EC0D92">
        <w:t>Network/AllowedFunctionalAliasGroup</w:t>
      </w:r>
      <w:r w:rsidRPr="00EC0D92">
        <w:rPr>
          <w:lang w:eastAsia="ko-KR"/>
        </w:rPr>
        <w:t>Binding</w:t>
      </w:r>
      <w:bookmarkEnd w:id="4245"/>
      <w:bookmarkEnd w:id="4246"/>
      <w:bookmarkEnd w:id="4247"/>
    </w:p>
    <w:p w14:paraId="554C683E" w14:textId="77777777" w:rsidR="0043506A" w:rsidRPr="00EC0D92" w:rsidRDefault="0043506A" w:rsidP="0043506A">
      <w:pPr>
        <w:pStyle w:val="TH"/>
        <w:rPr>
          <w:lang w:eastAsia="ko-KR"/>
        </w:rPr>
      </w:pPr>
      <w:r w:rsidRPr="00EC0D92">
        <w:t>Table </w:t>
      </w:r>
      <w:r w:rsidRPr="00EC0D92">
        <w:rPr>
          <w:lang w:eastAsia="ko-KR"/>
        </w:rPr>
        <w:t>5</w:t>
      </w:r>
      <w:r w:rsidRPr="00EC0D92">
        <w:t>.2.</w:t>
      </w:r>
      <w:r w:rsidRPr="00EC0D92">
        <w:rPr>
          <w:lang w:eastAsia="ko-KR"/>
        </w:rPr>
        <w:t>48W11</w:t>
      </w:r>
      <w:r w:rsidRPr="00EC0D92">
        <w:t>.1: /</w:t>
      </w:r>
      <w:r w:rsidRPr="00551AA2">
        <w:t>&lt;x&gt;</w:t>
      </w:r>
      <w:r w:rsidRPr="00EC0D92">
        <w:t>/</w:t>
      </w:r>
      <w:r w:rsidRPr="00EC0D92">
        <w:rPr>
          <w:lang w:eastAsia="ko-KR"/>
        </w:rPr>
        <w:t>&lt;x&gt;</w:t>
      </w:r>
      <w:r w:rsidRPr="00EC0D92">
        <w:t>/O</w:t>
      </w:r>
      <w:r w:rsidRPr="00EC0D92">
        <w:rPr>
          <w:lang w:eastAsia="ko-KR"/>
        </w:rPr>
        <w:t>n</w:t>
      </w:r>
      <w:r w:rsidRPr="00EC0D92">
        <w:t>Network/</w:t>
      </w:r>
      <w:r w:rsidRPr="00EC0D92">
        <w:rPr>
          <w:lang w:eastAsia="ko-KR"/>
        </w:rPr>
        <w:t>AllowedFunctionalAliasGroupBin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43506A" w:rsidRPr="00EC0D92" w14:paraId="38543A27" w14:textId="77777777" w:rsidTr="00E65759">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F4800D1" w14:textId="77777777" w:rsidR="0043506A" w:rsidRPr="00EC0D92" w:rsidRDefault="0043506A" w:rsidP="00E65759">
            <w:pPr>
              <w:rPr>
                <w:rFonts w:ascii="Arial" w:hAnsi="Arial" w:cs="Arial"/>
                <w:sz w:val="18"/>
                <w:szCs w:val="18"/>
                <w:lang w:eastAsia="ko-KR"/>
              </w:rPr>
            </w:pPr>
            <w:r w:rsidRPr="00EC0D92">
              <w:t>&lt;x&gt;/O</w:t>
            </w:r>
            <w:r w:rsidRPr="00EC0D92">
              <w:rPr>
                <w:lang w:eastAsia="ko-KR"/>
              </w:rPr>
              <w:t>n</w:t>
            </w:r>
            <w:r w:rsidRPr="00EC0D92">
              <w:t>Network/</w:t>
            </w:r>
            <w:r w:rsidRPr="00EC0D92">
              <w:rPr>
                <w:lang w:eastAsia="ko-KR"/>
              </w:rPr>
              <w:t>AllowedFunctionalAliasGroupBinding</w:t>
            </w:r>
          </w:p>
        </w:tc>
      </w:tr>
      <w:tr w:rsidR="0043506A" w:rsidRPr="00EC0D92" w14:paraId="7F2FB1DF" w14:textId="77777777" w:rsidTr="00E65759">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247B71F" w14:textId="77777777" w:rsidR="0043506A" w:rsidRPr="00EC0D92" w:rsidRDefault="0043506A" w:rsidP="00E65759">
            <w:pPr>
              <w:pStyle w:val="TAC"/>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48E8A4" w14:textId="77777777" w:rsidR="0043506A" w:rsidRPr="00EC0D92" w:rsidRDefault="0043506A" w:rsidP="00E65759">
            <w:pPr>
              <w:pStyle w:val="TAC"/>
            </w:pPr>
            <w:r w:rsidRPr="00EC0D92">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11C740" w14:textId="77777777" w:rsidR="0043506A" w:rsidRPr="00EC0D92" w:rsidRDefault="0043506A" w:rsidP="00E65759">
            <w:pPr>
              <w:pStyle w:val="TAC"/>
            </w:pPr>
            <w:r w:rsidRPr="00EC0D92">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15BCC4" w14:textId="77777777" w:rsidR="0043506A" w:rsidRPr="00EC0D92" w:rsidRDefault="0043506A" w:rsidP="00E65759">
            <w:pPr>
              <w:pStyle w:val="TAC"/>
            </w:pPr>
            <w:r w:rsidRPr="00EC0D92">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F76EDD" w14:textId="77777777" w:rsidR="0043506A" w:rsidRPr="00EC0D92" w:rsidRDefault="0043506A" w:rsidP="00E65759">
            <w:pPr>
              <w:pStyle w:val="TAC"/>
            </w:pPr>
            <w:r w:rsidRPr="00EC0D92">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464EEF4" w14:textId="77777777" w:rsidR="0043506A" w:rsidRPr="00EC0D92" w:rsidRDefault="0043506A" w:rsidP="00E65759">
            <w:pPr>
              <w:pStyle w:val="TAC"/>
              <w:rPr>
                <w:rFonts w:cs="Arial"/>
                <w:b/>
                <w:szCs w:val="18"/>
              </w:rPr>
            </w:pPr>
          </w:p>
        </w:tc>
      </w:tr>
      <w:tr w:rsidR="0043506A" w:rsidRPr="00EC0D92" w14:paraId="146F507F" w14:textId="77777777" w:rsidTr="00E65759">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3C7B0CB" w14:textId="77777777" w:rsidR="0043506A" w:rsidRPr="00EC0D92" w:rsidRDefault="0043506A" w:rsidP="00E65759">
            <w:pPr>
              <w:pStyle w:val="TAC"/>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D65474" w14:textId="77777777" w:rsidR="0043506A" w:rsidRPr="00EC0D92" w:rsidRDefault="0043506A" w:rsidP="00E65759">
            <w:pPr>
              <w:pStyle w:val="TAC"/>
            </w:pPr>
            <w:r w:rsidRPr="00EC0D92">
              <w:t>Optional</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72D7E1" w14:textId="77777777" w:rsidR="0043506A" w:rsidRPr="00EC0D92" w:rsidRDefault="0043506A" w:rsidP="00E65759">
            <w:pPr>
              <w:pStyle w:val="TAC"/>
            </w:pPr>
            <w:r w:rsidRPr="00EC0D92">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D0C8BF" w14:textId="77777777" w:rsidR="0043506A" w:rsidRPr="00EC0D92" w:rsidRDefault="0043506A" w:rsidP="00E65759">
            <w:pPr>
              <w:pStyle w:val="TAC"/>
            </w:pPr>
            <w:r w:rsidRPr="00EC0D92">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B24AE3" w14:textId="77777777" w:rsidR="0043506A" w:rsidRPr="00EC0D92" w:rsidRDefault="0043506A" w:rsidP="00E65759">
            <w:pPr>
              <w:pStyle w:val="TAC"/>
            </w:pPr>
            <w:r w:rsidRPr="00EC0D92">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1EFB7E9" w14:textId="77777777" w:rsidR="0043506A" w:rsidRPr="00EC0D92" w:rsidRDefault="0043506A" w:rsidP="00E65759">
            <w:pPr>
              <w:pStyle w:val="TAC"/>
              <w:rPr>
                <w:b/>
              </w:rPr>
            </w:pPr>
          </w:p>
        </w:tc>
      </w:tr>
      <w:tr w:rsidR="0043506A" w:rsidRPr="00EC0D92" w14:paraId="125E4AD6" w14:textId="77777777" w:rsidTr="00E65759">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D6FCC84" w14:textId="77777777" w:rsidR="0043506A" w:rsidRPr="00EC0D92" w:rsidRDefault="0043506A" w:rsidP="00E65759"/>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5059628" w14:textId="77777777" w:rsidR="0043506A" w:rsidRPr="00EC0D92" w:rsidRDefault="0043506A" w:rsidP="00E65759">
            <w:r w:rsidRPr="00EC0D92">
              <w:t>This leaf node indicates whether the MCPTT user is authorised to request the binding of a particular functional alias with a group or list of groups.</w:t>
            </w:r>
          </w:p>
        </w:tc>
      </w:tr>
    </w:tbl>
    <w:p w14:paraId="4669A01A" w14:textId="77777777" w:rsidR="0043506A" w:rsidRPr="00EC0D92" w:rsidRDefault="0043506A" w:rsidP="0043506A"/>
    <w:p w14:paraId="5D2FCD4D" w14:textId="77777777" w:rsidR="0043506A" w:rsidRPr="00EC0D92" w:rsidRDefault="0043506A" w:rsidP="0043506A">
      <w:r w:rsidRPr="00EC0D92">
        <w:t>When set to "true" the MCPTT user is authorised to request the binding of a particular functional alias with a group or list of groups.</w:t>
      </w:r>
    </w:p>
    <w:p w14:paraId="0DE3E43C" w14:textId="77777777" w:rsidR="0043506A" w:rsidRPr="00EC0D92" w:rsidRDefault="0043506A" w:rsidP="0043506A">
      <w:r w:rsidRPr="00EC0D92">
        <w:t>When set to "</w:t>
      </w:r>
      <w:r w:rsidRPr="00EC0D92">
        <w:rPr>
          <w:lang w:eastAsia="ko-KR"/>
        </w:rPr>
        <w:t>false</w:t>
      </w:r>
      <w:r w:rsidRPr="00EC0D92">
        <w:t>" the MCPTT user is not authorised to request the binding of a particular functional alias with a group or list of groups.</w:t>
      </w:r>
    </w:p>
    <w:p w14:paraId="7AB77C6E" w14:textId="77777777" w:rsidR="009D2CE3" w:rsidRPr="00230D1C" w:rsidRDefault="009D2CE3" w:rsidP="009D2CE3">
      <w:pPr>
        <w:pStyle w:val="Heading3"/>
        <w:rPr>
          <w:noProof/>
          <w:lang w:eastAsia="ko-KR"/>
        </w:rPr>
      </w:pPr>
      <w:bookmarkStart w:id="4260" w:name="_Toc144197329"/>
      <w:bookmarkStart w:id="4261" w:name="_Toc144198973"/>
      <w:bookmarkStart w:id="4262" w:name="_Toc152620407"/>
      <w:r w:rsidRPr="00EC0D92">
        <w:t>5.2.</w:t>
      </w:r>
      <w:r w:rsidRPr="00EC0D92">
        <w:rPr>
          <w:lang w:eastAsia="ko-KR"/>
        </w:rPr>
        <w:t>48W1</w:t>
      </w:r>
      <w:r>
        <w:rPr>
          <w:lang w:eastAsia="ko-KR"/>
        </w:rPr>
        <w:t>2</w:t>
      </w:r>
      <w:r w:rsidRPr="00230D1C">
        <w:rPr>
          <w:noProof/>
        </w:rPr>
        <w:tab/>
        <w:t>/</w:t>
      </w:r>
      <w:r w:rsidRPr="00D929A4">
        <w:t>&lt;x&gt;</w:t>
      </w:r>
      <w:r w:rsidRPr="00230D1C">
        <w:rPr>
          <w:noProof/>
        </w:rPr>
        <w:t>/</w:t>
      </w:r>
      <w:r w:rsidRPr="00D929A4">
        <w:t>&lt;x&gt;</w:t>
      </w:r>
      <w:r w:rsidRPr="00EC0D92">
        <w:t>/O</w:t>
      </w:r>
      <w:r w:rsidRPr="00EC0D92">
        <w:rPr>
          <w:lang w:eastAsia="ko-KR"/>
        </w:rPr>
        <w:t>n</w:t>
      </w:r>
      <w:r w:rsidRPr="00EC0D92">
        <w:t>Network/</w:t>
      </w:r>
      <w:r w:rsidRPr="00230D1C">
        <w:rPr>
          <w:noProof/>
        </w:rPr>
        <w:t>MCPTT</w:t>
      </w:r>
      <w:r>
        <w:rPr>
          <w:noProof/>
        </w:rPr>
        <w:t>AdhocGroup</w:t>
      </w:r>
      <w:bookmarkEnd w:id="4260"/>
      <w:bookmarkEnd w:id="4261"/>
      <w:bookmarkEnd w:id="4262"/>
    </w:p>
    <w:p w14:paraId="6C2D6F5C" w14:textId="77777777" w:rsidR="009D2CE3" w:rsidRPr="00230D1C" w:rsidRDefault="009D2CE3" w:rsidP="009D2CE3">
      <w:pPr>
        <w:pStyle w:val="TH"/>
        <w:rPr>
          <w:noProof/>
          <w:lang w:eastAsia="ko-KR"/>
        </w:rPr>
      </w:pPr>
      <w:r w:rsidRPr="00230D1C">
        <w:rPr>
          <w:noProof/>
        </w:rPr>
        <w:t>Table </w:t>
      </w:r>
      <w:r w:rsidRPr="00EC0D92">
        <w:t>5.2.</w:t>
      </w:r>
      <w:r w:rsidRPr="00EC0D92">
        <w:rPr>
          <w:lang w:eastAsia="ko-KR"/>
        </w:rPr>
        <w:t>48W1</w:t>
      </w:r>
      <w:r>
        <w:rPr>
          <w:lang w:eastAsia="ko-KR"/>
        </w:rPr>
        <w:t>2</w:t>
      </w:r>
      <w:r w:rsidRPr="00230D1C">
        <w:rPr>
          <w:noProof/>
        </w:rPr>
        <w:t>.1: /</w:t>
      </w:r>
      <w:r w:rsidRPr="00D929A4">
        <w:t>&lt;x&gt;</w:t>
      </w:r>
      <w:r w:rsidRPr="00230D1C">
        <w:rPr>
          <w:noProof/>
        </w:rPr>
        <w:t>/</w:t>
      </w:r>
      <w:r w:rsidRPr="00D929A4">
        <w:t>&lt;x&gt;</w:t>
      </w:r>
      <w:r w:rsidRPr="00EC0D92">
        <w:t>/O</w:t>
      </w:r>
      <w:r w:rsidRPr="00EC0D92">
        <w:rPr>
          <w:lang w:eastAsia="ko-KR"/>
        </w:rPr>
        <w:t>n</w:t>
      </w:r>
      <w:r w:rsidRPr="00EC0D92">
        <w:t>Network/</w:t>
      </w:r>
      <w:r w:rsidRPr="00230D1C">
        <w:rPr>
          <w:noProof/>
        </w:rPr>
        <w:t>MCPTT</w:t>
      </w:r>
      <w:r>
        <w:rPr>
          <w:noProof/>
        </w:rPr>
        <w:t>AdhocGroup</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D2CE3" w:rsidRPr="00230D1C" w14:paraId="37668E1E" w14:textId="77777777" w:rsidTr="00A01485">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6160FBD" w14:textId="77777777" w:rsidR="009D2CE3" w:rsidRPr="00230D1C" w:rsidRDefault="009D2CE3" w:rsidP="00A01485">
            <w:pPr>
              <w:rPr>
                <w:rFonts w:ascii="Arial" w:hAnsi="Arial" w:cs="Arial"/>
                <w:noProof/>
                <w:sz w:val="18"/>
                <w:szCs w:val="18"/>
              </w:rPr>
            </w:pPr>
            <w:r w:rsidRPr="00D929A4">
              <w:t>&lt;x&gt;</w:t>
            </w:r>
            <w:r w:rsidRPr="00EC0D92">
              <w:t>/O</w:t>
            </w:r>
            <w:r w:rsidRPr="00EC0D92">
              <w:rPr>
                <w:lang w:eastAsia="ko-KR"/>
              </w:rPr>
              <w:t>n</w:t>
            </w:r>
            <w:r w:rsidRPr="00EC0D92">
              <w:t>Network/</w:t>
            </w:r>
            <w:r w:rsidRPr="00230D1C">
              <w:rPr>
                <w:noProof/>
              </w:rPr>
              <w:t>MCPTT</w:t>
            </w:r>
            <w:r>
              <w:rPr>
                <w:noProof/>
              </w:rPr>
              <w:t>AdhocGroup</w:t>
            </w:r>
          </w:p>
        </w:tc>
      </w:tr>
      <w:tr w:rsidR="009D2CE3" w:rsidRPr="00230D1C" w14:paraId="50FFE41D" w14:textId="77777777" w:rsidTr="00A01485">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466E12C" w14:textId="77777777" w:rsidR="009D2CE3" w:rsidRPr="00230D1C" w:rsidRDefault="009D2CE3" w:rsidP="00A01485">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D951BE" w14:textId="77777777" w:rsidR="009D2CE3" w:rsidRPr="00230D1C" w:rsidRDefault="009D2CE3" w:rsidP="00A01485">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21AA23" w14:textId="77777777" w:rsidR="009D2CE3" w:rsidRPr="00230D1C" w:rsidRDefault="009D2CE3" w:rsidP="00A01485">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88B876" w14:textId="77777777" w:rsidR="009D2CE3" w:rsidRPr="00230D1C" w:rsidRDefault="009D2CE3" w:rsidP="00A01485">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19661A" w14:textId="77777777" w:rsidR="009D2CE3" w:rsidRPr="00230D1C" w:rsidRDefault="009D2CE3" w:rsidP="00A01485">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C6EC81D" w14:textId="77777777" w:rsidR="009D2CE3" w:rsidRPr="00230D1C" w:rsidRDefault="009D2CE3" w:rsidP="00A01485">
            <w:pPr>
              <w:jc w:val="center"/>
              <w:rPr>
                <w:rFonts w:ascii="Arial" w:hAnsi="Arial" w:cs="Arial"/>
                <w:b/>
                <w:noProof/>
                <w:sz w:val="18"/>
                <w:szCs w:val="18"/>
              </w:rPr>
            </w:pPr>
          </w:p>
        </w:tc>
      </w:tr>
      <w:tr w:rsidR="009D2CE3" w:rsidRPr="00230D1C" w14:paraId="0F8CF12E" w14:textId="77777777" w:rsidTr="00A01485">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3DF15BD" w14:textId="77777777" w:rsidR="009D2CE3" w:rsidRPr="00230D1C" w:rsidRDefault="009D2CE3" w:rsidP="00A01485">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51A80A" w14:textId="77777777" w:rsidR="009D2CE3" w:rsidRPr="00230D1C" w:rsidRDefault="009D2CE3" w:rsidP="00A01485">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A839D5" w14:textId="77777777" w:rsidR="009D2CE3" w:rsidRPr="00230D1C" w:rsidRDefault="009D2CE3" w:rsidP="00A01485">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BF950C" w14:textId="77777777" w:rsidR="009D2CE3" w:rsidRPr="00230D1C" w:rsidRDefault="009D2CE3" w:rsidP="00A01485">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C599CB" w14:textId="77777777" w:rsidR="009D2CE3" w:rsidRPr="00230D1C" w:rsidRDefault="009D2CE3" w:rsidP="00A01485">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AA9CF92" w14:textId="77777777" w:rsidR="009D2CE3" w:rsidRPr="00230D1C" w:rsidRDefault="009D2CE3" w:rsidP="00A01485">
            <w:pPr>
              <w:jc w:val="center"/>
              <w:rPr>
                <w:b/>
                <w:noProof/>
              </w:rPr>
            </w:pPr>
          </w:p>
        </w:tc>
      </w:tr>
      <w:tr w:rsidR="009D2CE3" w:rsidRPr="00230D1C" w14:paraId="6B5671EA" w14:textId="77777777" w:rsidTr="00A01485">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D0D1CB9" w14:textId="77777777" w:rsidR="009D2CE3" w:rsidRPr="00230D1C" w:rsidRDefault="009D2CE3" w:rsidP="00A01485">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B13A2B9" w14:textId="77777777" w:rsidR="009D2CE3" w:rsidRPr="00230D1C" w:rsidRDefault="009D2CE3" w:rsidP="00A01485">
            <w:pPr>
              <w:rPr>
                <w:noProof/>
                <w:lang w:eastAsia="ko-KR"/>
              </w:rPr>
            </w:pPr>
            <w:r w:rsidRPr="00230D1C">
              <w:rPr>
                <w:noProof/>
              </w:rPr>
              <w:t xml:space="preserve">This </w:t>
            </w:r>
            <w:r w:rsidRPr="00230D1C">
              <w:rPr>
                <w:noProof/>
                <w:lang w:eastAsia="ko-KR"/>
              </w:rPr>
              <w:t>interior</w:t>
            </w:r>
            <w:r w:rsidRPr="00230D1C">
              <w:rPr>
                <w:noProof/>
              </w:rPr>
              <w:t xml:space="preserve"> node </w:t>
            </w:r>
            <w:r w:rsidRPr="00230D1C">
              <w:rPr>
                <w:noProof/>
                <w:lang w:eastAsia="ko-KR"/>
              </w:rPr>
              <w:t xml:space="preserve">is a placeholder for the </w:t>
            </w:r>
            <w:r w:rsidRPr="00230D1C">
              <w:rPr>
                <w:noProof/>
              </w:rPr>
              <w:t xml:space="preserve">MCPTT </w:t>
            </w:r>
            <w:r>
              <w:rPr>
                <w:noProof/>
                <w:lang w:eastAsia="ko-KR"/>
              </w:rPr>
              <w:t>adhoc group call and alert related</w:t>
            </w:r>
            <w:r w:rsidRPr="00230D1C">
              <w:rPr>
                <w:noProof/>
                <w:lang w:eastAsia="ko-KR"/>
              </w:rPr>
              <w:t xml:space="preserve"> configuration</w:t>
            </w:r>
            <w:r>
              <w:rPr>
                <w:noProof/>
                <w:lang w:eastAsia="ko-KR"/>
              </w:rPr>
              <w:t>s</w:t>
            </w:r>
            <w:r w:rsidRPr="00230D1C">
              <w:rPr>
                <w:noProof/>
                <w:lang w:eastAsia="ko-KR"/>
              </w:rPr>
              <w:t>.</w:t>
            </w:r>
          </w:p>
        </w:tc>
      </w:tr>
    </w:tbl>
    <w:p w14:paraId="6E5D0E9F" w14:textId="77777777" w:rsidR="009D2CE3" w:rsidRPr="00230D1C" w:rsidRDefault="009D2CE3" w:rsidP="009D2CE3">
      <w:pPr>
        <w:rPr>
          <w:noProof/>
          <w:lang w:eastAsia="ko-KR"/>
        </w:rPr>
      </w:pPr>
    </w:p>
    <w:p w14:paraId="0306EA45" w14:textId="77777777" w:rsidR="009D2CE3" w:rsidRPr="00230D1C" w:rsidRDefault="009D2CE3" w:rsidP="009D2CE3">
      <w:pPr>
        <w:pStyle w:val="Heading3"/>
        <w:rPr>
          <w:noProof/>
          <w:lang w:eastAsia="ko-KR"/>
        </w:rPr>
      </w:pPr>
      <w:bookmarkStart w:id="4263" w:name="_Toc144197330"/>
      <w:bookmarkStart w:id="4264" w:name="_Toc144198974"/>
      <w:bookmarkStart w:id="4265" w:name="_Toc152620408"/>
      <w:r w:rsidRPr="00EC0D92">
        <w:t>5.2.</w:t>
      </w:r>
      <w:r w:rsidRPr="00EC0D92">
        <w:rPr>
          <w:lang w:eastAsia="ko-KR"/>
        </w:rPr>
        <w:t>48W1</w:t>
      </w:r>
      <w:r>
        <w:rPr>
          <w:lang w:eastAsia="ko-KR"/>
        </w:rPr>
        <w:t>2A</w:t>
      </w:r>
      <w:r w:rsidRPr="00230D1C">
        <w:rPr>
          <w:noProof/>
        </w:rPr>
        <w:tab/>
        <w:t>/</w:t>
      </w:r>
      <w:r w:rsidRPr="00D929A4">
        <w:t>&lt;x&gt;</w:t>
      </w:r>
      <w:r w:rsidRPr="00230D1C">
        <w:rPr>
          <w:noProof/>
        </w:rPr>
        <w:t>/</w:t>
      </w:r>
      <w:r w:rsidRPr="00D929A4">
        <w:t>&lt;x&gt;</w:t>
      </w:r>
      <w:r w:rsidRPr="00EC0D92">
        <w:t>/O</w:t>
      </w:r>
      <w:r w:rsidRPr="00EC0D92">
        <w:rPr>
          <w:lang w:eastAsia="ko-KR"/>
        </w:rPr>
        <w:t>n</w:t>
      </w:r>
      <w:r w:rsidRPr="00EC0D92">
        <w:t>Network/</w:t>
      </w:r>
      <w:r w:rsidRPr="00230D1C">
        <w:rPr>
          <w:noProof/>
        </w:rPr>
        <w:t>MCPTT</w:t>
      </w:r>
      <w:r>
        <w:rPr>
          <w:noProof/>
        </w:rPr>
        <w:t>AdhocGroup</w:t>
      </w:r>
      <w:r w:rsidRPr="00230D1C">
        <w:rPr>
          <w:noProof/>
        </w:rPr>
        <w:t>/EmergencyAlert</w:t>
      </w:r>
      <w:bookmarkEnd w:id="4263"/>
      <w:bookmarkEnd w:id="4264"/>
      <w:bookmarkEnd w:id="4265"/>
    </w:p>
    <w:p w14:paraId="3B55F9F6" w14:textId="77777777" w:rsidR="009D2CE3" w:rsidRPr="00230D1C" w:rsidRDefault="009D2CE3" w:rsidP="009D2CE3">
      <w:pPr>
        <w:pStyle w:val="TH"/>
        <w:rPr>
          <w:noProof/>
          <w:lang w:eastAsia="ko-KR"/>
        </w:rPr>
      </w:pPr>
      <w:r w:rsidRPr="00230D1C">
        <w:rPr>
          <w:noProof/>
        </w:rPr>
        <w:t>Table </w:t>
      </w:r>
      <w:r w:rsidRPr="00EC0D92">
        <w:t>5.2.</w:t>
      </w:r>
      <w:r w:rsidRPr="00EC0D92">
        <w:rPr>
          <w:lang w:eastAsia="ko-KR"/>
        </w:rPr>
        <w:t>48W1</w:t>
      </w:r>
      <w:r>
        <w:rPr>
          <w:lang w:eastAsia="ko-KR"/>
        </w:rPr>
        <w:t>2A</w:t>
      </w:r>
      <w:r w:rsidRPr="00230D1C">
        <w:rPr>
          <w:noProof/>
        </w:rPr>
        <w:t>.1: /</w:t>
      </w:r>
      <w:r w:rsidRPr="00D929A4">
        <w:t>&lt;x&gt;</w:t>
      </w:r>
      <w:r w:rsidRPr="00230D1C">
        <w:rPr>
          <w:noProof/>
        </w:rPr>
        <w:t>/</w:t>
      </w:r>
      <w:r w:rsidRPr="00D929A4">
        <w:t>&lt;x&gt;</w:t>
      </w:r>
      <w:r w:rsidRPr="00EC0D92">
        <w:t>/O</w:t>
      </w:r>
      <w:r w:rsidRPr="00EC0D92">
        <w:rPr>
          <w:lang w:eastAsia="ko-KR"/>
        </w:rPr>
        <w:t>n</w:t>
      </w:r>
      <w:r w:rsidRPr="00EC0D92">
        <w:t>Network/</w:t>
      </w:r>
      <w:r w:rsidRPr="00230D1C">
        <w:rPr>
          <w:noProof/>
        </w:rPr>
        <w:t>MCPTT</w:t>
      </w:r>
      <w:r>
        <w:rPr>
          <w:noProof/>
        </w:rPr>
        <w:t>AdhocGroup</w:t>
      </w:r>
      <w:r w:rsidRPr="00230D1C">
        <w:rPr>
          <w:noProof/>
        </w:rPr>
        <w:t>/EmergencyAler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D2CE3" w:rsidRPr="00230D1C" w14:paraId="32258721" w14:textId="77777777" w:rsidTr="00A01485">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C63223E" w14:textId="77777777" w:rsidR="009D2CE3" w:rsidRPr="00230D1C" w:rsidRDefault="009D2CE3" w:rsidP="00A01485">
            <w:pPr>
              <w:rPr>
                <w:rFonts w:ascii="Arial" w:hAnsi="Arial" w:cs="Arial"/>
                <w:noProof/>
                <w:sz w:val="18"/>
                <w:szCs w:val="18"/>
              </w:rPr>
            </w:pPr>
            <w:r w:rsidRPr="00D929A4">
              <w:t>&lt;x&gt;</w:t>
            </w:r>
            <w:r w:rsidRPr="00EC0D92">
              <w:t>/O</w:t>
            </w:r>
            <w:r w:rsidRPr="00EC0D92">
              <w:rPr>
                <w:lang w:eastAsia="ko-KR"/>
              </w:rPr>
              <w:t>n</w:t>
            </w:r>
            <w:r w:rsidRPr="00EC0D92">
              <w:t>Network/</w:t>
            </w:r>
            <w:r w:rsidRPr="00230D1C">
              <w:rPr>
                <w:noProof/>
              </w:rPr>
              <w:t>MCPTT</w:t>
            </w:r>
            <w:r>
              <w:rPr>
                <w:noProof/>
              </w:rPr>
              <w:t>AdhocGroup</w:t>
            </w:r>
            <w:r w:rsidRPr="00230D1C">
              <w:rPr>
                <w:noProof/>
              </w:rPr>
              <w:t>/EmergencyAlert</w:t>
            </w:r>
          </w:p>
        </w:tc>
      </w:tr>
      <w:tr w:rsidR="009D2CE3" w:rsidRPr="00230D1C" w14:paraId="6AAC4609" w14:textId="77777777" w:rsidTr="00A01485">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4BDD853" w14:textId="77777777" w:rsidR="009D2CE3" w:rsidRPr="00230D1C" w:rsidRDefault="009D2CE3" w:rsidP="00A01485">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20D219" w14:textId="77777777" w:rsidR="009D2CE3" w:rsidRPr="00230D1C" w:rsidRDefault="009D2CE3" w:rsidP="00A01485">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290324" w14:textId="77777777" w:rsidR="009D2CE3" w:rsidRPr="00230D1C" w:rsidRDefault="009D2CE3" w:rsidP="00A01485">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6A51CB" w14:textId="77777777" w:rsidR="009D2CE3" w:rsidRPr="00230D1C" w:rsidRDefault="009D2CE3" w:rsidP="00A01485">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D0D127" w14:textId="77777777" w:rsidR="009D2CE3" w:rsidRPr="00230D1C" w:rsidRDefault="009D2CE3" w:rsidP="00A01485">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AF4C167" w14:textId="77777777" w:rsidR="009D2CE3" w:rsidRPr="00230D1C" w:rsidRDefault="009D2CE3" w:rsidP="00A01485">
            <w:pPr>
              <w:jc w:val="center"/>
              <w:rPr>
                <w:rFonts w:ascii="Arial" w:hAnsi="Arial" w:cs="Arial"/>
                <w:b/>
                <w:noProof/>
                <w:sz w:val="18"/>
                <w:szCs w:val="18"/>
              </w:rPr>
            </w:pPr>
          </w:p>
        </w:tc>
      </w:tr>
      <w:tr w:rsidR="009D2CE3" w:rsidRPr="00230D1C" w14:paraId="4F7C2509" w14:textId="77777777" w:rsidTr="00A01485">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E07BB42" w14:textId="77777777" w:rsidR="009D2CE3" w:rsidRPr="00230D1C" w:rsidRDefault="009D2CE3" w:rsidP="00A01485">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A7B3B6" w14:textId="77777777" w:rsidR="009D2CE3" w:rsidRPr="00230D1C" w:rsidRDefault="009D2CE3" w:rsidP="00A01485">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A613C6" w14:textId="77777777" w:rsidR="009D2CE3" w:rsidRPr="00230D1C" w:rsidRDefault="009D2CE3" w:rsidP="00A01485">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5177C9" w14:textId="77777777" w:rsidR="009D2CE3" w:rsidRPr="00230D1C" w:rsidRDefault="009D2CE3" w:rsidP="00A01485">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6D2060" w14:textId="77777777" w:rsidR="009D2CE3" w:rsidRPr="00230D1C" w:rsidRDefault="009D2CE3" w:rsidP="00A01485">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87FF238" w14:textId="77777777" w:rsidR="009D2CE3" w:rsidRPr="00230D1C" w:rsidRDefault="009D2CE3" w:rsidP="00A01485">
            <w:pPr>
              <w:jc w:val="center"/>
              <w:rPr>
                <w:b/>
                <w:noProof/>
              </w:rPr>
            </w:pPr>
          </w:p>
        </w:tc>
      </w:tr>
      <w:tr w:rsidR="009D2CE3" w:rsidRPr="00230D1C" w14:paraId="2B369401" w14:textId="77777777" w:rsidTr="00A01485">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8A5AA2D" w14:textId="77777777" w:rsidR="009D2CE3" w:rsidRPr="00230D1C" w:rsidRDefault="009D2CE3" w:rsidP="00A01485">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67E6D5F" w14:textId="77777777" w:rsidR="009D2CE3" w:rsidRPr="00230D1C" w:rsidRDefault="009D2CE3" w:rsidP="00A01485">
            <w:pPr>
              <w:rPr>
                <w:noProof/>
                <w:lang w:eastAsia="ko-KR"/>
              </w:rPr>
            </w:pPr>
            <w:r w:rsidRPr="00230D1C">
              <w:rPr>
                <w:noProof/>
              </w:rPr>
              <w:t xml:space="preserve">This interior node is a placeholder for the </w:t>
            </w:r>
            <w:r w:rsidRPr="00230D1C">
              <w:rPr>
                <w:noProof/>
                <w:lang w:eastAsia="ko-KR"/>
              </w:rPr>
              <w:t xml:space="preserve">MCPTT </w:t>
            </w:r>
            <w:r>
              <w:rPr>
                <w:noProof/>
              </w:rPr>
              <w:t xml:space="preserve">adhoc group </w:t>
            </w:r>
            <w:r w:rsidRPr="00230D1C">
              <w:rPr>
                <w:noProof/>
              </w:rPr>
              <w:t xml:space="preserve">emergency </w:t>
            </w:r>
            <w:r w:rsidRPr="00230D1C">
              <w:rPr>
                <w:noProof/>
                <w:lang w:eastAsia="ko-KR"/>
              </w:rPr>
              <w:t xml:space="preserve">alert </w:t>
            </w:r>
            <w:r w:rsidRPr="00230D1C">
              <w:rPr>
                <w:noProof/>
              </w:rPr>
              <w:t>policy</w:t>
            </w:r>
            <w:r w:rsidRPr="00230D1C">
              <w:rPr>
                <w:noProof/>
                <w:lang w:eastAsia="ko-KR"/>
              </w:rPr>
              <w:t>.</w:t>
            </w:r>
          </w:p>
        </w:tc>
      </w:tr>
    </w:tbl>
    <w:p w14:paraId="67D8B092" w14:textId="77777777" w:rsidR="009D2CE3" w:rsidRPr="00230D1C" w:rsidRDefault="009D2CE3" w:rsidP="009D2CE3">
      <w:pPr>
        <w:rPr>
          <w:noProof/>
          <w:lang w:eastAsia="ko-KR"/>
        </w:rPr>
      </w:pPr>
    </w:p>
    <w:p w14:paraId="7EFAB271" w14:textId="77777777" w:rsidR="009D2CE3" w:rsidRPr="00230D1C" w:rsidRDefault="009D2CE3" w:rsidP="009D2CE3">
      <w:pPr>
        <w:pStyle w:val="Heading3"/>
        <w:rPr>
          <w:noProof/>
          <w:lang w:eastAsia="ko-KR"/>
        </w:rPr>
      </w:pPr>
      <w:bookmarkStart w:id="4266" w:name="_Toc144197331"/>
      <w:bookmarkStart w:id="4267" w:name="_Toc144198975"/>
      <w:bookmarkStart w:id="4268" w:name="_Toc152620409"/>
      <w:r w:rsidRPr="00EC0D92">
        <w:t>5.2.</w:t>
      </w:r>
      <w:r w:rsidRPr="00EC0D92">
        <w:rPr>
          <w:lang w:eastAsia="ko-KR"/>
        </w:rPr>
        <w:t>48W1</w:t>
      </w:r>
      <w:r>
        <w:rPr>
          <w:lang w:eastAsia="ko-KR"/>
        </w:rPr>
        <w:t>2A1</w:t>
      </w:r>
      <w:r w:rsidRPr="00230D1C">
        <w:rPr>
          <w:noProof/>
        </w:rPr>
        <w:tab/>
        <w:t>/</w:t>
      </w:r>
      <w:r w:rsidRPr="00D929A4">
        <w:t>&lt;x&gt;</w:t>
      </w:r>
      <w:r w:rsidRPr="00230D1C">
        <w:rPr>
          <w:noProof/>
        </w:rPr>
        <w:t>/</w:t>
      </w:r>
      <w:r w:rsidRPr="00D929A4">
        <w:t>&lt;x&gt;</w:t>
      </w:r>
      <w:r w:rsidRPr="00EC0D92">
        <w:t>/O</w:t>
      </w:r>
      <w:r w:rsidRPr="00EC0D92">
        <w:rPr>
          <w:lang w:eastAsia="ko-KR"/>
        </w:rPr>
        <w:t>n</w:t>
      </w:r>
      <w:r w:rsidRPr="00EC0D92">
        <w:t>Network/</w:t>
      </w:r>
      <w:r w:rsidRPr="00230D1C">
        <w:rPr>
          <w:noProof/>
        </w:rPr>
        <w:t>MCPTT</w:t>
      </w:r>
      <w:r>
        <w:rPr>
          <w:noProof/>
        </w:rPr>
        <w:t>AdhocGroup</w:t>
      </w:r>
      <w:r w:rsidRPr="00230D1C">
        <w:rPr>
          <w:noProof/>
        </w:rPr>
        <w:t>/EmergencyAlert/</w:t>
      </w:r>
      <w:r w:rsidR="00DD4E64">
        <w:rPr>
          <w:noProof/>
        </w:rPr>
        <w:br/>
      </w:r>
      <w:r w:rsidRPr="00230D1C">
        <w:rPr>
          <w:noProof/>
        </w:rPr>
        <w:t>Authorised</w:t>
      </w:r>
      <w:bookmarkEnd w:id="4266"/>
      <w:bookmarkEnd w:id="4267"/>
      <w:bookmarkEnd w:id="4268"/>
    </w:p>
    <w:p w14:paraId="729C9E58" w14:textId="77777777" w:rsidR="009D2CE3" w:rsidRPr="00230D1C" w:rsidRDefault="009D2CE3" w:rsidP="009D2CE3">
      <w:pPr>
        <w:pStyle w:val="TH"/>
        <w:rPr>
          <w:noProof/>
          <w:lang w:eastAsia="ko-KR"/>
        </w:rPr>
      </w:pPr>
      <w:r w:rsidRPr="00230D1C">
        <w:rPr>
          <w:noProof/>
        </w:rPr>
        <w:t>Table </w:t>
      </w:r>
      <w:r w:rsidRPr="00EC0D92">
        <w:t>5.2.</w:t>
      </w:r>
      <w:r w:rsidRPr="00EC0D92">
        <w:rPr>
          <w:lang w:eastAsia="ko-KR"/>
        </w:rPr>
        <w:t>48W1</w:t>
      </w:r>
      <w:r>
        <w:rPr>
          <w:lang w:eastAsia="ko-KR"/>
        </w:rPr>
        <w:t>2A1</w:t>
      </w:r>
      <w:r w:rsidRPr="00230D1C">
        <w:rPr>
          <w:noProof/>
        </w:rPr>
        <w:t>.1: /</w:t>
      </w:r>
      <w:r w:rsidRPr="00551AA2">
        <w:t>&lt;x&gt;</w:t>
      </w:r>
      <w:r w:rsidRPr="00230D1C">
        <w:rPr>
          <w:noProof/>
        </w:rPr>
        <w:t>/</w:t>
      </w:r>
      <w:r w:rsidRPr="00230D1C">
        <w:rPr>
          <w:noProof/>
          <w:lang w:eastAsia="ko-KR"/>
        </w:rPr>
        <w:t>&lt;x&gt;</w:t>
      </w:r>
      <w:r w:rsidRPr="00EC0D92">
        <w:t>/O</w:t>
      </w:r>
      <w:r w:rsidRPr="00EC0D92">
        <w:rPr>
          <w:lang w:eastAsia="ko-KR"/>
        </w:rPr>
        <w:t>n</w:t>
      </w:r>
      <w:r w:rsidRPr="00EC0D92">
        <w:t>Network/</w:t>
      </w:r>
      <w:r w:rsidRPr="00853D4D">
        <w:rPr>
          <w:noProof/>
        </w:rPr>
        <w:t>MCPTTAdhocGroup/EmergencyAlert/Authoris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D2CE3" w:rsidRPr="00230D1C" w14:paraId="5723DE6B" w14:textId="77777777" w:rsidTr="00A01485">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D739B90" w14:textId="77777777" w:rsidR="009D2CE3" w:rsidRPr="00230D1C" w:rsidRDefault="009D2CE3" w:rsidP="00A01485">
            <w:pPr>
              <w:rPr>
                <w:rFonts w:ascii="Arial" w:hAnsi="Arial" w:cs="Arial"/>
                <w:noProof/>
                <w:sz w:val="18"/>
                <w:szCs w:val="18"/>
              </w:rPr>
            </w:pPr>
            <w:r w:rsidRPr="00230D1C">
              <w:rPr>
                <w:noProof/>
              </w:rPr>
              <w:t>&lt;x&gt;</w:t>
            </w:r>
            <w:r w:rsidRPr="00EC0D92">
              <w:t>/O</w:t>
            </w:r>
            <w:r w:rsidRPr="00EC0D92">
              <w:rPr>
                <w:lang w:eastAsia="ko-KR"/>
              </w:rPr>
              <w:t>n</w:t>
            </w:r>
            <w:r w:rsidRPr="00EC0D92">
              <w:t>Network/</w:t>
            </w:r>
            <w:r w:rsidRPr="00853D4D">
              <w:rPr>
                <w:noProof/>
              </w:rPr>
              <w:t>MCPTTAdhocGroup/EmergencyAlert/Authorised</w:t>
            </w:r>
          </w:p>
        </w:tc>
      </w:tr>
      <w:tr w:rsidR="009D2CE3" w:rsidRPr="00230D1C" w14:paraId="0402649F" w14:textId="77777777" w:rsidTr="00A01485">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618997F" w14:textId="77777777" w:rsidR="009D2CE3" w:rsidRPr="00230D1C" w:rsidRDefault="009D2CE3" w:rsidP="00A01485">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C562D2" w14:textId="77777777" w:rsidR="009D2CE3" w:rsidRPr="00230D1C" w:rsidRDefault="009D2CE3" w:rsidP="00A01485">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6CE948" w14:textId="77777777" w:rsidR="009D2CE3" w:rsidRPr="00230D1C" w:rsidRDefault="009D2CE3" w:rsidP="00A01485">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3E4494" w14:textId="77777777" w:rsidR="009D2CE3" w:rsidRPr="00230D1C" w:rsidRDefault="009D2CE3" w:rsidP="00A01485">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D997F0" w14:textId="77777777" w:rsidR="009D2CE3" w:rsidRPr="00230D1C" w:rsidRDefault="009D2CE3" w:rsidP="00A01485">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1A6B88A" w14:textId="77777777" w:rsidR="009D2CE3" w:rsidRPr="00230D1C" w:rsidRDefault="009D2CE3" w:rsidP="00A01485">
            <w:pPr>
              <w:jc w:val="center"/>
              <w:rPr>
                <w:rFonts w:ascii="Arial" w:hAnsi="Arial" w:cs="Arial"/>
                <w:b/>
                <w:noProof/>
                <w:sz w:val="18"/>
                <w:szCs w:val="18"/>
              </w:rPr>
            </w:pPr>
          </w:p>
        </w:tc>
      </w:tr>
      <w:tr w:rsidR="009D2CE3" w:rsidRPr="00230D1C" w14:paraId="7BAC9C6E" w14:textId="77777777" w:rsidTr="00A01485">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ADADD1C" w14:textId="77777777" w:rsidR="009D2CE3" w:rsidRPr="00230D1C" w:rsidRDefault="009D2CE3" w:rsidP="00A01485">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616199" w14:textId="77777777" w:rsidR="009D2CE3" w:rsidRPr="00230D1C" w:rsidRDefault="009D2CE3" w:rsidP="00A01485">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EA101C" w14:textId="77777777" w:rsidR="009D2CE3" w:rsidRPr="00230D1C" w:rsidRDefault="009D2CE3" w:rsidP="00A01485">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78E0BB" w14:textId="77777777" w:rsidR="009D2CE3" w:rsidRPr="00230D1C" w:rsidRDefault="009D2CE3" w:rsidP="00A01485">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52489D" w14:textId="77777777" w:rsidR="009D2CE3" w:rsidRPr="00230D1C" w:rsidRDefault="009D2CE3" w:rsidP="00A01485">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8B89158" w14:textId="77777777" w:rsidR="009D2CE3" w:rsidRPr="00230D1C" w:rsidRDefault="009D2CE3" w:rsidP="00A01485">
            <w:pPr>
              <w:jc w:val="center"/>
              <w:rPr>
                <w:b/>
                <w:noProof/>
              </w:rPr>
            </w:pPr>
          </w:p>
        </w:tc>
      </w:tr>
      <w:tr w:rsidR="009D2CE3" w:rsidRPr="00230D1C" w14:paraId="0712FE04" w14:textId="77777777" w:rsidTr="00A01485">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7FA2265" w14:textId="77777777" w:rsidR="009D2CE3" w:rsidRPr="00230D1C" w:rsidRDefault="009D2CE3" w:rsidP="00A01485">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2064F0A" w14:textId="77777777" w:rsidR="009D2CE3" w:rsidRPr="00230D1C" w:rsidRDefault="009D2CE3" w:rsidP="00A01485">
            <w:pPr>
              <w:rPr>
                <w:noProof/>
                <w:lang w:eastAsia="ko-KR"/>
              </w:rPr>
            </w:pPr>
            <w:r w:rsidRPr="00230D1C">
              <w:rPr>
                <w:noProof/>
              </w:rPr>
              <w:t xml:space="preserve">This leaf node indicates </w:t>
            </w:r>
            <w:r w:rsidRPr="00230D1C">
              <w:rPr>
                <w:noProof/>
                <w:lang w:eastAsia="ko-KR"/>
              </w:rPr>
              <w:t xml:space="preserve">the authorisation </w:t>
            </w:r>
            <w:r w:rsidRPr="00230D1C">
              <w:rPr>
                <w:noProof/>
              </w:rPr>
              <w:t xml:space="preserve">to activate </w:t>
            </w:r>
            <w:r w:rsidRPr="00230D1C">
              <w:rPr>
                <w:noProof/>
                <w:lang w:eastAsia="ko-KR"/>
              </w:rPr>
              <w:t xml:space="preserve">an MCPTT </w:t>
            </w:r>
            <w:r>
              <w:rPr>
                <w:noProof/>
                <w:lang w:eastAsia="ko-KR"/>
              </w:rPr>
              <w:t xml:space="preserve">adhoc </w:t>
            </w:r>
            <w:r w:rsidRPr="00300472">
              <w:rPr>
                <w:noProof/>
                <w:lang w:eastAsia="ko-KR"/>
              </w:rPr>
              <w:t xml:space="preserve">group </w:t>
            </w:r>
            <w:r w:rsidRPr="00230D1C">
              <w:rPr>
                <w:noProof/>
              </w:rPr>
              <w:t>emergency alert</w:t>
            </w:r>
            <w:r w:rsidRPr="00230D1C">
              <w:rPr>
                <w:noProof/>
                <w:lang w:eastAsia="ko-KR"/>
              </w:rPr>
              <w:t>.</w:t>
            </w:r>
          </w:p>
        </w:tc>
      </w:tr>
    </w:tbl>
    <w:p w14:paraId="7EA78896" w14:textId="77777777" w:rsidR="009D2CE3" w:rsidRPr="00230D1C" w:rsidRDefault="009D2CE3" w:rsidP="009D2CE3">
      <w:pPr>
        <w:rPr>
          <w:noProof/>
          <w:lang w:eastAsia="ko-KR"/>
        </w:rPr>
      </w:pPr>
    </w:p>
    <w:p w14:paraId="7C2FD7FA" w14:textId="77777777" w:rsidR="009D2CE3" w:rsidRPr="00230D1C" w:rsidRDefault="009D2CE3" w:rsidP="009D2CE3">
      <w:pPr>
        <w:rPr>
          <w:noProof/>
          <w:lang w:eastAsia="ko-KR"/>
        </w:rPr>
      </w:pPr>
      <w:r w:rsidRPr="00230D1C">
        <w:rPr>
          <w:noProof/>
        </w:rPr>
        <w:t xml:space="preserve">When set to "true" the </w:t>
      </w:r>
      <w:r w:rsidRPr="00230D1C">
        <w:rPr>
          <w:noProof/>
          <w:lang w:eastAsia="ko-KR"/>
        </w:rPr>
        <w:t>MCPTT</w:t>
      </w:r>
      <w:r w:rsidRPr="00230D1C">
        <w:rPr>
          <w:noProof/>
        </w:rPr>
        <w:t xml:space="preserve"> user is authorised to </w:t>
      </w:r>
      <w:r w:rsidRPr="00230D1C">
        <w:rPr>
          <w:noProof/>
          <w:lang w:eastAsia="ko-KR"/>
        </w:rPr>
        <w:t xml:space="preserve">make </w:t>
      </w:r>
      <w:r w:rsidRPr="00230D1C">
        <w:rPr>
          <w:noProof/>
        </w:rPr>
        <w:t xml:space="preserve">an MCPTT </w:t>
      </w:r>
      <w:r w:rsidRPr="002A43A0">
        <w:rPr>
          <w:noProof/>
        </w:rPr>
        <w:t xml:space="preserve">adhoc group </w:t>
      </w:r>
      <w:r w:rsidRPr="00230D1C">
        <w:rPr>
          <w:noProof/>
        </w:rPr>
        <w:t>emergency alert</w:t>
      </w:r>
      <w:r w:rsidRPr="00230D1C">
        <w:rPr>
          <w:noProof/>
          <w:lang w:eastAsia="ko-KR"/>
        </w:rPr>
        <w:t>.</w:t>
      </w:r>
    </w:p>
    <w:p w14:paraId="527D8AD4" w14:textId="77777777" w:rsidR="009D2CE3" w:rsidRPr="00230D1C" w:rsidRDefault="009D2CE3" w:rsidP="009D2CE3">
      <w:pPr>
        <w:rPr>
          <w:noProof/>
          <w:lang w:eastAsia="ko-KR"/>
        </w:rPr>
      </w:pPr>
      <w:r w:rsidRPr="00230D1C">
        <w:rPr>
          <w:noProof/>
        </w:rPr>
        <w:t>When set to "</w:t>
      </w:r>
      <w:r w:rsidRPr="00230D1C">
        <w:rPr>
          <w:noProof/>
          <w:lang w:eastAsia="ko-KR"/>
        </w:rPr>
        <w:t>false</w:t>
      </w:r>
      <w:r w:rsidRPr="00230D1C">
        <w:rPr>
          <w:noProof/>
        </w:rPr>
        <w:t xml:space="preserve">" the </w:t>
      </w:r>
      <w:r w:rsidRPr="00230D1C">
        <w:rPr>
          <w:noProof/>
          <w:lang w:eastAsia="ko-KR"/>
        </w:rPr>
        <w:t>MCPTT</w:t>
      </w:r>
      <w:r w:rsidRPr="00230D1C">
        <w:rPr>
          <w:noProof/>
        </w:rPr>
        <w:t xml:space="preserve"> user is </w:t>
      </w:r>
      <w:r w:rsidRPr="00230D1C">
        <w:rPr>
          <w:noProof/>
          <w:lang w:eastAsia="ko-KR"/>
        </w:rPr>
        <w:t xml:space="preserve">not </w:t>
      </w:r>
      <w:r w:rsidRPr="00230D1C">
        <w:rPr>
          <w:noProof/>
        </w:rPr>
        <w:t xml:space="preserve">authorised to </w:t>
      </w:r>
      <w:r w:rsidRPr="00230D1C">
        <w:rPr>
          <w:noProof/>
          <w:lang w:eastAsia="ko-KR"/>
        </w:rPr>
        <w:t xml:space="preserve">make </w:t>
      </w:r>
      <w:r w:rsidRPr="00230D1C">
        <w:rPr>
          <w:noProof/>
        </w:rPr>
        <w:t xml:space="preserve">an MCPTT </w:t>
      </w:r>
      <w:r w:rsidRPr="002A43A0">
        <w:rPr>
          <w:noProof/>
        </w:rPr>
        <w:t xml:space="preserve">adhoc group </w:t>
      </w:r>
      <w:r w:rsidRPr="00230D1C">
        <w:rPr>
          <w:noProof/>
        </w:rPr>
        <w:t>emergency alert</w:t>
      </w:r>
      <w:r w:rsidRPr="00230D1C">
        <w:rPr>
          <w:noProof/>
          <w:lang w:eastAsia="ko-KR"/>
        </w:rPr>
        <w:t>.</w:t>
      </w:r>
    </w:p>
    <w:p w14:paraId="3543CE58" w14:textId="77777777" w:rsidR="009D2CE3" w:rsidRPr="00230D1C" w:rsidRDefault="009D2CE3" w:rsidP="009D2CE3">
      <w:pPr>
        <w:pStyle w:val="Heading3"/>
        <w:rPr>
          <w:noProof/>
          <w:lang w:eastAsia="ko-KR"/>
        </w:rPr>
      </w:pPr>
      <w:bookmarkStart w:id="4269" w:name="_Toc144197332"/>
      <w:bookmarkStart w:id="4270" w:name="_Toc144198976"/>
      <w:bookmarkStart w:id="4271" w:name="_Toc152620410"/>
      <w:r w:rsidRPr="00EC0D92">
        <w:t>5.2.</w:t>
      </w:r>
      <w:r w:rsidRPr="00EC0D92">
        <w:rPr>
          <w:lang w:eastAsia="ko-KR"/>
        </w:rPr>
        <w:t>48W1</w:t>
      </w:r>
      <w:r>
        <w:rPr>
          <w:lang w:eastAsia="ko-KR"/>
        </w:rPr>
        <w:t>2A2</w:t>
      </w:r>
      <w:r w:rsidRPr="00230D1C">
        <w:rPr>
          <w:noProof/>
        </w:rPr>
        <w:tab/>
        <w:t>/</w:t>
      </w:r>
      <w:r w:rsidRPr="00D929A4">
        <w:t>&lt;x&gt;</w:t>
      </w:r>
      <w:r w:rsidRPr="00230D1C">
        <w:rPr>
          <w:noProof/>
        </w:rPr>
        <w:t>/</w:t>
      </w:r>
      <w:r w:rsidRPr="00D929A4">
        <w:t>&lt;x&gt;</w:t>
      </w:r>
      <w:r w:rsidRPr="00EC0D92">
        <w:t>/O</w:t>
      </w:r>
      <w:r w:rsidRPr="00EC0D92">
        <w:rPr>
          <w:lang w:eastAsia="ko-KR"/>
        </w:rPr>
        <w:t>n</w:t>
      </w:r>
      <w:r w:rsidRPr="00EC0D92">
        <w:t>Network/</w:t>
      </w:r>
      <w:r w:rsidRPr="00230D1C">
        <w:rPr>
          <w:noProof/>
        </w:rPr>
        <w:t>MCPTT</w:t>
      </w:r>
      <w:r>
        <w:rPr>
          <w:noProof/>
        </w:rPr>
        <w:t>AdhocGroup</w:t>
      </w:r>
      <w:r w:rsidRPr="00230D1C">
        <w:rPr>
          <w:noProof/>
        </w:rPr>
        <w:t>/EmergencyAlert/</w:t>
      </w:r>
      <w:r w:rsidR="00663D27">
        <w:rPr>
          <w:noProof/>
        </w:rPr>
        <w:br/>
      </w:r>
      <w:r w:rsidRPr="00230D1C">
        <w:rPr>
          <w:noProof/>
        </w:rPr>
        <w:t>Cancel</w:t>
      </w:r>
      <w:bookmarkEnd w:id="4269"/>
      <w:bookmarkEnd w:id="4270"/>
      <w:bookmarkEnd w:id="4271"/>
    </w:p>
    <w:p w14:paraId="054FCBF5" w14:textId="77777777" w:rsidR="009D2CE3" w:rsidRPr="00230D1C" w:rsidRDefault="009D2CE3" w:rsidP="009D2CE3">
      <w:pPr>
        <w:pStyle w:val="TH"/>
        <w:rPr>
          <w:noProof/>
          <w:lang w:eastAsia="ko-KR"/>
        </w:rPr>
      </w:pPr>
      <w:r w:rsidRPr="00230D1C">
        <w:rPr>
          <w:noProof/>
        </w:rPr>
        <w:t>Table </w:t>
      </w:r>
      <w:r w:rsidRPr="00EC0D92">
        <w:t>5.2.</w:t>
      </w:r>
      <w:r w:rsidRPr="00EC0D92">
        <w:rPr>
          <w:lang w:eastAsia="ko-KR"/>
        </w:rPr>
        <w:t>48W1</w:t>
      </w:r>
      <w:r>
        <w:rPr>
          <w:lang w:eastAsia="ko-KR"/>
        </w:rPr>
        <w:t>2A2</w:t>
      </w:r>
      <w:r w:rsidRPr="00230D1C">
        <w:rPr>
          <w:noProof/>
        </w:rPr>
        <w:t>.1: /</w:t>
      </w:r>
      <w:r w:rsidRPr="00551AA2">
        <w:t>&lt;x&gt;</w:t>
      </w:r>
      <w:r w:rsidRPr="00230D1C">
        <w:rPr>
          <w:noProof/>
        </w:rPr>
        <w:t>/</w:t>
      </w:r>
      <w:r w:rsidRPr="00230D1C">
        <w:rPr>
          <w:noProof/>
          <w:lang w:eastAsia="ko-KR"/>
        </w:rPr>
        <w:t>&lt;x&gt;</w:t>
      </w:r>
      <w:r w:rsidRPr="00EC0D92">
        <w:t>/O</w:t>
      </w:r>
      <w:r w:rsidRPr="00EC0D92">
        <w:rPr>
          <w:lang w:eastAsia="ko-KR"/>
        </w:rPr>
        <w:t>n</w:t>
      </w:r>
      <w:r w:rsidRPr="00EC0D92">
        <w:t>Network/</w:t>
      </w:r>
      <w:r w:rsidRPr="0093203F">
        <w:rPr>
          <w:noProof/>
          <w:lang w:eastAsia="ko-KR"/>
        </w:rPr>
        <w:t>MCPTTAdhocGroup/EmergencyAlert/Cance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D2CE3" w:rsidRPr="00230D1C" w14:paraId="59547C60" w14:textId="77777777" w:rsidTr="00A01485">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1501C24" w14:textId="77777777" w:rsidR="009D2CE3" w:rsidRPr="00230D1C" w:rsidRDefault="009D2CE3" w:rsidP="00A01485">
            <w:pPr>
              <w:rPr>
                <w:rFonts w:ascii="Arial" w:hAnsi="Arial" w:cs="Arial"/>
                <w:noProof/>
                <w:sz w:val="18"/>
                <w:szCs w:val="18"/>
              </w:rPr>
            </w:pPr>
            <w:r w:rsidRPr="00230D1C">
              <w:rPr>
                <w:noProof/>
              </w:rPr>
              <w:t>&lt;x&gt;</w:t>
            </w:r>
            <w:r w:rsidRPr="00EC0D92">
              <w:t>/O</w:t>
            </w:r>
            <w:r w:rsidRPr="00EC0D92">
              <w:rPr>
                <w:lang w:eastAsia="ko-KR"/>
              </w:rPr>
              <w:t>n</w:t>
            </w:r>
            <w:r w:rsidRPr="00EC0D92">
              <w:t>Network/</w:t>
            </w:r>
            <w:r w:rsidRPr="00230D1C">
              <w:rPr>
                <w:noProof/>
              </w:rPr>
              <w:t>MCPTT</w:t>
            </w:r>
            <w:r>
              <w:rPr>
                <w:noProof/>
              </w:rPr>
              <w:t>AdhocGroup</w:t>
            </w:r>
            <w:r w:rsidRPr="00230D1C">
              <w:rPr>
                <w:noProof/>
              </w:rPr>
              <w:t>/EmergencyAlert/Cancel</w:t>
            </w:r>
          </w:p>
        </w:tc>
      </w:tr>
      <w:tr w:rsidR="009D2CE3" w:rsidRPr="00230D1C" w14:paraId="249FDAC5" w14:textId="77777777" w:rsidTr="00A01485">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9344CEA" w14:textId="77777777" w:rsidR="009D2CE3" w:rsidRPr="00230D1C" w:rsidRDefault="009D2CE3" w:rsidP="00A01485">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775EEA" w14:textId="77777777" w:rsidR="009D2CE3" w:rsidRPr="00230D1C" w:rsidRDefault="009D2CE3" w:rsidP="00A01485">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80E970" w14:textId="77777777" w:rsidR="009D2CE3" w:rsidRPr="00230D1C" w:rsidRDefault="009D2CE3" w:rsidP="00A01485">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882A87" w14:textId="77777777" w:rsidR="009D2CE3" w:rsidRPr="00230D1C" w:rsidRDefault="009D2CE3" w:rsidP="00A01485">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D469C3" w14:textId="77777777" w:rsidR="009D2CE3" w:rsidRPr="00230D1C" w:rsidRDefault="009D2CE3" w:rsidP="00A01485">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1EA4D2F" w14:textId="77777777" w:rsidR="009D2CE3" w:rsidRPr="00230D1C" w:rsidRDefault="009D2CE3" w:rsidP="00A01485">
            <w:pPr>
              <w:jc w:val="center"/>
              <w:rPr>
                <w:rFonts w:ascii="Arial" w:hAnsi="Arial" w:cs="Arial"/>
                <w:b/>
                <w:noProof/>
                <w:sz w:val="18"/>
                <w:szCs w:val="18"/>
              </w:rPr>
            </w:pPr>
          </w:p>
        </w:tc>
      </w:tr>
      <w:tr w:rsidR="009D2CE3" w:rsidRPr="00230D1C" w14:paraId="4EF638D5" w14:textId="77777777" w:rsidTr="00A01485">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398711D" w14:textId="77777777" w:rsidR="009D2CE3" w:rsidRPr="00230D1C" w:rsidRDefault="009D2CE3" w:rsidP="00A01485">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382C32" w14:textId="77777777" w:rsidR="009D2CE3" w:rsidRPr="00230D1C" w:rsidRDefault="009D2CE3" w:rsidP="00A01485">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0438A7" w14:textId="77777777" w:rsidR="009D2CE3" w:rsidRPr="00230D1C" w:rsidRDefault="009D2CE3" w:rsidP="00A01485">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FE4B3D" w14:textId="77777777" w:rsidR="009D2CE3" w:rsidRPr="00230D1C" w:rsidRDefault="009D2CE3" w:rsidP="00A01485">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994492" w14:textId="77777777" w:rsidR="009D2CE3" w:rsidRPr="00230D1C" w:rsidRDefault="009D2CE3" w:rsidP="00A01485">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4E84D9C" w14:textId="77777777" w:rsidR="009D2CE3" w:rsidRPr="00230D1C" w:rsidRDefault="009D2CE3" w:rsidP="00A01485">
            <w:pPr>
              <w:jc w:val="center"/>
              <w:rPr>
                <w:b/>
                <w:noProof/>
              </w:rPr>
            </w:pPr>
          </w:p>
        </w:tc>
      </w:tr>
      <w:tr w:rsidR="009D2CE3" w:rsidRPr="00230D1C" w14:paraId="3C5DD38E" w14:textId="77777777" w:rsidTr="00A01485">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6EF1114" w14:textId="77777777" w:rsidR="009D2CE3" w:rsidRPr="00230D1C" w:rsidRDefault="009D2CE3" w:rsidP="00A01485">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C6F13F8" w14:textId="77777777" w:rsidR="009D2CE3" w:rsidRPr="00230D1C" w:rsidRDefault="009D2CE3" w:rsidP="00A01485">
            <w:pPr>
              <w:rPr>
                <w:noProof/>
                <w:lang w:eastAsia="ko-KR"/>
              </w:rPr>
            </w:pPr>
            <w:r w:rsidRPr="00230D1C">
              <w:rPr>
                <w:noProof/>
              </w:rPr>
              <w:t xml:space="preserve">This leaf node indicates </w:t>
            </w:r>
            <w:r w:rsidRPr="00230D1C">
              <w:rPr>
                <w:noProof/>
                <w:lang w:eastAsia="ko-KR"/>
              </w:rPr>
              <w:t xml:space="preserve">the authorisation to cancel </w:t>
            </w:r>
            <w:r w:rsidRPr="00230D1C">
              <w:rPr>
                <w:noProof/>
              </w:rPr>
              <w:t xml:space="preserve">an MCPTT </w:t>
            </w:r>
            <w:r w:rsidRPr="002A43A0">
              <w:rPr>
                <w:noProof/>
              </w:rPr>
              <w:t xml:space="preserve">adhoc group </w:t>
            </w:r>
            <w:r w:rsidRPr="00230D1C">
              <w:rPr>
                <w:noProof/>
              </w:rPr>
              <w:t>emergency alert</w:t>
            </w:r>
            <w:r w:rsidRPr="00230D1C">
              <w:rPr>
                <w:noProof/>
                <w:lang w:eastAsia="ko-KR"/>
              </w:rPr>
              <w:t>.</w:t>
            </w:r>
          </w:p>
        </w:tc>
      </w:tr>
    </w:tbl>
    <w:p w14:paraId="7689CCD8" w14:textId="77777777" w:rsidR="009D2CE3" w:rsidRPr="00230D1C" w:rsidRDefault="009D2CE3" w:rsidP="009D2CE3">
      <w:pPr>
        <w:rPr>
          <w:noProof/>
          <w:lang w:eastAsia="ko-KR"/>
        </w:rPr>
      </w:pPr>
    </w:p>
    <w:p w14:paraId="1F8467A4" w14:textId="77777777" w:rsidR="009D2CE3" w:rsidRPr="00230D1C" w:rsidRDefault="009D2CE3" w:rsidP="009D2CE3">
      <w:pPr>
        <w:rPr>
          <w:noProof/>
          <w:lang w:eastAsia="ko-KR"/>
        </w:rPr>
      </w:pPr>
      <w:r w:rsidRPr="00230D1C">
        <w:rPr>
          <w:noProof/>
        </w:rPr>
        <w:t xml:space="preserve">When set to "true" the </w:t>
      </w:r>
      <w:r w:rsidRPr="00230D1C">
        <w:rPr>
          <w:noProof/>
          <w:lang w:eastAsia="ko-KR"/>
        </w:rPr>
        <w:t>MCPTT</w:t>
      </w:r>
      <w:r w:rsidRPr="00230D1C">
        <w:rPr>
          <w:noProof/>
        </w:rPr>
        <w:t xml:space="preserve"> user is authorised to </w:t>
      </w:r>
      <w:r w:rsidRPr="00230D1C">
        <w:rPr>
          <w:noProof/>
          <w:lang w:eastAsia="ko-KR"/>
        </w:rPr>
        <w:t xml:space="preserve">cancel </w:t>
      </w:r>
      <w:r w:rsidRPr="00230D1C">
        <w:rPr>
          <w:noProof/>
        </w:rPr>
        <w:t xml:space="preserve">an MCPTT </w:t>
      </w:r>
      <w:r w:rsidRPr="002A43A0">
        <w:rPr>
          <w:noProof/>
        </w:rPr>
        <w:t xml:space="preserve">adhoc group </w:t>
      </w:r>
      <w:r w:rsidRPr="00230D1C">
        <w:rPr>
          <w:noProof/>
        </w:rPr>
        <w:t>emergency alert</w:t>
      </w:r>
      <w:r w:rsidRPr="00230D1C">
        <w:rPr>
          <w:noProof/>
          <w:lang w:eastAsia="ko-KR"/>
        </w:rPr>
        <w:t>.</w:t>
      </w:r>
    </w:p>
    <w:p w14:paraId="3588CB15" w14:textId="77777777" w:rsidR="009D2CE3" w:rsidRPr="00230D1C" w:rsidRDefault="009D2CE3" w:rsidP="009D2CE3">
      <w:pPr>
        <w:rPr>
          <w:noProof/>
          <w:lang w:eastAsia="ko-KR"/>
        </w:rPr>
      </w:pPr>
      <w:r w:rsidRPr="00230D1C">
        <w:rPr>
          <w:noProof/>
        </w:rPr>
        <w:t>When set to "</w:t>
      </w:r>
      <w:r w:rsidRPr="00230D1C">
        <w:rPr>
          <w:noProof/>
          <w:lang w:eastAsia="ko-KR"/>
        </w:rPr>
        <w:t>false</w:t>
      </w:r>
      <w:r w:rsidRPr="00230D1C">
        <w:rPr>
          <w:noProof/>
        </w:rPr>
        <w:t xml:space="preserve">" the </w:t>
      </w:r>
      <w:r w:rsidRPr="00230D1C">
        <w:rPr>
          <w:noProof/>
          <w:lang w:eastAsia="ko-KR"/>
        </w:rPr>
        <w:t>MCPTT</w:t>
      </w:r>
      <w:r w:rsidRPr="00230D1C">
        <w:rPr>
          <w:noProof/>
        </w:rPr>
        <w:t xml:space="preserve"> user is</w:t>
      </w:r>
      <w:r w:rsidRPr="00230D1C">
        <w:rPr>
          <w:noProof/>
          <w:lang w:eastAsia="ko-KR"/>
        </w:rPr>
        <w:t xml:space="preserve"> not</w:t>
      </w:r>
      <w:r w:rsidRPr="00230D1C">
        <w:rPr>
          <w:noProof/>
        </w:rPr>
        <w:t xml:space="preserve"> authorised to </w:t>
      </w:r>
      <w:r w:rsidRPr="00230D1C">
        <w:rPr>
          <w:noProof/>
          <w:lang w:eastAsia="ko-KR"/>
        </w:rPr>
        <w:t xml:space="preserve">cancel </w:t>
      </w:r>
      <w:r w:rsidRPr="00230D1C">
        <w:rPr>
          <w:noProof/>
        </w:rPr>
        <w:t xml:space="preserve">an MCPTT </w:t>
      </w:r>
      <w:r w:rsidRPr="002A43A0">
        <w:rPr>
          <w:noProof/>
        </w:rPr>
        <w:t xml:space="preserve">adhoc group </w:t>
      </w:r>
      <w:r w:rsidRPr="00230D1C">
        <w:rPr>
          <w:noProof/>
        </w:rPr>
        <w:t>emergency alert</w:t>
      </w:r>
      <w:r w:rsidRPr="00230D1C">
        <w:rPr>
          <w:noProof/>
          <w:lang w:eastAsia="ko-KR"/>
        </w:rPr>
        <w:t>.</w:t>
      </w:r>
    </w:p>
    <w:p w14:paraId="5BE3A990" w14:textId="77777777" w:rsidR="009D2CE3" w:rsidRPr="00230D1C" w:rsidRDefault="009D2CE3" w:rsidP="009D2CE3">
      <w:pPr>
        <w:pStyle w:val="Heading3"/>
        <w:rPr>
          <w:noProof/>
          <w:lang w:eastAsia="ko-KR"/>
        </w:rPr>
      </w:pPr>
      <w:bookmarkStart w:id="4272" w:name="_Toc144197333"/>
      <w:bookmarkStart w:id="4273" w:name="_Toc144198977"/>
      <w:bookmarkStart w:id="4274" w:name="_Toc152620411"/>
      <w:r w:rsidRPr="00EC0D92">
        <w:t>5.2.</w:t>
      </w:r>
      <w:r w:rsidRPr="00EC0D92">
        <w:rPr>
          <w:lang w:eastAsia="ko-KR"/>
        </w:rPr>
        <w:t>48W1</w:t>
      </w:r>
      <w:r>
        <w:rPr>
          <w:lang w:eastAsia="ko-KR"/>
        </w:rPr>
        <w:t>2A3</w:t>
      </w:r>
      <w:r w:rsidRPr="00230D1C">
        <w:rPr>
          <w:noProof/>
        </w:rPr>
        <w:tab/>
        <w:t>/</w:t>
      </w:r>
      <w:r w:rsidRPr="00D929A4">
        <w:t>&lt;x&gt;</w:t>
      </w:r>
      <w:r w:rsidRPr="00230D1C">
        <w:rPr>
          <w:noProof/>
        </w:rPr>
        <w:t>/</w:t>
      </w:r>
      <w:r w:rsidRPr="00D929A4">
        <w:t>&lt;x&gt;</w:t>
      </w:r>
      <w:r w:rsidRPr="00EC0D92">
        <w:t>/O</w:t>
      </w:r>
      <w:r w:rsidRPr="00EC0D92">
        <w:rPr>
          <w:lang w:eastAsia="ko-KR"/>
        </w:rPr>
        <w:t>n</w:t>
      </w:r>
      <w:r w:rsidRPr="00EC0D92">
        <w:t>Network/</w:t>
      </w:r>
      <w:r w:rsidRPr="00230D1C">
        <w:rPr>
          <w:noProof/>
        </w:rPr>
        <w:t>MCPTT</w:t>
      </w:r>
      <w:r>
        <w:rPr>
          <w:noProof/>
        </w:rPr>
        <w:t>AdhocGroup</w:t>
      </w:r>
      <w:r w:rsidRPr="00230D1C">
        <w:rPr>
          <w:noProof/>
        </w:rPr>
        <w:t>/EmergencyAlert/</w:t>
      </w:r>
      <w:r w:rsidR="00663D27">
        <w:rPr>
          <w:noProof/>
        </w:rPr>
        <w:br/>
      </w:r>
      <w:r w:rsidRPr="00847E44">
        <w:t>Auth</w:t>
      </w:r>
      <w:r>
        <w:t>RecvParticipantInfo</w:t>
      </w:r>
      <w:bookmarkEnd w:id="4272"/>
      <w:bookmarkEnd w:id="4273"/>
      <w:bookmarkEnd w:id="4274"/>
    </w:p>
    <w:p w14:paraId="47ECD759" w14:textId="77777777" w:rsidR="009D2CE3" w:rsidRPr="00230D1C" w:rsidRDefault="009D2CE3" w:rsidP="009D2CE3">
      <w:pPr>
        <w:pStyle w:val="TH"/>
        <w:rPr>
          <w:noProof/>
          <w:lang w:eastAsia="ko-KR"/>
        </w:rPr>
      </w:pPr>
      <w:r w:rsidRPr="00230D1C">
        <w:rPr>
          <w:noProof/>
        </w:rPr>
        <w:t>Table </w:t>
      </w:r>
      <w:r w:rsidRPr="00EC0D92">
        <w:t>5.2.</w:t>
      </w:r>
      <w:r w:rsidRPr="00EC0D92">
        <w:rPr>
          <w:lang w:eastAsia="ko-KR"/>
        </w:rPr>
        <w:t>48W1</w:t>
      </w:r>
      <w:r>
        <w:rPr>
          <w:lang w:eastAsia="ko-KR"/>
        </w:rPr>
        <w:t>2A3</w:t>
      </w:r>
      <w:r w:rsidRPr="00230D1C">
        <w:rPr>
          <w:noProof/>
        </w:rPr>
        <w:t>.1: /</w:t>
      </w:r>
      <w:r w:rsidRPr="00551AA2">
        <w:t>&lt;x&gt;</w:t>
      </w:r>
      <w:r w:rsidRPr="00230D1C">
        <w:rPr>
          <w:noProof/>
        </w:rPr>
        <w:t>/</w:t>
      </w:r>
      <w:r w:rsidRPr="00230D1C">
        <w:rPr>
          <w:noProof/>
          <w:lang w:eastAsia="ko-KR"/>
        </w:rPr>
        <w:t>&lt;x&gt;</w:t>
      </w:r>
      <w:r w:rsidRPr="00EC0D92">
        <w:t>/O</w:t>
      </w:r>
      <w:r w:rsidRPr="00EC0D92">
        <w:rPr>
          <w:lang w:eastAsia="ko-KR"/>
        </w:rPr>
        <w:t>n</w:t>
      </w:r>
      <w:r w:rsidRPr="00EC0D92">
        <w:t>Network/</w:t>
      </w:r>
      <w:r w:rsidRPr="00853D4D">
        <w:rPr>
          <w:noProof/>
        </w:rPr>
        <w:t>MCPTTAdhocGroup/EmergencyAlert/</w:t>
      </w:r>
      <w:r w:rsidRPr="00847E44">
        <w:t>Auth</w:t>
      </w:r>
      <w:r>
        <w:t>RecvParticipantInf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D2CE3" w:rsidRPr="00230D1C" w14:paraId="132A4B60" w14:textId="77777777" w:rsidTr="00A01485">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40E4998" w14:textId="77777777" w:rsidR="009D2CE3" w:rsidRPr="00230D1C" w:rsidRDefault="009D2CE3" w:rsidP="00A01485">
            <w:pPr>
              <w:rPr>
                <w:rFonts w:ascii="Arial" w:hAnsi="Arial" w:cs="Arial"/>
                <w:noProof/>
                <w:sz w:val="18"/>
                <w:szCs w:val="18"/>
              </w:rPr>
            </w:pPr>
            <w:r w:rsidRPr="00230D1C">
              <w:rPr>
                <w:noProof/>
              </w:rPr>
              <w:t>&lt;x&gt;</w:t>
            </w:r>
            <w:r w:rsidRPr="00EC0D92">
              <w:t>/O</w:t>
            </w:r>
            <w:r w:rsidRPr="00EC0D92">
              <w:rPr>
                <w:lang w:eastAsia="ko-KR"/>
              </w:rPr>
              <w:t>n</w:t>
            </w:r>
            <w:r w:rsidRPr="00EC0D92">
              <w:t>Network/</w:t>
            </w:r>
            <w:r w:rsidRPr="00853D4D">
              <w:rPr>
                <w:noProof/>
              </w:rPr>
              <w:t>MCPTTAdhocGroup/EmergencyAlert/</w:t>
            </w:r>
            <w:r w:rsidRPr="00847E44">
              <w:t>Auth</w:t>
            </w:r>
            <w:r>
              <w:t>RecvParticipantInfo</w:t>
            </w:r>
          </w:p>
        </w:tc>
      </w:tr>
      <w:tr w:rsidR="009D2CE3" w:rsidRPr="00230D1C" w14:paraId="61225157" w14:textId="77777777" w:rsidTr="00A01485">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89A5EB7" w14:textId="77777777" w:rsidR="009D2CE3" w:rsidRPr="00230D1C" w:rsidRDefault="009D2CE3" w:rsidP="00A01485">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307F34" w14:textId="77777777" w:rsidR="009D2CE3" w:rsidRPr="00230D1C" w:rsidRDefault="009D2CE3" w:rsidP="00A01485">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8CB6DF" w14:textId="77777777" w:rsidR="009D2CE3" w:rsidRPr="00230D1C" w:rsidRDefault="009D2CE3" w:rsidP="00A01485">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505FB4" w14:textId="77777777" w:rsidR="009D2CE3" w:rsidRPr="00230D1C" w:rsidRDefault="009D2CE3" w:rsidP="00A01485">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745C4D" w14:textId="77777777" w:rsidR="009D2CE3" w:rsidRPr="00230D1C" w:rsidRDefault="009D2CE3" w:rsidP="00A01485">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205BCA1" w14:textId="77777777" w:rsidR="009D2CE3" w:rsidRPr="00230D1C" w:rsidRDefault="009D2CE3" w:rsidP="00A01485">
            <w:pPr>
              <w:jc w:val="center"/>
              <w:rPr>
                <w:rFonts w:ascii="Arial" w:hAnsi="Arial" w:cs="Arial"/>
                <w:b/>
                <w:noProof/>
                <w:sz w:val="18"/>
                <w:szCs w:val="18"/>
              </w:rPr>
            </w:pPr>
          </w:p>
        </w:tc>
      </w:tr>
      <w:tr w:rsidR="009D2CE3" w:rsidRPr="00230D1C" w14:paraId="20DF590B" w14:textId="77777777" w:rsidTr="00A01485">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C976353" w14:textId="77777777" w:rsidR="009D2CE3" w:rsidRPr="00230D1C" w:rsidRDefault="009D2CE3" w:rsidP="00A01485">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CA567F" w14:textId="77777777" w:rsidR="009D2CE3" w:rsidRPr="00230D1C" w:rsidRDefault="009D2CE3" w:rsidP="00A01485">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651CFB" w14:textId="77777777" w:rsidR="009D2CE3" w:rsidRPr="00230D1C" w:rsidRDefault="009D2CE3" w:rsidP="00A01485">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1590AA" w14:textId="77777777" w:rsidR="009D2CE3" w:rsidRPr="00230D1C" w:rsidRDefault="009D2CE3" w:rsidP="00A01485">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5BAE8A" w14:textId="77777777" w:rsidR="009D2CE3" w:rsidRPr="00230D1C" w:rsidRDefault="009D2CE3" w:rsidP="00A01485">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F43A35F" w14:textId="77777777" w:rsidR="009D2CE3" w:rsidRPr="00230D1C" w:rsidRDefault="009D2CE3" w:rsidP="00A01485">
            <w:pPr>
              <w:jc w:val="center"/>
              <w:rPr>
                <w:b/>
                <w:noProof/>
              </w:rPr>
            </w:pPr>
          </w:p>
        </w:tc>
      </w:tr>
      <w:tr w:rsidR="009D2CE3" w:rsidRPr="00230D1C" w14:paraId="6AA6EDFD" w14:textId="77777777" w:rsidTr="00A01485">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367B332" w14:textId="77777777" w:rsidR="009D2CE3" w:rsidRPr="00230D1C" w:rsidRDefault="009D2CE3" w:rsidP="00A01485">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C52417C" w14:textId="77777777" w:rsidR="009D2CE3" w:rsidRPr="00230D1C" w:rsidRDefault="009D2CE3" w:rsidP="00A01485">
            <w:pPr>
              <w:rPr>
                <w:noProof/>
                <w:lang w:eastAsia="ko-KR"/>
              </w:rPr>
            </w:pPr>
            <w:r w:rsidRPr="00230D1C">
              <w:rPr>
                <w:noProof/>
              </w:rPr>
              <w:t xml:space="preserve">This leaf node indicates </w:t>
            </w:r>
            <w:r w:rsidRPr="00230D1C">
              <w:rPr>
                <w:noProof/>
                <w:lang w:eastAsia="ko-KR"/>
              </w:rPr>
              <w:t xml:space="preserve">the authorisation </w:t>
            </w:r>
            <w:r w:rsidRPr="00230D1C">
              <w:rPr>
                <w:noProof/>
              </w:rPr>
              <w:t xml:space="preserve">to </w:t>
            </w:r>
            <w:r>
              <w:t>receive</w:t>
            </w:r>
            <w:r w:rsidRPr="00847E44">
              <w:t xml:space="preserve"> </w:t>
            </w:r>
            <w:r>
              <w:t>adhoc group emergency alert participants information</w:t>
            </w:r>
            <w:r w:rsidRPr="00230D1C">
              <w:rPr>
                <w:noProof/>
                <w:lang w:eastAsia="ko-KR"/>
              </w:rPr>
              <w:t>.</w:t>
            </w:r>
          </w:p>
        </w:tc>
      </w:tr>
    </w:tbl>
    <w:p w14:paraId="2104E8BD" w14:textId="77777777" w:rsidR="009D2CE3" w:rsidRDefault="009D2CE3" w:rsidP="009D2CE3">
      <w:pPr>
        <w:rPr>
          <w:noProof/>
        </w:rPr>
      </w:pPr>
    </w:p>
    <w:p w14:paraId="54616EBB" w14:textId="77777777" w:rsidR="009D2CE3" w:rsidRPr="00230D1C" w:rsidRDefault="009D2CE3" w:rsidP="009D2CE3">
      <w:pPr>
        <w:rPr>
          <w:noProof/>
          <w:lang w:eastAsia="ko-KR"/>
        </w:rPr>
      </w:pPr>
      <w:r w:rsidRPr="00230D1C">
        <w:rPr>
          <w:noProof/>
        </w:rPr>
        <w:t xml:space="preserve">When set to "true" the </w:t>
      </w:r>
      <w:r w:rsidRPr="00230D1C">
        <w:rPr>
          <w:noProof/>
          <w:lang w:eastAsia="ko-KR"/>
        </w:rPr>
        <w:t>MCPTT</w:t>
      </w:r>
      <w:r w:rsidRPr="00230D1C">
        <w:rPr>
          <w:noProof/>
        </w:rPr>
        <w:t xml:space="preserve"> user is authorised to </w:t>
      </w:r>
      <w:r>
        <w:t>receive</w:t>
      </w:r>
      <w:r w:rsidRPr="00847E44">
        <w:t xml:space="preserve"> </w:t>
      </w:r>
      <w:r>
        <w:t>adhoc group emergency alert participants information</w:t>
      </w:r>
      <w:r w:rsidRPr="00230D1C">
        <w:rPr>
          <w:noProof/>
          <w:lang w:eastAsia="ko-KR"/>
        </w:rPr>
        <w:t>.</w:t>
      </w:r>
    </w:p>
    <w:p w14:paraId="38E1CE21" w14:textId="77777777" w:rsidR="009D2CE3" w:rsidRPr="00230D1C" w:rsidRDefault="009D2CE3" w:rsidP="009D2CE3">
      <w:pPr>
        <w:rPr>
          <w:noProof/>
          <w:lang w:eastAsia="ko-KR"/>
        </w:rPr>
      </w:pPr>
      <w:r w:rsidRPr="00230D1C">
        <w:rPr>
          <w:noProof/>
        </w:rPr>
        <w:t>When set to "</w:t>
      </w:r>
      <w:r w:rsidRPr="00230D1C">
        <w:rPr>
          <w:noProof/>
          <w:lang w:eastAsia="ko-KR"/>
        </w:rPr>
        <w:t>false</w:t>
      </w:r>
      <w:r w:rsidRPr="00230D1C">
        <w:rPr>
          <w:noProof/>
        </w:rPr>
        <w:t xml:space="preserve">" the </w:t>
      </w:r>
      <w:r w:rsidRPr="00230D1C">
        <w:rPr>
          <w:noProof/>
          <w:lang w:eastAsia="ko-KR"/>
        </w:rPr>
        <w:t>MCPTT</w:t>
      </w:r>
      <w:r w:rsidRPr="00230D1C">
        <w:rPr>
          <w:noProof/>
        </w:rPr>
        <w:t xml:space="preserve"> user is</w:t>
      </w:r>
      <w:r w:rsidRPr="00230D1C">
        <w:rPr>
          <w:noProof/>
          <w:lang w:eastAsia="ko-KR"/>
        </w:rPr>
        <w:t xml:space="preserve"> not</w:t>
      </w:r>
      <w:r w:rsidRPr="00230D1C">
        <w:rPr>
          <w:noProof/>
        </w:rPr>
        <w:t xml:space="preserve"> authorised to </w:t>
      </w:r>
      <w:r>
        <w:t>receive</w:t>
      </w:r>
      <w:r w:rsidRPr="00847E44">
        <w:t xml:space="preserve"> </w:t>
      </w:r>
      <w:r>
        <w:t>adhoc group emergency alert participants information</w:t>
      </w:r>
      <w:r w:rsidRPr="00230D1C">
        <w:rPr>
          <w:noProof/>
          <w:lang w:eastAsia="ko-KR"/>
        </w:rPr>
        <w:t>.</w:t>
      </w:r>
    </w:p>
    <w:p w14:paraId="49ADABCB" w14:textId="77777777" w:rsidR="009D2CE3" w:rsidRPr="00230D1C" w:rsidRDefault="009D2CE3" w:rsidP="009D2CE3">
      <w:pPr>
        <w:pStyle w:val="Heading3"/>
        <w:rPr>
          <w:noProof/>
          <w:lang w:eastAsia="ko-KR"/>
        </w:rPr>
      </w:pPr>
      <w:bookmarkStart w:id="4275" w:name="_Toc144197334"/>
      <w:bookmarkStart w:id="4276" w:name="_Toc144198978"/>
      <w:bookmarkStart w:id="4277" w:name="_Toc152620412"/>
      <w:r w:rsidRPr="00EC0D92">
        <w:t>5.2.</w:t>
      </w:r>
      <w:r w:rsidRPr="00EC0D92">
        <w:rPr>
          <w:lang w:eastAsia="ko-KR"/>
        </w:rPr>
        <w:t>48W1</w:t>
      </w:r>
      <w:r>
        <w:rPr>
          <w:lang w:eastAsia="ko-KR"/>
        </w:rPr>
        <w:t>2A4</w:t>
      </w:r>
      <w:r w:rsidRPr="00230D1C">
        <w:rPr>
          <w:noProof/>
        </w:rPr>
        <w:tab/>
        <w:t>/</w:t>
      </w:r>
      <w:r w:rsidRPr="00D929A4">
        <w:t>&lt;x&gt;</w:t>
      </w:r>
      <w:r w:rsidRPr="00230D1C">
        <w:rPr>
          <w:noProof/>
        </w:rPr>
        <w:t>/</w:t>
      </w:r>
      <w:r w:rsidRPr="00D929A4">
        <w:t>&lt;x&gt;</w:t>
      </w:r>
      <w:r w:rsidRPr="00EC0D92">
        <w:t>/O</w:t>
      </w:r>
      <w:r w:rsidRPr="00EC0D92">
        <w:rPr>
          <w:lang w:eastAsia="ko-KR"/>
        </w:rPr>
        <w:t>n</w:t>
      </w:r>
      <w:r w:rsidRPr="00EC0D92">
        <w:t>Network/</w:t>
      </w:r>
      <w:r w:rsidRPr="00230D1C">
        <w:rPr>
          <w:noProof/>
        </w:rPr>
        <w:t>MCPTT</w:t>
      </w:r>
      <w:r>
        <w:rPr>
          <w:noProof/>
        </w:rPr>
        <w:t>AdhocGroup</w:t>
      </w:r>
      <w:r w:rsidRPr="00230D1C">
        <w:rPr>
          <w:noProof/>
        </w:rPr>
        <w:t>/EmergencyAlert/</w:t>
      </w:r>
      <w:r w:rsidR="00663D27">
        <w:rPr>
          <w:noProof/>
        </w:rPr>
        <w:br/>
      </w:r>
      <w:r>
        <w:t>AuthSetupAdhocGroupCall</w:t>
      </w:r>
      <w:bookmarkEnd w:id="4275"/>
      <w:bookmarkEnd w:id="4276"/>
      <w:bookmarkEnd w:id="4277"/>
    </w:p>
    <w:p w14:paraId="26A4627D" w14:textId="77777777" w:rsidR="009D2CE3" w:rsidRPr="00230D1C" w:rsidRDefault="009D2CE3" w:rsidP="009D2CE3">
      <w:pPr>
        <w:pStyle w:val="TH"/>
        <w:rPr>
          <w:noProof/>
          <w:lang w:eastAsia="ko-KR"/>
        </w:rPr>
      </w:pPr>
      <w:r w:rsidRPr="00230D1C">
        <w:rPr>
          <w:noProof/>
        </w:rPr>
        <w:t>Table </w:t>
      </w:r>
      <w:r w:rsidRPr="00EC0D92">
        <w:t>5.2.</w:t>
      </w:r>
      <w:r w:rsidRPr="00EC0D92">
        <w:rPr>
          <w:lang w:eastAsia="ko-KR"/>
        </w:rPr>
        <w:t>48W1</w:t>
      </w:r>
      <w:r>
        <w:rPr>
          <w:lang w:eastAsia="ko-KR"/>
        </w:rPr>
        <w:t>2A4</w:t>
      </w:r>
      <w:r w:rsidRPr="00230D1C">
        <w:rPr>
          <w:noProof/>
        </w:rPr>
        <w:t>.1: /</w:t>
      </w:r>
      <w:r w:rsidRPr="00551AA2">
        <w:t>&lt;x&gt;</w:t>
      </w:r>
      <w:r w:rsidRPr="00230D1C">
        <w:rPr>
          <w:noProof/>
        </w:rPr>
        <w:t>/</w:t>
      </w:r>
      <w:r w:rsidRPr="00230D1C">
        <w:rPr>
          <w:noProof/>
          <w:lang w:eastAsia="ko-KR"/>
        </w:rPr>
        <w:t>&lt;x&gt;</w:t>
      </w:r>
      <w:r w:rsidRPr="00EC0D92">
        <w:t>/O</w:t>
      </w:r>
      <w:r w:rsidRPr="00EC0D92">
        <w:rPr>
          <w:lang w:eastAsia="ko-KR"/>
        </w:rPr>
        <w:t>n</w:t>
      </w:r>
      <w:r w:rsidRPr="00EC0D92">
        <w:t>Network/</w:t>
      </w:r>
      <w:r w:rsidRPr="00853D4D">
        <w:rPr>
          <w:noProof/>
        </w:rPr>
        <w:t>MCPTTAdhocGroup/EmergencyAlert/</w:t>
      </w:r>
      <w:r>
        <w:t>AuthSetupAdhocGroupCal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D2CE3" w:rsidRPr="00230D1C" w14:paraId="7560AFB5" w14:textId="77777777" w:rsidTr="00A01485">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B6323CA" w14:textId="77777777" w:rsidR="009D2CE3" w:rsidRPr="00230D1C" w:rsidRDefault="009D2CE3" w:rsidP="00A01485">
            <w:pPr>
              <w:rPr>
                <w:rFonts w:ascii="Arial" w:hAnsi="Arial" w:cs="Arial"/>
                <w:noProof/>
                <w:sz w:val="18"/>
                <w:szCs w:val="18"/>
              </w:rPr>
            </w:pPr>
            <w:r w:rsidRPr="00230D1C">
              <w:rPr>
                <w:noProof/>
              </w:rPr>
              <w:t>&lt;x&gt;</w:t>
            </w:r>
            <w:r w:rsidRPr="00EC0D92">
              <w:t>/O</w:t>
            </w:r>
            <w:r w:rsidRPr="00EC0D92">
              <w:rPr>
                <w:lang w:eastAsia="ko-KR"/>
              </w:rPr>
              <w:t>n</w:t>
            </w:r>
            <w:r w:rsidRPr="00EC0D92">
              <w:t>Network/</w:t>
            </w:r>
            <w:r w:rsidRPr="00853D4D">
              <w:rPr>
                <w:noProof/>
              </w:rPr>
              <w:t>MCPTTAdhocGroup/EmergencyAlert/</w:t>
            </w:r>
            <w:r>
              <w:t>AuthSetupAdhocGroupCall</w:t>
            </w:r>
          </w:p>
        </w:tc>
      </w:tr>
      <w:tr w:rsidR="009D2CE3" w:rsidRPr="00230D1C" w14:paraId="6504249B" w14:textId="77777777" w:rsidTr="00A01485">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9419CDB" w14:textId="77777777" w:rsidR="009D2CE3" w:rsidRPr="00230D1C" w:rsidRDefault="009D2CE3" w:rsidP="00A01485">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2B38D5" w14:textId="77777777" w:rsidR="009D2CE3" w:rsidRPr="00230D1C" w:rsidRDefault="009D2CE3" w:rsidP="00A01485">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2FEA7D" w14:textId="77777777" w:rsidR="009D2CE3" w:rsidRPr="00230D1C" w:rsidRDefault="009D2CE3" w:rsidP="00A01485">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43B691" w14:textId="77777777" w:rsidR="009D2CE3" w:rsidRPr="00230D1C" w:rsidRDefault="009D2CE3" w:rsidP="00A01485">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BFCDDD" w14:textId="77777777" w:rsidR="009D2CE3" w:rsidRPr="00230D1C" w:rsidRDefault="009D2CE3" w:rsidP="00A01485">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849746B" w14:textId="77777777" w:rsidR="009D2CE3" w:rsidRPr="00230D1C" w:rsidRDefault="009D2CE3" w:rsidP="00A01485">
            <w:pPr>
              <w:jc w:val="center"/>
              <w:rPr>
                <w:rFonts w:ascii="Arial" w:hAnsi="Arial" w:cs="Arial"/>
                <w:b/>
                <w:noProof/>
                <w:sz w:val="18"/>
                <w:szCs w:val="18"/>
              </w:rPr>
            </w:pPr>
          </w:p>
        </w:tc>
      </w:tr>
      <w:tr w:rsidR="009D2CE3" w:rsidRPr="00230D1C" w14:paraId="5FC568A7" w14:textId="77777777" w:rsidTr="00A01485">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AFD3230" w14:textId="77777777" w:rsidR="009D2CE3" w:rsidRPr="00230D1C" w:rsidRDefault="009D2CE3" w:rsidP="00A01485">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7B3A26" w14:textId="77777777" w:rsidR="009D2CE3" w:rsidRPr="00230D1C" w:rsidRDefault="009D2CE3" w:rsidP="00A01485">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728E0F" w14:textId="77777777" w:rsidR="009D2CE3" w:rsidRPr="00230D1C" w:rsidRDefault="009D2CE3" w:rsidP="00A01485">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C0AF83" w14:textId="77777777" w:rsidR="009D2CE3" w:rsidRPr="00230D1C" w:rsidRDefault="009D2CE3" w:rsidP="00A01485">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1A1B2A" w14:textId="77777777" w:rsidR="009D2CE3" w:rsidRPr="00230D1C" w:rsidRDefault="009D2CE3" w:rsidP="00A01485">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8910DA6" w14:textId="77777777" w:rsidR="009D2CE3" w:rsidRPr="00230D1C" w:rsidRDefault="009D2CE3" w:rsidP="00A01485">
            <w:pPr>
              <w:jc w:val="center"/>
              <w:rPr>
                <w:b/>
                <w:noProof/>
              </w:rPr>
            </w:pPr>
          </w:p>
        </w:tc>
      </w:tr>
      <w:tr w:rsidR="009D2CE3" w:rsidRPr="00230D1C" w14:paraId="4CC086EF" w14:textId="77777777" w:rsidTr="00A01485">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34CB638" w14:textId="77777777" w:rsidR="009D2CE3" w:rsidRPr="00230D1C" w:rsidRDefault="009D2CE3" w:rsidP="00A01485">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0F75D3C" w14:textId="77777777" w:rsidR="009D2CE3" w:rsidRPr="00230D1C" w:rsidRDefault="009D2CE3" w:rsidP="00A01485">
            <w:pPr>
              <w:rPr>
                <w:noProof/>
                <w:lang w:eastAsia="ko-KR"/>
              </w:rPr>
            </w:pPr>
            <w:r w:rsidRPr="00230D1C">
              <w:rPr>
                <w:noProof/>
              </w:rPr>
              <w:t xml:space="preserve">This leaf node indicates </w:t>
            </w:r>
            <w:r w:rsidRPr="00230D1C">
              <w:rPr>
                <w:noProof/>
                <w:lang w:eastAsia="ko-KR"/>
              </w:rPr>
              <w:t xml:space="preserve">the authorisation </w:t>
            </w:r>
            <w:r w:rsidRPr="00230D1C">
              <w:rPr>
                <w:noProof/>
              </w:rPr>
              <w:t xml:space="preserve">to </w:t>
            </w:r>
            <w:r>
              <w:t xml:space="preserve">set up an adhoc </w:t>
            </w:r>
            <w:r w:rsidRPr="00262C32">
              <w:t>group call using the adhoc group used for the adhoc group emergency alert</w:t>
            </w:r>
            <w:r w:rsidRPr="00230D1C">
              <w:rPr>
                <w:noProof/>
                <w:lang w:eastAsia="ko-KR"/>
              </w:rPr>
              <w:t>.</w:t>
            </w:r>
          </w:p>
        </w:tc>
      </w:tr>
    </w:tbl>
    <w:p w14:paraId="11056B40" w14:textId="77777777" w:rsidR="009D2CE3" w:rsidRDefault="009D2CE3" w:rsidP="009D2CE3">
      <w:pPr>
        <w:rPr>
          <w:noProof/>
        </w:rPr>
      </w:pPr>
    </w:p>
    <w:p w14:paraId="17F0235C" w14:textId="77777777" w:rsidR="009D2CE3" w:rsidRPr="00230D1C" w:rsidRDefault="009D2CE3" w:rsidP="009D2CE3">
      <w:pPr>
        <w:rPr>
          <w:noProof/>
          <w:lang w:eastAsia="ko-KR"/>
        </w:rPr>
      </w:pPr>
      <w:r w:rsidRPr="00230D1C">
        <w:rPr>
          <w:noProof/>
        </w:rPr>
        <w:t xml:space="preserve">When set to "true" the </w:t>
      </w:r>
      <w:r w:rsidRPr="00230D1C">
        <w:rPr>
          <w:noProof/>
          <w:lang w:eastAsia="ko-KR"/>
        </w:rPr>
        <w:t>MCPTT</w:t>
      </w:r>
      <w:r w:rsidRPr="00230D1C">
        <w:rPr>
          <w:noProof/>
        </w:rPr>
        <w:t xml:space="preserve"> user is authorised to </w:t>
      </w:r>
      <w:r>
        <w:t xml:space="preserve">set up an adhoc </w:t>
      </w:r>
      <w:r w:rsidRPr="00262C32">
        <w:t>group call using the adhoc group used for the adhoc group emergency alert</w:t>
      </w:r>
      <w:r w:rsidRPr="00230D1C">
        <w:rPr>
          <w:noProof/>
          <w:lang w:eastAsia="ko-KR"/>
        </w:rPr>
        <w:t>.</w:t>
      </w:r>
    </w:p>
    <w:p w14:paraId="7289413B" w14:textId="77777777" w:rsidR="009D2CE3" w:rsidRPr="00230D1C" w:rsidRDefault="009D2CE3" w:rsidP="009D2CE3">
      <w:pPr>
        <w:rPr>
          <w:noProof/>
          <w:lang w:eastAsia="ko-KR"/>
        </w:rPr>
      </w:pPr>
      <w:r w:rsidRPr="00230D1C">
        <w:rPr>
          <w:noProof/>
        </w:rPr>
        <w:t>When set to "</w:t>
      </w:r>
      <w:r w:rsidRPr="00230D1C">
        <w:rPr>
          <w:noProof/>
          <w:lang w:eastAsia="ko-KR"/>
        </w:rPr>
        <w:t>false</w:t>
      </w:r>
      <w:r w:rsidRPr="00230D1C">
        <w:rPr>
          <w:noProof/>
        </w:rPr>
        <w:t xml:space="preserve">" the </w:t>
      </w:r>
      <w:r w:rsidRPr="00230D1C">
        <w:rPr>
          <w:noProof/>
          <w:lang w:eastAsia="ko-KR"/>
        </w:rPr>
        <w:t>MCPTT</w:t>
      </w:r>
      <w:r w:rsidRPr="00230D1C">
        <w:rPr>
          <w:noProof/>
        </w:rPr>
        <w:t xml:space="preserve"> user is</w:t>
      </w:r>
      <w:r w:rsidRPr="00230D1C">
        <w:rPr>
          <w:noProof/>
          <w:lang w:eastAsia="ko-KR"/>
        </w:rPr>
        <w:t xml:space="preserve"> not</w:t>
      </w:r>
      <w:r w:rsidRPr="00230D1C">
        <w:rPr>
          <w:noProof/>
        </w:rPr>
        <w:t xml:space="preserve"> authorised to </w:t>
      </w:r>
      <w:r>
        <w:t xml:space="preserve">set up an adhoc </w:t>
      </w:r>
      <w:r w:rsidRPr="00262C32">
        <w:t>group call using the adhoc group used for the adhoc group emergency alert</w:t>
      </w:r>
      <w:r w:rsidRPr="00230D1C">
        <w:rPr>
          <w:noProof/>
          <w:lang w:eastAsia="ko-KR"/>
        </w:rPr>
        <w:t>.</w:t>
      </w:r>
    </w:p>
    <w:p w14:paraId="16987936" w14:textId="77777777" w:rsidR="009D2CE3" w:rsidRPr="00230D1C" w:rsidRDefault="009D2CE3" w:rsidP="009D2CE3">
      <w:pPr>
        <w:pStyle w:val="Heading3"/>
        <w:rPr>
          <w:noProof/>
          <w:lang w:eastAsia="ko-KR"/>
        </w:rPr>
      </w:pPr>
      <w:bookmarkStart w:id="4278" w:name="_Toc144197335"/>
      <w:bookmarkStart w:id="4279" w:name="_Toc144198979"/>
      <w:bookmarkStart w:id="4280" w:name="_Toc152620413"/>
      <w:r w:rsidRPr="00EC0D92">
        <w:t>5.2.</w:t>
      </w:r>
      <w:r w:rsidRPr="00EC0D92">
        <w:rPr>
          <w:lang w:eastAsia="ko-KR"/>
        </w:rPr>
        <w:t>48W1</w:t>
      </w:r>
      <w:r>
        <w:rPr>
          <w:lang w:eastAsia="ko-KR"/>
        </w:rPr>
        <w:t>2B</w:t>
      </w:r>
      <w:r w:rsidRPr="00230D1C">
        <w:rPr>
          <w:noProof/>
        </w:rPr>
        <w:tab/>
        <w:t>/</w:t>
      </w:r>
      <w:r w:rsidRPr="00D929A4">
        <w:t>&lt;x&gt;</w:t>
      </w:r>
      <w:r w:rsidRPr="00230D1C">
        <w:rPr>
          <w:noProof/>
        </w:rPr>
        <w:t>/</w:t>
      </w:r>
      <w:r w:rsidRPr="00D929A4">
        <w:t>&lt;x&gt;</w:t>
      </w:r>
      <w:r w:rsidRPr="00EC0D92">
        <w:t>/O</w:t>
      </w:r>
      <w:r w:rsidRPr="00EC0D92">
        <w:rPr>
          <w:lang w:eastAsia="ko-KR"/>
        </w:rPr>
        <w:t>n</w:t>
      </w:r>
      <w:r w:rsidRPr="00EC0D92">
        <w:t>Network/</w:t>
      </w:r>
      <w:r w:rsidRPr="00230D1C">
        <w:rPr>
          <w:noProof/>
        </w:rPr>
        <w:t>MCPTT</w:t>
      </w:r>
      <w:r>
        <w:rPr>
          <w:noProof/>
        </w:rPr>
        <w:t>AdhocGroup</w:t>
      </w:r>
      <w:r w:rsidRPr="00230D1C">
        <w:rPr>
          <w:noProof/>
        </w:rPr>
        <w:t>/</w:t>
      </w:r>
      <w:r>
        <w:rPr>
          <w:noProof/>
        </w:rPr>
        <w:t>AdhocGroupCall</w:t>
      </w:r>
      <w:bookmarkEnd w:id="4278"/>
      <w:bookmarkEnd w:id="4279"/>
      <w:bookmarkEnd w:id="4280"/>
    </w:p>
    <w:p w14:paraId="726EBAFF" w14:textId="77777777" w:rsidR="009D2CE3" w:rsidRPr="00230D1C" w:rsidRDefault="009D2CE3" w:rsidP="009D2CE3">
      <w:pPr>
        <w:pStyle w:val="TH"/>
        <w:rPr>
          <w:noProof/>
          <w:lang w:eastAsia="ko-KR"/>
        </w:rPr>
      </w:pPr>
      <w:r w:rsidRPr="00230D1C">
        <w:rPr>
          <w:noProof/>
        </w:rPr>
        <w:t>Table </w:t>
      </w:r>
      <w:r w:rsidRPr="00EC0D92">
        <w:t>5.2.</w:t>
      </w:r>
      <w:r w:rsidRPr="00EC0D92">
        <w:rPr>
          <w:lang w:eastAsia="ko-KR"/>
        </w:rPr>
        <w:t>48W1</w:t>
      </w:r>
      <w:r>
        <w:rPr>
          <w:lang w:eastAsia="ko-KR"/>
        </w:rPr>
        <w:t>2B</w:t>
      </w:r>
      <w:r w:rsidRPr="00230D1C">
        <w:rPr>
          <w:noProof/>
        </w:rPr>
        <w:t>.1: /</w:t>
      </w:r>
      <w:r w:rsidRPr="00D929A4">
        <w:t>&lt;x&gt;</w:t>
      </w:r>
      <w:r w:rsidRPr="00230D1C">
        <w:rPr>
          <w:noProof/>
        </w:rPr>
        <w:t>/</w:t>
      </w:r>
      <w:r w:rsidRPr="00D929A4">
        <w:t>&lt;x&gt;</w:t>
      </w:r>
      <w:r w:rsidRPr="00EC0D92">
        <w:t>/O</w:t>
      </w:r>
      <w:r w:rsidRPr="00EC0D92">
        <w:rPr>
          <w:lang w:eastAsia="ko-KR"/>
        </w:rPr>
        <w:t>n</w:t>
      </w:r>
      <w:r w:rsidRPr="00EC0D92">
        <w:t>Network/</w:t>
      </w:r>
      <w:r w:rsidRPr="00230D1C">
        <w:rPr>
          <w:noProof/>
        </w:rPr>
        <w:t>MCPTT</w:t>
      </w:r>
      <w:r>
        <w:rPr>
          <w:noProof/>
        </w:rPr>
        <w:t>AdhocGroup</w:t>
      </w:r>
      <w:r w:rsidRPr="00230D1C">
        <w:rPr>
          <w:noProof/>
        </w:rPr>
        <w:t>/</w:t>
      </w:r>
      <w:r>
        <w:rPr>
          <w:noProof/>
        </w:rPr>
        <w:t>AdhocGroupCal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D2CE3" w:rsidRPr="00230D1C" w14:paraId="71CEF74D" w14:textId="77777777" w:rsidTr="00A01485">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D08B330" w14:textId="77777777" w:rsidR="009D2CE3" w:rsidRPr="00230D1C" w:rsidRDefault="009D2CE3" w:rsidP="00A01485">
            <w:pPr>
              <w:rPr>
                <w:rFonts w:ascii="Arial" w:hAnsi="Arial" w:cs="Arial"/>
                <w:noProof/>
                <w:sz w:val="18"/>
                <w:szCs w:val="18"/>
              </w:rPr>
            </w:pPr>
            <w:r w:rsidRPr="00D929A4">
              <w:t>&lt;x&gt;</w:t>
            </w:r>
            <w:r w:rsidRPr="00EC0D92">
              <w:t>/O</w:t>
            </w:r>
            <w:r w:rsidRPr="00EC0D92">
              <w:rPr>
                <w:lang w:eastAsia="ko-KR"/>
              </w:rPr>
              <w:t>n</w:t>
            </w:r>
            <w:r w:rsidRPr="00EC0D92">
              <w:t>Network/</w:t>
            </w:r>
            <w:r w:rsidRPr="00230D1C">
              <w:rPr>
                <w:noProof/>
              </w:rPr>
              <w:t>MCPTT</w:t>
            </w:r>
            <w:r>
              <w:rPr>
                <w:noProof/>
              </w:rPr>
              <w:t>AdhocGroup</w:t>
            </w:r>
            <w:r w:rsidRPr="00230D1C">
              <w:rPr>
                <w:noProof/>
              </w:rPr>
              <w:t>/</w:t>
            </w:r>
            <w:r>
              <w:rPr>
                <w:noProof/>
              </w:rPr>
              <w:t>AdhocGroupCall</w:t>
            </w:r>
          </w:p>
        </w:tc>
      </w:tr>
      <w:tr w:rsidR="009D2CE3" w:rsidRPr="00230D1C" w14:paraId="1BD1EFCE" w14:textId="77777777" w:rsidTr="00A01485">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BF22E06" w14:textId="77777777" w:rsidR="009D2CE3" w:rsidRPr="00230D1C" w:rsidRDefault="009D2CE3" w:rsidP="00A01485">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DC6923" w14:textId="77777777" w:rsidR="009D2CE3" w:rsidRPr="00230D1C" w:rsidRDefault="009D2CE3" w:rsidP="00A01485">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BA05BC" w14:textId="77777777" w:rsidR="009D2CE3" w:rsidRPr="00230D1C" w:rsidRDefault="009D2CE3" w:rsidP="00A01485">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7AC29A" w14:textId="77777777" w:rsidR="009D2CE3" w:rsidRPr="00230D1C" w:rsidRDefault="009D2CE3" w:rsidP="00A01485">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888ED2" w14:textId="77777777" w:rsidR="009D2CE3" w:rsidRPr="00230D1C" w:rsidRDefault="009D2CE3" w:rsidP="00A01485">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2DBF851" w14:textId="77777777" w:rsidR="009D2CE3" w:rsidRPr="00230D1C" w:rsidRDefault="009D2CE3" w:rsidP="00A01485">
            <w:pPr>
              <w:jc w:val="center"/>
              <w:rPr>
                <w:rFonts w:ascii="Arial" w:hAnsi="Arial" w:cs="Arial"/>
                <w:b/>
                <w:noProof/>
                <w:sz w:val="18"/>
                <w:szCs w:val="18"/>
              </w:rPr>
            </w:pPr>
          </w:p>
        </w:tc>
      </w:tr>
      <w:tr w:rsidR="009D2CE3" w:rsidRPr="00230D1C" w14:paraId="621E2A6E" w14:textId="77777777" w:rsidTr="00A01485">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FE96409" w14:textId="77777777" w:rsidR="009D2CE3" w:rsidRPr="00230D1C" w:rsidRDefault="009D2CE3" w:rsidP="00A01485">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AFA1F0" w14:textId="77777777" w:rsidR="009D2CE3" w:rsidRPr="00230D1C" w:rsidRDefault="009D2CE3" w:rsidP="00A01485">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E4208B" w14:textId="77777777" w:rsidR="009D2CE3" w:rsidRPr="00230D1C" w:rsidRDefault="009D2CE3" w:rsidP="00A01485">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C162B8" w14:textId="77777777" w:rsidR="009D2CE3" w:rsidRPr="00230D1C" w:rsidRDefault="009D2CE3" w:rsidP="00A01485">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F4E7BD" w14:textId="77777777" w:rsidR="009D2CE3" w:rsidRPr="00230D1C" w:rsidRDefault="009D2CE3" w:rsidP="00A01485">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C6B0EA8" w14:textId="77777777" w:rsidR="009D2CE3" w:rsidRPr="00230D1C" w:rsidRDefault="009D2CE3" w:rsidP="00A01485">
            <w:pPr>
              <w:jc w:val="center"/>
              <w:rPr>
                <w:b/>
                <w:noProof/>
              </w:rPr>
            </w:pPr>
          </w:p>
        </w:tc>
      </w:tr>
      <w:tr w:rsidR="009D2CE3" w:rsidRPr="00230D1C" w14:paraId="5C13B8A8" w14:textId="77777777" w:rsidTr="00A01485">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A4EB147" w14:textId="77777777" w:rsidR="009D2CE3" w:rsidRPr="00230D1C" w:rsidRDefault="009D2CE3" w:rsidP="00A01485">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7F3B92C" w14:textId="77777777" w:rsidR="009D2CE3" w:rsidRPr="00230D1C" w:rsidRDefault="009D2CE3" w:rsidP="00A01485">
            <w:pPr>
              <w:rPr>
                <w:noProof/>
                <w:lang w:eastAsia="ko-KR"/>
              </w:rPr>
            </w:pPr>
            <w:r w:rsidRPr="00230D1C">
              <w:rPr>
                <w:noProof/>
              </w:rPr>
              <w:t xml:space="preserve">This interior node is a placeholder for the </w:t>
            </w:r>
            <w:r w:rsidRPr="00230D1C">
              <w:rPr>
                <w:noProof/>
                <w:lang w:eastAsia="ko-KR"/>
              </w:rPr>
              <w:t xml:space="preserve">MCPTT </w:t>
            </w:r>
            <w:r>
              <w:rPr>
                <w:noProof/>
              </w:rPr>
              <w:t>adhoc group call related</w:t>
            </w:r>
            <w:r w:rsidRPr="00230D1C">
              <w:rPr>
                <w:noProof/>
                <w:lang w:eastAsia="ko-KR"/>
              </w:rPr>
              <w:t xml:space="preserve"> </w:t>
            </w:r>
            <w:r w:rsidRPr="00230D1C">
              <w:rPr>
                <w:noProof/>
              </w:rPr>
              <w:t>policy</w:t>
            </w:r>
            <w:r w:rsidRPr="00230D1C">
              <w:rPr>
                <w:noProof/>
                <w:lang w:eastAsia="ko-KR"/>
              </w:rPr>
              <w:t>.</w:t>
            </w:r>
          </w:p>
        </w:tc>
      </w:tr>
    </w:tbl>
    <w:p w14:paraId="7B9FDF9E" w14:textId="77777777" w:rsidR="009D2CE3" w:rsidRPr="00230D1C" w:rsidRDefault="009D2CE3" w:rsidP="009D2CE3">
      <w:pPr>
        <w:rPr>
          <w:noProof/>
          <w:lang w:eastAsia="ko-KR"/>
        </w:rPr>
      </w:pPr>
    </w:p>
    <w:p w14:paraId="3F52A164" w14:textId="77777777" w:rsidR="009D2CE3" w:rsidRPr="00230D1C" w:rsidRDefault="009D2CE3" w:rsidP="009D2CE3">
      <w:pPr>
        <w:pStyle w:val="Heading3"/>
        <w:rPr>
          <w:noProof/>
          <w:lang w:eastAsia="ko-KR"/>
        </w:rPr>
      </w:pPr>
      <w:bookmarkStart w:id="4281" w:name="_Toc144197336"/>
      <w:bookmarkStart w:id="4282" w:name="_Toc144198980"/>
      <w:bookmarkStart w:id="4283" w:name="_Toc152620414"/>
      <w:r w:rsidRPr="00EC0D92">
        <w:t>5.2.</w:t>
      </w:r>
      <w:r w:rsidRPr="00EC0D92">
        <w:rPr>
          <w:lang w:eastAsia="ko-KR"/>
        </w:rPr>
        <w:t>48W1</w:t>
      </w:r>
      <w:r>
        <w:rPr>
          <w:lang w:eastAsia="ko-KR"/>
        </w:rPr>
        <w:t>2B1</w:t>
      </w:r>
      <w:r w:rsidRPr="00230D1C">
        <w:rPr>
          <w:noProof/>
        </w:rPr>
        <w:tab/>
        <w:t>/</w:t>
      </w:r>
      <w:r w:rsidRPr="00D929A4">
        <w:t>&lt;x&gt;</w:t>
      </w:r>
      <w:r w:rsidRPr="00230D1C">
        <w:rPr>
          <w:noProof/>
        </w:rPr>
        <w:t>/</w:t>
      </w:r>
      <w:r w:rsidRPr="00D929A4">
        <w:t>&lt;x&gt;</w:t>
      </w:r>
      <w:r w:rsidRPr="00EC0D92">
        <w:t>/O</w:t>
      </w:r>
      <w:r w:rsidRPr="00EC0D92">
        <w:rPr>
          <w:lang w:eastAsia="ko-KR"/>
        </w:rPr>
        <w:t>n</w:t>
      </w:r>
      <w:r w:rsidRPr="00EC0D92">
        <w:t>Network/</w:t>
      </w:r>
      <w:r w:rsidRPr="00230D1C">
        <w:rPr>
          <w:noProof/>
        </w:rPr>
        <w:t>MCPTT</w:t>
      </w:r>
      <w:r>
        <w:rPr>
          <w:noProof/>
        </w:rPr>
        <w:t>AdhocGroup</w:t>
      </w:r>
      <w:r w:rsidRPr="00230D1C">
        <w:rPr>
          <w:noProof/>
        </w:rPr>
        <w:t>/</w:t>
      </w:r>
      <w:r>
        <w:rPr>
          <w:noProof/>
        </w:rPr>
        <w:t>AdhocGroupCall</w:t>
      </w:r>
      <w:r w:rsidRPr="00230D1C">
        <w:rPr>
          <w:noProof/>
        </w:rPr>
        <w:t>/</w:t>
      </w:r>
      <w:r w:rsidR="00663D27">
        <w:rPr>
          <w:noProof/>
        </w:rPr>
        <w:br/>
      </w:r>
      <w:r w:rsidRPr="00230D1C">
        <w:rPr>
          <w:noProof/>
        </w:rPr>
        <w:t>Authorised</w:t>
      </w:r>
      <w:bookmarkEnd w:id="4281"/>
      <w:bookmarkEnd w:id="4282"/>
      <w:bookmarkEnd w:id="4283"/>
    </w:p>
    <w:p w14:paraId="60064FDE" w14:textId="77777777" w:rsidR="009D2CE3" w:rsidRPr="00230D1C" w:rsidRDefault="009D2CE3" w:rsidP="009D2CE3">
      <w:pPr>
        <w:pStyle w:val="TH"/>
        <w:rPr>
          <w:noProof/>
          <w:lang w:eastAsia="ko-KR"/>
        </w:rPr>
      </w:pPr>
      <w:r w:rsidRPr="00230D1C">
        <w:rPr>
          <w:noProof/>
        </w:rPr>
        <w:t>Table </w:t>
      </w:r>
      <w:r w:rsidRPr="00EC0D92">
        <w:t>5.2.</w:t>
      </w:r>
      <w:r w:rsidRPr="00EC0D92">
        <w:rPr>
          <w:lang w:eastAsia="ko-KR"/>
        </w:rPr>
        <w:t>48W1</w:t>
      </w:r>
      <w:r>
        <w:rPr>
          <w:lang w:eastAsia="ko-KR"/>
        </w:rPr>
        <w:t>2B1</w:t>
      </w:r>
      <w:r w:rsidRPr="00230D1C">
        <w:rPr>
          <w:noProof/>
        </w:rPr>
        <w:t>.1: /</w:t>
      </w:r>
      <w:r w:rsidRPr="00551AA2">
        <w:t>&lt;x&gt;</w:t>
      </w:r>
      <w:r w:rsidRPr="00230D1C">
        <w:rPr>
          <w:noProof/>
        </w:rPr>
        <w:t>/</w:t>
      </w:r>
      <w:r w:rsidRPr="00230D1C">
        <w:rPr>
          <w:noProof/>
          <w:lang w:eastAsia="ko-KR"/>
        </w:rPr>
        <w:t>&lt;x&gt;</w:t>
      </w:r>
      <w:r w:rsidRPr="00EC0D92">
        <w:t>/O</w:t>
      </w:r>
      <w:r w:rsidRPr="00EC0D92">
        <w:rPr>
          <w:lang w:eastAsia="ko-KR"/>
        </w:rPr>
        <w:t>n</w:t>
      </w:r>
      <w:r w:rsidRPr="00EC0D92">
        <w:t>Network/</w:t>
      </w:r>
      <w:r w:rsidRPr="00853D4D">
        <w:rPr>
          <w:noProof/>
        </w:rPr>
        <w:t>MCPTTAdhocGroup/</w:t>
      </w:r>
      <w:r>
        <w:rPr>
          <w:noProof/>
        </w:rPr>
        <w:t>AdhocGroupCall</w:t>
      </w:r>
      <w:r w:rsidRPr="00853D4D">
        <w:rPr>
          <w:noProof/>
        </w:rPr>
        <w:t>/Authoris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D2CE3" w:rsidRPr="00230D1C" w14:paraId="562D6572" w14:textId="77777777" w:rsidTr="00A01485">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D32EFFB" w14:textId="77777777" w:rsidR="009D2CE3" w:rsidRPr="00230D1C" w:rsidRDefault="009D2CE3" w:rsidP="00A01485">
            <w:pPr>
              <w:rPr>
                <w:rFonts w:ascii="Arial" w:hAnsi="Arial" w:cs="Arial"/>
                <w:noProof/>
                <w:sz w:val="18"/>
                <w:szCs w:val="18"/>
              </w:rPr>
            </w:pPr>
            <w:r w:rsidRPr="00230D1C">
              <w:rPr>
                <w:noProof/>
              </w:rPr>
              <w:t>&lt;x&gt;</w:t>
            </w:r>
            <w:r w:rsidRPr="00EC0D92">
              <w:t>/O</w:t>
            </w:r>
            <w:r w:rsidRPr="00EC0D92">
              <w:rPr>
                <w:lang w:eastAsia="ko-KR"/>
              </w:rPr>
              <w:t>n</w:t>
            </w:r>
            <w:r w:rsidRPr="00EC0D92">
              <w:t>Network/</w:t>
            </w:r>
            <w:r w:rsidRPr="00853D4D">
              <w:rPr>
                <w:noProof/>
              </w:rPr>
              <w:t>MCPTTAdhocGroup/</w:t>
            </w:r>
            <w:r>
              <w:rPr>
                <w:noProof/>
              </w:rPr>
              <w:t>AdhocGroupCall</w:t>
            </w:r>
            <w:r w:rsidRPr="00853D4D">
              <w:rPr>
                <w:noProof/>
              </w:rPr>
              <w:t>/Authorised</w:t>
            </w:r>
          </w:p>
        </w:tc>
      </w:tr>
      <w:tr w:rsidR="009D2CE3" w:rsidRPr="00230D1C" w14:paraId="2D49641D" w14:textId="77777777" w:rsidTr="00A01485">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699AA98" w14:textId="77777777" w:rsidR="009D2CE3" w:rsidRPr="00230D1C" w:rsidRDefault="009D2CE3" w:rsidP="00A01485">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325D6F" w14:textId="77777777" w:rsidR="009D2CE3" w:rsidRPr="00230D1C" w:rsidRDefault="009D2CE3" w:rsidP="00A01485">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3771D2" w14:textId="77777777" w:rsidR="009D2CE3" w:rsidRPr="00230D1C" w:rsidRDefault="009D2CE3" w:rsidP="00A01485">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1660EE" w14:textId="77777777" w:rsidR="009D2CE3" w:rsidRPr="00230D1C" w:rsidRDefault="009D2CE3" w:rsidP="00A01485">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91438E" w14:textId="77777777" w:rsidR="009D2CE3" w:rsidRPr="00230D1C" w:rsidRDefault="009D2CE3" w:rsidP="00A01485">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DD98829" w14:textId="77777777" w:rsidR="009D2CE3" w:rsidRPr="00230D1C" w:rsidRDefault="009D2CE3" w:rsidP="00A01485">
            <w:pPr>
              <w:jc w:val="center"/>
              <w:rPr>
                <w:rFonts w:ascii="Arial" w:hAnsi="Arial" w:cs="Arial"/>
                <w:b/>
                <w:noProof/>
                <w:sz w:val="18"/>
                <w:szCs w:val="18"/>
              </w:rPr>
            </w:pPr>
          </w:p>
        </w:tc>
      </w:tr>
      <w:tr w:rsidR="009D2CE3" w:rsidRPr="00230D1C" w14:paraId="7BC6A941" w14:textId="77777777" w:rsidTr="00A01485">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392707E" w14:textId="77777777" w:rsidR="009D2CE3" w:rsidRPr="00230D1C" w:rsidRDefault="009D2CE3" w:rsidP="00A01485">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F2884F" w14:textId="77777777" w:rsidR="009D2CE3" w:rsidRPr="00230D1C" w:rsidRDefault="009D2CE3" w:rsidP="00A01485">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642654" w14:textId="77777777" w:rsidR="009D2CE3" w:rsidRPr="00230D1C" w:rsidRDefault="009D2CE3" w:rsidP="00A01485">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1F2003" w14:textId="77777777" w:rsidR="009D2CE3" w:rsidRPr="00230D1C" w:rsidRDefault="009D2CE3" w:rsidP="00A01485">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1BCF1C" w14:textId="77777777" w:rsidR="009D2CE3" w:rsidRPr="00230D1C" w:rsidRDefault="009D2CE3" w:rsidP="00A01485">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DE52B9B" w14:textId="77777777" w:rsidR="009D2CE3" w:rsidRPr="00230D1C" w:rsidRDefault="009D2CE3" w:rsidP="00A01485">
            <w:pPr>
              <w:jc w:val="center"/>
              <w:rPr>
                <w:b/>
                <w:noProof/>
              </w:rPr>
            </w:pPr>
          </w:p>
        </w:tc>
      </w:tr>
      <w:tr w:rsidR="009D2CE3" w:rsidRPr="00230D1C" w14:paraId="3A02D052" w14:textId="77777777" w:rsidTr="00A01485">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F581B8D" w14:textId="77777777" w:rsidR="009D2CE3" w:rsidRPr="00230D1C" w:rsidRDefault="009D2CE3" w:rsidP="00A01485">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225AA4B" w14:textId="77777777" w:rsidR="009D2CE3" w:rsidRPr="00230D1C" w:rsidRDefault="009D2CE3" w:rsidP="00A01485">
            <w:pPr>
              <w:rPr>
                <w:noProof/>
                <w:lang w:eastAsia="ko-KR"/>
              </w:rPr>
            </w:pPr>
            <w:r w:rsidRPr="00230D1C">
              <w:rPr>
                <w:noProof/>
              </w:rPr>
              <w:t xml:space="preserve">This leaf node indicates </w:t>
            </w:r>
            <w:r w:rsidRPr="00230D1C">
              <w:rPr>
                <w:noProof/>
                <w:lang w:eastAsia="ko-KR"/>
              </w:rPr>
              <w:t xml:space="preserve">the authorisation </w:t>
            </w:r>
            <w:r w:rsidRPr="00230D1C">
              <w:rPr>
                <w:noProof/>
              </w:rPr>
              <w:t xml:space="preserve">to </w:t>
            </w:r>
            <w:r>
              <w:rPr>
                <w:noProof/>
              </w:rPr>
              <w:t>make</w:t>
            </w:r>
            <w:r w:rsidRPr="00230D1C">
              <w:rPr>
                <w:noProof/>
              </w:rPr>
              <w:t xml:space="preserve"> </w:t>
            </w:r>
            <w:r>
              <w:rPr>
                <w:noProof/>
                <w:lang w:eastAsia="ko-KR"/>
              </w:rPr>
              <w:t>an</w:t>
            </w:r>
            <w:r w:rsidRPr="00230D1C">
              <w:rPr>
                <w:noProof/>
                <w:lang w:eastAsia="ko-KR"/>
              </w:rPr>
              <w:t xml:space="preserve"> MCPTT </w:t>
            </w:r>
            <w:r>
              <w:rPr>
                <w:noProof/>
                <w:lang w:eastAsia="ko-KR"/>
              </w:rPr>
              <w:t xml:space="preserve">adhoc </w:t>
            </w:r>
            <w:r w:rsidRPr="00300472">
              <w:rPr>
                <w:noProof/>
                <w:lang w:eastAsia="ko-KR"/>
              </w:rPr>
              <w:t xml:space="preserve">group </w:t>
            </w:r>
            <w:r>
              <w:rPr>
                <w:noProof/>
              </w:rPr>
              <w:t>call</w:t>
            </w:r>
            <w:r w:rsidRPr="00230D1C">
              <w:rPr>
                <w:noProof/>
                <w:lang w:eastAsia="ko-KR"/>
              </w:rPr>
              <w:t>.</w:t>
            </w:r>
          </w:p>
        </w:tc>
      </w:tr>
    </w:tbl>
    <w:p w14:paraId="18FEA1CC" w14:textId="77777777" w:rsidR="009D2CE3" w:rsidRPr="00230D1C" w:rsidRDefault="009D2CE3" w:rsidP="009D2CE3">
      <w:pPr>
        <w:rPr>
          <w:noProof/>
          <w:lang w:eastAsia="ko-KR"/>
        </w:rPr>
      </w:pPr>
    </w:p>
    <w:p w14:paraId="7B91D7F0" w14:textId="77777777" w:rsidR="009D2CE3" w:rsidRPr="00230D1C" w:rsidRDefault="009D2CE3" w:rsidP="009D2CE3">
      <w:pPr>
        <w:rPr>
          <w:noProof/>
          <w:lang w:eastAsia="ko-KR"/>
        </w:rPr>
      </w:pPr>
      <w:r w:rsidRPr="00230D1C">
        <w:rPr>
          <w:noProof/>
        </w:rPr>
        <w:t xml:space="preserve">When set to "true" the </w:t>
      </w:r>
      <w:r w:rsidRPr="00230D1C">
        <w:rPr>
          <w:noProof/>
          <w:lang w:eastAsia="ko-KR"/>
        </w:rPr>
        <w:t>MCPTT</w:t>
      </w:r>
      <w:r w:rsidRPr="00230D1C">
        <w:rPr>
          <w:noProof/>
        </w:rPr>
        <w:t xml:space="preserve"> user is authorised to </w:t>
      </w:r>
      <w:r w:rsidRPr="00230D1C">
        <w:rPr>
          <w:noProof/>
          <w:lang w:eastAsia="ko-KR"/>
        </w:rPr>
        <w:t xml:space="preserve">make </w:t>
      </w:r>
      <w:r w:rsidRPr="00230D1C">
        <w:rPr>
          <w:noProof/>
        </w:rPr>
        <w:t xml:space="preserve">an MCPTT </w:t>
      </w:r>
      <w:r w:rsidRPr="002A43A0">
        <w:rPr>
          <w:noProof/>
        </w:rPr>
        <w:t xml:space="preserve">adhoc group </w:t>
      </w:r>
      <w:r>
        <w:rPr>
          <w:noProof/>
        </w:rPr>
        <w:t>call</w:t>
      </w:r>
      <w:r w:rsidRPr="00230D1C">
        <w:rPr>
          <w:noProof/>
          <w:lang w:eastAsia="ko-KR"/>
        </w:rPr>
        <w:t>.</w:t>
      </w:r>
    </w:p>
    <w:p w14:paraId="2516014F" w14:textId="77777777" w:rsidR="009D2CE3" w:rsidRPr="00230D1C" w:rsidRDefault="009D2CE3" w:rsidP="009D2CE3">
      <w:pPr>
        <w:rPr>
          <w:noProof/>
          <w:lang w:eastAsia="ko-KR"/>
        </w:rPr>
      </w:pPr>
      <w:r w:rsidRPr="00230D1C">
        <w:rPr>
          <w:noProof/>
        </w:rPr>
        <w:t>When set to "</w:t>
      </w:r>
      <w:r w:rsidRPr="00230D1C">
        <w:rPr>
          <w:noProof/>
          <w:lang w:eastAsia="ko-KR"/>
        </w:rPr>
        <w:t>false</w:t>
      </w:r>
      <w:r w:rsidRPr="00230D1C">
        <w:rPr>
          <w:noProof/>
        </w:rPr>
        <w:t xml:space="preserve">" the </w:t>
      </w:r>
      <w:r w:rsidRPr="00230D1C">
        <w:rPr>
          <w:noProof/>
          <w:lang w:eastAsia="ko-KR"/>
        </w:rPr>
        <w:t>MCPTT</w:t>
      </w:r>
      <w:r w:rsidRPr="00230D1C">
        <w:rPr>
          <w:noProof/>
        </w:rPr>
        <w:t xml:space="preserve"> user is </w:t>
      </w:r>
      <w:r w:rsidRPr="00230D1C">
        <w:rPr>
          <w:noProof/>
          <w:lang w:eastAsia="ko-KR"/>
        </w:rPr>
        <w:t xml:space="preserve">not </w:t>
      </w:r>
      <w:r w:rsidRPr="00230D1C">
        <w:rPr>
          <w:noProof/>
        </w:rPr>
        <w:t xml:space="preserve">authorised to </w:t>
      </w:r>
      <w:r w:rsidRPr="00230D1C">
        <w:rPr>
          <w:noProof/>
          <w:lang w:eastAsia="ko-KR"/>
        </w:rPr>
        <w:t xml:space="preserve">make </w:t>
      </w:r>
      <w:r w:rsidRPr="00230D1C">
        <w:rPr>
          <w:noProof/>
        </w:rPr>
        <w:t xml:space="preserve">an MCPTT </w:t>
      </w:r>
      <w:r w:rsidRPr="002A43A0">
        <w:rPr>
          <w:noProof/>
        </w:rPr>
        <w:t xml:space="preserve">adhoc group </w:t>
      </w:r>
      <w:r>
        <w:rPr>
          <w:noProof/>
        </w:rPr>
        <w:t>call</w:t>
      </w:r>
      <w:r w:rsidRPr="00230D1C">
        <w:rPr>
          <w:noProof/>
          <w:lang w:eastAsia="ko-KR"/>
        </w:rPr>
        <w:t>.</w:t>
      </w:r>
    </w:p>
    <w:p w14:paraId="583CF58F" w14:textId="77777777" w:rsidR="009D2CE3" w:rsidRPr="00230D1C" w:rsidRDefault="009D2CE3" w:rsidP="009D2CE3">
      <w:pPr>
        <w:pStyle w:val="Heading3"/>
        <w:rPr>
          <w:noProof/>
          <w:lang w:eastAsia="ko-KR"/>
        </w:rPr>
      </w:pPr>
      <w:bookmarkStart w:id="4284" w:name="_Toc144197337"/>
      <w:bookmarkStart w:id="4285" w:name="_Toc144198981"/>
      <w:bookmarkStart w:id="4286" w:name="_Toc152620415"/>
      <w:r w:rsidRPr="00EC0D92">
        <w:t>5.2.</w:t>
      </w:r>
      <w:r w:rsidRPr="00EC0D92">
        <w:rPr>
          <w:lang w:eastAsia="ko-KR"/>
        </w:rPr>
        <w:t>48W1</w:t>
      </w:r>
      <w:r>
        <w:rPr>
          <w:lang w:eastAsia="ko-KR"/>
        </w:rPr>
        <w:t>2B2</w:t>
      </w:r>
      <w:r w:rsidRPr="00230D1C">
        <w:rPr>
          <w:noProof/>
        </w:rPr>
        <w:tab/>
        <w:t>/</w:t>
      </w:r>
      <w:r w:rsidRPr="00D929A4">
        <w:t>&lt;x&gt;</w:t>
      </w:r>
      <w:r w:rsidRPr="00230D1C">
        <w:rPr>
          <w:noProof/>
        </w:rPr>
        <w:t>/</w:t>
      </w:r>
      <w:r w:rsidRPr="00D929A4">
        <w:t>&lt;x&gt;</w:t>
      </w:r>
      <w:r w:rsidRPr="00EC0D92">
        <w:t>/O</w:t>
      </w:r>
      <w:r w:rsidRPr="00EC0D92">
        <w:rPr>
          <w:lang w:eastAsia="ko-KR"/>
        </w:rPr>
        <w:t>n</w:t>
      </w:r>
      <w:r w:rsidRPr="00EC0D92">
        <w:t>Network/</w:t>
      </w:r>
      <w:r w:rsidRPr="00230D1C">
        <w:rPr>
          <w:noProof/>
        </w:rPr>
        <w:t>MCPTT</w:t>
      </w:r>
      <w:r>
        <w:rPr>
          <w:noProof/>
        </w:rPr>
        <w:t>AdhocGroup</w:t>
      </w:r>
      <w:r w:rsidRPr="00230D1C">
        <w:rPr>
          <w:noProof/>
        </w:rPr>
        <w:t>/</w:t>
      </w:r>
      <w:r>
        <w:rPr>
          <w:noProof/>
        </w:rPr>
        <w:t>AdhocGroupCall</w:t>
      </w:r>
      <w:r w:rsidRPr="00230D1C">
        <w:rPr>
          <w:noProof/>
        </w:rPr>
        <w:t>/</w:t>
      </w:r>
      <w:r w:rsidR="00663D27">
        <w:rPr>
          <w:noProof/>
        </w:rPr>
        <w:br/>
      </w:r>
      <w:r w:rsidRPr="00230D1C">
        <w:rPr>
          <w:noProof/>
        </w:rPr>
        <w:t>Authorised</w:t>
      </w:r>
      <w:r>
        <w:t>Participation</w:t>
      </w:r>
      <w:bookmarkEnd w:id="4284"/>
      <w:bookmarkEnd w:id="4285"/>
      <w:bookmarkEnd w:id="4286"/>
    </w:p>
    <w:p w14:paraId="35A56231" w14:textId="77777777" w:rsidR="009D2CE3" w:rsidRPr="00230D1C" w:rsidRDefault="009D2CE3" w:rsidP="009D2CE3">
      <w:pPr>
        <w:pStyle w:val="TH"/>
        <w:rPr>
          <w:noProof/>
          <w:lang w:eastAsia="ko-KR"/>
        </w:rPr>
      </w:pPr>
      <w:r w:rsidRPr="00230D1C">
        <w:rPr>
          <w:noProof/>
        </w:rPr>
        <w:t>Table </w:t>
      </w:r>
      <w:r w:rsidRPr="00EC0D92">
        <w:t>5.2.</w:t>
      </w:r>
      <w:r w:rsidRPr="00EC0D92">
        <w:rPr>
          <w:lang w:eastAsia="ko-KR"/>
        </w:rPr>
        <w:t>48W1</w:t>
      </w:r>
      <w:r>
        <w:rPr>
          <w:lang w:eastAsia="ko-KR"/>
        </w:rPr>
        <w:t>2B2</w:t>
      </w:r>
      <w:r w:rsidRPr="00230D1C">
        <w:rPr>
          <w:noProof/>
        </w:rPr>
        <w:t>.1: /</w:t>
      </w:r>
      <w:r w:rsidRPr="00551AA2">
        <w:t>&lt;x&gt;</w:t>
      </w:r>
      <w:r w:rsidRPr="00230D1C">
        <w:rPr>
          <w:noProof/>
        </w:rPr>
        <w:t>/</w:t>
      </w:r>
      <w:r w:rsidRPr="00230D1C">
        <w:rPr>
          <w:noProof/>
          <w:lang w:eastAsia="ko-KR"/>
        </w:rPr>
        <w:t>&lt;x&gt;</w:t>
      </w:r>
      <w:r w:rsidRPr="00EC0D92">
        <w:t>/O</w:t>
      </w:r>
      <w:r w:rsidRPr="00EC0D92">
        <w:rPr>
          <w:lang w:eastAsia="ko-KR"/>
        </w:rPr>
        <w:t>n</w:t>
      </w:r>
      <w:r w:rsidRPr="00EC0D92">
        <w:t>Network/</w:t>
      </w:r>
      <w:r w:rsidRPr="00853D4D">
        <w:rPr>
          <w:noProof/>
        </w:rPr>
        <w:t>MCPTTAdhocGroup/</w:t>
      </w:r>
      <w:r>
        <w:rPr>
          <w:noProof/>
        </w:rPr>
        <w:t>AdhocGroupCall</w:t>
      </w:r>
      <w:r w:rsidRPr="00853D4D">
        <w:rPr>
          <w:noProof/>
        </w:rPr>
        <w:t>/Authorised</w:t>
      </w:r>
      <w:r>
        <w:t>Particip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D2CE3" w:rsidRPr="00230D1C" w14:paraId="434C0E69" w14:textId="77777777" w:rsidTr="00A01485">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4B4B337" w14:textId="77777777" w:rsidR="009D2CE3" w:rsidRPr="00230D1C" w:rsidRDefault="009D2CE3" w:rsidP="00A01485">
            <w:pPr>
              <w:rPr>
                <w:rFonts w:ascii="Arial" w:hAnsi="Arial" w:cs="Arial"/>
                <w:noProof/>
                <w:sz w:val="18"/>
                <w:szCs w:val="18"/>
              </w:rPr>
            </w:pPr>
            <w:r w:rsidRPr="00230D1C">
              <w:rPr>
                <w:noProof/>
              </w:rPr>
              <w:t>&lt;x&gt;</w:t>
            </w:r>
            <w:r w:rsidRPr="00EC0D92">
              <w:t>/O</w:t>
            </w:r>
            <w:r w:rsidRPr="00EC0D92">
              <w:rPr>
                <w:lang w:eastAsia="ko-KR"/>
              </w:rPr>
              <w:t>n</w:t>
            </w:r>
            <w:r w:rsidRPr="00EC0D92">
              <w:t>Network/</w:t>
            </w:r>
            <w:r w:rsidRPr="00853D4D">
              <w:rPr>
                <w:noProof/>
              </w:rPr>
              <w:t>MCPTTAdhocGroup/</w:t>
            </w:r>
            <w:r>
              <w:rPr>
                <w:noProof/>
              </w:rPr>
              <w:t>AdhocGroupCall</w:t>
            </w:r>
            <w:r w:rsidRPr="00853D4D">
              <w:rPr>
                <w:noProof/>
              </w:rPr>
              <w:t>/Authorised</w:t>
            </w:r>
            <w:r>
              <w:t>Participation</w:t>
            </w:r>
          </w:p>
        </w:tc>
      </w:tr>
      <w:tr w:rsidR="009D2CE3" w:rsidRPr="00230D1C" w14:paraId="314B7458" w14:textId="77777777" w:rsidTr="00A01485">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7D1AC48" w14:textId="77777777" w:rsidR="009D2CE3" w:rsidRPr="00230D1C" w:rsidRDefault="009D2CE3" w:rsidP="00A01485">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CB33B4" w14:textId="77777777" w:rsidR="009D2CE3" w:rsidRPr="00230D1C" w:rsidRDefault="009D2CE3" w:rsidP="00A01485">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8B494D" w14:textId="77777777" w:rsidR="009D2CE3" w:rsidRPr="00230D1C" w:rsidRDefault="009D2CE3" w:rsidP="00A01485">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87B854" w14:textId="77777777" w:rsidR="009D2CE3" w:rsidRPr="00230D1C" w:rsidRDefault="009D2CE3" w:rsidP="00A01485">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B778E8" w14:textId="77777777" w:rsidR="009D2CE3" w:rsidRPr="00230D1C" w:rsidRDefault="009D2CE3" w:rsidP="00A01485">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7A64901" w14:textId="77777777" w:rsidR="009D2CE3" w:rsidRPr="00230D1C" w:rsidRDefault="009D2CE3" w:rsidP="00A01485">
            <w:pPr>
              <w:jc w:val="center"/>
              <w:rPr>
                <w:rFonts w:ascii="Arial" w:hAnsi="Arial" w:cs="Arial"/>
                <w:b/>
                <w:noProof/>
                <w:sz w:val="18"/>
                <w:szCs w:val="18"/>
              </w:rPr>
            </w:pPr>
          </w:p>
        </w:tc>
      </w:tr>
      <w:tr w:rsidR="009D2CE3" w:rsidRPr="00230D1C" w14:paraId="28762AFA" w14:textId="77777777" w:rsidTr="00A01485">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6BB2AA9" w14:textId="77777777" w:rsidR="009D2CE3" w:rsidRPr="00230D1C" w:rsidRDefault="009D2CE3" w:rsidP="00A01485">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60754E" w14:textId="77777777" w:rsidR="009D2CE3" w:rsidRPr="00230D1C" w:rsidRDefault="009D2CE3" w:rsidP="00A01485">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80F7FF" w14:textId="77777777" w:rsidR="009D2CE3" w:rsidRPr="00230D1C" w:rsidRDefault="009D2CE3" w:rsidP="00A01485">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B6B021" w14:textId="77777777" w:rsidR="009D2CE3" w:rsidRPr="00230D1C" w:rsidRDefault="009D2CE3" w:rsidP="00A01485">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8FA833" w14:textId="77777777" w:rsidR="009D2CE3" w:rsidRPr="00230D1C" w:rsidRDefault="009D2CE3" w:rsidP="00A01485">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F346792" w14:textId="77777777" w:rsidR="009D2CE3" w:rsidRPr="00230D1C" w:rsidRDefault="009D2CE3" w:rsidP="00A01485">
            <w:pPr>
              <w:jc w:val="center"/>
              <w:rPr>
                <w:b/>
                <w:noProof/>
              </w:rPr>
            </w:pPr>
          </w:p>
        </w:tc>
      </w:tr>
      <w:tr w:rsidR="009D2CE3" w:rsidRPr="00230D1C" w14:paraId="12CC0EC9" w14:textId="77777777" w:rsidTr="00A01485">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85B719D" w14:textId="77777777" w:rsidR="009D2CE3" w:rsidRPr="00230D1C" w:rsidRDefault="009D2CE3" w:rsidP="00A01485">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7228819" w14:textId="77777777" w:rsidR="009D2CE3" w:rsidRPr="00230D1C" w:rsidRDefault="009D2CE3" w:rsidP="00A01485">
            <w:pPr>
              <w:rPr>
                <w:noProof/>
                <w:lang w:eastAsia="ko-KR"/>
              </w:rPr>
            </w:pPr>
            <w:r w:rsidRPr="00230D1C">
              <w:rPr>
                <w:noProof/>
              </w:rPr>
              <w:t xml:space="preserve">This leaf node indicates </w:t>
            </w:r>
            <w:r w:rsidRPr="00230D1C">
              <w:rPr>
                <w:noProof/>
                <w:lang w:eastAsia="ko-KR"/>
              </w:rPr>
              <w:t xml:space="preserve">the authorisation </w:t>
            </w:r>
            <w:r w:rsidRPr="00230D1C">
              <w:rPr>
                <w:noProof/>
              </w:rPr>
              <w:t xml:space="preserve">to </w:t>
            </w:r>
            <w:r w:rsidRPr="00847E44">
              <w:rPr>
                <w:rFonts w:hint="eastAsia"/>
                <w:lang w:eastAsia="ko-KR"/>
              </w:rPr>
              <w:t xml:space="preserve">participate </w:t>
            </w:r>
            <w:r>
              <w:rPr>
                <w:noProof/>
                <w:lang w:eastAsia="ko-KR"/>
              </w:rPr>
              <w:t>in</w:t>
            </w:r>
            <w:r w:rsidRPr="00230D1C">
              <w:rPr>
                <w:noProof/>
                <w:lang w:eastAsia="ko-KR"/>
              </w:rPr>
              <w:t xml:space="preserve"> MCPTT </w:t>
            </w:r>
            <w:r>
              <w:rPr>
                <w:noProof/>
                <w:lang w:eastAsia="ko-KR"/>
              </w:rPr>
              <w:t xml:space="preserve">adhoc </w:t>
            </w:r>
            <w:r w:rsidRPr="00300472">
              <w:rPr>
                <w:noProof/>
                <w:lang w:eastAsia="ko-KR"/>
              </w:rPr>
              <w:t xml:space="preserve">group </w:t>
            </w:r>
            <w:r>
              <w:rPr>
                <w:noProof/>
              </w:rPr>
              <w:t>call</w:t>
            </w:r>
            <w:r w:rsidRPr="00230D1C">
              <w:rPr>
                <w:noProof/>
                <w:lang w:eastAsia="ko-KR"/>
              </w:rPr>
              <w:t>.</w:t>
            </w:r>
          </w:p>
        </w:tc>
      </w:tr>
    </w:tbl>
    <w:p w14:paraId="395FF77B" w14:textId="77777777" w:rsidR="009D2CE3" w:rsidRPr="00230D1C" w:rsidRDefault="009D2CE3" w:rsidP="009D2CE3">
      <w:pPr>
        <w:rPr>
          <w:noProof/>
          <w:lang w:eastAsia="ko-KR"/>
        </w:rPr>
      </w:pPr>
    </w:p>
    <w:p w14:paraId="31A607F2" w14:textId="77777777" w:rsidR="009D2CE3" w:rsidRPr="00230D1C" w:rsidRDefault="009D2CE3" w:rsidP="009D2CE3">
      <w:pPr>
        <w:rPr>
          <w:noProof/>
          <w:lang w:eastAsia="ko-KR"/>
        </w:rPr>
      </w:pPr>
      <w:r w:rsidRPr="00230D1C">
        <w:rPr>
          <w:noProof/>
        </w:rPr>
        <w:t xml:space="preserve">When set to "true" the </w:t>
      </w:r>
      <w:r w:rsidRPr="00230D1C">
        <w:rPr>
          <w:noProof/>
          <w:lang w:eastAsia="ko-KR"/>
        </w:rPr>
        <w:t>MCPTT</w:t>
      </w:r>
      <w:r w:rsidRPr="00230D1C">
        <w:rPr>
          <w:noProof/>
        </w:rPr>
        <w:t xml:space="preserve"> user is authorised </w:t>
      </w:r>
      <w:r w:rsidRPr="0045024E">
        <w:t xml:space="preserve">to </w:t>
      </w:r>
      <w:r w:rsidRPr="00847E44">
        <w:rPr>
          <w:rFonts w:hint="eastAsia"/>
          <w:lang w:eastAsia="ko-KR"/>
        </w:rPr>
        <w:t xml:space="preserve">participate </w:t>
      </w:r>
      <w:r>
        <w:rPr>
          <w:lang w:eastAsia="ko-KR"/>
        </w:rPr>
        <w:t>in</w:t>
      </w:r>
      <w:r>
        <w:t xml:space="preserve"> </w:t>
      </w:r>
      <w:r w:rsidRPr="00230D1C">
        <w:rPr>
          <w:noProof/>
        </w:rPr>
        <w:t xml:space="preserve">MCPTT </w:t>
      </w:r>
      <w:r>
        <w:t xml:space="preserve">adhoc </w:t>
      </w:r>
      <w:r w:rsidRPr="00553AE9">
        <w:t>group c</w:t>
      </w:r>
      <w:r>
        <w:t>alls</w:t>
      </w:r>
      <w:r w:rsidRPr="00553AE9">
        <w:t xml:space="preserve"> </w:t>
      </w:r>
      <w:r w:rsidRPr="00847E44">
        <w:t>that they are invited</w:t>
      </w:r>
      <w:r w:rsidRPr="00230D1C">
        <w:rPr>
          <w:noProof/>
          <w:lang w:eastAsia="ko-KR"/>
        </w:rPr>
        <w:t>.</w:t>
      </w:r>
    </w:p>
    <w:p w14:paraId="498B95B9" w14:textId="77777777" w:rsidR="009D2CE3" w:rsidRPr="00230D1C" w:rsidRDefault="009D2CE3" w:rsidP="009D2CE3">
      <w:pPr>
        <w:rPr>
          <w:noProof/>
          <w:lang w:eastAsia="ko-KR"/>
        </w:rPr>
      </w:pPr>
      <w:r w:rsidRPr="00230D1C">
        <w:rPr>
          <w:noProof/>
        </w:rPr>
        <w:t>When set to "</w:t>
      </w:r>
      <w:r w:rsidRPr="00230D1C">
        <w:rPr>
          <w:noProof/>
          <w:lang w:eastAsia="ko-KR"/>
        </w:rPr>
        <w:t>false</w:t>
      </w:r>
      <w:r w:rsidRPr="00230D1C">
        <w:rPr>
          <w:noProof/>
        </w:rPr>
        <w:t xml:space="preserve">" the </w:t>
      </w:r>
      <w:r w:rsidRPr="00230D1C">
        <w:rPr>
          <w:noProof/>
          <w:lang w:eastAsia="ko-KR"/>
        </w:rPr>
        <w:t>MCPTT</w:t>
      </w:r>
      <w:r w:rsidRPr="00230D1C">
        <w:rPr>
          <w:noProof/>
        </w:rPr>
        <w:t xml:space="preserve"> user is </w:t>
      </w:r>
      <w:r w:rsidRPr="00230D1C">
        <w:rPr>
          <w:noProof/>
          <w:lang w:eastAsia="ko-KR"/>
        </w:rPr>
        <w:t xml:space="preserve">not </w:t>
      </w:r>
      <w:r w:rsidRPr="00230D1C">
        <w:rPr>
          <w:noProof/>
        </w:rPr>
        <w:t xml:space="preserve">authorised </w:t>
      </w:r>
      <w:r w:rsidRPr="0045024E">
        <w:t xml:space="preserve">to </w:t>
      </w:r>
      <w:r w:rsidRPr="00847E44">
        <w:rPr>
          <w:rFonts w:hint="eastAsia"/>
          <w:lang w:eastAsia="ko-KR"/>
        </w:rPr>
        <w:t xml:space="preserve">participate </w:t>
      </w:r>
      <w:r>
        <w:rPr>
          <w:lang w:eastAsia="ko-KR"/>
        </w:rPr>
        <w:t>in</w:t>
      </w:r>
      <w:r>
        <w:t xml:space="preserve"> </w:t>
      </w:r>
      <w:r w:rsidRPr="00230D1C">
        <w:rPr>
          <w:noProof/>
        </w:rPr>
        <w:t xml:space="preserve">MCPTT </w:t>
      </w:r>
      <w:r>
        <w:t xml:space="preserve">adhoc </w:t>
      </w:r>
      <w:r w:rsidRPr="00553AE9">
        <w:t>group c</w:t>
      </w:r>
      <w:r>
        <w:t>alls</w:t>
      </w:r>
      <w:r w:rsidRPr="00553AE9">
        <w:t xml:space="preserve"> </w:t>
      </w:r>
      <w:r w:rsidRPr="00847E44">
        <w:t>that they are invited</w:t>
      </w:r>
      <w:r w:rsidRPr="00230D1C">
        <w:rPr>
          <w:noProof/>
          <w:lang w:eastAsia="ko-KR"/>
        </w:rPr>
        <w:t>.</w:t>
      </w:r>
    </w:p>
    <w:p w14:paraId="0AFBA6A3" w14:textId="77777777" w:rsidR="009D2CE3" w:rsidRPr="00230D1C" w:rsidRDefault="009D2CE3" w:rsidP="009D2CE3">
      <w:pPr>
        <w:pStyle w:val="Heading3"/>
        <w:rPr>
          <w:noProof/>
          <w:lang w:eastAsia="ko-KR"/>
        </w:rPr>
      </w:pPr>
      <w:bookmarkStart w:id="4287" w:name="_Toc144197338"/>
      <w:bookmarkStart w:id="4288" w:name="_Toc144198982"/>
      <w:bookmarkStart w:id="4289" w:name="_Toc152620416"/>
      <w:r w:rsidRPr="00EC0D92">
        <w:t>5.2.</w:t>
      </w:r>
      <w:r w:rsidRPr="00EC0D92">
        <w:rPr>
          <w:lang w:eastAsia="ko-KR"/>
        </w:rPr>
        <w:t>48W1</w:t>
      </w:r>
      <w:r>
        <w:rPr>
          <w:lang w:eastAsia="ko-KR"/>
        </w:rPr>
        <w:t>2B3</w:t>
      </w:r>
      <w:r w:rsidRPr="00230D1C">
        <w:rPr>
          <w:noProof/>
        </w:rPr>
        <w:tab/>
        <w:t>/</w:t>
      </w:r>
      <w:r w:rsidRPr="00D929A4">
        <w:t>&lt;x&gt;</w:t>
      </w:r>
      <w:r w:rsidRPr="00230D1C">
        <w:rPr>
          <w:noProof/>
        </w:rPr>
        <w:t>/</w:t>
      </w:r>
      <w:r w:rsidRPr="00D929A4">
        <w:t>&lt;x&gt;</w:t>
      </w:r>
      <w:r w:rsidRPr="00EC0D92">
        <w:t>/O</w:t>
      </w:r>
      <w:r w:rsidRPr="00EC0D92">
        <w:rPr>
          <w:lang w:eastAsia="ko-KR"/>
        </w:rPr>
        <w:t>n</w:t>
      </w:r>
      <w:r w:rsidRPr="00EC0D92">
        <w:t>Network/</w:t>
      </w:r>
      <w:r w:rsidRPr="00230D1C">
        <w:rPr>
          <w:noProof/>
        </w:rPr>
        <w:t>MCPTT</w:t>
      </w:r>
      <w:r>
        <w:rPr>
          <w:noProof/>
        </w:rPr>
        <w:t>AdhocGroup</w:t>
      </w:r>
      <w:r w:rsidRPr="00230D1C">
        <w:rPr>
          <w:noProof/>
        </w:rPr>
        <w:t>/</w:t>
      </w:r>
      <w:r>
        <w:rPr>
          <w:noProof/>
        </w:rPr>
        <w:t>AdhocGroupCall</w:t>
      </w:r>
      <w:r w:rsidRPr="00230D1C">
        <w:rPr>
          <w:noProof/>
        </w:rPr>
        <w:t>/</w:t>
      </w:r>
      <w:r w:rsidR="00663D27">
        <w:rPr>
          <w:noProof/>
        </w:rPr>
        <w:br/>
      </w:r>
      <w:r>
        <w:t>AuthInitEmergencyCall</w:t>
      </w:r>
      <w:bookmarkEnd w:id="4287"/>
      <w:bookmarkEnd w:id="4288"/>
      <w:bookmarkEnd w:id="4289"/>
    </w:p>
    <w:p w14:paraId="7334792E" w14:textId="77777777" w:rsidR="009D2CE3" w:rsidRPr="00230D1C" w:rsidRDefault="009D2CE3" w:rsidP="009D2CE3">
      <w:pPr>
        <w:pStyle w:val="TH"/>
        <w:rPr>
          <w:noProof/>
          <w:lang w:eastAsia="ko-KR"/>
        </w:rPr>
      </w:pPr>
      <w:r w:rsidRPr="00230D1C">
        <w:rPr>
          <w:noProof/>
        </w:rPr>
        <w:t>Table </w:t>
      </w:r>
      <w:r w:rsidRPr="00EC0D92">
        <w:t>5.2.</w:t>
      </w:r>
      <w:r w:rsidRPr="00EC0D92">
        <w:rPr>
          <w:lang w:eastAsia="ko-KR"/>
        </w:rPr>
        <w:t>48W1</w:t>
      </w:r>
      <w:r>
        <w:rPr>
          <w:lang w:eastAsia="ko-KR"/>
        </w:rPr>
        <w:t>2B3</w:t>
      </w:r>
      <w:r w:rsidRPr="00230D1C">
        <w:rPr>
          <w:noProof/>
        </w:rPr>
        <w:t>.1: /</w:t>
      </w:r>
      <w:r w:rsidRPr="00551AA2">
        <w:t>&lt;x&gt;</w:t>
      </w:r>
      <w:r w:rsidRPr="00230D1C">
        <w:rPr>
          <w:noProof/>
        </w:rPr>
        <w:t>/</w:t>
      </w:r>
      <w:r w:rsidRPr="00230D1C">
        <w:rPr>
          <w:noProof/>
          <w:lang w:eastAsia="ko-KR"/>
        </w:rPr>
        <w:t>&lt;x&gt;</w:t>
      </w:r>
      <w:r w:rsidRPr="00EC0D92">
        <w:t>/O</w:t>
      </w:r>
      <w:r w:rsidRPr="00EC0D92">
        <w:rPr>
          <w:lang w:eastAsia="ko-KR"/>
        </w:rPr>
        <w:t>n</w:t>
      </w:r>
      <w:r w:rsidRPr="00EC0D92">
        <w:t>Network/</w:t>
      </w:r>
      <w:r w:rsidRPr="00853D4D">
        <w:rPr>
          <w:noProof/>
        </w:rPr>
        <w:t>MCPTTAdhocGroup/</w:t>
      </w:r>
      <w:r>
        <w:rPr>
          <w:noProof/>
        </w:rPr>
        <w:t>AdhocGroupCall</w:t>
      </w:r>
      <w:r w:rsidRPr="00853D4D">
        <w:rPr>
          <w:noProof/>
        </w:rPr>
        <w:t>/</w:t>
      </w:r>
      <w:r>
        <w:t>AuthInitEmergencyCal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D2CE3" w:rsidRPr="00230D1C" w14:paraId="59490BB0" w14:textId="77777777" w:rsidTr="00A01485">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F19BBDE" w14:textId="77777777" w:rsidR="009D2CE3" w:rsidRPr="00230D1C" w:rsidRDefault="009D2CE3" w:rsidP="00A01485">
            <w:pPr>
              <w:rPr>
                <w:rFonts w:ascii="Arial" w:hAnsi="Arial" w:cs="Arial"/>
                <w:noProof/>
                <w:sz w:val="18"/>
                <w:szCs w:val="18"/>
              </w:rPr>
            </w:pPr>
            <w:r w:rsidRPr="00230D1C">
              <w:rPr>
                <w:noProof/>
              </w:rPr>
              <w:t>&lt;x&gt;</w:t>
            </w:r>
            <w:r w:rsidRPr="00EC0D92">
              <w:t>/O</w:t>
            </w:r>
            <w:r w:rsidRPr="00EC0D92">
              <w:rPr>
                <w:lang w:eastAsia="ko-KR"/>
              </w:rPr>
              <w:t>n</w:t>
            </w:r>
            <w:r w:rsidRPr="00EC0D92">
              <w:t>Network/</w:t>
            </w:r>
            <w:r w:rsidRPr="00853D4D">
              <w:rPr>
                <w:noProof/>
              </w:rPr>
              <w:t>MCPTTAdhocGroup/</w:t>
            </w:r>
            <w:r>
              <w:rPr>
                <w:noProof/>
              </w:rPr>
              <w:t>AdhocGroupCall</w:t>
            </w:r>
            <w:r w:rsidRPr="00853D4D">
              <w:rPr>
                <w:noProof/>
              </w:rPr>
              <w:t>/</w:t>
            </w:r>
            <w:r>
              <w:t>AuthInitEmergencyCall</w:t>
            </w:r>
          </w:p>
        </w:tc>
      </w:tr>
      <w:tr w:rsidR="009D2CE3" w:rsidRPr="00230D1C" w14:paraId="7225653E" w14:textId="77777777" w:rsidTr="00A01485">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252492F" w14:textId="77777777" w:rsidR="009D2CE3" w:rsidRPr="00230D1C" w:rsidRDefault="009D2CE3" w:rsidP="00A01485">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CE7FA5" w14:textId="77777777" w:rsidR="009D2CE3" w:rsidRPr="00230D1C" w:rsidRDefault="009D2CE3" w:rsidP="00A01485">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03A22D" w14:textId="77777777" w:rsidR="009D2CE3" w:rsidRPr="00230D1C" w:rsidRDefault="009D2CE3" w:rsidP="00A01485">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716BE4" w14:textId="77777777" w:rsidR="009D2CE3" w:rsidRPr="00230D1C" w:rsidRDefault="009D2CE3" w:rsidP="00A01485">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44F7F9" w14:textId="77777777" w:rsidR="009D2CE3" w:rsidRPr="00230D1C" w:rsidRDefault="009D2CE3" w:rsidP="00A01485">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2E9E5E5" w14:textId="77777777" w:rsidR="009D2CE3" w:rsidRPr="00230D1C" w:rsidRDefault="009D2CE3" w:rsidP="00A01485">
            <w:pPr>
              <w:jc w:val="center"/>
              <w:rPr>
                <w:rFonts w:ascii="Arial" w:hAnsi="Arial" w:cs="Arial"/>
                <w:b/>
                <w:noProof/>
                <w:sz w:val="18"/>
                <w:szCs w:val="18"/>
              </w:rPr>
            </w:pPr>
          </w:p>
        </w:tc>
      </w:tr>
      <w:tr w:rsidR="009D2CE3" w:rsidRPr="00230D1C" w14:paraId="63558A82" w14:textId="77777777" w:rsidTr="00A01485">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FAA00AC" w14:textId="77777777" w:rsidR="009D2CE3" w:rsidRPr="00230D1C" w:rsidRDefault="009D2CE3" w:rsidP="00A01485">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E897C8" w14:textId="77777777" w:rsidR="009D2CE3" w:rsidRPr="00230D1C" w:rsidRDefault="009D2CE3" w:rsidP="00A01485">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13B092" w14:textId="77777777" w:rsidR="009D2CE3" w:rsidRPr="00230D1C" w:rsidRDefault="009D2CE3" w:rsidP="00A01485">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698D82" w14:textId="77777777" w:rsidR="009D2CE3" w:rsidRPr="00230D1C" w:rsidRDefault="009D2CE3" w:rsidP="00A01485">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667E1B" w14:textId="77777777" w:rsidR="009D2CE3" w:rsidRPr="00230D1C" w:rsidRDefault="009D2CE3" w:rsidP="00A01485">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600AF66" w14:textId="77777777" w:rsidR="009D2CE3" w:rsidRPr="00230D1C" w:rsidRDefault="009D2CE3" w:rsidP="00A01485">
            <w:pPr>
              <w:jc w:val="center"/>
              <w:rPr>
                <w:b/>
                <w:noProof/>
              </w:rPr>
            </w:pPr>
          </w:p>
        </w:tc>
      </w:tr>
      <w:tr w:rsidR="009D2CE3" w:rsidRPr="00230D1C" w14:paraId="6F1A4BAB" w14:textId="77777777" w:rsidTr="00A01485">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3AF8EBE" w14:textId="77777777" w:rsidR="009D2CE3" w:rsidRPr="00230D1C" w:rsidRDefault="009D2CE3" w:rsidP="00A01485">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103EFFB" w14:textId="77777777" w:rsidR="009D2CE3" w:rsidRPr="00230D1C" w:rsidRDefault="009D2CE3" w:rsidP="00A01485">
            <w:pPr>
              <w:rPr>
                <w:noProof/>
                <w:lang w:eastAsia="ko-KR"/>
              </w:rPr>
            </w:pPr>
            <w:r w:rsidRPr="00230D1C">
              <w:rPr>
                <w:noProof/>
              </w:rPr>
              <w:t xml:space="preserve">This leaf node indicates </w:t>
            </w:r>
            <w:r w:rsidRPr="00230D1C">
              <w:rPr>
                <w:noProof/>
                <w:lang w:eastAsia="ko-KR"/>
              </w:rPr>
              <w:t xml:space="preserve">the authorisation </w:t>
            </w:r>
            <w:r w:rsidRPr="00230D1C">
              <w:rPr>
                <w:noProof/>
              </w:rPr>
              <w:t xml:space="preserve">to </w:t>
            </w:r>
            <w:r w:rsidRPr="00230D1C">
              <w:rPr>
                <w:noProof/>
                <w:lang w:eastAsia="ko-KR"/>
              </w:rPr>
              <w:t xml:space="preserve">make </w:t>
            </w:r>
            <w:r>
              <w:rPr>
                <w:noProof/>
                <w:lang w:eastAsia="ko-KR"/>
              </w:rPr>
              <w:t>an</w:t>
            </w:r>
            <w:r w:rsidRPr="00230D1C">
              <w:rPr>
                <w:noProof/>
                <w:lang w:eastAsia="ko-KR"/>
              </w:rPr>
              <w:t xml:space="preserve"> MCPTT </w:t>
            </w:r>
            <w:r>
              <w:rPr>
                <w:noProof/>
                <w:lang w:eastAsia="ko-KR"/>
              </w:rPr>
              <w:t xml:space="preserve">adhoc </w:t>
            </w:r>
            <w:r w:rsidRPr="00300472">
              <w:rPr>
                <w:noProof/>
                <w:lang w:eastAsia="ko-KR"/>
              </w:rPr>
              <w:t xml:space="preserve">group </w:t>
            </w:r>
            <w:r>
              <w:rPr>
                <w:noProof/>
                <w:lang w:eastAsia="ko-KR"/>
              </w:rPr>
              <w:t xml:space="preserve">emergency </w:t>
            </w:r>
            <w:r>
              <w:rPr>
                <w:noProof/>
              </w:rPr>
              <w:t>call</w:t>
            </w:r>
            <w:r w:rsidRPr="00230D1C">
              <w:rPr>
                <w:noProof/>
                <w:lang w:eastAsia="ko-KR"/>
              </w:rPr>
              <w:t>.</w:t>
            </w:r>
          </w:p>
        </w:tc>
      </w:tr>
    </w:tbl>
    <w:p w14:paraId="5ED5D701" w14:textId="77777777" w:rsidR="009D2CE3" w:rsidRPr="00230D1C" w:rsidRDefault="009D2CE3" w:rsidP="009D2CE3">
      <w:pPr>
        <w:rPr>
          <w:noProof/>
          <w:lang w:eastAsia="ko-KR"/>
        </w:rPr>
      </w:pPr>
    </w:p>
    <w:p w14:paraId="4CA6332E" w14:textId="77777777" w:rsidR="009D2CE3" w:rsidRPr="00230D1C" w:rsidRDefault="009D2CE3" w:rsidP="009D2CE3">
      <w:pPr>
        <w:rPr>
          <w:noProof/>
          <w:lang w:eastAsia="ko-KR"/>
        </w:rPr>
      </w:pPr>
      <w:r w:rsidRPr="00230D1C">
        <w:rPr>
          <w:noProof/>
        </w:rPr>
        <w:t xml:space="preserve">When set to "true" the </w:t>
      </w:r>
      <w:r w:rsidRPr="00230D1C">
        <w:rPr>
          <w:noProof/>
          <w:lang w:eastAsia="ko-KR"/>
        </w:rPr>
        <w:t>MCPTT</w:t>
      </w:r>
      <w:r w:rsidRPr="00230D1C">
        <w:rPr>
          <w:noProof/>
        </w:rPr>
        <w:t xml:space="preserve"> user is authorised to </w:t>
      </w:r>
      <w:r w:rsidRPr="00230D1C">
        <w:rPr>
          <w:noProof/>
          <w:lang w:eastAsia="ko-KR"/>
        </w:rPr>
        <w:t xml:space="preserve">make </w:t>
      </w:r>
      <w:r w:rsidRPr="00230D1C">
        <w:rPr>
          <w:noProof/>
        </w:rPr>
        <w:t xml:space="preserve">an MCPTT </w:t>
      </w:r>
      <w:r w:rsidRPr="002A43A0">
        <w:rPr>
          <w:noProof/>
        </w:rPr>
        <w:t xml:space="preserve">adhoc group </w:t>
      </w:r>
      <w:r>
        <w:rPr>
          <w:noProof/>
        </w:rPr>
        <w:t>emergency call</w:t>
      </w:r>
      <w:r w:rsidRPr="00230D1C">
        <w:rPr>
          <w:noProof/>
          <w:lang w:eastAsia="ko-KR"/>
        </w:rPr>
        <w:t>.</w:t>
      </w:r>
    </w:p>
    <w:p w14:paraId="1F06422E" w14:textId="77777777" w:rsidR="009D2CE3" w:rsidRDefault="009D2CE3" w:rsidP="009D2CE3">
      <w:pPr>
        <w:rPr>
          <w:noProof/>
          <w:lang w:eastAsia="ko-KR"/>
        </w:rPr>
      </w:pPr>
      <w:r w:rsidRPr="00230D1C">
        <w:rPr>
          <w:noProof/>
        </w:rPr>
        <w:t>When set to "</w:t>
      </w:r>
      <w:r w:rsidRPr="00230D1C">
        <w:rPr>
          <w:noProof/>
          <w:lang w:eastAsia="ko-KR"/>
        </w:rPr>
        <w:t>false</w:t>
      </w:r>
      <w:r w:rsidRPr="00230D1C">
        <w:rPr>
          <w:noProof/>
        </w:rPr>
        <w:t xml:space="preserve">" the </w:t>
      </w:r>
      <w:r w:rsidRPr="00230D1C">
        <w:rPr>
          <w:noProof/>
          <w:lang w:eastAsia="ko-KR"/>
        </w:rPr>
        <w:t>MCPTT</w:t>
      </w:r>
      <w:r w:rsidRPr="00230D1C">
        <w:rPr>
          <w:noProof/>
        </w:rPr>
        <w:t xml:space="preserve"> user is </w:t>
      </w:r>
      <w:r w:rsidRPr="00230D1C">
        <w:rPr>
          <w:noProof/>
          <w:lang w:eastAsia="ko-KR"/>
        </w:rPr>
        <w:t xml:space="preserve">not </w:t>
      </w:r>
      <w:r w:rsidRPr="00230D1C">
        <w:rPr>
          <w:noProof/>
        </w:rPr>
        <w:t xml:space="preserve">authorised to </w:t>
      </w:r>
      <w:r w:rsidRPr="00230D1C">
        <w:rPr>
          <w:noProof/>
          <w:lang w:eastAsia="ko-KR"/>
        </w:rPr>
        <w:t xml:space="preserve">make </w:t>
      </w:r>
      <w:r w:rsidRPr="00230D1C">
        <w:rPr>
          <w:noProof/>
        </w:rPr>
        <w:t xml:space="preserve">an MCPTT </w:t>
      </w:r>
      <w:r w:rsidRPr="002A43A0">
        <w:rPr>
          <w:noProof/>
        </w:rPr>
        <w:t xml:space="preserve">adhoc group </w:t>
      </w:r>
      <w:r>
        <w:rPr>
          <w:noProof/>
        </w:rPr>
        <w:t>emergency call</w:t>
      </w:r>
      <w:r w:rsidRPr="00230D1C">
        <w:rPr>
          <w:noProof/>
          <w:lang w:eastAsia="ko-KR"/>
        </w:rPr>
        <w:t>.</w:t>
      </w:r>
    </w:p>
    <w:p w14:paraId="4E25A9B7" w14:textId="77777777" w:rsidR="009D2CE3" w:rsidRPr="00230D1C" w:rsidRDefault="009D2CE3" w:rsidP="009D2CE3">
      <w:pPr>
        <w:pStyle w:val="Heading3"/>
        <w:rPr>
          <w:noProof/>
          <w:lang w:eastAsia="ko-KR"/>
        </w:rPr>
      </w:pPr>
      <w:bookmarkStart w:id="4290" w:name="_Toc144197339"/>
      <w:bookmarkStart w:id="4291" w:name="_Toc144198983"/>
      <w:bookmarkStart w:id="4292" w:name="_Toc152620417"/>
      <w:r w:rsidRPr="00EC0D92">
        <w:t>5.2.</w:t>
      </w:r>
      <w:r w:rsidRPr="00EC0D92">
        <w:rPr>
          <w:lang w:eastAsia="ko-KR"/>
        </w:rPr>
        <w:t>48W1</w:t>
      </w:r>
      <w:r>
        <w:rPr>
          <w:lang w:eastAsia="ko-KR"/>
        </w:rPr>
        <w:t>2B4</w:t>
      </w:r>
      <w:r w:rsidRPr="00230D1C">
        <w:rPr>
          <w:noProof/>
        </w:rPr>
        <w:tab/>
        <w:t>/</w:t>
      </w:r>
      <w:r w:rsidRPr="00D929A4">
        <w:t>&lt;x&gt;</w:t>
      </w:r>
      <w:r w:rsidRPr="00230D1C">
        <w:rPr>
          <w:noProof/>
        </w:rPr>
        <w:t>/</w:t>
      </w:r>
      <w:r w:rsidRPr="00D929A4">
        <w:t>&lt;x&gt;</w:t>
      </w:r>
      <w:r w:rsidRPr="00EC0D92">
        <w:t>/O</w:t>
      </w:r>
      <w:r w:rsidRPr="00EC0D92">
        <w:rPr>
          <w:lang w:eastAsia="ko-KR"/>
        </w:rPr>
        <w:t>n</w:t>
      </w:r>
      <w:r w:rsidRPr="00EC0D92">
        <w:t>Network/</w:t>
      </w:r>
      <w:r w:rsidRPr="00230D1C">
        <w:rPr>
          <w:noProof/>
        </w:rPr>
        <w:t>MCPTT</w:t>
      </w:r>
      <w:r>
        <w:rPr>
          <w:noProof/>
        </w:rPr>
        <w:t>AdhocGroup</w:t>
      </w:r>
      <w:r w:rsidRPr="00230D1C">
        <w:rPr>
          <w:noProof/>
        </w:rPr>
        <w:t>/</w:t>
      </w:r>
      <w:r>
        <w:rPr>
          <w:noProof/>
        </w:rPr>
        <w:t>AdhocGroupCall</w:t>
      </w:r>
      <w:r w:rsidRPr="00230D1C">
        <w:rPr>
          <w:noProof/>
        </w:rPr>
        <w:t>/</w:t>
      </w:r>
      <w:r w:rsidR="00663D27">
        <w:rPr>
          <w:noProof/>
        </w:rPr>
        <w:br/>
      </w:r>
      <w:r>
        <w:t>AuthInit</w:t>
      </w:r>
      <w:r>
        <w:rPr>
          <w:lang w:eastAsia="ko-KR"/>
        </w:rPr>
        <w:t>ImminentP</w:t>
      </w:r>
      <w:r w:rsidRPr="00F07C21">
        <w:rPr>
          <w:lang w:eastAsia="ko-KR"/>
        </w:rPr>
        <w:t>eril</w:t>
      </w:r>
      <w:r>
        <w:t>Call</w:t>
      </w:r>
      <w:bookmarkEnd w:id="4290"/>
      <w:bookmarkEnd w:id="4291"/>
      <w:bookmarkEnd w:id="4292"/>
    </w:p>
    <w:p w14:paraId="15ECA481" w14:textId="77777777" w:rsidR="009D2CE3" w:rsidRPr="00230D1C" w:rsidRDefault="009D2CE3" w:rsidP="009D2CE3">
      <w:pPr>
        <w:pStyle w:val="TH"/>
        <w:rPr>
          <w:noProof/>
          <w:lang w:eastAsia="ko-KR"/>
        </w:rPr>
      </w:pPr>
      <w:r w:rsidRPr="00230D1C">
        <w:rPr>
          <w:noProof/>
        </w:rPr>
        <w:t>Table </w:t>
      </w:r>
      <w:r w:rsidRPr="00EC0D92">
        <w:t>5.2.</w:t>
      </w:r>
      <w:r w:rsidRPr="00EC0D92">
        <w:rPr>
          <w:lang w:eastAsia="ko-KR"/>
        </w:rPr>
        <w:t>48W1</w:t>
      </w:r>
      <w:r>
        <w:rPr>
          <w:lang w:eastAsia="ko-KR"/>
        </w:rPr>
        <w:t>2B4</w:t>
      </w:r>
      <w:r w:rsidRPr="00230D1C">
        <w:rPr>
          <w:noProof/>
        </w:rPr>
        <w:t>.1: /</w:t>
      </w:r>
      <w:r w:rsidRPr="00551AA2">
        <w:t>&lt;x&gt;</w:t>
      </w:r>
      <w:r w:rsidRPr="00230D1C">
        <w:rPr>
          <w:noProof/>
        </w:rPr>
        <w:t>/</w:t>
      </w:r>
      <w:r w:rsidRPr="00230D1C">
        <w:rPr>
          <w:noProof/>
          <w:lang w:eastAsia="ko-KR"/>
        </w:rPr>
        <w:t>&lt;x&gt;</w:t>
      </w:r>
      <w:r w:rsidRPr="00EC0D92">
        <w:t>/O</w:t>
      </w:r>
      <w:r w:rsidRPr="00EC0D92">
        <w:rPr>
          <w:lang w:eastAsia="ko-KR"/>
        </w:rPr>
        <w:t>n</w:t>
      </w:r>
      <w:r w:rsidRPr="00EC0D92">
        <w:t>Network/</w:t>
      </w:r>
      <w:r w:rsidRPr="00853D4D">
        <w:rPr>
          <w:noProof/>
        </w:rPr>
        <w:t>MCPTTAdhocGroup/</w:t>
      </w:r>
      <w:r>
        <w:rPr>
          <w:noProof/>
        </w:rPr>
        <w:t>AdhocGroupCall</w:t>
      </w:r>
      <w:r w:rsidRPr="00853D4D">
        <w:rPr>
          <w:noProof/>
        </w:rPr>
        <w:t>/</w:t>
      </w:r>
      <w:r>
        <w:t>AuthInit</w:t>
      </w:r>
      <w:r>
        <w:rPr>
          <w:lang w:eastAsia="ko-KR"/>
        </w:rPr>
        <w:t>ImminentP</w:t>
      </w:r>
      <w:r w:rsidRPr="00F07C21">
        <w:rPr>
          <w:lang w:eastAsia="ko-KR"/>
        </w:rPr>
        <w:t>eril</w:t>
      </w:r>
      <w:r>
        <w:t>Cal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D2CE3" w:rsidRPr="00230D1C" w14:paraId="0048F636" w14:textId="77777777" w:rsidTr="00A01485">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26FA63B" w14:textId="77777777" w:rsidR="009D2CE3" w:rsidRPr="00230D1C" w:rsidRDefault="009D2CE3" w:rsidP="00A01485">
            <w:pPr>
              <w:rPr>
                <w:rFonts w:ascii="Arial" w:hAnsi="Arial" w:cs="Arial"/>
                <w:noProof/>
                <w:sz w:val="18"/>
                <w:szCs w:val="18"/>
              </w:rPr>
            </w:pPr>
            <w:r w:rsidRPr="00230D1C">
              <w:rPr>
                <w:noProof/>
              </w:rPr>
              <w:t>&lt;x&gt;</w:t>
            </w:r>
            <w:r w:rsidRPr="00EC0D92">
              <w:t>/O</w:t>
            </w:r>
            <w:r w:rsidRPr="00EC0D92">
              <w:rPr>
                <w:lang w:eastAsia="ko-KR"/>
              </w:rPr>
              <w:t>n</w:t>
            </w:r>
            <w:r w:rsidRPr="00EC0D92">
              <w:t>Network/</w:t>
            </w:r>
            <w:r w:rsidRPr="00853D4D">
              <w:rPr>
                <w:noProof/>
              </w:rPr>
              <w:t>MCPTTAdhocGroup/</w:t>
            </w:r>
            <w:r>
              <w:rPr>
                <w:noProof/>
              </w:rPr>
              <w:t>AdhocGroupCall</w:t>
            </w:r>
            <w:r w:rsidRPr="00853D4D">
              <w:rPr>
                <w:noProof/>
              </w:rPr>
              <w:t>/</w:t>
            </w:r>
            <w:r>
              <w:t>AuthInit</w:t>
            </w:r>
            <w:r>
              <w:rPr>
                <w:lang w:eastAsia="ko-KR"/>
              </w:rPr>
              <w:t>ImminentP</w:t>
            </w:r>
            <w:r w:rsidRPr="00F07C21">
              <w:rPr>
                <w:lang w:eastAsia="ko-KR"/>
              </w:rPr>
              <w:t>eril</w:t>
            </w:r>
            <w:r>
              <w:t>Call</w:t>
            </w:r>
          </w:p>
        </w:tc>
      </w:tr>
      <w:tr w:rsidR="009D2CE3" w:rsidRPr="00230D1C" w14:paraId="52EB913D" w14:textId="77777777" w:rsidTr="00A01485">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A1A21C1" w14:textId="77777777" w:rsidR="009D2CE3" w:rsidRPr="00230D1C" w:rsidRDefault="009D2CE3" w:rsidP="00A01485">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8D9C11" w14:textId="77777777" w:rsidR="009D2CE3" w:rsidRPr="00230D1C" w:rsidRDefault="009D2CE3" w:rsidP="00A01485">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A90DCE" w14:textId="77777777" w:rsidR="009D2CE3" w:rsidRPr="00230D1C" w:rsidRDefault="009D2CE3" w:rsidP="00A01485">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83A065" w14:textId="77777777" w:rsidR="009D2CE3" w:rsidRPr="00230D1C" w:rsidRDefault="009D2CE3" w:rsidP="00A01485">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AD0AFF" w14:textId="77777777" w:rsidR="009D2CE3" w:rsidRPr="00230D1C" w:rsidRDefault="009D2CE3" w:rsidP="00A01485">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38BBD56" w14:textId="77777777" w:rsidR="009D2CE3" w:rsidRPr="00230D1C" w:rsidRDefault="009D2CE3" w:rsidP="00A01485">
            <w:pPr>
              <w:jc w:val="center"/>
              <w:rPr>
                <w:rFonts w:ascii="Arial" w:hAnsi="Arial" w:cs="Arial"/>
                <w:b/>
                <w:noProof/>
                <w:sz w:val="18"/>
                <w:szCs w:val="18"/>
              </w:rPr>
            </w:pPr>
          </w:p>
        </w:tc>
      </w:tr>
      <w:tr w:rsidR="009D2CE3" w:rsidRPr="00230D1C" w14:paraId="14E62C32" w14:textId="77777777" w:rsidTr="00A01485">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22FBAE3" w14:textId="77777777" w:rsidR="009D2CE3" w:rsidRPr="00230D1C" w:rsidRDefault="009D2CE3" w:rsidP="00A01485">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215541" w14:textId="77777777" w:rsidR="009D2CE3" w:rsidRPr="00230D1C" w:rsidRDefault="009D2CE3" w:rsidP="00A01485">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D080B2" w14:textId="77777777" w:rsidR="009D2CE3" w:rsidRPr="00230D1C" w:rsidRDefault="009D2CE3" w:rsidP="00A01485">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E5FDAA" w14:textId="77777777" w:rsidR="009D2CE3" w:rsidRPr="00230D1C" w:rsidRDefault="009D2CE3" w:rsidP="00A01485">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4123CC" w14:textId="77777777" w:rsidR="009D2CE3" w:rsidRPr="00230D1C" w:rsidRDefault="009D2CE3" w:rsidP="00A01485">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207160F" w14:textId="77777777" w:rsidR="009D2CE3" w:rsidRPr="00230D1C" w:rsidRDefault="009D2CE3" w:rsidP="00A01485">
            <w:pPr>
              <w:jc w:val="center"/>
              <w:rPr>
                <w:b/>
                <w:noProof/>
              </w:rPr>
            </w:pPr>
          </w:p>
        </w:tc>
      </w:tr>
      <w:tr w:rsidR="009D2CE3" w:rsidRPr="00230D1C" w14:paraId="1F93BC67" w14:textId="77777777" w:rsidTr="00A01485">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D3A3F9F" w14:textId="77777777" w:rsidR="009D2CE3" w:rsidRPr="00230D1C" w:rsidRDefault="009D2CE3" w:rsidP="00A01485">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EA79F37" w14:textId="77777777" w:rsidR="009D2CE3" w:rsidRPr="00230D1C" w:rsidRDefault="009D2CE3" w:rsidP="00A01485">
            <w:pPr>
              <w:rPr>
                <w:noProof/>
                <w:lang w:eastAsia="ko-KR"/>
              </w:rPr>
            </w:pPr>
            <w:r w:rsidRPr="00230D1C">
              <w:rPr>
                <w:noProof/>
              </w:rPr>
              <w:t xml:space="preserve">This leaf node indicates </w:t>
            </w:r>
            <w:r w:rsidRPr="00230D1C">
              <w:rPr>
                <w:noProof/>
                <w:lang w:eastAsia="ko-KR"/>
              </w:rPr>
              <w:t xml:space="preserve">the authorisation </w:t>
            </w:r>
            <w:r w:rsidRPr="00230D1C">
              <w:rPr>
                <w:noProof/>
              </w:rPr>
              <w:t xml:space="preserve">to </w:t>
            </w:r>
            <w:r w:rsidRPr="00230D1C">
              <w:rPr>
                <w:noProof/>
                <w:lang w:eastAsia="ko-KR"/>
              </w:rPr>
              <w:t xml:space="preserve">make </w:t>
            </w:r>
            <w:r>
              <w:rPr>
                <w:noProof/>
                <w:lang w:eastAsia="ko-KR"/>
              </w:rPr>
              <w:t>an</w:t>
            </w:r>
            <w:r w:rsidRPr="00230D1C">
              <w:rPr>
                <w:noProof/>
                <w:lang w:eastAsia="ko-KR"/>
              </w:rPr>
              <w:t xml:space="preserve"> MCPTT </w:t>
            </w:r>
            <w:r>
              <w:rPr>
                <w:noProof/>
                <w:lang w:eastAsia="ko-KR"/>
              </w:rPr>
              <w:t xml:space="preserve">adhoc </w:t>
            </w:r>
            <w:r w:rsidRPr="00300472">
              <w:rPr>
                <w:noProof/>
                <w:lang w:eastAsia="ko-KR"/>
              </w:rPr>
              <w:t xml:space="preserve">group </w:t>
            </w:r>
            <w:r>
              <w:rPr>
                <w:lang w:eastAsia="ko-KR"/>
              </w:rPr>
              <w:t>imminent-p</w:t>
            </w:r>
            <w:r w:rsidRPr="00F07C21">
              <w:rPr>
                <w:lang w:eastAsia="ko-KR"/>
              </w:rPr>
              <w:t>eril</w:t>
            </w:r>
            <w:r>
              <w:rPr>
                <w:lang w:eastAsia="ko-KR"/>
              </w:rPr>
              <w:t xml:space="preserve"> </w:t>
            </w:r>
            <w:r>
              <w:rPr>
                <w:noProof/>
              </w:rPr>
              <w:t>call</w:t>
            </w:r>
            <w:r w:rsidRPr="00230D1C">
              <w:rPr>
                <w:noProof/>
                <w:lang w:eastAsia="ko-KR"/>
              </w:rPr>
              <w:t>.</w:t>
            </w:r>
          </w:p>
        </w:tc>
      </w:tr>
    </w:tbl>
    <w:p w14:paraId="01AF7079" w14:textId="77777777" w:rsidR="009D2CE3" w:rsidRPr="00230D1C" w:rsidRDefault="009D2CE3" w:rsidP="009D2CE3">
      <w:pPr>
        <w:rPr>
          <w:noProof/>
          <w:lang w:eastAsia="ko-KR"/>
        </w:rPr>
      </w:pPr>
    </w:p>
    <w:p w14:paraId="427A7626" w14:textId="77777777" w:rsidR="009D2CE3" w:rsidRPr="00230D1C" w:rsidRDefault="009D2CE3" w:rsidP="009D2CE3">
      <w:pPr>
        <w:rPr>
          <w:noProof/>
          <w:lang w:eastAsia="ko-KR"/>
        </w:rPr>
      </w:pPr>
      <w:r w:rsidRPr="00230D1C">
        <w:rPr>
          <w:noProof/>
        </w:rPr>
        <w:t xml:space="preserve">When set to "true" the </w:t>
      </w:r>
      <w:r w:rsidRPr="00230D1C">
        <w:rPr>
          <w:noProof/>
          <w:lang w:eastAsia="ko-KR"/>
        </w:rPr>
        <w:t>MCPTT</w:t>
      </w:r>
      <w:r w:rsidRPr="00230D1C">
        <w:rPr>
          <w:noProof/>
        </w:rPr>
        <w:t xml:space="preserve"> user is authorised to </w:t>
      </w:r>
      <w:r w:rsidRPr="00230D1C">
        <w:rPr>
          <w:noProof/>
          <w:lang w:eastAsia="ko-KR"/>
        </w:rPr>
        <w:t xml:space="preserve">make </w:t>
      </w:r>
      <w:r w:rsidRPr="00230D1C">
        <w:rPr>
          <w:noProof/>
        </w:rPr>
        <w:t xml:space="preserve">an MCPTT </w:t>
      </w:r>
      <w:r w:rsidRPr="002A43A0">
        <w:rPr>
          <w:noProof/>
        </w:rPr>
        <w:t xml:space="preserve">adhoc group </w:t>
      </w:r>
      <w:r>
        <w:rPr>
          <w:lang w:eastAsia="ko-KR"/>
        </w:rPr>
        <w:t>imminent-p</w:t>
      </w:r>
      <w:r w:rsidRPr="00F07C21">
        <w:rPr>
          <w:lang w:eastAsia="ko-KR"/>
        </w:rPr>
        <w:t>eril</w:t>
      </w:r>
      <w:r>
        <w:rPr>
          <w:lang w:eastAsia="ko-KR"/>
        </w:rPr>
        <w:t xml:space="preserve"> </w:t>
      </w:r>
      <w:r>
        <w:rPr>
          <w:noProof/>
        </w:rPr>
        <w:t>call</w:t>
      </w:r>
      <w:r w:rsidRPr="00230D1C">
        <w:rPr>
          <w:noProof/>
          <w:lang w:eastAsia="ko-KR"/>
        </w:rPr>
        <w:t>.</w:t>
      </w:r>
    </w:p>
    <w:p w14:paraId="6F135F61" w14:textId="77777777" w:rsidR="009D2CE3" w:rsidRDefault="009D2CE3" w:rsidP="009D2CE3">
      <w:pPr>
        <w:rPr>
          <w:noProof/>
          <w:lang w:eastAsia="ko-KR"/>
        </w:rPr>
      </w:pPr>
      <w:r w:rsidRPr="00230D1C">
        <w:rPr>
          <w:noProof/>
        </w:rPr>
        <w:t>When set to "</w:t>
      </w:r>
      <w:r w:rsidRPr="00230D1C">
        <w:rPr>
          <w:noProof/>
          <w:lang w:eastAsia="ko-KR"/>
        </w:rPr>
        <w:t>false</w:t>
      </w:r>
      <w:r w:rsidRPr="00230D1C">
        <w:rPr>
          <w:noProof/>
        </w:rPr>
        <w:t xml:space="preserve">" the </w:t>
      </w:r>
      <w:r w:rsidRPr="00230D1C">
        <w:rPr>
          <w:noProof/>
          <w:lang w:eastAsia="ko-KR"/>
        </w:rPr>
        <w:t>MCPTT</w:t>
      </w:r>
      <w:r w:rsidRPr="00230D1C">
        <w:rPr>
          <w:noProof/>
        </w:rPr>
        <w:t xml:space="preserve"> user is </w:t>
      </w:r>
      <w:r w:rsidRPr="00230D1C">
        <w:rPr>
          <w:noProof/>
          <w:lang w:eastAsia="ko-KR"/>
        </w:rPr>
        <w:t xml:space="preserve">not </w:t>
      </w:r>
      <w:r w:rsidRPr="00230D1C">
        <w:rPr>
          <w:noProof/>
        </w:rPr>
        <w:t xml:space="preserve">authorised to </w:t>
      </w:r>
      <w:r w:rsidRPr="00230D1C">
        <w:rPr>
          <w:noProof/>
          <w:lang w:eastAsia="ko-KR"/>
        </w:rPr>
        <w:t xml:space="preserve">make </w:t>
      </w:r>
      <w:r w:rsidRPr="00230D1C">
        <w:rPr>
          <w:noProof/>
        </w:rPr>
        <w:t xml:space="preserve">an MCPTT </w:t>
      </w:r>
      <w:r w:rsidRPr="002A43A0">
        <w:rPr>
          <w:noProof/>
        </w:rPr>
        <w:t xml:space="preserve">adhoc group </w:t>
      </w:r>
      <w:r>
        <w:rPr>
          <w:lang w:eastAsia="ko-KR"/>
        </w:rPr>
        <w:t>imminent-p</w:t>
      </w:r>
      <w:r w:rsidRPr="00F07C21">
        <w:rPr>
          <w:lang w:eastAsia="ko-KR"/>
        </w:rPr>
        <w:t>eril</w:t>
      </w:r>
      <w:r>
        <w:rPr>
          <w:lang w:eastAsia="ko-KR"/>
        </w:rPr>
        <w:t xml:space="preserve"> </w:t>
      </w:r>
      <w:r>
        <w:rPr>
          <w:noProof/>
        </w:rPr>
        <w:t>call</w:t>
      </w:r>
      <w:r w:rsidRPr="00230D1C">
        <w:rPr>
          <w:noProof/>
          <w:lang w:eastAsia="ko-KR"/>
        </w:rPr>
        <w:t>.</w:t>
      </w:r>
    </w:p>
    <w:p w14:paraId="553EF955" w14:textId="77777777" w:rsidR="009D2CE3" w:rsidRPr="00230D1C" w:rsidRDefault="009D2CE3" w:rsidP="009D2CE3">
      <w:pPr>
        <w:pStyle w:val="Heading3"/>
        <w:rPr>
          <w:noProof/>
          <w:lang w:eastAsia="ko-KR"/>
        </w:rPr>
      </w:pPr>
      <w:bookmarkStart w:id="4293" w:name="_Toc144197340"/>
      <w:bookmarkStart w:id="4294" w:name="_Toc144198984"/>
      <w:bookmarkStart w:id="4295" w:name="_Toc152620418"/>
      <w:r w:rsidRPr="00EC0D92">
        <w:t>5.2.</w:t>
      </w:r>
      <w:r w:rsidRPr="00EC0D92">
        <w:rPr>
          <w:lang w:eastAsia="ko-KR"/>
        </w:rPr>
        <w:t>48W1</w:t>
      </w:r>
      <w:r>
        <w:rPr>
          <w:lang w:eastAsia="ko-KR"/>
        </w:rPr>
        <w:t>2B5</w:t>
      </w:r>
      <w:r w:rsidRPr="00230D1C">
        <w:rPr>
          <w:noProof/>
        </w:rPr>
        <w:tab/>
        <w:t>/</w:t>
      </w:r>
      <w:r w:rsidRPr="00D929A4">
        <w:t>&lt;x&gt;</w:t>
      </w:r>
      <w:r w:rsidRPr="00230D1C">
        <w:rPr>
          <w:noProof/>
        </w:rPr>
        <w:t>/</w:t>
      </w:r>
      <w:r w:rsidRPr="00D929A4">
        <w:t>&lt;x&gt;</w:t>
      </w:r>
      <w:r w:rsidRPr="00EC0D92">
        <w:t>/O</w:t>
      </w:r>
      <w:r w:rsidRPr="00EC0D92">
        <w:rPr>
          <w:lang w:eastAsia="ko-KR"/>
        </w:rPr>
        <w:t>n</w:t>
      </w:r>
      <w:r w:rsidRPr="00EC0D92">
        <w:t>Network/</w:t>
      </w:r>
      <w:r w:rsidRPr="00230D1C">
        <w:rPr>
          <w:noProof/>
        </w:rPr>
        <w:t>MCPTT</w:t>
      </w:r>
      <w:r>
        <w:rPr>
          <w:noProof/>
        </w:rPr>
        <w:t>AdhocGroup</w:t>
      </w:r>
      <w:r w:rsidRPr="00230D1C">
        <w:rPr>
          <w:noProof/>
        </w:rPr>
        <w:t>/</w:t>
      </w:r>
      <w:r>
        <w:rPr>
          <w:noProof/>
        </w:rPr>
        <w:t>AdhocGroupCall</w:t>
      </w:r>
      <w:r w:rsidRPr="00230D1C">
        <w:rPr>
          <w:noProof/>
        </w:rPr>
        <w:t>/</w:t>
      </w:r>
      <w:r w:rsidR="00663D27">
        <w:rPr>
          <w:noProof/>
        </w:rPr>
        <w:br/>
      </w:r>
      <w:r w:rsidRPr="00847E44">
        <w:t>Auth</w:t>
      </w:r>
      <w:r>
        <w:t>RecvCallParticipantInfo</w:t>
      </w:r>
      <w:bookmarkEnd w:id="4293"/>
      <w:bookmarkEnd w:id="4294"/>
      <w:bookmarkEnd w:id="4295"/>
    </w:p>
    <w:p w14:paraId="6BF01DB3" w14:textId="77777777" w:rsidR="009D2CE3" w:rsidRPr="00230D1C" w:rsidRDefault="009D2CE3" w:rsidP="009D2CE3">
      <w:pPr>
        <w:pStyle w:val="TH"/>
        <w:rPr>
          <w:noProof/>
          <w:lang w:eastAsia="ko-KR"/>
        </w:rPr>
      </w:pPr>
      <w:r w:rsidRPr="00230D1C">
        <w:rPr>
          <w:noProof/>
        </w:rPr>
        <w:t>Table </w:t>
      </w:r>
      <w:r w:rsidRPr="00EC0D92">
        <w:t>5.2.</w:t>
      </w:r>
      <w:r w:rsidRPr="00EC0D92">
        <w:rPr>
          <w:lang w:eastAsia="ko-KR"/>
        </w:rPr>
        <w:t>48W1</w:t>
      </w:r>
      <w:r>
        <w:rPr>
          <w:lang w:eastAsia="ko-KR"/>
        </w:rPr>
        <w:t>2B5</w:t>
      </w:r>
      <w:r w:rsidRPr="00230D1C">
        <w:rPr>
          <w:noProof/>
        </w:rPr>
        <w:t>.1: /</w:t>
      </w:r>
      <w:r w:rsidRPr="00551AA2">
        <w:t>&lt;x&gt;</w:t>
      </w:r>
      <w:r w:rsidRPr="00230D1C">
        <w:rPr>
          <w:noProof/>
        </w:rPr>
        <w:t>/</w:t>
      </w:r>
      <w:r w:rsidRPr="00230D1C">
        <w:rPr>
          <w:noProof/>
          <w:lang w:eastAsia="ko-KR"/>
        </w:rPr>
        <w:t>&lt;x&gt;</w:t>
      </w:r>
      <w:r w:rsidRPr="00EC0D92">
        <w:t>/O</w:t>
      </w:r>
      <w:r w:rsidRPr="00EC0D92">
        <w:rPr>
          <w:lang w:eastAsia="ko-KR"/>
        </w:rPr>
        <w:t>n</w:t>
      </w:r>
      <w:r w:rsidRPr="00EC0D92">
        <w:t>Network/</w:t>
      </w:r>
      <w:r w:rsidRPr="00853D4D">
        <w:rPr>
          <w:noProof/>
        </w:rPr>
        <w:t>MCPTTAdhocGroup/</w:t>
      </w:r>
      <w:r>
        <w:rPr>
          <w:noProof/>
        </w:rPr>
        <w:t>AdhocGroupCall</w:t>
      </w:r>
      <w:r w:rsidRPr="00853D4D">
        <w:rPr>
          <w:noProof/>
        </w:rPr>
        <w:t>/</w:t>
      </w:r>
      <w:r w:rsidRPr="00847E44">
        <w:t>Auth</w:t>
      </w:r>
      <w:r>
        <w:t>RecvCallParticipantInf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D2CE3" w:rsidRPr="00230D1C" w14:paraId="063FDE41" w14:textId="77777777" w:rsidTr="00A01485">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5B04479" w14:textId="77777777" w:rsidR="009D2CE3" w:rsidRPr="00230D1C" w:rsidRDefault="009D2CE3" w:rsidP="00A01485">
            <w:pPr>
              <w:rPr>
                <w:rFonts w:ascii="Arial" w:hAnsi="Arial" w:cs="Arial"/>
                <w:noProof/>
                <w:sz w:val="18"/>
                <w:szCs w:val="18"/>
              </w:rPr>
            </w:pPr>
            <w:r w:rsidRPr="00230D1C">
              <w:rPr>
                <w:noProof/>
              </w:rPr>
              <w:t>&lt;x&gt;</w:t>
            </w:r>
            <w:r w:rsidRPr="00EC0D92">
              <w:t>/O</w:t>
            </w:r>
            <w:r w:rsidRPr="00EC0D92">
              <w:rPr>
                <w:lang w:eastAsia="ko-KR"/>
              </w:rPr>
              <w:t>n</w:t>
            </w:r>
            <w:r w:rsidRPr="00EC0D92">
              <w:t>Network/</w:t>
            </w:r>
            <w:r w:rsidRPr="00853D4D">
              <w:rPr>
                <w:noProof/>
              </w:rPr>
              <w:t>MCPTTAdhocGroup/</w:t>
            </w:r>
            <w:r>
              <w:rPr>
                <w:noProof/>
              </w:rPr>
              <w:t>AdhocGroupCall</w:t>
            </w:r>
            <w:r w:rsidRPr="00853D4D">
              <w:rPr>
                <w:noProof/>
              </w:rPr>
              <w:t>/</w:t>
            </w:r>
            <w:r w:rsidRPr="00847E44">
              <w:t>Auth</w:t>
            </w:r>
            <w:r>
              <w:t>RecvCallParticipantInfo</w:t>
            </w:r>
          </w:p>
        </w:tc>
      </w:tr>
      <w:tr w:rsidR="009D2CE3" w:rsidRPr="00230D1C" w14:paraId="5EC169D2" w14:textId="77777777" w:rsidTr="00A01485">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B3E26AC" w14:textId="77777777" w:rsidR="009D2CE3" w:rsidRPr="00230D1C" w:rsidRDefault="009D2CE3" w:rsidP="00A01485">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5E8420" w14:textId="77777777" w:rsidR="009D2CE3" w:rsidRPr="00230D1C" w:rsidRDefault="009D2CE3" w:rsidP="00A01485">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FFB231" w14:textId="77777777" w:rsidR="009D2CE3" w:rsidRPr="00230D1C" w:rsidRDefault="009D2CE3" w:rsidP="00A01485">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63D14C" w14:textId="77777777" w:rsidR="009D2CE3" w:rsidRPr="00230D1C" w:rsidRDefault="009D2CE3" w:rsidP="00A01485">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61461A" w14:textId="77777777" w:rsidR="009D2CE3" w:rsidRPr="00230D1C" w:rsidRDefault="009D2CE3" w:rsidP="00A01485">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8CAFFBB" w14:textId="77777777" w:rsidR="009D2CE3" w:rsidRPr="00230D1C" w:rsidRDefault="009D2CE3" w:rsidP="00A01485">
            <w:pPr>
              <w:jc w:val="center"/>
              <w:rPr>
                <w:rFonts w:ascii="Arial" w:hAnsi="Arial" w:cs="Arial"/>
                <w:b/>
                <w:noProof/>
                <w:sz w:val="18"/>
                <w:szCs w:val="18"/>
              </w:rPr>
            </w:pPr>
          </w:p>
        </w:tc>
      </w:tr>
      <w:tr w:rsidR="009D2CE3" w:rsidRPr="00230D1C" w14:paraId="4CC71241" w14:textId="77777777" w:rsidTr="00A01485">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D0582AB" w14:textId="77777777" w:rsidR="009D2CE3" w:rsidRPr="00230D1C" w:rsidRDefault="009D2CE3" w:rsidP="00A01485">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72AABF" w14:textId="77777777" w:rsidR="009D2CE3" w:rsidRPr="00230D1C" w:rsidRDefault="009D2CE3" w:rsidP="00A01485">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0D25F3" w14:textId="77777777" w:rsidR="009D2CE3" w:rsidRPr="00230D1C" w:rsidRDefault="009D2CE3" w:rsidP="00A01485">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75967A" w14:textId="77777777" w:rsidR="009D2CE3" w:rsidRPr="00230D1C" w:rsidRDefault="009D2CE3" w:rsidP="00A01485">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A6677" w14:textId="77777777" w:rsidR="009D2CE3" w:rsidRPr="00230D1C" w:rsidRDefault="009D2CE3" w:rsidP="00A01485">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5D9BA26" w14:textId="77777777" w:rsidR="009D2CE3" w:rsidRPr="00230D1C" w:rsidRDefault="009D2CE3" w:rsidP="00A01485">
            <w:pPr>
              <w:jc w:val="center"/>
              <w:rPr>
                <w:b/>
                <w:noProof/>
              </w:rPr>
            </w:pPr>
          </w:p>
        </w:tc>
      </w:tr>
      <w:tr w:rsidR="009D2CE3" w:rsidRPr="00230D1C" w14:paraId="1AE91901" w14:textId="77777777" w:rsidTr="00A01485">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C142846" w14:textId="77777777" w:rsidR="009D2CE3" w:rsidRPr="00230D1C" w:rsidRDefault="009D2CE3" w:rsidP="00A01485">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C59C50A" w14:textId="77777777" w:rsidR="009D2CE3" w:rsidRPr="00230D1C" w:rsidRDefault="009D2CE3" w:rsidP="00A01485">
            <w:pPr>
              <w:rPr>
                <w:noProof/>
                <w:lang w:eastAsia="ko-KR"/>
              </w:rPr>
            </w:pPr>
            <w:r w:rsidRPr="00230D1C">
              <w:rPr>
                <w:noProof/>
              </w:rPr>
              <w:t xml:space="preserve">This leaf node indicates </w:t>
            </w:r>
            <w:r w:rsidRPr="00230D1C">
              <w:rPr>
                <w:noProof/>
                <w:lang w:eastAsia="ko-KR"/>
              </w:rPr>
              <w:t xml:space="preserve">the authorisation </w:t>
            </w:r>
            <w:r w:rsidRPr="00230D1C">
              <w:rPr>
                <w:noProof/>
              </w:rPr>
              <w:t xml:space="preserve">to </w:t>
            </w:r>
            <w:r>
              <w:t>receive</w:t>
            </w:r>
            <w:r w:rsidRPr="00847E44">
              <w:t xml:space="preserve"> </w:t>
            </w:r>
            <w:r>
              <w:t>adhoc group call participants information</w:t>
            </w:r>
            <w:r w:rsidRPr="00230D1C">
              <w:rPr>
                <w:noProof/>
                <w:lang w:eastAsia="ko-KR"/>
              </w:rPr>
              <w:t>.</w:t>
            </w:r>
          </w:p>
        </w:tc>
      </w:tr>
    </w:tbl>
    <w:p w14:paraId="7B710550" w14:textId="77777777" w:rsidR="009D2CE3" w:rsidRDefault="009D2CE3" w:rsidP="009D2CE3">
      <w:pPr>
        <w:rPr>
          <w:noProof/>
        </w:rPr>
      </w:pPr>
    </w:p>
    <w:p w14:paraId="39E5D8FB" w14:textId="77777777" w:rsidR="009D2CE3" w:rsidRPr="00230D1C" w:rsidRDefault="009D2CE3" w:rsidP="009D2CE3">
      <w:pPr>
        <w:rPr>
          <w:noProof/>
          <w:lang w:eastAsia="ko-KR"/>
        </w:rPr>
      </w:pPr>
      <w:r w:rsidRPr="00230D1C">
        <w:rPr>
          <w:noProof/>
        </w:rPr>
        <w:t xml:space="preserve">When set to "true" the </w:t>
      </w:r>
      <w:r w:rsidRPr="00230D1C">
        <w:rPr>
          <w:noProof/>
          <w:lang w:eastAsia="ko-KR"/>
        </w:rPr>
        <w:t>MCPTT</w:t>
      </w:r>
      <w:r w:rsidRPr="00230D1C">
        <w:rPr>
          <w:noProof/>
        </w:rPr>
        <w:t xml:space="preserve"> user is authorised to </w:t>
      </w:r>
      <w:r>
        <w:t>receive</w:t>
      </w:r>
      <w:r w:rsidRPr="00847E44">
        <w:t xml:space="preserve"> </w:t>
      </w:r>
      <w:r>
        <w:t>adhoc group call participants information</w:t>
      </w:r>
      <w:r w:rsidRPr="00230D1C">
        <w:rPr>
          <w:noProof/>
          <w:lang w:eastAsia="ko-KR"/>
        </w:rPr>
        <w:t>.</w:t>
      </w:r>
    </w:p>
    <w:p w14:paraId="41C1E608" w14:textId="77777777" w:rsidR="009D2CE3" w:rsidRPr="00230D1C" w:rsidRDefault="009D2CE3" w:rsidP="009D2CE3">
      <w:pPr>
        <w:rPr>
          <w:noProof/>
          <w:lang w:eastAsia="ko-KR"/>
        </w:rPr>
      </w:pPr>
      <w:r w:rsidRPr="00230D1C">
        <w:rPr>
          <w:noProof/>
        </w:rPr>
        <w:t>When set to "</w:t>
      </w:r>
      <w:r w:rsidRPr="00230D1C">
        <w:rPr>
          <w:noProof/>
          <w:lang w:eastAsia="ko-KR"/>
        </w:rPr>
        <w:t>false</w:t>
      </w:r>
      <w:r w:rsidRPr="00230D1C">
        <w:rPr>
          <w:noProof/>
        </w:rPr>
        <w:t xml:space="preserve">" the </w:t>
      </w:r>
      <w:r w:rsidRPr="00230D1C">
        <w:rPr>
          <w:noProof/>
          <w:lang w:eastAsia="ko-KR"/>
        </w:rPr>
        <w:t>MCPTT</w:t>
      </w:r>
      <w:r w:rsidRPr="00230D1C">
        <w:rPr>
          <w:noProof/>
        </w:rPr>
        <w:t xml:space="preserve"> user is</w:t>
      </w:r>
      <w:r w:rsidRPr="00230D1C">
        <w:rPr>
          <w:noProof/>
          <w:lang w:eastAsia="ko-KR"/>
        </w:rPr>
        <w:t xml:space="preserve"> not</w:t>
      </w:r>
      <w:r w:rsidRPr="00230D1C">
        <w:rPr>
          <w:noProof/>
        </w:rPr>
        <w:t xml:space="preserve"> authorised to </w:t>
      </w:r>
      <w:r>
        <w:t>receive</w:t>
      </w:r>
      <w:r w:rsidRPr="00847E44">
        <w:t xml:space="preserve"> </w:t>
      </w:r>
      <w:r>
        <w:t>adhoc group call participants information</w:t>
      </w:r>
      <w:r w:rsidRPr="00230D1C">
        <w:rPr>
          <w:noProof/>
          <w:lang w:eastAsia="ko-KR"/>
        </w:rPr>
        <w:t>.</w:t>
      </w:r>
    </w:p>
    <w:p w14:paraId="46340B14" w14:textId="77777777" w:rsidR="00C845D8" w:rsidRPr="00230D1C" w:rsidRDefault="00C845D8" w:rsidP="00C845D8">
      <w:pPr>
        <w:pStyle w:val="Heading3"/>
        <w:rPr>
          <w:noProof/>
          <w:lang w:eastAsia="ko-KR"/>
        </w:rPr>
      </w:pPr>
      <w:bookmarkStart w:id="4296" w:name="_Toc152620419"/>
      <w:bookmarkStart w:id="4297" w:name="_Toc144197341"/>
      <w:bookmarkStart w:id="4298" w:name="_Toc144198985"/>
      <w:r w:rsidRPr="00EC0D92">
        <w:t>5.2.</w:t>
      </w:r>
      <w:r w:rsidRPr="00EC0D92">
        <w:rPr>
          <w:lang w:eastAsia="ko-KR"/>
        </w:rPr>
        <w:t>48W1</w:t>
      </w:r>
      <w:r>
        <w:rPr>
          <w:lang w:eastAsia="ko-KR"/>
        </w:rPr>
        <w:t>2B6</w:t>
      </w:r>
      <w:r w:rsidRPr="00230D1C">
        <w:rPr>
          <w:noProof/>
        </w:rPr>
        <w:tab/>
        <w:t>/</w:t>
      </w:r>
      <w:r w:rsidRPr="00D929A4">
        <w:t>&lt;x&gt;</w:t>
      </w:r>
      <w:r w:rsidRPr="00230D1C">
        <w:rPr>
          <w:noProof/>
        </w:rPr>
        <w:t>/</w:t>
      </w:r>
      <w:r w:rsidRPr="00D929A4">
        <w:t>&lt;x&gt;</w:t>
      </w:r>
      <w:r w:rsidRPr="00EC0D92">
        <w:t>/O</w:t>
      </w:r>
      <w:r w:rsidRPr="00EC0D92">
        <w:rPr>
          <w:lang w:eastAsia="ko-KR"/>
        </w:rPr>
        <w:t>n</w:t>
      </w:r>
      <w:r w:rsidRPr="00EC0D92">
        <w:t>Network/</w:t>
      </w:r>
      <w:r w:rsidRPr="00230D1C">
        <w:rPr>
          <w:noProof/>
        </w:rPr>
        <w:t>MCPTT</w:t>
      </w:r>
      <w:r>
        <w:rPr>
          <w:noProof/>
        </w:rPr>
        <w:t>AdhocGroup</w:t>
      </w:r>
      <w:r w:rsidRPr="00230D1C">
        <w:rPr>
          <w:noProof/>
        </w:rPr>
        <w:t>/</w:t>
      </w:r>
      <w:r>
        <w:rPr>
          <w:noProof/>
        </w:rPr>
        <w:t>AdhocGroupCall</w:t>
      </w:r>
      <w:r w:rsidRPr="00230D1C">
        <w:rPr>
          <w:noProof/>
        </w:rPr>
        <w:t>/</w:t>
      </w:r>
      <w:r>
        <w:rPr>
          <w:noProof/>
        </w:rPr>
        <w:br/>
      </w:r>
      <w:r w:rsidRPr="00847E44">
        <w:t>Auth</w:t>
      </w:r>
      <w:r>
        <w:t>ModifyCallParticipantInfo</w:t>
      </w:r>
      <w:bookmarkEnd w:id="4296"/>
    </w:p>
    <w:p w14:paraId="5599D21C" w14:textId="77777777" w:rsidR="00C845D8" w:rsidRPr="00230D1C" w:rsidRDefault="00C845D8" w:rsidP="00C845D8">
      <w:pPr>
        <w:pStyle w:val="TH"/>
        <w:rPr>
          <w:noProof/>
          <w:lang w:eastAsia="ko-KR"/>
        </w:rPr>
      </w:pPr>
      <w:r w:rsidRPr="00230D1C">
        <w:rPr>
          <w:noProof/>
        </w:rPr>
        <w:t>Table </w:t>
      </w:r>
      <w:r w:rsidRPr="00EC0D92">
        <w:t>5.2.</w:t>
      </w:r>
      <w:r w:rsidRPr="00EC0D92">
        <w:rPr>
          <w:lang w:eastAsia="ko-KR"/>
        </w:rPr>
        <w:t>48W1</w:t>
      </w:r>
      <w:r>
        <w:rPr>
          <w:lang w:eastAsia="ko-KR"/>
        </w:rPr>
        <w:t>2B6</w:t>
      </w:r>
      <w:r w:rsidRPr="00230D1C">
        <w:rPr>
          <w:noProof/>
        </w:rPr>
        <w:t>.1: /</w:t>
      </w:r>
      <w:r w:rsidRPr="00551AA2">
        <w:t>&lt;x&gt;</w:t>
      </w:r>
      <w:r w:rsidRPr="00230D1C">
        <w:rPr>
          <w:noProof/>
        </w:rPr>
        <w:t>/</w:t>
      </w:r>
      <w:r w:rsidRPr="00230D1C">
        <w:rPr>
          <w:noProof/>
          <w:lang w:eastAsia="ko-KR"/>
        </w:rPr>
        <w:t>&lt;x&gt;</w:t>
      </w:r>
      <w:r w:rsidRPr="00EC0D92">
        <w:t>/O</w:t>
      </w:r>
      <w:r w:rsidRPr="00EC0D92">
        <w:rPr>
          <w:lang w:eastAsia="ko-KR"/>
        </w:rPr>
        <w:t>n</w:t>
      </w:r>
      <w:r w:rsidRPr="00EC0D92">
        <w:t>Network/</w:t>
      </w:r>
      <w:r w:rsidRPr="00853D4D">
        <w:rPr>
          <w:noProof/>
        </w:rPr>
        <w:t>MCPTTAdhocGroup/</w:t>
      </w:r>
      <w:r>
        <w:rPr>
          <w:noProof/>
        </w:rPr>
        <w:t>AdhocGroupCall</w:t>
      </w:r>
      <w:r w:rsidRPr="00853D4D">
        <w:rPr>
          <w:noProof/>
        </w:rPr>
        <w:t>/</w:t>
      </w:r>
      <w:r w:rsidRPr="00847E44">
        <w:t>Auth</w:t>
      </w:r>
      <w:r>
        <w:t>ModifyCallParticipantInf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C845D8" w:rsidRPr="00230D1C" w14:paraId="6D4F11D1" w14:textId="77777777" w:rsidTr="00745CC7">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91E5FD5" w14:textId="77777777" w:rsidR="00C845D8" w:rsidRPr="00230D1C" w:rsidRDefault="00C845D8" w:rsidP="00745CC7">
            <w:pPr>
              <w:rPr>
                <w:rFonts w:ascii="Arial" w:hAnsi="Arial" w:cs="Arial"/>
                <w:noProof/>
                <w:sz w:val="18"/>
                <w:szCs w:val="18"/>
              </w:rPr>
            </w:pPr>
            <w:r w:rsidRPr="00230D1C">
              <w:rPr>
                <w:noProof/>
              </w:rPr>
              <w:t>&lt;x&gt;</w:t>
            </w:r>
            <w:r w:rsidRPr="00EC0D92">
              <w:t>/O</w:t>
            </w:r>
            <w:r w:rsidRPr="00EC0D92">
              <w:rPr>
                <w:lang w:eastAsia="ko-KR"/>
              </w:rPr>
              <w:t>n</w:t>
            </w:r>
            <w:r w:rsidRPr="00EC0D92">
              <w:t>Network/</w:t>
            </w:r>
            <w:r w:rsidRPr="00853D4D">
              <w:rPr>
                <w:noProof/>
              </w:rPr>
              <w:t>MCPTTAdhocGroup/</w:t>
            </w:r>
            <w:r>
              <w:rPr>
                <w:noProof/>
              </w:rPr>
              <w:t>AdhocGroupCall</w:t>
            </w:r>
            <w:r w:rsidRPr="00853D4D">
              <w:rPr>
                <w:noProof/>
              </w:rPr>
              <w:t>/</w:t>
            </w:r>
            <w:r w:rsidRPr="00847E44">
              <w:t>Auth</w:t>
            </w:r>
            <w:r>
              <w:t>ModifyCallParticipantInfo</w:t>
            </w:r>
          </w:p>
        </w:tc>
      </w:tr>
      <w:tr w:rsidR="00C845D8" w:rsidRPr="00230D1C" w14:paraId="04DE9C3C"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D6B7BE9" w14:textId="77777777" w:rsidR="00C845D8" w:rsidRPr="00230D1C" w:rsidRDefault="00C845D8" w:rsidP="00745CC7">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7D4C38" w14:textId="77777777" w:rsidR="00C845D8" w:rsidRPr="00230D1C" w:rsidRDefault="00C845D8" w:rsidP="00745CC7">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E1F17D" w14:textId="77777777" w:rsidR="00C845D8" w:rsidRPr="00230D1C" w:rsidRDefault="00C845D8" w:rsidP="00745CC7">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FA06AD" w14:textId="77777777" w:rsidR="00C845D8" w:rsidRPr="00230D1C" w:rsidRDefault="00C845D8" w:rsidP="00745C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DEF284" w14:textId="77777777" w:rsidR="00C845D8" w:rsidRPr="00230D1C" w:rsidRDefault="00C845D8" w:rsidP="00745C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80A795C" w14:textId="77777777" w:rsidR="00C845D8" w:rsidRPr="00230D1C" w:rsidRDefault="00C845D8" w:rsidP="00745CC7">
            <w:pPr>
              <w:jc w:val="center"/>
              <w:rPr>
                <w:rFonts w:ascii="Arial" w:hAnsi="Arial" w:cs="Arial"/>
                <w:b/>
                <w:noProof/>
                <w:sz w:val="18"/>
                <w:szCs w:val="18"/>
              </w:rPr>
            </w:pPr>
          </w:p>
        </w:tc>
      </w:tr>
      <w:tr w:rsidR="00C845D8" w:rsidRPr="00230D1C" w14:paraId="6532B36F" w14:textId="77777777" w:rsidTr="00745C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B1C6D28" w14:textId="77777777" w:rsidR="00C845D8" w:rsidRPr="00230D1C" w:rsidRDefault="00C845D8" w:rsidP="00745CC7">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947CAF" w14:textId="77777777" w:rsidR="00C845D8" w:rsidRPr="00230D1C" w:rsidRDefault="00C845D8" w:rsidP="00745CC7">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8027CF" w14:textId="77777777" w:rsidR="00C845D8" w:rsidRPr="00230D1C" w:rsidRDefault="00C845D8" w:rsidP="00745CC7">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83E8B1" w14:textId="77777777" w:rsidR="00C845D8" w:rsidRPr="00230D1C" w:rsidRDefault="00C845D8" w:rsidP="00745CC7">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82CCDB" w14:textId="77777777" w:rsidR="00C845D8" w:rsidRPr="00230D1C" w:rsidRDefault="00C845D8" w:rsidP="00745C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1F9BF76" w14:textId="77777777" w:rsidR="00C845D8" w:rsidRPr="00230D1C" w:rsidRDefault="00C845D8" w:rsidP="00745CC7">
            <w:pPr>
              <w:jc w:val="center"/>
              <w:rPr>
                <w:b/>
                <w:noProof/>
              </w:rPr>
            </w:pPr>
          </w:p>
        </w:tc>
      </w:tr>
      <w:tr w:rsidR="00C845D8" w:rsidRPr="00230D1C" w14:paraId="31136E28" w14:textId="77777777" w:rsidTr="00745CC7">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51A918D" w14:textId="77777777" w:rsidR="00C845D8" w:rsidRPr="00230D1C" w:rsidRDefault="00C845D8" w:rsidP="00745CC7">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74EB21A" w14:textId="77777777" w:rsidR="00C845D8" w:rsidRPr="00230D1C" w:rsidRDefault="00C845D8" w:rsidP="00745CC7">
            <w:pPr>
              <w:rPr>
                <w:noProof/>
                <w:lang w:eastAsia="ko-KR"/>
              </w:rPr>
            </w:pPr>
            <w:r w:rsidRPr="00230D1C">
              <w:rPr>
                <w:noProof/>
              </w:rPr>
              <w:t xml:space="preserve">This leaf node indicates </w:t>
            </w:r>
            <w:r w:rsidRPr="00230D1C">
              <w:rPr>
                <w:noProof/>
                <w:lang w:eastAsia="ko-KR"/>
              </w:rPr>
              <w:t xml:space="preserve">the authorisation </w:t>
            </w:r>
            <w:r w:rsidRPr="00230D1C">
              <w:rPr>
                <w:noProof/>
              </w:rPr>
              <w:t xml:space="preserve">to </w:t>
            </w:r>
            <w:r>
              <w:t>modify</w:t>
            </w:r>
            <w:r w:rsidRPr="00847E44">
              <w:t xml:space="preserve"> </w:t>
            </w:r>
            <w:r>
              <w:t>adhoc group call participants information</w:t>
            </w:r>
            <w:r w:rsidRPr="00230D1C">
              <w:rPr>
                <w:noProof/>
                <w:lang w:eastAsia="ko-KR"/>
              </w:rPr>
              <w:t>.</w:t>
            </w:r>
          </w:p>
        </w:tc>
      </w:tr>
    </w:tbl>
    <w:p w14:paraId="5175BEC9" w14:textId="77777777" w:rsidR="00C845D8" w:rsidRDefault="00C845D8" w:rsidP="00C845D8">
      <w:pPr>
        <w:rPr>
          <w:noProof/>
        </w:rPr>
      </w:pPr>
    </w:p>
    <w:p w14:paraId="2D24FF16" w14:textId="77777777" w:rsidR="00C845D8" w:rsidRPr="00230D1C" w:rsidRDefault="00C845D8" w:rsidP="00C845D8">
      <w:pPr>
        <w:rPr>
          <w:noProof/>
          <w:lang w:eastAsia="ko-KR"/>
        </w:rPr>
      </w:pPr>
      <w:r w:rsidRPr="00230D1C">
        <w:rPr>
          <w:noProof/>
        </w:rPr>
        <w:t xml:space="preserve">When set to "true" the </w:t>
      </w:r>
      <w:r w:rsidRPr="00230D1C">
        <w:rPr>
          <w:noProof/>
          <w:lang w:eastAsia="ko-KR"/>
        </w:rPr>
        <w:t>MCPTT</w:t>
      </w:r>
      <w:r w:rsidRPr="00230D1C">
        <w:rPr>
          <w:noProof/>
        </w:rPr>
        <w:t xml:space="preserve"> user is authorised to </w:t>
      </w:r>
      <w:r>
        <w:t>modify</w:t>
      </w:r>
      <w:r w:rsidRPr="00847E44">
        <w:t xml:space="preserve"> </w:t>
      </w:r>
      <w:r>
        <w:t>adhoc group call participants information</w:t>
      </w:r>
      <w:r w:rsidRPr="00230D1C">
        <w:rPr>
          <w:noProof/>
          <w:lang w:eastAsia="ko-KR"/>
        </w:rPr>
        <w:t>.</w:t>
      </w:r>
    </w:p>
    <w:p w14:paraId="7F5AAF34" w14:textId="77777777" w:rsidR="00C845D8" w:rsidRPr="00230D1C" w:rsidRDefault="00C845D8" w:rsidP="00C845D8">
      <w:pPr>
        <w:rPr>
          <w:noProof/>
          <w:lang w:eastAsia="ko-KR"/>
        </w:rPr>
      </w:pPr>
      <w:r w:rsidRPr="00230D1C">
        <w:rPr>
          <w:noProof/>
        </w:rPr>
        <w:t>When set to "</w:t>
      </w:r>
      <w:r w:rsidRPr="00230D1C">
        <w:rPr>
          <w:noProof/>
          <w:lang w:eastAsia="ko-KR"/>
        </w:rPr>
        <w:t>false</w:t>
      </w:r>
      <w:r w:rsidRPr="00230D1C">
        <w:rPr>
          <w:noProof/>
        </w:rPr>
        <w:t xml:space="preserve">" the </w:t>
      </w:r>
      <w:r w:rsidRPr="00230D1C">
        <w:rPr>
          <w:noProof/>
          <w:lang w:eastAsia="ko-KR"/>
        </w:rPr>
        <w:t>MCPTT</w:t>
      </w:r>
      <w:r w:rsidRPr="00230D1C">
        <w:rPr>
          <w:noProof/>
        </w:rPr>
        <w:t xml:space="preserve"> user is</w:t>
      </w:r>
      <w:r w:rsidRPr="00230D1C">
        <w:rPr>
          <w:noProof/>
          <w:lang w:eastAsia="ko-KR"/>
        </w:rPr>
        <w:t xml:space="preserve"> not</w:t>
      </w:r>
      <w:r w:rsidRPr="00230D1C">
        <w:rPr>
          <w:noProof/>
        </w:rPr>
        <w:t xml:space="preserve"> authorised to </w:t>
      </w:r>
      <w:r>
        <w:t>modify</w:t>
      </w:r>
      <w:r w:rsidRPr="00847E44">
        <w:t xml:space="preserve"> </w:t>
      </w:r>
      <w:r>
        <w:t>adhoc group call participants information</w:t>
      </w:r>
      <w:r w:rsidRPr="00230D1C">
        <w:rPr>
          <w:noProof/>
          <w:lang w:eastAsia="ko-KR"/>
        </w:rPr>
        <w:t>.</w:t>
      </w:r>
    </w:p>
    <w:p w14:paraId="46A29A5F" w14:textId="77777777" w:rsidR="0064286F" w:rsidRPr="00230D1C" w:rsidRDefault="0064286F" w:rsidP="0064286F">
      <w:pPr>
        <w:pStyle w:val="Heading3"/>
        <w:rPr>
          <w:noProof/>
          <w:lang w:eastAsia="ko-KR"/>
        </w:rPr>
      </w:pPr>
      <w:bookmarkStart w:id="4299" w:name="_Toc152620420"/>
      <w:r w:rsidRPr="00230D1C">
        <w:rPr>
          <w:noProof/>
        </w:rPr>
        <w:t>5.2.48X</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AuthorisedIncoming</w:t>
      </w:r>
      <w:r w:rsidRPr="00230D1C">
        <w:rPr>
          <w:noProof/>
          <w:lang w:eastAsia="ko-KR"/>
        </w:rPr>
        <w:t>Any</w:t>
      </w:r>
      <w:bookmarkEnd w:id="4248"/>
      <w:bookmarkEnd w:id="4249"/>
      <w:bookmarkEnd w:id="4250"/>
      <w:bookmarkEnd w:id="4251"/>
      <w:bookmarkEnd w:id="4252"/>
      <w:bookmarkEnd w:id="4253"/>
      <w:bookmarkEnd w:id="4254"/>
      <w:bookmarkEnd w:id="4255"/>
      <w:bookmarkEnd w:id="4256"/>
      <w:bookmarkEnd w:id="4257"/>
      <w:bookmarkEnd w:id="4258"/>
      <w:bookmarkEnd w:id="4259"/>
      <w:bookmarkEnd w:id="4297"/>
      <w:bookmarkEnd w:id="4298"/>
      <w:bookmarkEnd w:id="4299"/>
    </w:p>
    <w:p w14:paraId="670903B4"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X</w:t>
      </w:r>
      <w:r w:rsidRPr="00230D1C">
        <w:rPr>
          <w:noProof/>
        </w:rPr>
        <w:t>.1: /</w:t>
      </w:r>
      <w:r w:rsidRPr="00551AA2">
        <w:t>&lt;x&gt;</w:t>
      </w:r>
      <w:r w:rsidRPr="00230D1C">
        <w:rPr>
          <w:noProof/>
        </w:rPr>
        <w:t>/</w:t>
      </w:r>
      <w:r w:rsidRPr="00230D1C">
        <w:rPr>
          <w:noProof/>
          <w:lang w:eastAsia="ko-KR"/>
        </w:rPr>
        <w:t>&lt;x&gt;/</w:t>
      </w:r>
      <w:r w:rsidRPr="00230D1C">
        <w:rPr>
          <w:noProof/>
        </w:rPr>
        <w:t>OnNetwork/AuthorisedIncoming</w:t>
      </w:r>
      <w:r w:rsidRPr="00230D1C">
        <w:rPr>
          <w:noProof/>
          <w:lang w:eastAsia="ko-KR"/>
        </w:rPr>
        <w:t>An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2F2EE851"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FDFFE62" w14:textId="77777777" w:rsidR="0064286F" w:rsidRPr="00230D1C" w:rsidRDefault="0064286F" w:rsidP="00FA2FAA">
            <w:pPr>
              <w:rPr>
                <w:rFonts w:ascii="Arial" w:hAnsi="Arial" w:cs="Arial"/>
                <w:noProof/>
                <w:sz w:val="18"/>
                <w:szCs w:val="18"/>
                <w:lang w:eastAsia="ko-KR"/>
              </w:rPr>
            </w:pPr>
            <w:r w:rsidRPr="00230D1C">
              <w:rPr>
                <w:noProof/>
              </w:rPr>
              <w:t>&lt;x&gt;/OnNetwork/AuthorisedIncoming</w:t>
            </w:r>
            <w:r w:rsidRPr="00230D1C">
              <w:rPr>
                <w:noProof/>
                <w:lang w:eastAsia="ko-KR"/>
              </w:rPr>
              <w:t>Any</w:t>
            </w:r>
          </w:p>
        </w:tc>
      </w:tr>
      <w:tr w:rsidR="0064286F" w:rsidRPr="00230D1C" w14:paraId="549F5325"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59348CA"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5C2D4B"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429420"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396F75"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75C18F"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08F4D90" w14:textId="77777777" w:rsidR="0064286F" w:rsidRPr="00230D1C" w:rsidRDefault="0064286F" w:rsidP="00FA2FAA">
            <w:pPr>
              <w:jc w:val="center"/>
              <w:rPr>
                <w:rFonts w:ascii="Arial" w:hAnsi="Arial" w:cs="Arial"/>
                <w:b/>
                <w:noProof/>
                <w:sz w:val="18"/>
                <w:szCs w:val="18"/>
              </w:rPr>
            </w:pPr>
          </w:p>
        </w:tc>
      </w:tr>
      <w:tr w:rsidR="0064286F" w:rsidRPr="00230D1C" w14:paraId="1B070124"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F45A2D5"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84B0E7"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835A92"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3665EA" w14:textId="77777777" w:rsidR="0064286F" w:rsidRPr="00230D1C" w:rsidRDefault="0064286F" w:rsidP="00FA2FAA">
            <w:pPr>
              <w:pStyle w:val="TAC"/>
              <w:rPr>
                <w:noProof/>
                <w:lang w:eastAsia="ko-KR"/>
              </w:rPr>
            </w:pPr>
            <w:r w:rsidRPr="00230D1C">
              <w:rPr>
                <w:noProof/>
                <w:lang w:eastAsia="ko-KR"/>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F07170"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83CAEB5" w14:textId="77777777" w:rsidR="0064286F" w:rsidRPr="00230D1C" w:rsidRDefault="0064286F" w:rsidP="00FA2FAA">
            <w:pPr>
              <w:jc w:val="center"/>
              <w:rPr>
                <w:b/>
                <w:noProof/>
              </w:rPr>
            </w:pPr>
          </w:p>
        </w:tc>
      </w:tr>
      <w:tr w:rsidR="0064286F" w:rsidRPr="00230D1C" w14:paraId="57F5ABED"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6C37C12"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47BAF02" w14:textId="77777777" w:rsidR="0064286F" w:rsidRPr="00230D1C" w:rsidRDefault="0064286F" w:rsidP="00FA2FAA">
            <w:pPr>
              <w:rPr>
                <w:noProof/>
                <w:lang w:eastAsia="ko-KR"/>
              </w:rPr>
            </w:pPr>
            <w:r w:rsidRPr="00230D1C">
              <w:rPr>
                <w:noProof/>
              </w:rPr>
              <w:t xml:space="preserve">This leaf node indicates </w:t>
            </w:r>
            <w:r w:rsidRPr="00230D1C">
              <w:rPr>
                <w:noProof/>
                <w:lang w:eastAsia="ko-KR"/>
              </w:rPr>
              <w:t>the a</w:t>
            </w:r>
            <w:r w:rsidRPr="00230D1C">
              <w:rPr>
                <w:noProof/>
              </w:rPr>
              <w:t xml:space="preserve">uthorisation to receive a MCPTT </w:t>
            </w:r>
            <w:r w:rsidRPr="00230D1C">
              <w:rPr>
                <w:noProof/>
                <w:lang w:eastAsia="ko-KR"/>
              </w:rPr>
              <w:t xml:space="preserve">private </w:t>
            </w:r>
            <w:r w:rsidRPr="00230D1C">
              <w:rPr>
                <w:noProof/>
              </w:rPr>
              <w:t>call</w:t>
            </w:r>
            <w:r w:rsidRPr="00230D1C">
              <w:rPr>
                <w:noProof/>
                <w:lang w:eastAsia="ko-KR"/>
              </w:rPr>
              <w:t xml:space="preserve"> by any MCPTT user.</w:t>
            </w:r>
          </w:p>
        </w:tc>
      </w:tr>
    </w:tbl>
    <w:p w14:paraId="06D198E4" w14:textId="77777777" w:rsidR="0064286F" w:rsidRPr="00230D1C" w:rsidRDefault="0064286F" w:rsidP="0064286F">
      <w:pPr>
        <w:rPr>
          <w:noProof/>
        </w:rPr>
      </w:pPr>
    </w:p>
    <w:p w14:paraId="31E3049F" w14:textId="77777777" w:rsidR="0064286F" w:rsidRPr="00230D1C" w:rsidRDefault="0064286F" w:rsidP="0064286F">
      <w:pPr>
        <w:rPr>
          <w:noProof/>
          <w:lang w:eastAsia="ko-KR"/>
        </w:rPr>
      </w:pPr>
      <w:r w:rsidRPr="00230D1C">
        <w:rPr>
          <w:noProof/>
        </w:rPr>
        <w:t xml:space="preserve">When set to "true" </w:t>
      </w:r>
      <w:r w:rsidRPr="00230D1C">
        <w:rPr>
          <w:noProof/>
          <w:lang w:eastAsia="ko-KR"/>
        </w:rPr>
        <w:t>the</w:t>
      </w:r>
      <w:r w:rsidRPr="00230D1C">
        <w:rPr>
          <w:noProof/>
        </w:rPr>
        <w:t xml:space="preserve"> </w:t>
      </w:r>
      <w:r w:rsidRPr="00230D1C">
        <w:rPr>
          <w:noProof/>
          <w:lang w:eastAsia="ko-KR"/>
        </w:rPr>
        <w:t xml:space="preserve">MCPTT </w:t>
      </w:r>
      <w:r w:rsidRPr="00230D1C">
        <w:rPr>
          <w:noProof/>
        </w:rPr>
        <w:t xml:space="preserve">user is authorised to receive </w:t>
      </w:r>
      <w:r w:rsidRPr="00230D1C">
        <w:rPr>
          <w:noProof/>
          <w:lang w:eastAsia="ko-KR"/>
        </w:rPr>
        <w:t xml:space="preserve">an MCPTT </w:t>
      </w:r>
      <w:r w:rsidRPr="00230D1C">
        <w:rPr>
          <w:noProof/>
        </w:rPr>
        <w:t xml:space="preserve">private call </w:t>
      </w:r>
      <w:r w:rsidRPr="00230D1C">
        <w:rPr>
          <w:noProof/>
          <w:lang w:eastAsia="ko-KR"/>
        </w:rPr>
        <w:t>by any MCPTT user.</w:t>
      </w:r>
    </w:p>
    <w:p w14:paraId="6D351E87" w14:textId="77777777" w:rsidR="0064286F" w:rsidRPr="00230D1C" w:rsidRDefault="0064286F" w:rsidP="0064286F">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the</w:t>
      </w:r>
      <w:r w:rsidRPr="00230D1C">
        <w:rPr>
          <w:noProof/>
        </w:rPr>
        <w:t xml:space="preserve"> </w:t>
      </w:r>
      <w:r w:rsidRPr="00230D1C">
        <w:rPr>
          <w:noProof/>
          <w:lang w:eastAsia="ko-KR"/>
        </w:rPr>
        <w:t>MCPTT</w:t>
      </w:r>
      <w:r w:rsidRPr="00230D1C">
        <w:rPr>
          <w:noProof/>
        </w:rPr>
        <w:t xml:space="preserve"> user is </w:t>
      </w:r>
      <w:r w:rsidRPr="00230D1C">
        <w:rPr>
          <w:noProof/>
          <w:lang w:eastAsia="ko-KR"/>
        </w:rPr>
        <w:t xml:space="preserve">not </w:t>
      </w:r>
      <w:r w:rsidRPr="00230D1C">
        <w:rPr>
          <w:noProof/>
        </w:rPr>
        <w:t xml:space="preserve">authorised to receive an </w:t>
      </w:r>
      <w:r w:rsidRPr="00230D1C">
        <w:rPr>
          <w:noProof/>
          <w:lang w:eastAsia="ko-KR"/>
        </w:rPr>
        <w:t xml:space="preserve">MCPTT </w:t>
      </w:r>
      <w:r w:rsidRPr="00230D1C">
        <w:rPr>
          <w:noProof/>
        </w:rPr>
        <w:t>private call</w:t>
      </w:r>
      <w:r w:rsidRPr="00230D1C">
        <w:rPr>
          <w:noProof/>
          <w:lang w:eastAsia="ko-KR"/>
        </w:rPr>
        <w:t xml:space="preserve"> by any MCPTT user.</w:t>
      </w:r>
    </w:p>
    <w:p w14:paraId="29E107EC" w14:textId="77777777" w:rsidR="0064286F" w:rsidRPr="00230D1C" w:rsidRDefault="0064286F" w:rsidP="0064286F">
      <w:pPr>
        <w:pStyle w:val="Heading3"/>
        <w:rPr>
          <w:noProof/>
          <w:lang w:eastAsia="ko-KR"/>
        </w:rPr>
      </w:pPr>
      <w:bookmarkStart w:id="4300" w:name="_Toc20157775"/>
      <w:bookmarkStart w:id="4301" w:name="_Toc27507321"/>
      <w:bookmarkStart w:id="4302" w:name="_Toc27508187"/>
      <w:bookmarkStart w:id="4303" w:name="_Toc27509052"/>
      <w:bookmarkStart w:id="4304" w:name="_Toc27553182"/>
      <w:bookmarkStart w:id="4305" w:name="_Toc27554048"/>
      <w:bookmarkStart w:id="4306" w:name="_Toc27554915"/>
      <w:bookmarkStart w:id="4307" w:name="_Toc27555779"/>
      <w:bookmarkStart w:id="4308" w:name="_Toc36035979"/>
      <w:bookmarkStart w:id="4309" w:name="_Toc45273534"/>
      <w:bookmarkStart w:id="4310" w:name="_Toc51937262"/>
      <w:bookmarkStart w:id="4311" w:name="_Toc51938456"/>
      <w:bookmarkStart w:id="4312" w:name="_Toc144197342"/>
      <w:bookmarkStart w:id="4313" w:name="_Toc144198986"/>
      <w:bookmarkStart w:id="4314" w:name="_Toc152620421"/>
      <w:r w:rsidRPr="00230D1C">
        <w:rPr>
          <w:noProof/>
          <w:lang w:eastAsia="ko-KR"/>
        </w:rPr>
        <w:t>5</w:t>
      </w:r>
      <w:r w:rsidRPr="00230D1C">
        <w:rPr>
          <w:noProof/>
        </w:rPr>
        <w:t>.2.48Y1</w:t>
      </w:r>
      <w:r w:rsidRPr="00230D1C">
        <w:rPr>
          <w:noProof/>
        </w:rPr>
        <w:tab/>
        <w:t>/</w:t>
      </w:r>
      <w:r w:rsidRPr="00D929A4">
        <w:t>&lt;x&gt;</w:t>
      </w:r>
      <w:r w:rsidRPr="00230D1C">
        <w:rPr>
          <w:noProof/>
        </w:rPr>
        <w:t>/&lt;x&gt;/O</w:t>
      </w:r>
      <w:r w:rsidRPr="00230D1C">
        <w:rPr>
          <w:noProof/>
          <w:lang w:eastAsia="ko-KR"/>
        </w:rPr>
        <w:t>n</w:t>
      </w:r>
      <w:r w:rsidRPr="00230D1C">
        <w:rPr>
          <w:noProof/>
        </w:rPr>
        <w:t>Network</w:t>
      </w:r>
      <w:r w:rsidRPr="00230D1C">
        <w:rPr>
          <w:noProof/>
          <w:lang w:eastAsia="ko-KR"/>
        </w:rPr>
        <w:t>/UserList</w:t>
      </w:r>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p>
    <w:p w14:paraId="38F9AB59"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48Y1.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w:t>
      </w:r>
      <w:r w:rsidRPr="00230D1C">
        <w:rPr>
          <w:noProof/>
          <w:lang w:eastAsia="ko-KR"/>
        </w:rPr>
        <w:t>/UserLis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77FD9F2F" w14:textId="77777777" w:rsidTr="00FA2FAA">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D2F3B2A"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w:t>
            </w:r>
            <w:r w:rsidRPr="00230D1C">
              <w:rPr>
                <w:noProof/>
                <w:lang w:eastAsia="ko-KR"/>
              </w:rPr>
              <w:t>/UserList</w:t>
            </w:r>
          </w:p>
        </w:tc>
      </w:tr>
      <w:tr w:rsidR="0064286F" w:rsidRPr="00230D1C" w14:paraId="6AAC932F" w14:textId="77777777" w:rsidTr="00FA2FAA">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7D0C19D" w14:textId="77777777" w:rsidR="0064286F" w:rsidRPr="00230D1C" w:rsidRDefault="0064286F" w:rsidP="00FA2FAA">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A08178" w14:textId="77777777" w:rsidR="0064286F" w:rsidRPr="00230D1C" w:rsidRDefault="0064286F" w:rsidP="00FA2FAA">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93C5D6" w14:textId="77777777" w:rsidR="0064286F" w:rsidRPr="00230D1C" w:rsidRDefault="0064286F" w:rsidP="00FA2FAA">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199CA7" w14:textId="77777777" w:rsidR="0064286F" w:rsidRPr="00230D1C" w:rsidRDefault="0064286F" w:rsidP="00FA2FAA">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9B7A87" w14:textId="77777777" w:rsidR="0064286F" w:rsidRPr="00230D1C" w:rsidRDefault="0064286F" w:rsidP="00FA2FAA">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AB847EF" w14:textId="77777777" w:rsidR="0064286F" w:rsidRPr="00230D1C" w:rsidRDefault="0064286F" w:rsidP="00FA2FAA">
            <w:pPr>
              <w:jc w:val="center"/>
              <w:rPr>
                <w:rFonts w:ascii="Arial" w:hAnsi="Arial" w:cs="Arial"/>
                <w:b/>
                <w:noProof/>
                <w:sz w:val="18"/>
                <w:szCs w:val="18"/>
              </w:rPr>
            </w:pPr>
          </w:p>
        </w:tc>
      </w:tr>
      <w:tr w:rsidR="0064286F" w:rsidRPr="00230D1C" w14:paraId="6E26456C" w14:textId="77777777" w:rsidTr="00FA2FAA">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9975979" w14:textId="77777777" w:rsidR="0064286F" w:rsidRPr="00230D1C" w:rsidRDefault="0064286F" w:rsidP="00FA2FAA">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506A46" w14:textId="77777777" w:rsidR="0064286F" w:rsidRPr="00230D1C" w:rsidRDefault="0064286F" w:rsidP="00FA2FAA">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09C7E3" w14:textId="77777777" w:rsidR="0064286F" w:rsidRPr="00230D1C" w:rsidRDefault="0064286F" w:rsidP="00FA2FAA">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461BBE" w14:textId="77777777" w:rsidR="0064286F" w:rsidRPr="00230D1C" w:rsidRDefault="0064286F" w:rsidP="00FA2FAA">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A31E6A" w14:textId="77777777" w:rsidR="0064286F" w:rsidRPr="00230D1C" w:rsidRDefault="0064286F" w:rsidP="00FA2FAA">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0D2B2E8" w14:textId="77777777" w:rsidR="0064286F" w:rsidRPr="00230D1C" w:rsidRDefault="0064286F" w:rsidP="00FA2FAA">
            <w:pPr>
              <w:jc w:val="center"/>
              <w:rPr>
                <w:b/>
                <w:noProof/>
              </w:rPr>
            </w:pPr>
          </w:p>
        </w:tc>
      </w:tr>
      <w:tr w:rsidR="0064286F" w:rsidRPr="00230D1C" w14:paraId="541C54A5" w14:textId="77777777" w:rsidTr="00FA2FAA">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D422397" w14:textId="77777777" w:rsidR="0064286F" w:rsidRPr="00230D1C" w:rsidRDefault="0064286F" w:rsidP="00FA2FAA">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D5C2C4C" w14:textId="77777777" w:rsidR="0064286F" w:rsidRPr="00230D1C" w:rsidRDefault="0064286F" w:rsidP="00FA2FAA">
            <w:pPr>
              <w:rPr>
                <w:noProof/>
                <w:lang w:eastAsia="ko-KR"/>
              </w:rPr>
            </w:pPr>
            <w:r w:rsidRPr="00230D1C">
              <w:rPr>
                <w:noProof/>
              </w:rPr>
              <w:t xml:space="preserve">This interior node </w:t>
            </w:r>
            <w:r w:rsidRPr="00230D1C">
              <w:rPr>
                <w:noProof/>
                <w:lang w:eastAsia="ko-KR"/>
              </w:rPr>
              <w:t xml:space="preserve">is a placeholder for a list of MCPTT user(s) who can call this particular user in a </w:t>
            </w:r>
            <w:r w:rsidRPr="00230D1C">
              <w:rPr>
                <w:noProof/>
              </w:rPr>
              <w:t xml:space="preserve">MCPTT </w:t>
            </w:r>
            <w:r w:rsidRPr="00230D1C">
              <w:rPr>
                <w:noProof/>
                <w:lang w:eastAsia="ko-KR"/>
              </w:rPr>
              <w:t>private call.</w:t>
            </w:r>
          </w:p>
        </w:tc>
      </w:tr>
    </w:tbl>
    <w:p w14:paraId="5DE833A7" w14:textId="77777777" w:rsidR="0064286F" w:rsidRPr="00230D1C" w:rsidRDefault="0064286F" w:rsidP="0064286F">
      <w:pPr>
        <w:rPr>
          <w:noProof/>
        </w:rPr>
      </w:pPr>
    </w:p>
    <w:p w14:paraId="30127538" w14:textId="77777777" w:rsidR="0064286F" w:rsidRPr="00230D1C" w:rsidRDefault="0064286F" w:rsidP="0064286F">
      <w:pPr>
        <w:pStyle w:val="Heading3"/>
        <w:rPr>
          <w:noProof/>
          <w:lang w:eastAsia="ko-KR"/>
        </w:rPr>
      </w:pPr>
      <w:bookmarkStart w:id="4315" w:name="_Toc20157776"/>
      <w:bookmarkStart w:id="4316" w:name="_Toc27507322"/>
      <w:bookmarkStart w:id="4317" w:name="_Toc27508188"/>
      <w:bookmarkStart w:id="4318" w:name="_Toc27509053"/>
      <w:bookmarkStart w:id="4319" w:name="_Toc27553183"/>
      <w:bookmarkStart w:id="4320" w:name="_Toc27554049"/>
      <w:bookmarkStart w:id="4321" w:name="_Toc27554916"/>
      <w:bookmarkStart w:id="4322" w:name="_Toc27555780"/>
      <w:bookmarkStart w:id="4323" w:name="_Toc36035980"/>
      <w:bookmarkStart w:id="4324" w:name="_Toc45273535"/>
      <w:bookmarkStart w:id="4325" w:name="_Toc51937263"/>
      <w:bookmarkStart w:id="4326" w:name="_Toc51938457"/>
      <w:bookmarkStart w:id="4327" w:name="_Toc144197343"/>
      <w:bookmarkStart w:id="4328" w:name="_Toc144198987"/>
      <w:bookmarkStart w:id="4329" w:name="_Toc152620422"/>
      <w:r w:rsidRPr="00230D1C">
        <w:rPr>
          <w:noProof/>
          <w:lang w:eastAsia="ko-KR"/>
        </w:rPr>
        <w:t>5</w:t>
      </w:r>
      <w:r w:rsidRPr="00230D1C">
        <w:rPr>
          <w:noProof/>
        </w:rPr>
        <w:t>.2.48Y2</w:t>
      </w:r>
      <w:r w:rsidRPr="00230D1C">
        <w:rPr>
          <w:noProof/>
        </w:rPr>
        <w:tab/>
        <w:t>/</w:t>
      </w:r>
      <w:r w:rsidRPr="00D929A4">
        <w:t>&lt;x&gt;</w:t>
      </w:r>
      <w:r w:rsidRPr="00230D1C">
        <w:rPr>
          <w:noProof/>
        </w:rPr>
        <w:t>/&lt;x&gt;/O</w:t>
      </w:r>
      <w:r w:rsidRPr="00230D1C">
        <w:rPr>
          <w:noProof/>
          <w:lang w:eastAsia="ko-KR"/>
        </w:rPr>
        <w:t>n</w:t>
      </w:r>
      <w:r w:rsidRPr="00230D1C">
        <w:rPr>
          <w:noProof/>
        </w:rPr>
        <w:t>Network</w:t>
      </w:r>
      <w:r w:rsidRPr="00230D1C">
        <w:rPr>
          <w:noProof/>
          <w:lang w:eastAsia="ko-KR"/>
        </w:rPr>
        <w:t>/UserList</w:t>
      </w:r>
      <w:r w:rsidRPr="00230D1C">
        <w:rPr>
          <w:noProof/>
        </w:rPr>
        <w:t>/&lt;x&gt;</w:t>
      </w:r>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p>
    <w:p w14:paraId="4F27C03B"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Y2</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w:t>
      </w:r>
      <w:r w:rsidRPr="00230D1C">
        <w:rPr>
          <w:noProof/>
          <w:lang w:eastAsia="ko-KR"/>
        </w:rPr>
        <w:t>/UserList</w:t>
      </w:r>
      <w:r w:rsidRPr="00230D1C">
        <w:rPr>
          <w:noProof/>
        </w:rPr>
        <w:t>/&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6"/>
        <w:gridCol w:w="1590"/>
        <w:gridCol w:w="1304"/>
        <w:gridCol w:w="2049"/>
        <w:gridCol w:w="1869"/>
        <w:gridCol w:w="2191"/>
      </w:tblGrid>
      <w:tr w:rsidR="0064286F" w:rsidRPr="00230D1C" w14:paraId="6B1A263E"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3067DF0"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w:t>
            </w:r>
            <w:r w:rsidRPr="00230D1C">
              <w:rPr>
                <w:noProof/>
                <w:lang w:eastAsia="ko-KR"/>
              </w:rPr>
              <w:t>/UserList</w:t>
            </w:r>
            <w:r w:rsidRPr="00230D1C">
              <w:rPr>
                <w:noProof/>
              </w:rPr>
              <w:t>/&lt;x&gt;</w:t>
            </w:r>
          </w:p>
        </w:tc>
      </w:tr>
      <w:tr w:rsidR="0064286F" w:rsidRPr="00230D1C" w14:paraId="0CB9EB81" w14:textId="77777777" w:rsidTr="00FA2FAA">
        <w:trPr>
          <w:cantSplit/>
          <w:trHeight w:hRule="exact" w:val="240"/>
          <w:jc w:val="center"/>
        </w:trPr>
        <w:tc>
          <w:tcPr>
            <w:tcW w:w="636" w:type="dxa"/>
            <w:tcBorders>
              <w:top w:val="single" w:sz="4" w:space="0" w:color="FFFFFF"/>
              <w:left w:val="single" w:sz="4" w:space="0" w:color="FFFFFF"/>
              <w:bottom w:val="single" w:sz="4" w:space="0" w:color="FFFFFF"/>
              <w:right w:val="single" w:sz="4" w:space="0" w:color="000000"/>
            </w:tcBorders>
            <w:shd w:val="clear" w:color="auto" w:fill="auto"/>
          </w:tcPr>
          <w:p w14:paraId="653A125B" w14:textId="77777777" w:rsidR="0064286F" w:rsidRPr="00230D1C" w:rsidRDefault="0064286F" w:rsidP="00FA2FAA">
            <w:pPr>
              <w:jc w:val="center"/>
              <w:rPr>
                <w:rFonts w:ascii="Arial" w:hAnsi="Arial" w:cs="Arial"/>
                <w:b/>
                <w:noProof/>
                <w:sz w:val="18"/>
                <w:szCs w:val="18"/>
              </w:rPr>
            </w:pPr>
          </w:p>
        </w:tc>
        <w:tc>
          <w:tcPr>
            <w:tcW w:w="159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DF1462" w14:textId="77777777" w:rsidR="0064286F" w:rsidRPr="00230D1C" w:rsidRDefault="0064286F" w:rsidP="00FA2FAA">
            <w:pPr>
              <w:pStyle w:val="TAC"/>
              <w:rPr>
                <w:noProof/>
              </w:rPr>
            </w:pPr>
            <w:r w:rsidRPr="00230D1C">
              <w:rPr>
                <w:noProof/>
              </w:rPr>
              <w:t>Status</w:t>
            </w:r>
          </w:p>
        </w:tc>
        <w:tc>
          <w:tcPr>
            <w:tcW w:w="13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1DDFF3" w14:textId="77777777" w:rsidR="0064286F" w:rsidRPr="00230D1C" w:rsidRDefault="0064286F" w:rsidP="00FA2FAA">
            <w:pPr>
              <w:pStyle w:val="TAC"/>
              <w:rPr>
                <w:noProof/>
              </w:rPr>
            </w:pPr>
            <w:r w:rsidRPr="00230D1C">
              <w:rPr>
                <w:noProof/>
              </w:rPr>
              <w:t>Occurrence</w:t>
            </w:r>
          </w:p>
        </w:tc>
        <w:tc>
          <w:tcPr>
            <w:tcW w:w="20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2539EF" w14:textId="77777777" w:rsidR="0064286F" w:rsidRPr="00230D1C" w:rsidRDefault="0064286F" w:rsidP="00FA2FAA">
            <w:pPr>
              <w:pStyle w:val="TAC"/>
              <w:rPr>
                <w:noProof/>
              </w:rPr>
            </w:pPr>
            <w:r w:rsidRPr="00230D1C">
              <w:rPr>
                <w:noProof/>
              </w:rPr>
              <w:t>Format</w:t>
            </w:r>
          </w:p>
        </w:tc>
        <w:tc>
          <w:tcPr>
            <w:tcW w:w="18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2C3255" w14:textId="77777777" w:rsidR="0064286F" w:rsidRPr="00230D1C" w:rsidRDefault="0064286F" w:rsidP="00FA2FAA">
            <w:pPr>
              <w:pStyle w:val="TAC"/>
              <w:rPr>
                <w:noProof/>
              </w:rPr>
            </w:pPr>
            <w:r w:rsidRPr="00230D1C">
              <w:rPr>
                <w:noProof/>
              </w:rPr>
              <w:t>Min. Access Types</w:t>
            </w:r>
          </w:p>
        </w:tc>
        <w:tc>
          <w:tcPr>
            <w:tcW w:w="2191" w:type="dxa"/>
            <w:tcBorders>
              <w:top w:val="single" w:sz="4" w:space="0" w:color="FFFFFF"/>
              <w:left w:val="single" w:sz="4" w:space="0" w:color="000000"/>
              <w:bottom w:val="single" w:sz="4" w:space="0" w:color="FFFFFF"/>
              <w:right w:val="single" w:sz="4" w:space="0" w:color="FFFFFF"/>
            </w:tcBorders>
            <w:shd w:val="clear" w:color="auto" w:fill="auto"/>
          </w:tcPr>
          <w:p w14:paraId="2693BCAC" w14:textId="77777777" w:rsidR="0064286F" w:rsidRPr="00230D1C" w:rsidRDefault="0064286F" w:rsidP="00FA2FAA">
            <w:pPr>
              <w:jc w:val="center"/>
              <w:rPr>
                <w:rFonts w:ascii="Arial" w:hAnsi="Arial" w:cs="Arial"/>
                <w:b/>
                <w:noProof/>
                <w:sz w:val="18"/>
                <w:szCs w:val="18"/>
              </w:rPr>
            </w:pPr>
          </w:p>
        </w:tc>
      </w:tr>
      <w:tr w:rsidR="0064286F" w:rsidRPr="00230D1C" w14:paraId="7FF1BF0F" w14:textId="77777777" w:rsidTr="00FA2FAA">
        <w:trPr>
          <w:cantSplit/>
          <w:trHeight w:hRule="exact" w:val="280"/>
          <w:jc w:val="center"/>
        </w:trPr>
        <w:tc>
          <w:tcPr>
            <w:tcW w:w="636" w:type="dxa"/>
            <w:tcBorders>
              <w:top w:val="single" w:sz="4" w:space="0" w:color="FFFFFF"/>
              <w:left w:val="single" w:sz="4" w:space="0" w:color="FFFFFF"/>
              <w:bottom w:val="single" w:sz="4" w:space="0" w:color="FFFFFF"/>
              <w:right w:val="single" w:sz="4" w:space="0" w:color="000000"/>
            </w:tcBorders>
            <w:shd w:val="clear" w:color="auto" w:fill="auto"/>
          </w:tcPr>
          <w:p w14:paraId="538C5F3F" w14:textId="77777777" w:rsidR="0064286F" w:rsidRPr="00230D1C" w:rsidRDefault="0064286F" w:rsidP="00FA2FAA">
            <w:pPr>
              <w:jc w:val="center"/>
              <w:rPr>
                <w:b/>
                <w:noProof/>
              </w:rPr>
            </w:pPr>
          </w:p>
        </w:tc>
        <w:tc>
          <w:tcPr>
            <w:tcW w:w="159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2ED43F" w14:textId="77777777" w:rsidR="0064286F" w:rsidRPr="00230D1C" w:rsidRDefault="0064286F" w:rsidP="00FA2FAA">
            <w:pPr>
              <w:pStyle w:val="TAC"/>
              <w:rPr>
                <w:noProof/>
              </w:rPr>
            </w:pPr>
            <w:r w:rsidRPr="00230D1C">
              <w:rPr>
                <w:noProof/>
              </w:rPr>
              <w:t>Optional</w:t>
            </w:r>
          </w:p>
        </w:tc>
        <w:tc>
          <w:tcPr>
            <w:tcW w:w="13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913EFD" w14:textId="77777777" w:rsidR="0064286F" w:rsidRPr="00230D1C" w:rsidRDefault="0064286F" w:rsidP="00FA2FAA">
            <w:pPr>
              <w:pStyle w:val="TAC"/>
              <w:rPr>
                <w:noProof/>
              </w:rPr>
            </w:pPr>
            <w:r w:rsidRPr="00230D1C">
              <w:rPr>
                <w:noProof/>
              </w:rPr>
              <w:t>OneOrMore</w:t>
            </w:r>
          </w:p>
        </w:tc>
        <w:tc>
          <w:tcPr>
            <w:tcW w:w="20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2A6268" w14:textId="77777777" w:rsidR="0064286F" w:rsidRPr="00230D1C" w:rsidRDefault="0064286F" w:rsidP="00FA2FAA">
            <w:pPr>
              <w:pStyle w:val="TAC"/>
              <w:rPr>
                <w:noProof/>
              </w:rPr>
            </w:pPr>
            <w:r w:rsidRPr="00230D1C">
              <w:rPr>
                <w:noProof/>
              </w:rPr>
              <w:t>node</w:t>
            </w:r>
          </w:p>
        </w:tc>
        <w:tc>
          <w:tcPr>
            <w:tcW w:w="18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0DD1E0" w14:textId="77777777" w:rsidR="0064286F" w:rsidRPr="00230D1C" w:rsidRDefault="0064286F" w:rsidP="00FA2FAA">
            <w:pPr>
              <w:pStyle w:val="TAC"/>
              <w:rPr>
                <w:noProof/>
              </w:rPr>
            </w:pPr>
            <w:r w:rsidRPr="00230D1C">
              <w:rPr>
                <w:noProof/>
              </w:rPr>
              <w:t>Get, Replace</w:t>
            </w:r>
          </w:p>
        </w:tc>
        <w:tc>
          <w:tcPr>
            <w:tcW w:w="2191" w:type="dxa"/>
            <w:tcBorders>
              <w:top w:val="single" w:sz="4" w:space="0" w:color="FFFFFF"/>
              <w:left w:val="single" w:sz="4" w:space="0" w:color="000000"/>
              <w:bottom w:val="single" w:sz="4" w:space="0" w:color="FFFFFF"/>
              <w:right w:val="single" w:sz="4" w:space="0" w:color="FFFFFF"/>
            </w:tcBorders>
            <w:shd w:val="clear" w:color="auto" w:fill="auto"/>
          </w:tcPr>
          <w:p w14:paraId="1B394AA8" w14:textId="77777777" w:rsidR="0064286F" w:rsidRPr="00230D1C" w:rsidRDefault="0064286F" w:rsidP="00FA2FAA">
            <w:pPr>
              <w:jc w:val="center"/>
              <w:rPr>
                <w:b/>
                <w:noProof/>
              </w:rPr>
            </w:pPr>
          </w:p>
        </w:tc>
      </w:tr>
      <w:tr w:rsidR="0064286F" w:rsidRPr="00230D1C" w14:paraId="074B2EE4" w14:textId="77777777" w:rsidTr="00FA2FAA">
        <w:trPr>
          <w:cantSplit/>
          <w:jc w:val="center"/>
        </w:trPr>
        <w:tc>
          <w:tcPr>
            <w:tcW w:w="636" w:type="dxa"/>
            <w:tcBorders>
              <w:top w:val="single" w:sz="4" w:space="0" w:color="FFFFFF"/>
              <w:left w:val="single" w:sz="4" w:space="0" w:color="FFFFFF"/>
              <w:bottom w:val="single" w:sz="4" w:space="0" w:color="FFFFFF"/>
              <w:right w:val="single" w:sz="4" w:space="0" w:color="FFFFFF"/>
            </w:tcBorders>
            <w:shd w:val="clear" w:color="auto" w:fill="auto"/>
          </w:tcPr>
          <w:p w14:paraId="783B8CD8" w14:textId="77777777" w:rsidR="0064286F" w:rsidRPr="00230D1C" w:rsidRDefault="0064286F" w:rsidP="00FA2FAA">
            <w:pPr>
              <w:jc w:val="center"/>
              <w:rPr>
                <w:b/>
                <w:noProof/>
              </w:rPr>
            </w:pPr>
          </w:p>
        </w:tc>
        <w:tc>
          <w:tcPr>
            <w:tcW w:w="9003"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F9737FA" w14:textId="77777777" w:rsidR="0064286F" w:rsidRPr="00230D1C" w:rsidRDefault="0064286F" w:rsidP="00FA2FAA">
            <w:pPr>
              <w:rPr>
                <w:noProof/>
                <w:lang w:eastAsia="ko-KR"/>
              </w:rPr>
            </w:pPr>
            <w:r w:rsidRPr="00230D1C">
              <w:rPr>
                <w:noProof/>
              </w:rPr>
              <w:t xml:space="preserve">This interior node </w:t>
            </w:r>
            <w:r w:rsidRPr="00230D1C">
              <w:rPr>
                <w:noProof/>
                <w:lang w:eastAsia="ko-KR"/>
              </w:rPr>
              <w:t xml:space="preserve">is a placeholder for one or more list of MCPTT users who can call this particular user in a </w:t>
            </w:r>
            <w:r w:rsidRPr="00230D1C">
              <w:rPr>
                <w:noProof/>
              </w:rPr>
              <w:t xml:space="preserve">MCPTT </w:t>
            </w:r>
            <w:r w:rsidRPr="00230D1C">
              <w:rPr>
                <w:noProof/>
                <w:lang w:eastAsia="ko-KR"/>
              </w:rPr>
              <w:t>private call.</w:t>
            </w:r>
          </w:p>
        </w:tc>
      </w:tr>
    </w:tbl>
    <w:p w14:paraId="6A5295BA" w14:textId="77777777" w:rsidR="0064286F" w:rsidRPr="00230D1C" w:rsidRDefault="0064286F" w:rsidP="0064286F">
      <w:pPr>
        <w:rPr>
          <w:noProof/>
        </w:rPr>
      </w:pPr>
      <w:bookmarkStart w:id="4330" w:name="_Toc20157777"/>
      <w:bookmarkStart w:id="4331" w:name="_Toc27507323"/>
      <w:bookmarkStart w:id="4332" w:name="_Toc27508189"/>
      <w:bookmarkStart w:id="4333" w:name="_Toc27509054"/>
      <w:bookmarkStart w:id="4334" w:name="_Toc27553184"/>
      <w:bookmarkStart w:id="4335" w:name="_Toc27554050"/>
      <w:bookmarkStart w:id="4336" w:name="_Toc27554917"/>
      <w:bookmarkStart w:id="4337" w:name="_Toc27555781"/>
      <w:bookmarkStart w:id="4338" w:name="_Toc36035981"/>
      <w:bookmarkStart w:id="4339" w:name="_Toc45273536"/>
      <w:bookmarkStart w:id="4340" w:name="_Toc51937264"/>
      <w:bookmarkStart w:id="4341" w:name="_Toc51938458"/>
    </w:p>
    <w:p w14:paraId="7D46E38C" w14:textId="77777777" w:rsidR="0064286F" w:rsidRPr="00230D1C" w:rsidRDefault="0064286F" w:rsidP="0064286F">
      <w:pPr>
        <w:pStyle w:val="Heading3"/>
        <w:rPr>
          <w:noProof/>
          <w:lang w:eastAsia="ko-KR"/>
        </w:rPr>
      </w:pPr>
      <w:bookmarkStart w:id="4342" w:name="_Toc144197344"/>
      <w:bookmarkStart w:id="4343" w:name="_Toc144198988"/>
      <w:bookmarkStart w:id="4344" w:name="_Toc152620423"/>
      <w:r w:rsidRPr="00230D1C">
        <w:rPr>
          <w:noProof/>
          <w:lang w:eastAsia="ko-KR"/>
        </w:rPr>
        <w:t>5</w:t>
      </w:r>
      <w:r w:rsidRPr="00230D1C">
        <w:rPr>
          <w:noProof/>
        </w:rPr>
        <w:t>.2.48Y3</w:t>
      </w:r>
      <w:r w:rsidRPr="00230D1C">
        <w:rPr>
          <w:noProof/>
        </w:rPr>
        <w:tab/>
        <w:t>/</w:t>
      </w:r>
      <w:r w:rsidRPr="00D929A4">
        <w:t>&lt;x&gt;</w:t>
      </w:r>
      <w:r w:rsidRPr="00230D1C">
        <w:rPr>
          <w:noProof/>
        </w:rPr>
        <w:t>/&lt;x&gt;/O</w:t>
      </w:r>
      <w:r w:rsidRPr="00230D1C">
        <w:rPr>
          <w:noProof/>
          <w:lang w:eastAsia="ko-KR"/>
        </w:rPr>
        <w:t>n</w:t>
      </w:r>
      <w:r w:rsidRPr="00230D1C">
        <w:rPr>
          <w:noProof/>
        </w:rPr>
        <w:t>Network</w:t>
      </w:r>
      <w:r w:rsidRPr="00230D1C">
        <w:rPr>
          <w:noProof/>
          <w:lang w:eastAsia="ko-KR"/>
        </w:rPr>
        <w:t>/UserList</w:t>
      </w:r>
      <w:r w:rsidRPr="00230D1C">
        <w:rPr>
          <w:noProof/>
        </w:rPr>
        <w:t>/&lt;x&gt;/Entry</w:t>
      </w:r>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p>
    <w:p w14:paraId="2394700A"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Y3</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w:t>
      </w:r>
      <w:r w:rsidRPr="00230D1C">
        <w:rPr>
          <w:noProof/>
          <w:lang w:eastAsia="ko-KR"/>
        </w:rPr>
        <w:t>/UserList</w:t>
      </w:r>
      <w:r w:rsidRPr="00230D1C">
        <w:rPr>
          <w:noProof/>
        </w:rPr>
        <w:t>/&lt;x&gt;/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261AC064" w14:textId="77777777" w:rsidTr="00FA2FAA">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09B04FB"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w:t>
            </w:r>
            <w:r w:rsidRPr="00230D1C">
              <w:rPr>
                <w:noProof/>
                <w:lang w:eastAsia="ko-KR"/>
              </w:rPr>
              <w:t>/UserList</w:t>
            </w:r>
            <w:r w:rsidRPr="00230D1C">
              <w:rPr>
                <w:noProof/>
              </w:rPr>
              <w:t>/&lt;x&gt;/Entry</w:t>
            </w:r>
          </w:p>
        </w:tc>
      </w:tr>
      <w:tr w:rsidR="0064286F" w:rsidRPr="00230D1C" w14:paraId="6F2145DA" w14:textId="77777777" w:rsidTr="00FA2FAA">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B538070" w14:textId="77777777" w:rsidR="0064286F" w:rsidRPr="00230D1C" w:rsidRDefault="0064286F" w:rsidP="00FA2FAA">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7326CB" w14:textId="77777777" w:rsidR="0064286F" w:rsidRPr="00230D1C" w:rsidRDefault="0064286F" w:rsidP="00FA2FAA">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A43F58" w14:textId="77777777" w:rsidR="0064286F" w:rsidRPr="00230D1C" w:rsidRDefault="0064286F" w:rsidP="00FA2FAA">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1EE7B6" w14:textId="77777777" w:rsidR="0064286F" w:rsidRPr="00230D1C" w:rsidRDefault="0064286F" w:rsidP="00FA2FAA">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AC1BAA" w14:textId="77777777" w:rsidR="0064286F" w:rsidRPr="00230D1C" w:rsidRDefault="0064286F" w:rsidP="00FA2FAA">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2AE2DD7" w14:textId="77777777" w:rsidR="0064286F" w:rsidRPr="00230D1C" w:rsidRDefault="0064286F" w:rsidP="00FA2FAA">
            <w:pPr>
              <w:jc w:val="center"/>
              <w:rPr>
                <w:rFonts w:ascii="Arial" w:hAnsi="Arial" w:cs="Arial"/>
                <w:b/>
                <w:noProof/>
                <w:sz w:val="18"/>
                <w:szCs w:val="18"/>
              </w:rPr>
            </w:pPr>
          </w:p>
        </w:tc>
      </w:tr>
      <w:tr w:rsidR="0064286F" w:rsidRPr="00230D1C" w14:paraId="3201809A" w14:textId="77777777" w:rsidTr="00FA2FAA">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A81B79A" w14:textId="77777777" w:rsidR="0064286F" w:rsidRPr="00230D1C" w:rsidRDefault="0064286F" w:rsidP="00FA2FAA">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6D8603" w14:textId="77777777" w:rsidR="0064286F" w:rsidRPr="00230D1C" w:rsidRDefault="0064286F" w:rsidP="00FA2FAA">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AC641" w14:textId="77777777" w:rsidR="0064286F" w:rsidRPr="00230D1C" w:rsidRDefault="0064286F" w:rsidP="00FA2FAA">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54890D" w14:textId="77777777" w:rsidR="0064286F" w:rsidRPr="00230D1C" w:rsidRDefault="0064286F" w:rsidP="00FA2FAA">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1A7E9A" w14:textId="77777777" w:rsidR="0064286F" w:rsidRPr="00230D1C" w:rsidRDefault="0064286F" w:rsidP="00FA2FAA">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A77D3B5" w14:textId="77777777" w:rsidR="0064286F" w:rsidRPr="00230D1C" w:rsidRDefault="0064286F" w:rsidP="00FA2FAA">
            <w:pPr>
              <w:jc w:val="center"/>
              <w:rPr>
                <w:b/>
                <w:noProof/>
              </w:rPr>
            </w:pPr>
          </w:p>
        </w:tc>
      </w:tr>
      <w:tr w:rsidR="0064286F" w:rsidRPr="00230D1C" w14:paraId="12AA5824" w14:textId="77777777" w:rsidTr="00FA2FAA">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EAF501C" w14:textId="77777777" w:rsidR="0064286F" w:rsidRPr="00230D1C" w:rsidRDefault="0064286F" w:rsidP="00FA2FAA">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6A13CE8" w14:textId="77777777" w:rsidR="0064286F" w:rsidRPr="00230D1C" w:rsidRDefault="0064286F" w:rsidP="00FA2FAA">
            <w:pPr>
              <w:rPr>
                <w:noProof/>
                <w:lang w:eastAsia="ko-KR"/>
              </w:rPr>
            </w:pPr>
            <w:r w:rsidRPr="00230D1C">
              <w:rPr>
                <w:noProof/>
              </w:rPr>
              <w:t xml:space="preserve">This interior node </w:t>
            </w:r>
            <w:r w:rsidRPr="00230D1C">
              <w:rPr>
                <w:noProof/>
                <w:lang w:eastAsia="ko-KR"/>
              </w:rPr>
              <w:t>is a placeholder for one or more MCPTT users who can call the particular user in a private call.</w:t>
            </w:r>
          </w:p>
        </w:tc>
      </w:tr>
    </w:tbl>
    <w:p w14:paraId="2C0417F9" w14:textId="77777777" w:rsidR="0064286F" w:rsidRPr="00230D1C" w:rsidRDefault="0064286F" w:rsidP="0064286F">
      <w:pPr>
        <w:rPr>
          <w:noProof/>
          <w:lang w:eastAsia="ko-KR"/>
        </w:rPr>
      </w:pPr>
    </w:p>
    <w:p w14:paraId="34187C75" w14:textId="77777777" w:rsidR="0064286F" w:rsidRPr="00230D1C" w:rsidRDefault="0064286F" w:rsidP="0064286F">
      <w:pPr>
        <w:pStyle w:val="Heading3"/>
        <w:rPr>
          <w:noProof/>
          <w:lang w:eastAsia="ko-KR"/>
        </w:rPr>
      </w:pPr>
      <w:bookmarkStart w:id="4345" w:name="_Toc20157778"/>
      <w:bookmarkStart w:id="4346" w:name="_Toc27507324"/>
      <w:bookmarkStart w:id="4347" w:name="_Toc27508190"/>
      <w:bookmarkStart w:id="4348" w:name="_Toc27509055"/>
      <w:bookmarkStart w:id="4349" w:name="_Toc27553185"/>
      <w:bookmarkStart w:id="4350" w:name="_Toc27554051"/>
      <w:bookmarkStart w:id="4351" w:name="_Toc27554918"/>
      <w:bookmarkStart w:id="4352" w:name="_Toc27555782"/>
      <w:bookmarkStart w:id="4353" w:name="_Toc36035982"/>
      <w:bookmarkStart w:id="4354" w:name="_Toc45273537"/>
      <w:bookmarkStart w:id="4355" w:name="_Toc51937265"/>
      <w:bookmarkStart w:id="4356" w:name="_Toc51938459"/>
      <w:bookmarkStart w:id="4357" w:name="_Toc144197345"/>
      <w:bookmarkStart w:id="4358" w:name="_Toc144198989"/>
      <w:bookmarkStart w:id="4359" w:name="_Toc152620424"/>
      <w:r w:rsidRPr="00230D1C">
        <w:rPr>
          <w:noProof/>
          <w:lang w:eastAsia="ko-KR"/>
        </w:rPr>
        <w:t>5</w:t>
      </w:r>
      <w:r w:rsidRPr="00230D1C">
        <w:rPr>
          <w:noProof/>
        </w:rPr>
        <w:t>.2.48Y4</w:t>
      </w:r>
      <w:r w:rsidRPr="00230D1C">
        <w:rPr>
          <w:noProof/>
        </w:rPr>
        <w:tab/>
        <w:t>/</w:t>
      </w:r>
      <w:r w:rsidRPr="00D929A4">
        <w:t>&lt;x&gt;</w:t>
      </w:r>
      <w:r w:rsidRPr="00230D1C">
        <w:rPr>
          <w:noProof/>
        </w:rPr>
        <w:t>/&lt;x&gt;/O</w:t>
      </w:r>
      <w:r w:rsidRPr="00230D1C">
        <w:rPr>
          <w:noProof/>
          <w:lang w:eastAsia="ko-KR"/>
        </w:rPr>
        <w:t>n</w:t>
      </w:r>
      <w:r w:rsidRPr="00230D1C">
        <w:rPr>
          <w:noProof/>
        </w:rPr>
        <w:t>Network</w:t>
      </w:r>
      <w:r w:rsidRPr="00230D1C">
        <w:rPr>
          <w:noProof/>
          <w:lang w:eastAsia="ko-KR"/>
        </w:rPr>
        <w:t>/UserList</w:t>
      </w:r>
      <w:r w:rsidRPr="00230D1C">
        <w:rPr>
          <w:noProof/>
        </w:rPr>
        <w:t>/&lt;x&gt;/Entry/MCPTTID</w:t>
      </w:r>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p>
    <w:p w14:paraId="2A6B558B"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Y4</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w:t>
      </w:r>
      <w:r w:rsidRPr="00230D1C">
        <w:rPr>
          <w:noProof/>
          <w:lang w:eastAsia="ko-KR"/>
        </w:rPr>
        <w:t>/UserList</w:t>
      </w:r>
      <w:r w:rsidRPr="00230D1C">
        <w:rPr>
          <w:noProof/>
        </w:rPr>
        <w:t>/&lt;x&gt;/Entry/MCPTT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6B423E28"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2BD8272"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w:t>
            </w:r>
            <w:r w:rsidRPr="00230D1C">
              <w:rPr>
                <w:noProof/>
                <w:lang w:eastAsia="ko-KR"/>
              </w:rPr>
              <w:t>/UserList</w:t>
            </w:r>
            <w:r w:rsidRPr="00230D1C">
              <w:rPr>
                <w:noProof/>
              </w:rPr>
              <w:t>/&lt;x&gt;/Entry/MCPTTID</w:t>
            </w:r>
          </w:p>
        </w:tc>
      </w:tr>
      <w:tr w:rsidR="0064286F" w:rsidRPr="00230D1C" w14:paraId="273DD780"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757705A"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7E1539"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00EE19"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BAE602"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16CC05"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C9DA7DE" w14:textId="77777777" w:rsidR="0064286F" w:rsidRPr="00230D1C" w:rsidRDefault="0064286F" w:rsidP="00FA2FAA">
            <w:pPr>
              <w:jc w:val="center"/>
              <w:rPr>
                <w:rFonts w:ascii="Arial" w:hAnsi="Arial" w:cs="Arial"/>
                <w:b/>
                <w:noProof/>
                <w:sz w:val="18"/>
                <w:szCs w:val="18"/>
              </w:rPr>
            </w:pPr>
          </w:p>
        </w:tc>
      </w:tr>
      <w:tr w:rsidR="0064286F" w:rsidRPr="00230D1C" w14:paraId="3B229848"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A8119E7"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CB6293" w14:textId="77777777" w:rsidR="0064286F" w:rsidRPr="00230D1C" w:rsidRDefault="0064286F" w:rsidP="00FA2FAA">
            <w:pPr>
              <w:pStyle w:val="TAC"/>
              <w:rPr>
                <w:noProof/>
              </w:rPr>
            </w:pPr>
            <w:r w:rsidRPr="00230D1C">
              <w:rPr>
                <w:noProof/>
              </w:rPr>
              <w:t>Optional</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9168F6"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746AC1" w14:textId="77777777" w:rsidR="0064286F" w:rsidRPr="00230D1C" w:rsidRDefault="0064286F" w:rsidP="00FA2FAA">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30293C"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6AAA256" w14:textId="77777777" w:rsidR="0064286F" w:rsidRPr="00230D1C" w:rsidRDefault="0064286F" w:rsidP="00FA2FAA">
            <w:pPr>
              <w:jc w:val="center"/>
              <w:rPr>
                <w:b/>
                <w:noProof/>
              </w:rPr>
            </w:pPr>
          </w:p>
        </w:tc>
      </w:tr>
      <w:tr w:rsidR="0064286F" w:rsidRPr="00230D1C" w14:paraId="3AF69A41"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938D03B"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3994B9D" w14:textId="77777777" w:rsidR="0064286F" w:rsidRPr="00230D1C" w:rsidRDefault="0064286F" w:rsidP="00FA2FAA">
            <w:pPr>
              <w:rPr>
                <w:noProof/>
                <w:lang w:eastAsia="ko-KR"/>
              </w:rPr>
            </w:pPr>
            <w:r w:rsidRPr="00230D1C">
              <w:rPr>
                <w:noProof/>
              </w:rPr>
              <w:t xml:space="preserve">This leaf node indicates </w:t>
            </w:r>
            <w:r w:rsidRPr="00230D1C">
              <w:rPr>
                <w:noProof/>
                <w:lang w:eastAsia="ko-KR"/>
              </w:rPr>
              <w:t xml:space="preserve">an MCPTT user identity (MCPTT ID) which </w:t>
            </w:r>
            <w:r w:rsidRPr="00230D1C">
              <w:rPr>
                <w:noProof/>
              </w:rPr>
              <w:t>is a globally unique identifier within the MCPTT service that represents the MCPTT user</w:t>
            </w:r>
            <w:r w:rsidRPr="00230D1C">
              <w:rPr>
                <w:noProof/>
                <w:lang w:eastAsia="ko-KR"/>
              </w:rPr>
              <w:t>.</w:t>
            </w:r>
          </w:p>
        </w:tc>
      </w:tr>
    </w:tbl>
    <w:p w14:paraId="21888FC0" w14:textId="77777777" w:rsidR="0064286F" w:rsidRPr="00230D1C" w:rsidRDefault="0064286F" w:rsidP="0064286F">
      <w:pPr>
        <w:rPr>
          <w:noProof/>
        </w:rPr>
      </w:pPr>
    </w:p>
    <w:p w14:paraId="0EFF6DF4" w14:textId="77777777" w:rsidR="0064286F" w:rsidRPr="00230D1C" w:rsidRDefault="0064286F" w:rsidP="0064286F">
      <w:pPr>
        <w:rPr>
          <w:noProof/>
          <w:lang w:eastAsia="ko-KR"/>
        </w:rPr>
      </w:pPr>
      <w:r w:rsidRPr="00230D1C">
        <w:rPr>
          <w:noProof/>
        </w:rPr>
        <w:t xml:space="preserve">The </w:t>
      </w:r>
      <w:r w:rsidRPr="00230D1C">
        <w:rPr>
          <w:noProof/>
          <w:lang w:eastAsia="ko-KR"/>
        </w:rPr>
        <w:t xml:space="preserve">value is a </w:t>
      </w:r>
      <w:r w:rsidRPr="00230D1C">
        <w:rPr>
          <w:noProof/>
        </w:rPr>
        <w:t>"uri" attribute specified in OMA OMA-TS-XDM_Group-V1_1 [</w:t>
      </w:r>
      <w:r w:rsidRPr="00230D1C">
        <w:rPr>
          <w:noProof/>
          <w:lang w:eastAsia="ko-KR"/>
        </w:rPr>
        <w:t>4</w:t>
      </w:r>
      <w:r w:rsidRPr="00230D1C">
        <w:rPr>
          <w:noProof/>
        </w:rPr>
        <w:t>]</w:t>
      </w:r>
      <w:r w:rsidRPr="00230D1C">
        <w:rPr>
          <w:noProof/>
          <w:lang w:eastAsia="ko-KR"/>
        </w:rPr>
        <w:t>.</w:t>
      </w:r>
    </w:p>
    <w:p w14:paraId="7829DBC4" w14:textId="77777777" w:rsidR="0064286F" w:rsidRPr="00230D1C" w:rsidRDefault="0064286F" w:rsidP="0064286F">
      <w:pPr>
        <w:pStyle w:val="Heading3"/>
        <w:rPr>
          <w:noProof/>
          <w:lang w:eastAsia="ko-KR"/>
        </w:rPr>
      </w:pPr>
      <w:bookmarkStart w:id="4360" w:name="_Toc20157779"/>
      <w:bookmarkStart w:id="4361" w:name="_Toc27507325"/>
      <w:bookmarkStart w:id="4362" w:name="_Toc27508191"/>
      <w:bookmarkStart w:id="4363" w:name="_Toc27509056"/>
      <w:bookmarkStart w:id="4364" w:name="_Toc27553186"/>
      <w:bookmarkStart w:id="4365" w:name="_Toc27554052"/>
      <w:bookmarkStart w:id="4366" w:name="_Toc27554919"/>
      <w:bookmarkStart w:id="4367" w:name="_Toc27555783"/>
      <w:bookmarkStart w:id="4368" w:name="_Toc36035983"/>
      <w:bookmarkStart w:id="4369" w:name="_Toc45273538"/>
      <w:bookmarkStart w:id="4370" w:name="_Toc51937266"/>
      <w:bookmarkStart w:id="4371" w:name="_Toc51938460"/>
      <w:bookmarkStart w:id="4372" w:name="_Toc144197346"/>
      <w:bookmarkStart w:id="4373" w:name="_Toc144198990"/>
      <w:bookmarkStart w:id="4374" w:name="_Toc152620425"/>
      <w:r w:rsidRPr="00230D1C">
        <w:rPr>
          <w:noProof/>
          <w:lang w:eastAsia="ko-KR"/>
        </w:rPr>
        <w:t>5</w:t>
      </w:r>
      <w:r w:rsidRPr="00230D1C">
        <w:rPr>
          <w:noProof/>
        </w:rPr>
        <w:t>.2.</w:t>
      </w:r>
      <w:r w:rsidRPr="00230D1C">
        <w:rPr>
          <w:noProof/>
          <w:lang w:eastAsia="ko-KR"/>
        </w:rPr>
        <w:t>48Y5</w:t>
      </w:r>
      <w:r w:rsidRPr="00230D1C">
        <w:rPr>
          <w:noProof/>
        </w:rPr>
        <w:tab/>
        <w:t>/</w:t>
      </w:r>
      <w:r w:rsidRPr="00D929A4">
        <w:t>&lt;x&gt;</w:t>
      </w:r>
      <w:r w:rsidRPr="00230D1C">
        <w:rPr>
          <w:noProof/>
        </w:rPr>
        <w:t>/&lt;x&gt;/O</w:t>
      </w:r>
      <w:r w:rsidRPr="00230D1C">
        <w:rPr>
          <w:noProof/>
          <w:lang w:eastAsia="ko-KR"/>
        </w:rPr>
        <w:t>n</w:t>
      </w:r>
      <w:r w:rsidRPr="00230D1C">
        <w:rPr>
          <w:noProof/>
        </w:rPr>
        <w:t>Network</w:t>
      </w:r>
      <w:r w:rsidRPr="00230D1C">
        <w:rPr>
          <w:noProof/>
          <w:lang w:eastAsia="ko-KR"/>
        </w:rPr>
        <w:t>/UserList</w:t>
      </w:r>
      <w:r w:rsidRPr="00230D1C">
        <w:rPr>
          <w:noProof/>
        </w:rPr>
        <w:t>/&lt;x&gt;/Entry/PrivateCallKMSURI</w:t>
      </w:r>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p>
    <w:p w14:paraId="78E0DBE5"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Y5</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w:t>
      </w:r>
      <w:r w:rsidRPr="00230D1C">
        <w:rPr>
          <w:noProof/>
          <w:lang w:eastAsia="ko-KR"/>
        </w:rPr>
        <w:t>/UserList</w:t>
      </w:r>
      <w:r w:rsidRPr="00230D1C">
        <w:rPr>
          <w:noProof/>
        </w:rPr>
        <w:t>/&lt;x&gt;/Entry/PrivateCallKMSUR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501A599C" w14:textId="77777777" w:rsidTr="00FA2FAA">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560DD65" w14:textId="77777777" w:rsidR="0064286F" w:rsidRPr="00230D1C" w:rsidRDefault="0064286F" w:rsidP="00FA2FAA">
            <w:pPr>
              <w:rPr>
                <w:rFonts w:ascii="Arial" w:hAnsi="Arial" w:cs="Arial"/>
                <w:noProof/>
                <w:sz w:val="18"/>
                <w:szCs w:val="18"/>
              </w:rPr>
            </w:pPr>
            <w:r w:rsidRPr="00230D1C">
              <w:rPr>
                <w:noProof/>
              </w:rPr>
              <w:t>&lt;x&gt;/O</w:t>
            </w:r>
            <w:r w:rsidRPr="00230D1C">
              <w:rPr>
                <w:noProof/>
                <w:lang w:eastAsia="ko-KR"/>
              </w:rPr>
              <w:t>n</w:t>
            </w:r>
            <w:r w:rsidRPr="00230D1C">
              <w:rPr>
                <w:noProof/>
              </w:rPr>
              <w:t>Network</w:t>
            </w:r>
            <w:r w:rsidRPr="00230D1C">
              <w:rPr>
                <w:noProof/>
                <w:lang w:eastAsia="ko-KR"/>
              </w:rPr>
              <w:t>/UserList</w:t>
            </w:r>
            <w:r w:rsidRPr="00230D1C">
              <w:rPr>
                <w:noProof/>
              </w:rPr>
              <w:t>/&lt;x&gt;/Entry/PrivateCallKMSURI</w:t>
            </w:r>
          </w:p>
        </w:tc>
      </w:tr>
      <w:tr w:rsidR="0064286F" w:rsidRPr="00230D1C" w14:paraId="27F5E0F5" w14:textId="77777777" w:rsidTr="00FA2FAA">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DECA16C" w14:textId="77777777" w:rsidR="0064286F" w:rsidRPr="00230D1C" w:rsidRDefault="0064286F" w:rsidP="00FA2FAA">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F9675B" w14:textId="77777777" w:rsidR="0064286F" w:rsidRPr="00230D1C" w:rsidRDefault="0064286F" w:rsidP="00FA2FAA">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FECD9A" w14:textId="77777777" w:rsidR="0064286F" w:rsidRPr="00230D1C" w:rsidRDefault="0064286F" w:rsidP="00FA2FAA">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22419F" w14:textId="77777777" w:rsidR="0064286F" w:rsidRPr="00230D1C" w:rsidRDefault="0064286F" w:rsidP="00FA2FAA">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3C3ED6" w14:textId="77777777" w:rsidR="0064286F" w:rsidRPr="00230D1C" w:rsidRDefault="0064286F" w:rsidP="00FA2FAA">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0437BEC" w14:textId="77777777" w:rsidR="0064286F" w:rsidRPr="00230D1C" w:rsidRDefault="0064286F" w:rsidP="00FA2FAA">
            <w:pPr>
              <w:jc w:val="center"/>
              <w:rPr>
                <w:rFonts w:ascii="Arial" w:hAnsi="Arial" w:cs="Arial"/>
                <w:b/>
                <w:noProof/>
                <w:sz w:val="18"/>
                <w:szCs w:val="18"/>
              </w:rPr>
            </w:pPr>
          </w:p>
        </w:tc>
      </w:tr>
      <w:tr w:rsidR="0064286F" w:rsidRPr="00230D1C" w14:paraId="5A2BCB3B" w14:textId="77777777" w:rsidTr="00FA2FAA">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EC3D0C7" w14:textId="77777777" w:rsidR="0064286F" w:rsidRPr="00230D1C" w:rsidRDefault="0064286F" w:rsidP="00FA2FAA">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2D177E" w14:textId="77777777" w:rsidR="0064286F" w:rsidRPr="00230D1C" w:rsidRDefault="0064286F" w:rsidP="00FA2FAA">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EB1544" w14:textId="77777777" w:rsidR="0064286F" w:rsidRPr="00230D1C" w:rsidRDefault="0064286F" w:rsidP="00FA2FAA">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9B9909" w14:textId="77777777" w:rsidR="0064286F" w:rsidRPr="00230D1C" w:rsidRDefault="0064286F" w:rsidP="00FA2FAA">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4AC51D" w14:textId="77777777" w:rsidR="0064286F" w:rsidRPr="00230D1C" w:rsidRDefault="0064286F" w:rsidP="00FA2FAA">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D78B104" w14:textId="77777777" w:rsidR="0064286F" w:rsidRPr="00230D1C" w:rsidRDefault="0064286F" w:rsidP="00FA2FAA">
            <w:pPr>
              <w:jc w:val="center"/>
              <w:rPr>
                <w:b/>
                <w:noProof/>
              </w:rPr>
            </w:pPr>
          </w:p>
        </w:tc>
      </w:tr>
      <w:tr w:rsidR="0064286F" w:rsidRPr="00230D1C" w14:paraId="2A9952AC" w14:textId="77777777" w:rsidTr="00FA2FAA">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D207C09" w14:textId="77777777" w:rsidR="0064286F" w:rsidRPr="00230D1C" w:rsidRDefault="0064286F" w:rsidP="00FA2FAA">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2434ACC" w14:textId="77777777" w:rsidR="0064286F" w:rsidRPr="00230D1C" w:rsidRDefault="0064286F" w:rsidP="00FA2FAA">
            <w:pPr>
              <w:rPr>
                <w:noProof/>
                <w:lang w:eastAsia="ko-KR"/>
              </w:rPr>
            </w:pPr>
            <w:r w:rsidRPr="00230D1C">
              <w:rPr>
                <w:noProof/>
              </w:rPr>
              <w:t xml:space="preserve">This leaf node indicates </w:t>
            </w:r>
            <w:r w:rsidRPr="00230D1C">
              <w:rPr>
                <w:noProof/>
                <w:lang w:eastAsia="ko-KR"/>
              </w:rPr>
              <w:t xml:space="preserve">the identity (URI) of the KMS associated with the MCPTTID. </w:t>
            </w:r>
            <w:r w:rsidRPr="00230D1C">
              <w:rPr>
                <w:noProof/>
              </w:rPr>
              <w:t xml:space="preserve">If the value is empty, the </w:t>
            </w:r>
            <w:r w:rsidRPr="00230D1C">
              <w:rPr>
                <w:noProof/>
                <w:lang w:eastAsia="ko-KR"/>
              </w:rPr>
              <w:t xml:space="preserve">KMS </w:t>
            </w:r>
            <w:r w:rsidRPr="00230D1C">
              <w:rPr>
                <w:noProof/>
              </w:rPr>
              <w:t>leaf node present in the MCS UE initial configuration MO is used.</w:t>
            </w:r>
          </w:p>
        </w:tc>
      </w:tr>
    </w:tbl>
    <w:p w14:paraId="57054CCD" w14:textId="77777777" w:rsidR="0064286F" w:rsidRPr="00230D1C" w:rsidRDefault="0064286F" w:rsidP="0064286F">
      <w:pPr>
        <w:rPr>
          <w:noProof/>
        </w:rPr>
      </w:pPr>
    </w:p>
    <w:p w14:paraId="016036C8" w14:textId="77777777" w:rsidR="0064286F" w:rsidRPr="00230D1C" w:rsidRDefault="0064286F" w:rsidP="0064286F">
      <w:pPr>
        <w:pStyle w:val="Heading3"/>
        <w:rPr>
          <w:noProof/>
          <w:lang w:eastAsia="ko-KR"/>
        </w:rPr>
      </w:pPr>
      <w:bookmarkStart w:id="4375" w:name="_Toc27507326"/>
      <w:bookmarkStart w:id="4376" w:name="_Toc27508192"/>
      <w:bookmarkStart w:id="4377" w:name="_Toc27509057"/>
      <w:bookmarkStart w:id="4378" w:name="_Toc27553187"/>
      <w:bookmarkStart w:id="4379" w:name="_Toc27554053"/>
      <w:bookmarkStart w:id="4380" w:name="_Toc27554920"/>
      <w:bookmarkStart w:id="4381" w:name="_Toc27555784"/>
      <w:bookmarkStart w:id="4382" w:name="_Toc36035984"/>
      <w:bookmarkStart w:id="4383" w:name="_Toc45273539"/>
      <w:bookmarkStart w:id="4384" w:name="_Toc51937267"/>
      <w:bookmarkStart w:id="4385" w:name="_Toc51938461"/>
      <w:bookmarkStart w:id="4386" w:name="_Toc144197347"/>
      <w:bookmarkStart w:id="4387" w:name="_Toc144198991"/>
      <w:bookmarkStart w:id="4388" w:name="_Toc152620426"/>
      <w:bookmarkStart w:id="4389" w:name="_Toc20157780"/>
      <w:r w:rsidRPr="00230D1C">
        <w:rPr>
          <w:noProof/>
        </w:rPr>
        <w:t>5.2.48Z</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AuthorisedReceiveNonAcknowledged</w:t>
      </w:r>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p>
    <w:p w14:paraId="6322561E"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Z</w:t>
      </w:r>
      <w:r w:rsidRPr="00230D1C">
        <w:rPr>
          <w:noProof/>
        </w:rPr>
        <w:t>.1: /</w:t>
      </w:r>
      <w:r w:rsidRPr="00551AA2">
        <w:t>&lt;x&gt;</w:t>
      </w:r>
      <w:r w:rsidRPr="00230D1C">
        <w:rPr>
          <w:noProof/>
        </w:rPr>
        <w:t>/</w:t>
      </w:r>
      <w:r w:rsidRPr="00230D1C">
        <w:rPr>
          <w:noProof/>
          <w:lang w:eastAsia="ko-KR"/>
        </w:rPr>
        <w:t>&lt;x&gt;/</w:t>
      </w:r>
      <w:r w:rsidRPr="00230D1C">
        <w:rPr>
          <w:noProof/>
        </w:rPr>
        <w:t>OnNetwork/AuthorisedReceiveNonAcknowledg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61DC158A"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74EB755" w14:textId="77777777" w:rsidR="0064286F" w:rsidRPr="00230D1C" w:rsidRDefault="0064286F" w:rsidP="00FA2FAA">
            <w:pPr>
              <w:rPr>
                <w:rFonts w:ascii="Arial" w:hAnsi="Arial" w:cs="Arial"/>
                <w:noProof/>
                <w:sz w:val="18"/>
                <w:szCs w:val="18"/>
                <w:lang w:eastAsia="ko-KR"/>
              </w:rPr>
            </w:pPr>
            <w:r w:rsidRPr="00230D1C">
              <w:rPr>
                <w:noProof/>
              </w:rPr>
              <w:t>&lt;x&gt;/OnNetwork/AuthorisedReceiveNonAcknowledged</w:t>
            </w:r>
          </w:p>
        </w:tc>
      </w:tr>
      <w:tr w:rsidR="0064286F" w:rsidRPr="00230D1C" w14:paraId="15E12CC9"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3332AEB"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0266C4"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2D4E8A"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2AB5D0"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8DB073"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0B6F4FB" w14:textId="77777777" w:rsidR="0064286F" w:rsidRPr="00230D1C" w:rsidRDefault="0064286F" w:rsidP="00FA2FAA">
            <w:pPr>
              <w:jc w:val="center"/>
              <w:rPr>
                <w:rFonts w:ascii="Arial" w:hAnsi="Arial" w:cs="Arial"/>
                <w:b/>
                <w:noProof/>
                <w:sz w:val="18"/>
                <w:szCs w:val="18"/>
              </w:rPr>
            </w:pPr>
          </w:p>
        </w:tc>
      </w:tr>
      <w:tr w:rsidR="0064286F" w:rsidRPr="00230D1C" w14:paraId="2083046A"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A7FC833"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303AAD"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47B2EC"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A7EACB" w14:textId="77777777" w:rsidR="0064286F" w:rsidRPr="00230D1C" w:rsidRDefault="0064286F" w:rsidP="00FA2FAA">
            <w:pPr>
              <w:pStyle w:val="TAC"/>
              <w:rPr>
                <w:noProof/>
                <w:lang w:eastAsia="ko-KR"/>
              </w:rPr>
            </w:pPr>
            <w:r w:rsidRPr="00230D1C">
              <w:rPr>
                <w:noProof/>
                <w:lang w:eastAsia="ko-KR"/>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E7262B"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FB010D7" w14:textId="77777777" w:rsidR="0064286F" w:rsidRPr="00230D1C" w:rsidRDefault="0064286F" w:rsidP="00FA2FAA">
            <w:pPr>
              <w:jc w:val="center"/>
              <w:rPr>
                <w:b/>
                <w:noProof/>
              </w:rPr>
            </w:pPr>
          </w:p>
        </w:tc>
      </w:tr>
      <w:tr w:rsidR="0064286F" w:rsidRPr="00230D1C" w14:paraId="271D3C7E"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D4D172B"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17EC374" w14:textId="77777777" w:rsidR="0064286F" w:rsidRPr="00230D1C" w:rsidRDefault="0064286F" w:rsidP="00FA2FAA">
            <w:pPr>
              <w:rPr>
                <w:noProof/>
                <w:lang w:eastAsia="ko-KR"/>
              </w:rPr>
            </w:pPr>
            <w:r w:rsidRPr="00230D1C">
              <w:rPr>
                <w:noProof/>
              </w:rPr>
              <w:t xml:space="preserve">This leaf node indicates </w:t>
            </w:r>
            <w:r w:rsidRPr="00230D1C">
              <w:rPr>
                <w:noProof/>
                <w:lang w:eastAsia="ko-KR"/>
              </w:rPr>
              <w:t>the a</w:t>
            </w:r>
            <w:r w:rsidRPr="00230D1C">
              <w:rPr>
                <w:noProof/>
              </w:rPr>
              <w:t>uthorisation to receive the list of non-acknowledged MCPTT users to a group session invitation</w:t>
            </w:r>
            <w:r w:rsidRPr="00230D1C">
              <w:rPr>
                <w:noProof/>
                <w:lang w:eastAsia="ko-KR"/>
              </w:rPr>
              <w:t>.</w:t>
            </w:r>
          </w:p>
        </w:tc>
      </w:tr>
    </w:tbl>
    <w:p w14:paraId="27A67149" w14:textId="77777777" w:rsidR="0064286F" w:rsidRPr="00230D1C" w:rsidRDefault="0064286F" w:rsidP="0064286F">
      <w:pPr>
        <w:rPr>
          <w:noProof/>
          <w:lang w:eastAsia="ko-KR"/>
        </w:rPr>
      </w:pPr>
    </w:p>
    <w:p w14:paraId="3754CA3F" w14:textId="77777777" w:rsidR="0064286F" w:rsidRPr="00230D1C" w:rsidRDefault="0064286F" w:rsidP="0064286F">
      <w:pPr>
        <w:rPr>
          <w:noProof/>
          <w:lang w:eastAsia="ko-KR"/>
        </w:rPr>
      </w:pPr>
      <w:r w:rsidRPr="00230D1C">
        <w:rPr>
          <w:noProof/>
        </w:rPr>
        <w:t xml:space="preserve">When set to "true" </w:t>
      </w:r>
      <w:r w:rsidRPr="00230D1C">
        <w:rPr>
          <w:noProof/>
          <w:lang w:eastAsia="ko-KR"/>
        </w:rPr>
        <w:t>the</w:t>
      </w:r>
      <w:r w:rsidRPr="00230D1C">
        <w:rPr>
          <w:noProof/>
        </w:rPr>
        <w:t xml:space="preserve"> </w:t>
      </w:r>
      <w:r w:rsidRPr="00230D1C">
        <w:rPr>
          <w:noProof/>
          <w:lang w:eastAsia="ko-KR"/>
        </w:rPr>
        <w:t xml:space="preserve">MCPTT </w:t>
      </w:r>
      <w:r w:rsidRPr="00230D1C">
        <w:rPr>
          <w:noProof/>
        </w:rPr>
        <w:t xml:space="preserve">user is authorised to receive </w:t>
      </w:r>
      <w:r w:rsidRPr="00230D1C">
        <w:rPr>
          <w:noProof/>
          <w:lang w:eastAsia="ko-KR"/>
        </w:rPr>
        <w:t>information about the MCPTT Users that did not acknowledge a group session invitation.</w:t>
      </w:r>
    </w:p>
    <w:p w14:paraId="4ADFACBA" w14:textId="77777777" w:rsidR="0064286F" w:rsidRPr="00230D1C" w:rsidRDefault="0064286F" w:rsidP="0064286F">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the</w:t>
      </w:r>
      <w:r w:rsidRPr="00230D1C">
        <w:rPr>
          <w:noProof/>
        </w:rPr>
        <w:t xml:space="preserve"> </w:t>
      </w:r>
      <w:r w:rsidRPr="00230D1C">
        <w:rPr>
          <w:noProof/>
          <w:lang w:eastAsia="ko-KR"/>
        </w:rPr>
        <w:t>MCPTT</w:t>
      </w:r>
      <w:r w:rsidRPr="00230D1C">
        <w:rPr>
          <w:noProof/>
        </w:rPr>
        <w:t xml:space="preserve"> user is </w:t>
      </w:r>
      <w:r w:rsidRPr="00230D1C">
        <w:rPr>
          <w:noProof/>
          <w:lang w:eastAsia="ko-KR"/>
        </w:rPr>
        <w:t xml:space="preserve">not </w:t>
      </w:r>
      <w:r w:rsidRPr="00230D1C">
        <w:rPr>
          <w:noProof/>
        </w:rPr>
        <w:t xml:space="preserve">authorised to receive </w:t>
      </w:r>
      <w:r w:rsidRPr="00230D1C">
        <w:rPr>
          <w:noProof/>
          <w:lang w:eastAsia="ko-KR"/>
        </w:rPr>
        <w:t>information about MCPTT Users that did not acknowledge a group session invitation.</w:t>
      </w:r>
    </w:p>
    <w:p w14:paraId="01F22D3F" w14:textId="77777777" w:rsidR="0064286F" w:rsidRPr="00230D1C" w:rsidRDefault="0064286F" w:rsidP="0064286F">
      <w:pPr>
        <w:pStyle w:val="Heading3"/>
        <w:rPr>
          <w:noProof/>
          <w:lang w:eastAsia="ko-KR"/>
        </w:rPr>
      </w:pPr>
      <w:bookmarkStart w:id="4390" w:name="_Toc27507327"/>
      <w:bookmarkStart w:id="4391" w:name="_Toc27508193"/>
      <w:bookmarkStart w:id="4392" w:name="_Toc27509058"/>
      <w:bookmarkStart w:id="4393" w:name="_Toc27553188"/>
      <w:bookmarkStart w:id="4394" w:name="_Toc27554054"/>
      <w:bookmarkStart w:id="4395" w:name="_Toc27554921"/>
      <w:bookmarkStart w:id="4396" w:name="_Toc27555785"/>
      <w:bookmarkStart w:id="4397" w:name="_Toc36035985"/>
      <w:bookmarkStart w:id="4398" w:name="_Toc45273540"/>
      <w:bookmarkStart w:id="4399" w:name="_Toc51937268"/>
      <w:bookmarkStart w:id="4400" w:name="_Toc51938462"/>
      <w:bookmarkStart w:id="4401" w:name="_Toc144197348"/>
      <w:bookmarkStart w:id="4402" w:name="_Toc144198992"/>
      <w:bookmarkStart w:id="4403" w:name="_Toc152620427"/>
      <w:r w:rsidRPr="00230D1C">
        <w:rPr>
          <w:noProof/>
        </w:rPr>
        <w:t>5.2.4</w:t>
      </w:r>
      <w:r w:rsidRPr="00230D1C">
        <w:rPr>
          <w:noProof/>
          <w:lang w:eastAsia="ko-KR"/>
        </w:rPr>
        <w:t>9</w:t>
      </w:r>
      <w:r w:rsidRPr="00230D1C">
        <w:rPr>
          <w:noProof/>
        </w:rPr>
        <w:tab/>
        <w:t>/</w:t>
      </w:r>
      <w:r w:rsidRPr="00D929A4">
        <w:t>&lt;x&gt;</w:t>
      </w:r>
      <w:r w:rsidRPr="00230D1C">
        <w:rPr>
          <w:noProof/>
        </w:rPr>
        <w:t>/</w:t>
      </w:r>
      <w:r w:rsidRPr="00D929A4">
        <w:t>&lt;x&gt;</w:t>
      </w:r>
      <w:r w:rsidRPr="00230D1C">
        <w:rPr>
          <w:noProof/>
        </w:rPr>
        <w:t>/OffNetwork</w:t>
      </w:r>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p>
    <w:p w14:paraId="42BE7CEA"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9</w:t>
      </w:r>
      <w:r w:rsidRPr="00230D1C">
        <w:rPr>
          <w:noProof/>
        </w:rPr>
        <w:t>.1: /</w:t>
      </w:r>
      <w:r w:rsidRPr="00551AA2">
        <w:t>&lt;x&gt;</w:t>
      </w:r>
      <w:r w:rsidRPr="00230D1C">
        <w:rPr>
          <w:noProof/>
        </w:rPr>
        <w:t>/</w:t>
      </w:r>
      <w:r w:rsidRPr="00230D1C">
        <w:rPr>
          <w:noProof/>
          <w:lang w:eastAsia="ko-KR"/>
        </w:rPr>
        <w:t>&lt;x&gt;</w:t>
      </w:r>
      <w:r w:rsidRPr="00230D1C">
        <w:rPr>
          <w:noProof/>
        </w:rPr>
        <w:t>/Off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23AF3F8E"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0CAEB3D" w14:textId="77777777" w:rsidR="0064286F" w:rsidRPr="00230D1C" w:rsidRDefault="0064286F" w:rsidP="00FA2FAA">
            <w:pPr>
              <w:rPr>
                <w:rFonts w:ascii="Arial" w:hAnsi="Arial" w:cs="Arial"/>
                <w:noProof/>
                <w:sz w:val="18"/>
                <w:szCs w:val="18"/>
              </w:rPr>
            </w:pPr>
            <w:r w:rsidRPr="00230D1C">
              <w:rPr>
                <w:noProof/>
              </w:rPr>
              <w:t>&lt;x&gt;/OffNetwork</w:t>
            </w:r>
          </w:p>
        </w:tc>
      </w:tr>
      <w:tr w:rsidR="0064286F" w:rsidRPr="00230D1C" w14:paraId="2D41A7D5"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525ED80"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1502D7"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1AECEA"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FF9BC2"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0737A5"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FEE8A6F" w14:textId="77777777" w:rsidR="0064286F" w:rsidRPr="00230D1C" w:rsidRDefault="0064286F" w:rsidP="00FA2FAA">
            <w:pPr>
              <w:jc w:val="center"/>
              <w:rPr>
                <w:rFonts w:ascii="Arial" w:hAnsi="Arial" w:cs="Arial"/>
                <w:b/>
                <w:noProof/>
                <w:sz w:val="18"/>
                <w:szCs w:val="18"/>
              </w:rPr>
            </w:pPr>
          </w:p>
        </w:tc>
      </w:tr>
      <w:tr w:rsidR="0064286F" w:rsidRPr="00230D1C" w14:paraId="72073FEE"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AD0523F"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F019BF"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188C93" w14:textId="77777777" w:rsidR="0064286F" w:rsidRPr="00230D1C" w:rsidRDefault="0064286F" w:rsidP="00FA2FAA">
            <w:pPr>
              <w:pStyle w:val="TAC"/>
              <w:rPr>
                <w:noProof/>
              </w:rPr>
            </w:pPr>
            <w:r w:rsidRPr="00230D1C">
              <w:rPr>
                <w:noProof/>
              </w:rPr>
              <w:t>ZeroOr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D5DB97" w14:textId="77777777" w:rsidR="0064286F" w:rsidRPr="00230D1C" w:rsidRDefault="0064286F" w:rsidP="00FA2FAA">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55F0D2"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1046E46" w14:textId="77777777" w:rsidR="0064286F" w:rsidRPr="00230D1C" w:rsidRDefault="0064286F" w:rsidP="00FA2FAA">
            <w:pPr>
              <w:jc w:val="center"/>
              <w:rPr>
                <w:b/>
                <w:noProof/>
              </w:rPr>
            </w:pPr>
          </w:p>
        </w:tc>
      </w:tr>
      <w:tr w:rsidR="0064286F" w:rsidRPr="00230D1C" w14:paraId="657EE1DA"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B2C78C3"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4218884" w14:textId="77777777" w:rsidR="0064286F" w:rsidRPr="00230D1C" w:rsidRDefault="0064286F" w:rsidP="00FA2FAA">
            <w:pPr>
              <w:rPr>
                <w:noProof/>
                <w:lang w:eastAsia="ko-KR"/>
              </w:rPr>
            </w:pPr>
            <w:r w:rsidRPr="00230D1C">
              <w:rPr>
                <w:noProof/>
              </w:rPr>
              <w:t xml:space="preserve">This interior node </w:t>
            </w:r>
            <w:r w:rsidRPr="00230D1C">
              <w:rPr>
                <w:noProof/>
                <w:lang w:eastAsia="ko-KR"/>
              </w:rPr>
              <w:t xml:space="preserve">represents a container </w:t>
            </w:r>
            <w:r w:rsidRPr="00230D1C">
              <w:rPr>
                <w:noProof/>
              </w:rPr>
              <w:t xml:space="preserve">for </w:t>
            </w:r>
            <w:r w:rsidRPr="00230D1C">
              <w:rPr>
                <w:noProof/>
                <w:lang w:eastAsia="ko-KR"/>
              </w:rPr>
              <w:t>off-network operation.</w:t>
            </w:r>
          </w:p>
        </w:tc>
      </w:tr>
    </w:tbl>
    <w:p w14:paraId="4FAB6759" w14:textId="77777777" w:rsidR="0064286F" w:rsidRPr="00230D1C" w:rsidRDefault="0064286F" w:rsidP="0064286F">
      <w:pPr>
        <w:rPr>
          <w:noProof/>
          <w:lang w:eastAsia="ko-KR"/>
        </w:rPr>
      </w:pPr>
      <w:bookmarkStart w:id="4404" w:name="_Toc20157781"/>
      <w:bookmarkStart w:id="4405" w:name="_Toc27507328"/>
      <w:bookmarkStart w:id="4406" w:name="_Toc27508194"/>
      <w:bookmarkStart w:id="4407" w:name="_Toc27509059"/>
      <w:bookmarkStart w:id="4408" w:name="_Toc27553189"/>
      <w:bookmarkStart w:id="4409" w:name="_Toc27554055"/>
      <w:bookmarkStart w:id="4410" w:name="_Toc27554922"/>
      <w:bookmarkStart w:id="4411" w:name="_Toc27555786"/>
      <w:bookmarkStart w:id="4412" w:name="_Toc36035986"/>
      <w:bookmarkStart w:id="4413" w:name="_Toc45273541"/>
      <w:bookmarkStart w:id="4414" w:name="_Toc51937269"/>
      <w:bookmarkStart w:id="4415" w:name="_Toc51938463"/>
    </w:p>
    <w:p w14:paraId="7DA8A489" w14:textId="77777777" w:rsidR="0064286F" w:rsidRPr="00230D1C" w:rsidRDefault="0064286F" w:rsidP="0064286F">
      <w:pPr>
        <w:pStyle w:val="Heading3"/>
        <w:rPr>
          <w:noProof/>
          <w:lang w:eastAsia="ko-KR"/>
        </w:rPr>
      </w:pPr>
      <w:bookmarkStart w:id="4416" w:name="_Toc144197349"/>
      <w:bookmarkStart w:id="4417" w:name="_Toc144198993"/>
      <w:bookmarkStart w:id="4418" w:name="_Toc152620428"/>
      <w:r w:rsidRPr="00230D1C">
        <w:rPr>
          <w:noProof/>
        </w:rPr>
        <w:t>5.2.</w:t>
      </w:r>
      <w:r w:rsidRPr="00230D1C">
        <w:rPr>
          <w:noProof/>
          <w:lang w:eastAsia="ko-KR"/>
        </w:rPr>
        <w:t>50</w:t>
      </w:r>
      <w:r w:rsidRPr="00230D1C">
        <w:rPr>
          <w:noProof/>
        </w:rPr>
        <w:tab/>
        <w:t>/</w:t>
      </w:r>
      <w:r w:rsidRPr="00D929A4">
        <w:t>&lt;x&gt;</w:t>
      </w:r>
      <w:r w:rsidRPr="00230D1C">
        <w:rPr>
          <w:noProof/>
        </w:rPr>
        <w:t>/</w:t>
      </w:r>
      <w:r w:rsidRPr="00D929A4">
        <w:t>&lt;x&gt;</w:t>
      </w:r>
      <w:r w:rsidRPr="00230D1C">
        <w:rPr>
          <w:noProof/>
        </w:rPr>
        <w:t>/OffNetwork/Authorised</w:t>
      </w:r>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p>
    <w:p w14:paraId="49BD087D"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50</w:t>
      </w:r>
      <w:r w:rsidRPr="00230D1C">
        <w:rPr>
          <w:noProof/>
        </w:rPr>
        <w:t>.1: /</w:t>
      </w:r>
      <w:r w:rsidRPr="00551AA2">
        <w:t>&lt;x&gt;</w:t>
      </w:r>
      <w:r w:rsidRPr="00230D1C">
        <w:rPr>
          <w:noProof/>
        </w:rPr>
        <w:t>/</w:t>
      </w:r>
      <w:r w:rsidRPr="00230D1C">
        <w:rPr>
          <w:noProof/>
          <w:lang w:eastAsia="ko-KR"/>
        </w:rPr>
        <w:t>&lt;x&gt;</w:t>
      </w:r>
      <w:r w:rsidRPr="00230D1C">
        <w:rPr>
          <w:noProof/>
        </w:rPr>
        <w:t>/OffNetwork/Authoris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153CACAE"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3FB92D3" w14:textId="77777777" w:rsidR="0064286F" w:rsidRPr="00230D1C" w:rsidRDefault="0064286F" w:rsidP="00FA2FAA">
            <w:pPr>
              <w:rPr>
                <w:rFonts w:ascii="Arial" w:hAnsi="Arial" w:cs="Arial"/>
                <w:noProof/>
                <w:sz w:val="18"/>
                <w:szCs w:val="18"/>
              </w:rPr>
            </w:pPr>
            <w:r w:rsidRPr="00230D1C">
              <w:rPr>
                <w:noProof/>
              </w:rPr>
              <w:t>&lt;x&gt;/OffNetwork/Authorised</w:t>
            </w:r>
          </w:p>
        </w:tc>
      </w:tr>
      <w:tr w:rsidR="0064286F" w:rsidRPr="00230D1C" w14:paraId="3ACE8FE9"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3B944C9"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90A7FE"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896E01"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4DCEB7"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001EB7"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BA74352" w14:textId="77777777" w:rsidR="0064286F" w:rsidRPr="00230D1C" w:rsidRDefault="0064286F" w:rsidP="00FA2FAA">
            <w:pPr>
              <w:jc w:val="center"/>
              <w:rPr>
                <w:rFonts w:ascii="Arial" w:hAnsi="Arial" w:cs="Arial"/>
                <w:b/>
                <w:noProof/>
                <w:sz w:val="18"/>
                <w:szCs w:val="18"/>
              </w:rPr>
            </w:pPr>
          </w:p>
        </w:tc>
      </w:tr>
      <w:tr w:rsidR="0064286F" w:rsidRPr="00230D1C" w14:paraId="439BC1D9"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1739F6F"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B82B3B"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5F6255"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4C1FEF" w14:textId="77777777" w:rsidR="0064286F" w:rsidRPr="00230D1C" w:rsidRDefault="0064286F" w:rsidP="00FA2FAA">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71F17B"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A49FDD6" w14:textId="77777777" w:rsidR="0064286F" w:rsidRPr="00230D1C" w:rsidRDefault="0064286F" w:rsidP="00FA2FAA">
            <w:pPr>
              <w:jc w:val="center"/>
              <w:rPr>
                <w:b/>
                <w:noProof/>
              </w:rPr>
            </w:pPr>
          </w:p>
        </w:tc>
      </w:tr>
      <w:tr w:rsidR="0064286F" w:rsidRPr="00230D1C" w14:paraId="609577D1"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9688A22"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A880E32" w14:textId="77777777" w:rsidR="0064286F" w:rsidRPr="00230D1C" w:rsidRDefault="0064286F" w:rsidP="00FA2FAA">
            <w:pPr>
              <w:rPr>
                <w:noProof/>
                <w:lang w:eastAsia="ko-KR"/>
              </w:rPr>
            </w:pPr>
            <w:r w:rsidRPr="00230D1C">
              <w:rPr>
                <w:noProof/>
              </w:rPr>
              <w:t xml:space="preserve">This </w:t>
            </w:r>
            <w:r w:rsidRPr="00230D1C">
              <w:rPr>
                <w:noProof/>
                <w:lang w:eastAsia="ko-KR"/>
              </w:rPr>
              <w:t xml:space="preserve">leaf </w:t>
            </w:r>
            <w:r w:rsidRPr="00230D1C">
              <w:rPr>
                <w:noProof/>
              </w:rPr>
              <w:t xml:space="preserve">node </w:t>
            </w:r>
            <w:r w:rsidRPr="00230D1C">
              <w:rPr>
                <w:noProof/>
                <w:lang w:eastAsia="ko-KR"/>
              </w:rPr>
              <w:t>indicates the authorisation for off-network services.</w:t>
            </w:r>
          </w:p>
        </w:tc>
      </w:tr>
    </w:tbl>
    <w:p w14:paraId="61227D17" w14:textId="77777777" w:rsidR="0064286F" w:rsidRPr="00230D1C" w:rsidRDefault="0064286F" w:rsidP="0064286F">
      <w:pPr>
        <w:rPr>
          <w:noProof/>
          <w:lang w:eastAsia="ko-KR"/>
        </w:rPr>
      </w:pPr>
    </w:p>
    <w:p w14:paraId="0325D857" w14:textId="77777777" w:rsidR="0064286F" w:rsidRPr="00230D1C" w:rsidRDefault="0064286F" w:rsidP="0064286F">
      <w:pPr>
        <w:rPr>
          <w:noProof/>
          <w:lang w:eastAsia="ko-KR"/>
        </w:rPr>
      </w:pPr>
      <w:r w:rsidRPr="00230D1C">
        <w:rPr>
          <w:noProof/>
        </w:rPr>
        <w:t xml:space="preserve">When set to "true" </w:t>
      </w:r>
      <w:r w:rsidRPr="00230D1C">
        <w:rPr>
          <w:noProof/>
          <w:lang w:eastAsia="ko-KR"/>
        </w:rPr>
        <w:t>the MCPTT user is authorised for off-network.</w:t>
      </w:r>
    </w:p>
    <w:p w14:paraId="5DE9342E" w14:textId="77777777" w:rsidR="0064286F" w:rsidRPr="00230D1C" w:rsidRDefault="0064286F" w:rsidP="0064286F">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the MCPTT user is not authorised for off-network operation.</w:t>
      </w:r>
    </w:p>
    <w:p w14:paraId="5683B9DB" w14:textId="77777777" w:rsidR="0064286F" w:rsidRPr="00230D1C" w:rsidRDefault="0064286F" w:rsidP="0064286F">
      <w:pPr>
        <w:pStyle w:val="Heading3"/>
        <w:rPr>
          <w:noProof/>
          <w:lang w:eastAsia="ko-KR"/>
        </w:rPr>
      </w:pPr>
      <w:bookmarkStart w:id="4419" w:name="_Toc20157782"/>
      <w:bookmarkStart w:id="4420" w:name="_Toc27507329"/>
      <w:bookmarkStart w:id="4421" w:name="_Toc27508195"/>
      <w:bookmarkStart w:id="4422" w:name="_Toc27509060"/>
      <w:bookmarkStart w:id="4423" w:name="_Toc27553190"/>
      <w:bookmarkStart w:id="4424" w:name="_Toc27554056"/>
      <w:bookmarkStart w:id="4425" w:name="_Toc27554923"/>
      <w:bookmarkStart w:id="4426" w:name="_Toc27555787"/>
      <w:bookmarkStart w:id="4427" w:name="_Toc36035987"/>
      <w:bookmarkStart w:id="4428" w:name="_Toc45273542"/>
      <w:bookmarkStart w:id="4429" w:name="_Toc51937270"/>
      <w:bookmarkStart w:id="4430" w:name="_Toc51938464"/>
      <w:bookmarkStart w:id="4431" w:name="_Toc144197350"/>
      <w:bookmarkStart w:id="4432" w:name="_Toc144198994"/>
      <w:bookmarkStart w:id="4433" w:name="_Toc152620429"/>
      <w:r w:rsidRPr="00230D1C">
        <w:rPr>
          <w:noProof/>
        </w:rPr>
        <w:t>5.2.</w:t>
      </w:r>
      <w:r w:rsidRPr="00230D1C">
        <w:rPr>
          <w:noProof/>
          <w:lang w:eastAsia="ko-KR"/>
        </w:rPr>
        <w:t>51</w:t>
      </w:r>
      <w:r w:rsidRPr="00230D1C">
        <w:rPr>
          <w:noProof/>
        </w:rPr>
        <w:tab/>
        <w:t>/</w:t>
      </w:r>
      <w:r w:rsidRPr="00D929A4">
        <w:t>&lt;x&gt;</w:t>
      </w:r>
      <w:r w:rsidRPr="00230D1C">
        <w:rPr>
          <w:noProof/>
        </w:rPr>
        <w:t>/</w:t>
      </w:r>
      <w:r w:rsidRPr="00D929A4">
        <w:t>&lt;x&gt;</w:t>
      </w:r>
      <w:r w:rsidRPr="00230D1C">
        <w:rPr>
          <w:noProof/>
        </w:rPr>
        <w:t>/OffNetwork/MCPTTGroupInfo</w:t>
      </w:r>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p>
    <w:p w14:paraId="167DDBAE"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51</w:t>
      </w:r>
      <w:r w:rsidRPr="00230D1C">
        <w:rPr>
          <w:noProof/>
        </w:rPr>
        <w:t>.1: /</w:t>
      </w:r>
      <w:r w:rsidRPr="00551AA2">
        <w:t>&lt;x&gt;</w:t>
      </w:r>
      <w:r w:rsidRPr="00230D1C">
        <w:rPr>
          <w:noProof/>
        </w:rPr>
        <w:t>/</w:t>
      </w:r>
      <w:r w:rsidRPr="00230D1C">
        <w:rPr>
          <w:noProof/>
          <w:lang w:eastAsia="ko-KR"/>
        </w:rPr>
        <w:t>&lt;x&gt;</w:t>
      </w:r>
      <w:r w:rsidRPr="00230D1C">
        <w:rPr>
          <w:noProof/>
        </w:rPr>
        <w:t>/OffNetwork/MCPTTGroupInf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341AFBD9"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56162DF" w14:textId="77777777" w:rsidR="0064286F" w:rsidRPr="00230D1C" w:rsidRDefault="0064286F" w:rsidP="00FA2FAA">
            <w:pPr>
              <w:rPr>
                <w:rFonts w:ascii="Arial" w:hAnsi="Arial" w:cs="Arial"/>
                <w:noProof/>
                <w:sz w:val="18"/>
                <w:szCs w:val="18"/>
              </w:rPr>
            </w:pPr>
            <w:r w:rsidRPr="00230D1C">
              <w:rPr>
                <w:noProof/>
              </w:rPr>
              <w:t>&lt;x&gt;/OffNetwork/MCPTTGroupInfo</w:t>
            </w:r>
          </w:p>
        </w:tc>
      </w:tr>
      <w:tr w:rsidR="0064286F" w:rsidRPr="00230D1C" w14:paraId="30C5A4D7"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A3C90F9"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924B77"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65F81D"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EC28E2"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E9305B"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7F0ED20" w14:textId="77777777" w:rsidR="0064286F" w:rsidRPr="00230D1C" w:rsidRDefault="0064286F" w:rsidP="00FA2FAA">
            <w:pPr>
              <w:jc w:val="center"/>
              <w:rPr>
                <w:rFonts w:ascii="Arial" w:hAnsi="Arial" w:cs="Arial"/>
                <w:b/>
                <w:noProof/>
                <w:sz w:val="18"/>
                <w:szCs w:val="18"/>
              </w:rPr>
            </w:pPr>
          </w:p>
        </w:tc>
      </w:tr>
      <w:tr w:rsidR="0064286F" w:rsidRPr="00230D1C" w14:paraId="51C4EC5B"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9519922"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6C7CB4"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F8C693"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E6F6A7" w14:textId="77777777" w:rsidR="0064286F" w:rsidRPr="00230D1C" w:rsidRDefault="0064286F" w:rsidP="00FA2FAA">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914B3F"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4007CE9" w14:textId="77777777" w:rsidR="0064286F" w:rsidRPr="00230D1C" w:rsidRDefault="0064286F" w:rsidP="00FA2FAA">
            <w:pPr>
              <w:jc w:val="center"/>
              <w:rPr>
                <w:b/>
                <w:noProof/>
              </w:rPr>
            </w:pPr>
          </w:p>
        </w:tc>
      </w:tr>
      <w:tr w:rsidR="0064286F" w:rsidRPr="00230D1C" w14:paraId="11452358"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AAC46B0"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E20896F" w14:textId="77777777" w:rsidR="0064286F" w:rsidRPr="00230D1C" w:rsidRDefault="0064286F" w:rsidP="00FA2FAA">
            <w:pPr>
              <w:rPr>
                <w:noProof/>
                <w:lang w:eastAsia="ko-KR"/>
              </w:rPr>
            </w:pPr>
            <w:r w:rsidRPr="00230D1C">
              <w:rPr>
                <w:noProof/>
              </w:rPr>
              <w:t xml:space="preserve">This interior node </w:t>
            </w:r>
            <w:r w:rsidRPr="00230D1C">
              <w:rPr>
                <w:noProof/>
                <w:lang w:eastAsia="ko-KR"/>
              </w:rPr>
              <w:t>is a placeholder for group information.</w:t>
            </w:r>
          </w:p>
        </w:tc>
      </w:tr>
    </w:tbl>
    <w:p w14:paraId="2469AD67" w14:textId="77777777" w:rsidR="0064286F" w:rsidRPr="00230D1C" w:rsidRDefault="0064286F" w:rsidP="0064286F">
      <w:pPr>
        <w:rPr>
          <w:noProof/>
          <w:lang w:eastAsia="ko-KR"/>
        </w:rPr>
      </w:pPr>
      <w:bookmarkStart w:id="4434" w:name="_Toc20157783"/>
      <w:bookmarkStart w:id="4435" w:name="_Toc27507330"/>
      <w:bookmarkStart w:id="4436" w:name="_Toc27508196"/>
      <w:bookmarkStart w:id="4437" w:name="_Toc27509061"/>
      <w:bookmarkStart w:id="4438" w:name="_Toc27553191"/>
      <w:bookmarkStart w:id="4439" w:name="_Toc27554057"/>
      <w:bookmarkStart w:id="4440" w:name="_Toc27554924"/>
      <w:bookmarkStart w:id="4441" w:name="_Toc27555788"/>
      <w:bookmarkStart w:id="4442" w:name="_Toc36035988"/>
      <w:bookmarkStart w:id="4443" w:name="_Toc45273543"/>
      <w:bookmarkStart w:id="4444" w:name="_Toc51937271"/>
      <w:bookmarkStart w:id="4445" w:name="_Toc51938465"/>
    </w:p>
    <w:p w14:paraId="052E185F" w14:textId="77777777" w:rsidR="0064286F" w:rsidRPr="00230D1C" w:rsidRDefault="0064286F" w:rsidP="0064286F">
      <w:pPr>
        <w:pStyle w:val="Heading3"/>
        <w:rPr>
          <w:noProof/>
          <w:lang w:eastAsia="ko-KR"/>
        </w:rPr>
      </w:pPr>
      <w:bookmarkStart w:id="4446" w:name="_Toc144197351"/>
      <w:bookmarkStart w:id="4447" w:name="_Toc144198995"/>
      <w:bookmarkStart w:id="4448" w:name="_Toc152620430"/>
      <w:r w:rsidRPr="00230D1C">
        <w:rPr>
          <w:noProof/>
        </w:rPr>
        <w:t>5.2.</w:t>
      </w:r>
      <w:r w:rsidRPr="00230D1C">
        <w:rPr>
          <w:noProof/>
          <w:lang w:eastAsia="ko-KR"/>
        </w:rPr>
        <w:t>52</w:t>
      </w:r>
      <w:r w:rsidRPr="00230D1C">
        <w:rPr>
          <w:noProof/>
        </w:rPr>
        <w:tab/>
        <w:t>/</w:t>
      </w:r>
      <w:r w:rsidRPr="00D929A4">
        <w:t>&lt;x&gt;</w:t>
      </w:r>
      <w:r w:rsidRPr="00230D1C">
        <w:rPr>
          <w:noProof/>
        </w:rPr>
        <w:t>/&lt;x&gt;/OffNetwork/MCPTTGroupInfo/&lt;x&gt;</w:t>
      </w:r>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p>
    <w:p w14:paraId="5469A0B8"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52</w:t>
      </w:r>
      <w:r w:rsidRPr="00230D1C">
        <w:rPr>
          <w:noProof/>
        </w:rPr>
        <w:t>.1: /</w:t>
      </w:r>
      <w:r w:rsidRPr="00551AA2">
        <w:t>&lt;x&gt;</w:t>
      </w:r>
      <w:r w:rsidRPr="00230D1C">
        <w:rPr>
          <w:noProof/>
        </w:rPr>
        <w:t>/</w:t>
      </w:r>
      <w:r w:rsidRPr="00230D1C">
        <w:rPr>
          <w:noProof/>
          <w:lang w:eastAsia="ko-KR"/>
        </w:rPr>
        <w:t>&lt;x&gt;</w:t>
      </w:r>
      <w:r w:rsidRPr="00230D1C">
        <w:rPr>
          <w:noProof/>
        </w:rPr>
        <w:t>/OffNetwork/MCPTTGroupInfo/&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1BE41C20"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3479320" w14:textId="77777777" w:rsidR="0064286F" w:rsidRPr="00230D1C" w:rsidRDefault="0064286F" w:rsidP="00FA2FAA">
            <w:pPr>
              <w:rPr>
                <w:rFonts w:ascii="Arial" w:hAnsi="Arial" w:cs="Arial"/>
                <w:noProof/>
                <w:sz w:val="18"/>
                <w:szCs w:val="18"/>
              </w:rPr>
            </w:pPr>
            <w:r w:rsidRPr="00230D1C">
              <w:rPr>
                <w:noProof/>
              </w:rPr>
              <w:t>&lt;x&gt;/OffNetwork/MCPTTGroupInfo/&lt;x&gt;</w:t>
            </w:r>
          </w:p>
        </w:tc>
      </w:tr>
      <w:tr w:rsidR="0064286F" w:rsidRPr="00230D1C" w14:paraId="15CA302D"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917C7E0"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5BA475"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C0EC4E"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3630F9"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01829E"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8FCD026" w14:textId="77777777" w:rsidR="0064286F" w:rsidRPr="00230D1C" w:rsidRDefault="0064286F" w:rsidP="00FA2FAA">
            <w:pPr>
              <w:jc w:val="center"/>
              <w:rPr>
                <w:rFonts w:ascii="Arial" w:hAnsi="Arial" w:cs="Arial"/>
                <w:b/>
                <w:noProof/>
                <w:sz w:val="18"/>
                <w:szCs w:val="18"/>
              </w:rPr>
            </w:pPr>
          </w:p>
        </w:tc>
      </w:tr>
      <w:tr w:rsidR="0064286F" w:rsidRPr="00230D1C" w14:paraId="13683207"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8A6F742"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684857"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ABEF46" w14:textId="77777777" w:rsidR="0064286F" w:rsidRPr="00230D1C" w:rsidRDefault="0064286F" w:rsidP="00FA2FAA">
            <w:pPr>
              <w:pStyle w:val="TAC"/>
              <w:rPr>
                <w:noProof/>
              </w:rPr>
            </w:pPr>
            <w:r w:rsidRPr="00230D1C">
              <w:rPr>
                <w:noProof/>
              </w:rPr>
              <w:t>OneOrMor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0716B7" w14:textId="77777777" w:rsidR="0064286F" w:rsidRPr="00230D1C" w:rsidRDefault="0064286F" w:rsidP="00FA2FAA">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FF2C7E"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05AB896" w14:textId="77777777" w:rsidR="0064286F" w:rsidRPr="00230D1C" w:rsidRDefault="0064286F" w:rsidP="00FA2FAA">
            <w:pPr>
              <w:jc w:val="center"/>
              <w:rPr>
                <w:b/>
                <w:noProof/>
              </w:rPr>
            </w:pPr>
          </w:p>
        </w:tc>
      </w:tr>
      <w:tr w:rsidR="0064286F" w:rsidRPr="00230D1C" w14:paraId="1A8F50AC"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F5400B9"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4AC8C4D" w14:textId="77777777" w:rsidR="0064286F" w:rsidRPr="00230D1C" w:rsidRDefault="0064286F" w:rsidP="00FA2FAA">
            <w:pPr>
              <w:rPr>
                <w:noProof/>
                <w:lang w:eastAsia="ko-KR"/>
              </w:rPr>
            </w:pPr>
            <w:r w:rsidRPr="00230D1C">
              <w:rPr>
                <w:noProof/>
              </w:rPr>
              <w:t xml:space="preserve">This interior node </w:t>
            </w:r>
            <w:r w:rsidRPr="00230D1C">
              <w:rPr>
                <w:noProof/>
                <w:lang w:eastAsia="ko-KR"/>
              </w:rPr>
              <w:t>is a placeholder for one or more group information.</w:t>
            </w:r>
          </w:p>
        </w:tc>
      </w:tr>
    </w:tbl>
    <w:p w14:paraId="0716A324" w14:textId="77777777" w:rsidR="0064286F" w:rsidRPr="00230D1C" w:rsidRDefault="0064286F" w:rsidP="0064286F">
      <w:pPr>
        <w:rPr>
          <w:noProof/>
          <w:lang w:eastAsia="ko-KR"/>
        </w:rPr>
      </w:pPr>
      <w:bookmarkStart w:id="4449" w:name="_Toc20157784"/>
      <w:bookmarkStart w:id="4450" w:name="_Toc27507331"/>
      <w:bookmarkStart w:id="4451" w:name="_Toc27508197"/>
      <w:bookmarkStart w:id="4452" w:name="_Toc27509062"/>
      <w:bookmarkStart w:id="4453" w:name="_Toc27553192"/>
      <w:bookmarkStart w:id="4454" w:name="_Toc27554058"/>
      <w:bookmarkStart w:id="4455" w:name="_Toc27554925"/>
      <w:bookmarkStart w:id="4456" w:name="_Toc27555789"/>
      <w:bookmarkStart w:id="4457" w:name="_Toc36035989"/>
      <w:bookmarkStart w:id="4458" w:name="_Toc45273544"/>
      <w:bookmarkStart w:id="4459" w:name="_Toc51937272"/>
      <w:bookmarkStart w:id="4460" w:name="_Toc51938466"/>
    </w:p>
    <w:p w14:paraId="0A7D4897" w14:textId="77777777" w:rsidR="0064286F" w:rsidRPr="00230D1C" w:rsidRDefault="0064286F" w:rsidP="0064286F">
      <w:pPr>
        <w:pStyle w:val="Heading3"/>
        <w:rPr>
          <w:noProof/>
          <w:lang w:eastAsia="ko-KR"/>
        </w:rPr>
      </w:pPr>
      <w:bookmarkStart w:id="4461" w:name="_Toc144197352"/>
      <w:bookmarkStart w:id="4462" w:name="_Toc144198996"/>
      <w:bookmarkStart w:id="4463" w:name="_Toc152620431"/>
      <w:r w:rsidRPr="00230D1C">
        <w:rPr>
          <w:noProof/>
          <w:lang w:eastAsia="ko-KR"/>
        </w:rPr>
        <w:t>5</w:t>
      </w:r>
      <w:r w:rsidRPr="00230D1C">
        <w:rPr>
          <w:noProof/>
        </w:rPr>
        <w:t>.2.52</w:t>
      </w:r>
      <w:r w:rsidRPr="00230D1C">
        <w:rPr>
          <w:noProof/>
          <w:lang w:eastAsia="ko-KR"/>
        </w:rPr>
        <w:t>A</w:t>
      </w:r>
      <w:r w:rsidRPr="00230D1C">
        <w:rPr>
          <w:noProof/>
        </w:rPr>
        <w:tab/>
        <w:t>/</w:t>
      </w:r>
      <w:r w:rsidRPr="00D929A4">
        <w:t>&lt;x&gt;</w:t>
      </w:r>
      <w:r w:rsidRPr="00230D1C">
        <w:rPr>
          <w:noProof/>
        </w:rPr>
        <w:t>/&lt;x&gt;/OffNetwork/MCPTTGroupInfo/&lt;x&gt;/Entry</w:t>
      </w:r>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p>
    <w:p w14:paraId="0356784A"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52A</w:t>
      </w:r>
      <w:r w:rsidRPr="00230D1C">
        <w:rPr>
          <w:noProof/>
        </w:rPr>
        <w:t>.1: /</w:t>
      </w:r>
      <w:r w:rsidRPr="00551AA2">
        <w:t>&lt;x&gt;</w:t>
      </w:r>
      <w:r w:rsidRPr="00230D1C">
        <w:rPr>
          <w:noProof/>
        </w:rPr>
        <w:t>/</w:t>
      </w:r>
      <w:r w:rsidRPr="00230D1C">
        <w:rPr>
          <w:noProof/>
          <w:lang w:eastAsia="ko-KR"/>
        </w:rPr>
        <w:t>&lt;x&gt;</w:t>
      </w:r>
      <w:r w:rsidRPr="00230D1C">
        <w:rPr>
          <w:noProof/>
        </w:rPr>
        <w:t>/OffNetwork/MCPTTGroupInfo/&lt;x&gt;/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78179683"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7516189" w14:textId="77777777" w:rsidR="0064286F" w:rsidRPr="00230D1C" w:rsidRDefault="0064286F" w:rsidP="00FA2FAA">
            <w:pPr>
              <w:rPr>
                <w:rFonts w:ascii="Arial" w:hAnsi="Arial" w:cs="Arial"/>
                <w:noProof/>
                <w:sz w:val="18"/>
                <w:szCs w:val="18"/>
              </w:rPr>
            </w:pPr>
            <w:r w:rsidRPr="00230D1C">
              <w:rPr>
                <w:noProof/>
              </w:rPr>
              <w:t>&lt;x&gt;/OffNetwork/MCPTTGroupInfo/&lt;x&gt;/Entry</w:t>
            </w:r>
          </w:p>
        </w:tc>
      </w:tr>
      <w:tr w:rsidR="0064286F" w:rsidRPr="00230D1C" w14:paraId="34A04678"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BF62650"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289550"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F51E7D"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9F8822"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3681AD"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B19B778" w14:textId="77777777" w:rsidR="0064286F" w:rsidRPr="00230D1C" w:rsidRDefault="0064286F" w:rsidP="00FA2FAA">
            <w:pPr>
              <w:jc w:val="center"/>
              <w:rPr>
                <w:rFonts w:ascii="Arial" w:hAnsi="Arial" w:cs="Arial"/>
                <w:b/>
                <w:noProof/>
                <w:sz w:val="18"/>
                <w:szCs w:val="18"/>
              </w:rPr>
            </w:pPr>
          </w:p>
        </w:tc>
      </w:tr>
      <w:tr w:rsidR="0064286F" w:rsidRPr="00230D1C" w14:paraId="234430BE"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3BC3533"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51A391"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FCDACC"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62BE3E" w14:textId="77777777" w:rsidR="0064286F" w:rsidRPr="00230D1C" w:rsidRDefault="0064286F" w:rsidP="00FA2FAA">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292D37"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CB83E8B" w14:textId="77777777" w:rsidR="0064286F" w:rsidRPr="00230D1C" w:rsidRDefault="0064286F" w:rsidP="00FA2FAA">
            <w:pPr>
              <w:jc w:val="center"/>
              <w:rPr>
                <w:b/>
                <w:noProof/>
              </w:rPr>
            </w:pPr>
          </w:p>
        </w:tc>
      </w:tr>
      <w:tr w:rsidR="0064286F" w:rsidRPr="00230D1C" w14:paraId="5BF8678C"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A0E9F20"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DFB47A5" w14:textId="77777777" w:rsidR="0064286F" w:rsidRPr="00230D1C" w:rsidRDefault="0064286F" w:rsidP="00FA2FAA">
            <w:pPr>
              <w:rPr>
                <w:noProof/>
                <w:lang w:eastAsia="ko-KR"/>
              </w:rPr>
            </w:pPr>
            <w:r w:rsidRPr="00230D1C">
              <w:rPr>
                <w:noProof/>
              </w:rPr>
              <w:t xml:space="preserve">This interior node </w:t>
            </w:r>
            <w:r w:rsidRPr="00230D1C">
              <w:rPr>
                <w:noProof/>
                <w:lang w:eastAsia="ko-KR"/>
              </w:rPr>
              <w:t xml:space="preserve">is a placeholder for one off-network MCPTT group </w:t>
            </w:r>
            <w:r w:rsidRPr="00230D1C">
              <w:rPr>
                <w:rFonts w:cs="Arial"/>
                <w:noProof/>
                <w:szCs w:val="18"/>
              </w:rPr>
              <w:t>for use by an MCPTT user</w:t>
            </w:r>
            <w:r w:rsidRPr="00230D1C">
              <w:rPr>
                <w:noProof/>
                <w:lang w:eastAsia="ko-KR"/>
              </w:rPr>
              <w:t>.</w:t>
            </w:r>
          </w:p>
        </w:tc>
      </w:tr>
    </w:tbl>
    <w:p w14:paraId="63A94132" w14:textId="77777777" w:rsidR="0064286F" w:rsidRPr="00230D1C" w:rsidRDefault="0064286F" w:rsidP="0064286F">
      <w:pPr>
        <w:rPr>
          <w:noProof/>
          <w:lang w:eastAsia="ko-KR"/>
        </w:rPr>
      </w:pPr>
      <w:bookmarkStart w:id="4464" w:name="_Toc20157785"/>
      <w:bookmarkStart w:id="4465" w:name="_Toc27507332"/>
      <w:bookmarkStart w:id="4466" w:name="_Toc27508198"/>
      <w:bookmarkStart w:id="4467" w:name="_Toc27509063"/>
      <w:bookmarkStart w:id="4468" w:name="_Toc27553193"/>
      <w:bookmarkStart w:id="4469" w:name="_Toc27554059"/>
      <w:bookmarkStart w:id="4470" w:name="_Toc27554926"/>
      <w:bookmarkStart w:id="4471" w:name="_Toc27555790"/>
      <w:bookmarkStart w:id="4472" w:name="_Toc36035990"/>
      <w:bookmarkStart w:id="4473" w:name="_Toc45273545"/>
      <w:bookmarkStart w:id="4474" w:name="_Toc51937273"/>
      <w:bookmarkStart w:id="4475" w:name="_Toc51938467"/>
    </w:p>
    <w:p w14:paraId="6F37051C" w14:textId="77777777" w:rsidR="0064286F" w:rsidRPr="00230D1C" w:rsidRDefault="0064286F" w:rsidP="0064286F">
      <w:pPr>
        <w:pStyle w:val="Heading3"/>
        <w:rPr>
          <w:noProof/>
          <w:lang w:eastAsia="ko-KR"/>
        </w:rPr>
      </w:pPr>
      <w:bookmarkStart w:id="4476" w:name="_Toc144197353"/>
      <w:bookmarkStart w:id="4477" w:name="_Toc144198997"/>
      <w:bookmarkStart w:id="4478" w:name="_Toc152620432"/>
      <w:r w:rsidRPr="00230D1C">
        <w:rPr>
          <w:noProof/>
        </w:rPr>
        <w:t>5.2.</w:t>
      </w:r>
      <w:r w:rsidRPr="00230D1C">
        <w:rPr>
          <w:noProof/>
          <w:lang w:eastAsia="ko-KR"/>
        </w:rPr>
        <w:t>53</w:t>
      </w:r>
      <w:r w:rsidRPr="00230D1C">
        <w:rPr>
          <w:noProof/>
        </w:rPr>
        <w:tab/>
        <w:t>/</w:t>
      </w:r>
      <w:r w:rsidRPr="00D929A4">
        <w:t>&lt;x&gt;</w:t>
      </w:r>
      <w:r w:rsidRPr="00230D1C">
        <w:rPr>
          <w:noProof/>
        </w:rPr>
        <w:t>/&lt;x&gt;/OffNetwork/MCPTTGroupInfo/&lt;x&gt;/Entry/MCPTTGroupID</w:t>
      </w:r>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p>
    <w:p w14:paraId="2CCBFD3B"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53</w:t>
      </w:r>
      <w:r w:rsidRPr="00230D1C">
        <w:rPr>
          <w:noProof/>
        </w:rPr>
        <w:t>.1: /</w:t>
      </w:r>
      <w:r w:rsidRPr="00551AA2">
        <w:t>&lt;x&gt;</w:t>
      </w:r>
      <w:r w:rsidRPr="00230D1C">
        <w:rPr>
          <w:noProof/>
        </w:rPr>
        <w:t>/</w:t>
      </w:r>
      <w:r w:rsidRPr="00230D1C">
        <w:rPr>
          <w:noProof/>
          <w:lang w:eastAsia="ko-KR"/>
        </w:rPr>
        <w:t>&lt;x&gt;</w:t>
      </w:r>
      <w:r w:rsidRPr="00230D1C">
        <w:rPr>
          <w:noProof/>
        </w:rPr>
        <w:t>/OffNetwork/MCPTTGroupInfo/&lt;x&gt;/Entry/MCPTTGroup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1"/>
        <w:gridCol w:w="1581"/>
        <w:gridCol w:w="1280"/>
        <w:gridCol w:w="2053"/>
        <w:gridCol w:w="1865"/>
        <w:gridCol w:w="2219"/>
      </w:tblGrid>
      <w:tr w:rsidR="0064286F" w:rsidRPr="00230D1C" w14:paraId="32960816"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8BE963A" w14:textId="77777777" w:rsidR="0064286F" w:rsidRPr="00230D1C" w:rsidRDefault="0064286F" w:rsidP="00FA2FAA">
            <w:pPr>
              <w:rPr>
                <w:rFonts w:ascii="Arial" w:hAnsi="Arial" w:cs="Arial"/>
                <w:noProof/>
                <w:sz w:val="18"/>
                <w:szCs w:val="18"/>
              </w:rPr>
            </w:pPr>
            <w:r w:rsidRPr="00230D1C">
              <w:rPr>
                <w:noProof/>
              </w:rPr>
              <w:t>&lt;x&gt;/OffNetwork/MCPTTGroupInfo/&lt;x&gt;/Entry/MCPTTGroupID</w:t>
            </w:r>
          </w:p>
        </w:tc>
      </w:tr>
      <w:tr w:rsidR="0064286F" w:rsidRPr="00230D1C" w14:paraId="58D5414F" w14:textId="77777777" w:rsidTr="00FA2FAA">
        <w:trPr>
          <w:cantSplit/>
          <w:trHeight w:hRule="exact" w:val="240"/>
          <w:jc w:val="center"/>
        </w:trPr>
        <w:tc>
          <w:tcPr>
            <w:tcW w:w="641" w:type="dxa"/>
            <w:tcBorders>
              <w:top w:val="single" w:sz="4" w:space="0" w:color="FFFFFF"/>
              <w:left w:val="single" w:sz="4" w:space="0" w:color="FFFFFF"/>
              <w:bottom w:val="single" w:sz="4" w:space="0" w:color="FFFFFF"/>
              <w:right w:val="single" w:sz="4" w:space="0" w:color="000000"/>
            </w:tcBorders>
            <w:shd w:val="clear" w:color="auto" w:fill="auto"/>
          </w:tcPr>
          <w:p w14:paraId="40C105BD" w14:textId="77777777" w:rsidR="0064286F" w:rsidRPr="00230D1C" w:rsidRDefault="0064286F" w:rsidP="00FA2FAA">
            <w:pPr>
              <w:jc w:val="center"/>
              <w:rPr>
                <w:rFonts w:ascii="Arial" w:hAnsi="Arial" w:cs="Arial"/>
                <w:b/>
                <w:noProof/>
                <w:sz w:val="18"/>
                <w:szCs w:val="18"/>
              </w:rPr>
            </w:pPr>
          </w:p>
        </w:tc>
        <w:tc>
          <w:tcPr>
            <w:tcW w:w="15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060405" w14:textId="77777777" w:rsidR="0064286F" w:rsidRPr="00230D1C" w:rsidRDefault="0064286F" w:rsidP="00FA2FAA">
            <w:pPr>
              <w:pStyle w:val="TAC"/>
              <w:rPr>
                <w:noProof/>
              </w:rPr>
            </w:pPr>
            <w:r w:rsidRPr="00230D1C">
              <w:rPr>
                <w:noProof/>
              </w:rPr>
              <w:t>Status</w:t>
            </w:r>
          </w:p>
        </w:tc>
        <w:tc>
          <w:tcPr>
            <w:tcW w:w="12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D4FDEC" w14:textId="77777777" w:rsidR="0064286F" w:rsidRPr="00230D1C" w:rsidRDefault="0064286F" w:rsidP="00FA2FAA">
            <w:pPr>
              <w:pStyle w:val="TAC"/>
              <w:rPr>
                <w:noProof/>
              </w:rPr>
            </w:pPr>
            <w:r w:rsidRPr="00230D1C">
              <w:rPr>
                <w:noProof/>
              </w:rPr>
              <w:t>Occurrence</w:t>
            </w:r>
          </w:p>
        </w:tc>
        <w:tc>
          <w:tcPr>
            <w:tcW w:w="20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1E12DC" w14:textId="77777777" w:rsidR="0064286F" w:rsidRPr="00230D1C" w:rsidRDefault="0064286F" w:rsidP="00FA2FAA">
            <w:pPr>
              <w:pStyle w:val="TAC"/>
              <w:rPr>
                <w:noProof/>
              </w:rPr>
            </w:pPr>
            <w:r w:rsidRPr="00230D1C">
              <w:rPr>
                <w:noProof/>
              </w:rPr>
              <w:t>Format</w:t>
            </w:r>
          </w:p>
        </w:tc>
        <w:tc>
          <w:tcPr>
            <w:tcW w:w="18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C670BD" w14:textId="77777777" w:rsidR="0064286F" w:rsidRPr="00230D1C" w:rsidRDefault="0064286F" w:rsidP="00FA2FAA">
            <w:pPr>
              <w:pStyle w:val="TAC"/>
              <w:rPr>
                <w:noProof/>
              </w:rPr>
            </w:pPr>
            <w:r w:rsidRPr="00230D1C">
              <w:rPr>
                <w:noProof/>
              </w:rPr>
              <w:t>Min. Access Types</w:t>
            </w:r>
          </w:p>
        </w:tc>
        <w:tc>
          <w:tcPr>
            <w:tcW w:w="2219" w:type="dxa"/>
            <w:tcBorders>
              <w:top w:val="single" w:sz="4" w:space="0" w:color="FFFFFF"/>
              <w:left w:val="single" w:sz="4" w:space="0" w:color="000000"/>
              <w:bottom w:val="single" w:sz="4" w:space="0" w:color="FFFFFF"/>
              <w:right w:val="single" w:sz="4" w:space="0" w:color="FFFFFF"/>
            </w:tcBorders>
            <w:shd w:val="clear" w:color="auto" w:fill="auto"/>
          </w:tcPr>
          <w:p w14:paraId="06DFF561" w14:textId="77777777" w:rsidR="0064286F" w:rsidRPr="00230D1C" w:rsidRDefault="0064286F" w:rsidP="00FA2FAA">
            <w:pPr>
              <w:jc w:val="center"/>
              <w:rPr>
                <w:rFonts w:ascii="Arial" w:hAnsi="Arial" w:cs="Arial"/>
                <w:b/>
                <w:noProof/>
                <w:sz w:val="18"/>
                <w:szCs w:val="18"/>
              </w:rPr>
            </w:pPr>
          </w:p>
        </w:tc>
      </w:tr>
      <w:tr w:rsidR="0064286F" w:rsidRPr="00230D1C" w14:paraId="2EEFE278" w14:textId="77777777" w:rsidTr="00FA2FAA">
        <w:trPr>
          <w:cantSplit/>
          <w:trHeight w:hRule="exact" w:val="280"/>
          <w:jc w:val="center"/>
        </w:trPr>
        <w:tc>
          <w:tcPr>
            <w:tcW w:w="641" w:type="dxa"/>
            <w:tcBorders>
              <w:top w:val="single" w:sz="4" w:space="0" w:color="FFFFFF"/>
              <w:left w:val="single" w:sz="4" w:space="0" w:color="FFFFFF"/>
              <w:bottom w:val="single" w:sz="4" w:space="0" w:color="FFFFFF"/>
              <w:right w:val="single" w:sz="4" w:space="0" w:color="000000"/>
            </w:tcBorders>
            <w:shd w:val="clear" w:color="auto" w:fill="auto"/>
          </w:tcPr>
          <w:p w14:paraId="083760F3" w14:textId="77777777" w:rsidR="0064286F" w:rsidRPr="00230D1C" w:rsidRDefault="0064286F" w:rsidP="00FA2FAA">
            <w:pPr>
              <w:jc w:val="center"/>
              <w:rPr>
                <w:b/>
                <w:noProof/>
              </w:rPr>
            </w:pPr>
          </w:p>
        </w:tc>
        <w:tc>
          <w:tcPr>
            <w:tcW w:w="15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8EF74F" w14:textId="77777777" w:rsidR="0064286F" w:rsidRPr="00230D1C" w:rsidRDefault="0064286F" w:rsidP="00FA2FAA">
            <w:pPr>
              <w:pStyle w:val="TAC"/>
              <w:rPr>
                <w:noProof/>
              </w:rPr>
            </w:pPr>
            <w:r w:rsidRPr="00230D1C">
              <w:rPr>
                <w:noProof/>
              </w:rPr>
              <w:t>Required</w:t>
            </w:r>
          </w:p>
        </w:tc>
        <w:tc>
          <w:tcPr>
            <w:tcW w:w="12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B271E8" w14:textId="77777777" w:rsidR="0064286F" w:rsidRPr="00230D1C" w:rsidRDefault="0064286F" w:rsidP="00FA2FAA">
            <w:pPr>
              <w:pStyle w:val="TAC"/>
              <w:rPr>
                <w:noProof/>
              </w:rPr>
            </w:pPr>
            <w:r w:rsidRPr="00230D1C">
              <w:rPr>
                <w:noProof/>
              </w:rPr>
              <w:t>One</w:t>
            </w:r>
          </w:p>
        </w:tc>
        <w:tc>
          <w:tcPr>
            <w:tcW w:w="20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C8B3CF" w14:textId="77777777" w:rsidR="0064286F" w:rsidRPr="00230D1C" w:rsidRDefault="0064286F" w:rsidP="00FA2FAA">
            <w:pPr>
              <w:pStyle w:val="TAC"/>
              <w:rPr>
                <w:noProof/>
              </w:rPr>
            </w:pPr>
            <w:r w:rsidRPr="00230D1C">
              <w:rPr>
                <w:noProof/>
              </w:rPr>
              <w:t>int</w:t>
            </w:r>
          </w:p>
        </w:tc>
        <w:tc>
          <w:tcPr>
            <w:tcW w:w="18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A706EF" w14:textId="77777777" w:rsidR="0064286F" w:rsidRPr="00230D1C" w:rsidRDefault="0064286F" w:rsidP="00FA2FAA">
            <w:pPr>
              <w:pStyle w:val="TAC"/>
              <w:rPr>
                <w:noProof/>
              </w:rPr>
            </w:pPr>
            <w:r w:rsidRPr="00230D1C">
              <w:rPr>
                <w:noProof/>
              </w:rPr>
              <w:t>Get, Replace</w:t>
            </w:r>
          </w:p>
        </w:tc>
        <w:tc>
          <w:tcPr>
            <w:tcW w:w="2219" w:type="dxa"/>
            <w:tcBorders>
              <w:top w:val="single" w:sz="4" w:space="0" w:color="FFFFFF"/>
              <w:left w:val="single" w:sz="4" w:space="0" w:color="000000"/>
              <w:bottom w:val="single" w:sz="4" w:space="0" w:color="FFFFFF"/>
              <w:right w:val="single" w:sz="4" w:space="0" w:color="FFFFFF"/>
            </w:tcBorders>
            <w:shd w:val="clear" w:color="auto" w:fill="auto"/>
          </w:tcPr>
          <w:p w14:paraId="12C1C6AF" w14:textId="77777777" w:rsidR="0064286F" w:rsidRPr="00230D1C" w:rsidRDefault="0064286F" w:rsidP="00FA2FAA">
            <w:pPr>
              <w:jc w:val="center"/>
              <w:rPr>
                <w:b/>
                <w:noProof/>
              </w:rPr>
            </w:pPr>
          </w:p>
        </w:tc>
      </w:tr>
      <w:tr w:rsidR="0064286F" w:rsidRPr="00230D1C" w14:paraId="1238AEEE" w14:textId="77777777" w:rsidTr="00FA2FAA">
        <w:trPr>
          <w:cantSplit/>
          <w:jc w:val="center"/>
        </w:trPr>
        <w:tc>
          <w:tcPr>
            <w:tcW w:w="641" w:type="dxa"/>
            <w:tcBorders>
              <w:top w:val="single" w:sz="4" w:space="0" w:color="FFFFFF"/>
              <w:left w:val="single" w:sz="4" w:space="0" w:color="FFFFFF"/>
              <w:bottom w:val="single" w:sz="4" w:space="0" w:color="FFFFFF"/>
              <w:right w:val="single" w:sz="4" w:space="0" w:color="FFFFFF"/>
            </w:tcBorders>
            <w:shd w:val="clear" w:color="auto" w:fill="auto"/>
          </w:tcPr>
          <w:p w14:paraId="43CFE697" w14:textId="77777777" w:rsidR="0064286F" w:rsidRPr="00230D1C" w:rsidRDefault="0064286F" w:rsidP="00FA2FAA">
            <w:pPr>
              <w:jc w:val="center"/>
              <w:rPr>
                <w:b/>
                <w:noProof/>
              </w:rPr>
            </w:pPr>
          </w:p>
        </w:tc>
        <w:tc>
          <w:tcPr>
            <w:tcW w:w="899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9CE1642" w14:textId="77777777" w:rsidR="0064286F" w:rsidRPr="00230D1C" w:rsidRDefault="0064286F" w:rsidP="00FA2FAA">
            <w:pPr>
              <w:rPr>
                <w:noProof/>
                <w:lang w:eastAsia="ko-KR"/>
              </w:rPr>
            </w:pPr>
            <w:r w:rsidRPr="00230D1C">
              <w:rPr>
                <w:noProof/>
              </w:rPr>
              <w:t xml:space="preserve">This leaf node indicates </w:t>
            </w:r>
            <w:r w:rsidRPr="00230D1C">
              <w:rPr>
                <w:noProof/>
                <w:lang w:eastAsia="ko-KR"/>
              </w:rPr>
              <w:t xml:space="preserve">an </w:t>
            </w:r>
            <w:r w:rsidRPr="00230D1C">
              <w:rPr>
                <w:rFonts w:cs="Arial"/>
                <w:noProof/>
                <w:szCs w:val="18"/>
              </w:rPr>
              <w:t>off-network MCPTT group for use by an MCPTT user</w:t>
            </w:r>
            <w:r w:rsidRPr="00230D1C">
              <w:rPr>
                <w:noProof/>
                <w:lang w:eastAsia="ko-KR"/>
              </w:rPr>
              <w:t>.</w:t>
            </w:r>
          </w:p>
        </w:tc>
      </w:tr>
    </w:tbl>
    <w:p w14:paraId="239BA8D8" w14:textId="77777777" w:rsidR="0064286F" w:rsidRPr="00230D1C" w:rsidRDefault="0064286F" w:rsidP="0064286F">
      <w:pPr>
        <w:rPr>
          <w:noProof/>
          <w:lang w:eastAsia="ko-KR"/>
        </w:rPr>
      </w:pPr>
      <w:bookmarkStart w:id="4479" w:name="_Toc20157786"/>
      <w:bookmarkStart w:id="4480" w:name="_Toc27507333"/>
      <w:bookmarkStart w:id="4481" w:name="_Toc27508199"/>
      <w:bookmarkStart w:id="4482" w:name="_Toc27509064"/>
      <w:bookmarkStart w:id="4483" w:name="_Toc27553194"/>
      <w:bookmarkStart w:id="4484" w:name="_Toc27554060"/>
      <w:bookmarkStart w:id="4485" w:name="_Toc27554927"/>
      <w:bookmarkStart w:id="4486" w:name="_Toc27555791"/>
      <w:bookmarkStart w:id="4487" w:name="_Toc36035991"/>
      <w:bookmarkStart w:id="4488" w:name="_Toc45273546"/>
      <w:bookmarkStart w:id="4489" w:name="_Toc51937274"/>
      <w:bookmarkStart w:id="4490" w:name="_Toc51938468"/>
    </w:p>
    <w:p w14:paraId="25A92BC8" w14:textId="77777777" w:rsidR="0064286F" w:rsidRPr="00230D1C" w:rsidRDefault="0064286F" w:rsidP="0064286F">
      <w:pPr>
        <w:pStyle w:val="Heading3"/>
        <w:rPr>
          <w:noProof/>
          <w:lang w:eastAsia="ko-KR"/>
        </w:rPr>
      </w:pPr>
      <w:bookmarkStart w:id="4491" w:name="_Toc144197354"/>
      <w:bookmarkStart w:id="4492" w:name="_Toc144198998"/>
      <w:bookmarkStart w:id="4493" w:name="_Toc152620433"/>
      <w:r w:rsidRPr="00230D1C">
        <w:rPr>
          <w:noProof/>
        </w:rPr>
        <w:t>5.2.</w:t>
      </w:r>
      <w:r w:rsidRPr="00230D1C">
        <w:rPr>
          <w:noProof/>
          <w:lang w:eastAsia="ko-KR"/>
        </w:rPr>
        <w:t>53A</w:t>
      </w:r>
      <w:r w:rsidRPr="00230D1C">
        <w:rPr>
          <w:noProof/>
        </w:rPr>
        <w:tab/>
        <w:t>/</w:t>
      </w:r>
      <w:r w:rsidRPr="00D929A4">
        <w:t>&lt;x&gt;</w:t>
      </w:r>
      <w:r w:rsidRPr="00230D1C">
        <w:rPr>
          <w:noProof/>
        </w:rPr>
        <w:t>/</w:t>
      </w:r>
      <w:r w:rsidRPr="00D929A4">
        <w:t>&lt;x&gt;</w:t>
      </w:r>
      <w:r w:rsidRPr="00230D1C">
        <w:rPr>
          <w:noProof/>
        </w:rPr>
        <w:t>/OffNetwork/MCPTTGroupInfo/&lt;x&gt;/Entry/DisplayName</w:t>
      </w:r>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p>
    <w:p w14:paraId="66014BCE"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53A.</w:t>
      </w:r>
      <w:r w:rsidRPr="00230D1C">
        <w:rPr>
          <w:noProof/>
        </w:rPr>
        <w:t>1: /</w:t>
      </w:r>
      <w:r w:rsidRPr="00551AA2">
        <w:t>&lt;x&gt;</w:t>
      </w:r>
      <w:r w:rsidRPr="00230D1C">
        <w:rPr>
          <w:noProof/>
        </w:rPr>
        <w:t>/</w:t>
      </w:r>
      <w:r w:rsidRPr="00230D1C">
        <w:rPr>
          <w:noProof/>
          <w:lang w:eastAsia="ko-KR"/>
        </w:rPr>
        <w:t>&lt;x&gt;/</w:t>
      </w:r>
      <w:r w:rsidRPr="00230D1C">
        <w:rPr>
          <w:noProof/>
        </w:rPr>
        <w:t>OffNetwork/MCPTTGroupInfo/&lt;x&gt;/Entry/Display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7A285D95" w14:textId="77777777" w:rsidTr="00FA2FAA">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AC607DC" w14:textId="77777777" w:rsidR="0064286F" w:rsidRPr="00230D1C" w:rsidRDefault="0064286F" w:rsidP="00FA2FAA">
            <w:pPr>
              <w:rPr>
                <w:rFonts w:ascii="Arial" w:hAnsi="Arial" w:cs="Arial"/>
                <w:noProof/>
                <w:sz w:val="18"/>
                <w:szCs w:val="18"/>
              </w:rPr>
            </w:pPr>
            <w:r w:rsidRPr="00230D1C">
              <w:rPr>
                <w:noProof/>
              </w:rPr>
              <w:t>&lt;x&gt;/OffNetwork/MCPTTGroupInfo/&lt;x&gt;/Entry/DisplayName</w:t>
            </w:r>
          </w:p>
        </w:tc>
      </w:tr>
      <w:tr w:rsidR="0064286F" w:rsidRPr="00230D1C" w14:paraId="79137ED4" w14:textId="77777777" w:rsidTr="00FA2FAA">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99B1516" w14:textId="77777777" w:rsidR="0064286F" w:rsidRPr="00230D1C" w:rsidRDefault="0064286F" w:rsidP="00FA2FAA">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84E5DA" w14:textId="77777777" w:rsidR="0064286F" w:rsidRPr="00230D1C" w:rsidRDefault="0064286F" w:rsidP="00FA2FAA">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72B595" w14:textId="77777777" w:rsidR="0064286F" w:rsidRPr="00230D1C" w:rsidRDefault="0064286F" w:rsidP="00FA2FAA">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AD09B8" w14:textId="77777777" w:rsidR="0064286F" w:rsidRPr="00230D1C" w:rsidRDefault="0064286F" w:rsidP="00FA2FAA">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5AA399" w14:textId="77777777" w:rsidR="0064286F" w:rsidRPr="00230D1C" w:rsidRDefault="0064286F" w:rsidP="00FA2FAA">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E42F08F" w14:textId="77777777" w:rsidR="0064286F" w:rsidRPr="00230D1C" w:rsidRDefault="0064286F" w:rsidP="00FA2FAA">
            <w:pPr>
              <w:jc w:val="center"/>
              <w:rPr>
                <w:rFonts w:ascii="Arial" w:hAnsi="Arial" w:cs="Arial"/>
                <w:b/>
                <w:noProof/>
                <w:sz w:val="18"/>
                <w:szCs w:val="18"/>
              </w:rPr>
            </w:pPr>
          </w:p>
        </w:tc>
      </w:tr>
      <w:tr w:rsidR="0064286F" w:rsidRPr="00230D1C" w14:paraId="1FE2AD1E" w14:textId="77777777" w:rsidTr="00FA2FAA">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BF585E5" w14:textId="77777777" w:rsidR="0064286F" w:rsidRPr="00230D1C" w:rsidRDefault="0064286F" w:rsidP="00FA2FAA">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1E9E33" w14:textId="77777777" w:rsidR="0064286F" w:rsidRPr="00230D1C" w:rsidRDefault="0064286F" w:rsidP="00FA2FAA">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A7D5AE" w14:textId="77777777" w:rsidR="0064286F" w:rsidRPr="00230D1C" w:rsidRDefault="0064286F" w:rsidP="00FA2FAA">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BD552C" w14:textId="77777777" w:rsidR="0064286F" w:rsidRPr="00230D1C" w:rsidRDefault="0064286F" w:rsidP="00FA2FAA">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792E1B" w14:textId="77777777" w:rsidR="0064286F" w:rsidRPr="00230D1C" w:rsidRDefault="0064286F" w:rsidP="00FA2FAA">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8EAB9B2" w14:textId="77777777" w:rsidR="0064286F" w:rsidRPr="00230D1C" w:rsidRDefault="0064286F" w:rsidP="00FA2FAA">
            <w:pPr>
              <w:jc w:val="center"/>
              <w:rPr>
                <w:b/>
                <w:noProof/>
              </w:rPr>
            </w:pPr>
          </w:p>
        </w:tc>
      </w:tr>
      <w:tr w:rsidR="0064286F" w:rsidRPr="00230D1C" w14:paraId="362E8630" w14:textId="77777777" w:rsidTr="00FA2FAA">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6182E5D" w14:textId="77777777" w:rsidR="0064286F" w:rsidRPr="00230D1C" w:rsidRDefault="0064286F" w:rsidP="00FA2FAA">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8B79726" w14:textId="77777777" w:rsidR="0064286F" w:rsidRPr="00230D1C" w:rsidRDefault="0064286F" w:rsidP="00FA2FAA">
            <w:pPr>
              <w:rPr>
                <w:noProof/>
                <w:lang w:eastAsia="ko-KR"/>
              </w:rPr>
            </w:pPr>
            <w:r w:rsidRPr="00230D1C">
              <w:rPr>
                <w:noProof/>
              </w:rPr>
              <w:t xml:space="preserve">This leaf node </w:t>
            </w:r>
            <w:r w:rsidRPr="00230D1C">
              <w:rPr>
                <w:noProof/>
                <w:lang w:eastAsia="ko-KR"/>
              </w:rPr>
              <w:t xml:space="preserve">contains </w:t>
            </w:r>
            <w:r w:rsidRPr="00230D1C">
              <w:rPr>
                <w:noProof/>
              </w:rPr>
              <w:t>a human readable name</w:t>
            </w:r>
            <w:r w:rsidRPr="00230D1C" w:rsidDel="0010553A">
              <w:rPr>
                <w:noProof/>
              </w:rPr>
              <w:t xml:space="preserve"> </w:t>
            </w:r>
            <w:r w:rsidRPr="00230D1C">
              <w:rPr>
                <w:noProof/>
              </w:rPr>
              <w:t>that corresponds to the MCPTT group represented by the MCPTT</w:t>
            </w:r>
            <w:r w:rsidRPr="00230D1C">
              <w:rPr>
                <w:rFonts w:eastAsia="SimSun"/>
                <w:noProof/>
                <w:lang w:eastAsia="zh-CN"/>
              </w:rPr>
              <w:t xml:space="preserve"> group ID</w:t>
            </w:r>
            <w:r w:rsidRPr="00230D1C">
              <w:rPr>
                <w:noProof/>
                <w:lang w:eastAsia="ko-KR"/>
              </w:rPr>
              <w:t>.</w:t>
            </w:r>
          </w:p>
        </w:tc>
      </w:tr>
    </w:tbl>
    <w:p w14:paraId="31DEC32B" w14:textId="77777777" w:rsidR="0064286F" w:rsidRPr="00230D1C" w:rsidRDefault="0064286F" w:rsidP="0064286F">
      <w:pPr>
        <w:rPr>
          <w:noProof/>
          <w:lang w:eastAsia="ko-KR"/>
        </w:rPr>
      </w:pPr>
    </w:p>
    <w:p w14:paraId="49F21965" w14:textId="77777777" w:rsidR="00B64F42" w:rsidRPr="00230D1C" w:rsidRDefault="00B64F42" w:rsidP="00B64F42">
      <w:pPr>
        <w:pStyle w:val="Heading3"/>
        <w:rPr>
          <w:noProof/>
          <w:lang w:eastAsia="ko-KR"/>
        </w:rPr>
      </w:pPr>
      <w:bookmarkStart w:id="4494" w:name="_Toc144197355"/>
      <w:bookmarkStart w:id="4495" w:name="_Toc144198999"/>
      <w:bookmarkStart w:id="4496" w:name="_Toc152620434"/>
      <w:bookmarkStart w:id="4497" w:name="_Toc20157787"/>
      <w:bookmarkStart w:id="4498" w:name="_Toc27507334"/>
      <w:bookmarkStart w:id="4499" w:name="_Toc27508200"/>
      <w:bookmarkStart w:id="4500" w:name="_Toc27509065"/>
      <w:bookmarkStart w:id="4501" w:name="_Toc27553195"/>
      <w:bookmarkStart w:id="4502" w:name="_Toc27554061"/>
      <w:bookmarkStart w:id="4503" w:name="_Toc27554928"/>
      <w:bookmarkStart w:id="4504" w:name="_Toc27555792"/>
      <w:bookmarkStart w:id="4505" w:name="_Toc36035992"/>
      <w:bookmarkStart w:id="4506" w:name="_Toc45273547"/>
      <w:bookmarkStart w:id="4507" w:name="_Toc51937275"/>
      <w:bookmarkStart w:id="4508" w:name="_Toc51938469"/>
      <w:r w:rsidRPr="00230D1C">
        <w:rPr>
          <w:noProof/>
        </w:rPr>
        <w:t>5.2.</w:t>
      </w:r>
      <w:r w:rsidRPr="00230D1C">
        <w:rPr>
          <w:noProof/>
          <w:lang w:eastAsia="ko-KR"/>
        </w:rPr>
        <w:t>53</w:t>
      </w:r>
      <w:r>
        <w:rPr>
          <w:noProof/>
          <w:lang w:eastAsia="ko-KR"/>
        </w:rPr>
        <w:t>B</w:t>
      </w:r>
      <w:r w:rsidRPr="00230D1C">
        <w:rPr>
          <w:noProof/>
        </w:rPr>
        <w:tab/>
        <w:t>/</w:t>
      </w:r>
      <w:r w:rsidRPr="00D929A4">
        <w:t>&lt;x&gt;</w:t>
      </w:r>
      <w:r w:rsidRPr="00230D1C">
        <w:rPr>
          <w:noProof/>
        </w:rPr>
        <w:t>/</w:t>
      </w:r>
      <w:r w:rsidRPr="00D929A4">
        <w:t>&lt;x&gt;</w:t>
      </w:r>
      <w:r w:rsidRPr="00230D1C">
        <w:rPr>
          <w:noProof/>
        </w:rPr>
        <w:t>/OffNetwork/MCPTTGroupInfo/&lt;x&gt;/Entry/</w:t>
      </w:r>
      <w:r>
        <w:rPr>
          <w:noProof/>
        </w:rPr>
        <w:br/>
        <w:t>RelativePresentationPriority</w:t>
      </w:r>
      <w:bookmarkEnd w:id="4494"/>
      <w:bookmarkEnd w:id="4495"/>
      <w:bookmarkEnd w:id="4496"/>
    </w:p>
    <w:p w14:paraId="67C50A2F" w14:textId="77777777" w:rsidR="00B64F42" w:rsidRPr="00230D1C" w:rsidRDefault="00B64F42" w:rsidP="00B64F42">
      <w:pPr>
        <w:pStyle w:val="TH"/>
        <w:rPr>
          <w:noProof/>
          <w:lang w:eastAsia="ko-KR"/>
        </w:rPr>
      </w:pPr>
      <w:r w:rsidRPr="00230D1C">
        <w:rPr>
          <w:noProof/>
        </w:rPr>
        <w:t>Table 5.2.</w:t>
      </w:r>
      <w:r w:rsidRPr="00230D1C">
        <w:rPr>
          <w:noProof/>
          <w:lang w:eastAsia="ko-KR"/>
        </w:rPr>
        <w:t>53</w:t>
      </w:r>
      <w:r>
        <w:rPr>
          <w:noProof/>
          <w:lang w:eastAsia="ko-KR"/>
        </w:rPr>
        <w:t>B</w:t>
      </w:r>
      <w:r w:rsidRPr="00230D1C">
        <w:rPr>
          <w:noProof/>
          <w:lang w:eastAsia="ko-KR"/>
        </w:rPr>
        <w:t>.1</w:t>
      </w:r>
      <w:r w:rsidRPr="00230D1C">
        <w:rPr>
          <w:noProof/>
        </w:rPr>
        <w:t>: /</w:t>
      </w:r>
      <w:r w:rsidRPr="00551AA2">
        <w:t>&lt;x&gt;</w:t>
      </w:r>
      <w:r w:rsidRPr="00230D1C">
        <w:rPr>
          <w:noProof/>
        </w:rPr>
        <w:t>/</w:t>
      </w:r>
      <w:r w:rsidRPr="00551AA2">
        <w:t>&lt;x&gt;</w:t>
      </w:r>
      <w:r w:rsidRPr="00230D1C">
        <w:rPr>
          <w:noProof/>
        </w:rPr>
        <w:t>/OffNetwork/MCPTTGroupInfo/&lt;x&gt;/Entry/</w:t>
      </w:r>
      <w:r>
        <w:rPr>
          <w:noProof/>
        </w:rPr>
        <w:t>RelativePresentationPrior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B64F42" w:rsidRPr="00230D1C" w14:paraId="53042F5F"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D24ACC1" w14:textId="77777777" w:rsidR="00B64F42" w:rsidRPr="00230D1C" w:rsidRDefault="00B64F42" w:rsidP="00F011E1">
            <w:pPr>
              <w:rPr>
                <w:rFonts w:ascii="Arial" w:hAnsi="Arial" w:cs="Arial"/>
                <w:noProof/>
                <w:sz w:val="18"/>
                <w:szCs w:val="18"/>
              </w:rPr>
            </w:pPr>
            <w:r w:rsidRPr="00230D1C">
              <w:rPr>
                <w:i/>
                <w:iCs/>
                <w:noProof/>
              </w:rPr>
              <w:t>&lt;x&gt;</w:t>
            </w:r>
            <w:r w:rsidRPr="00230D1C">
              <w:rPr>
                <w:noProof/>
              </w:rPr>
              <w:t>/OffNetwork/MCPTTGroupInfo/&lt;x&gt;/Entry/</w:t>
            </w:r>
            <w:r>
              <w:rPr>
                <w:noProof/>
              </w:rPr>
              <w:t>RelativePresentationPriority</w:t>
            </w:r>
          </w:p>
        </w:tc>
      </w:tr>
      <w:tr w:rsidR="00B64F42" w:rsidRPr="00230D1C" w14:paraId="50745D91"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29A1F62" w14:textId="77777777" w:rsidR="00B64F42" w:rsidRPr="00230D1C" w:rsidRDefault="00B64F42"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B2E491" w14:textId="77777777" w:rsidR="00B64F42" w:rsidRPr="00230D1C" w:rsidRDefault="00B64F42" w:rsidP="00F011E1">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F77314" w14:textId="77777777" w:rsidR="00B64F42" w:rsidRPr="00230D1C" w:rsidRDefault="00B64F42" w:rsidP="00F011E1">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06AF64" w14:textId="77777777" w:rsidR="00B64F42" w:rsidRPr="00230D1C" w:rsidRDefault="00B64F42"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836318" w14:textId="77777777" w:rsidR="00B64F42" w:rsidRPr="00230D1C" w:rsidRDefault="00B64F42"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47D92C5" w14:textId="77777777" w:rsidR="00B64F42" w:rsidRPr="00230D1C" w:rsidRDefault="00B64F42" w:rsidP="00F011E1">
            <w:pPr>
              <w:jc w:val="center"/>
              <w:rPr>
                <w:rFonts w:ascii="Arial" w:hAnsi="Arial" w:cs="Arial"/>
                <w:b/>
                <w:noProof/>
                <w:sz w:val="18"/>
                <w:szCs w:val="18"/>
              </w:rPr>
            </w:pPr>
          </w:p>
        </w:tc>
      </w:tr>
      <w:tr w:rsidR="00B64F42" w:rsidRPr="00230D1C" w14:paraId="68573116"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B3660E4" w14:textId="77777777" w:rsidR="00B64F42" w:rsidRPr="00230D1C" w:rsidRDefault="00B64F42"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2FBCCF" w14:textId="77777777" w:rsidR="00B64F42" w:rsidRPr="00230D1C" w:rsidRDefault="00B64F42" w:rsidP="00F011E1">
            <w:pPr>
              <w:pStyle w:val="TAC"/>
              <w:rPr>
                <w:noProof/>
              </w:rPr>
            </w:pPr>
            <w:r w:rsidRPr="00230D1C">
              <w:rPr>
                <w:noProof/>
              </w:rPr>
              <w:t>Optional</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6B0A99" w14:textId="77777777" w:rsidR="00B64F42" w:rsidRPr="00230D1C" w:rsidRDefault="00B64F42" w:rsidP="00F011E1">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82484E" w14:textId="77777777" w:rsidR="00B64F42" w:rsidRPr="00230D1C" w:rsidRDefault="00B64F42" w:rsidP="00F011E1">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1C9F12" w14:textId="77777777" w:rsidR="00B64F42" w:rsidRPr="00230D1C" w:rsidRDefault="00B64F42"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90F3AFF" w14:textId="77777777" w:rsidR="00B64F42" w:rsidRPr="00230D1C" w:rsidRDefault="00B64F42" w:rsidP="00F011E1">
            <w:pPr>
              <w:jc w:val="center"/>
              <w:rPr>
                <w:b/>
                <w:noProof/>
              </w:rPr>
            </w:pPr>
          </w:p>
        </w:tc>
      </w:tr>
      <w:tr w:rsidR="00B64F42" w:rsidRPr="00230D1C" w14:paraId="187F4F86"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402FAC5" w14:textId="77777777" w:rsidR="00B64F42" w:rsidRPr="00230D1C" w:rsidRDefault="00B64F42" w:rsidP="00F011E1">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15B5958" w14:textId="77777777" w:rsidR="00B64F42" w:rsidRPr="00230D1C" w:rsidRDefault="00B64F42" w:rsidP="00F011E1">
            <w:pPr>
              <w:rPr>
                <w:noProof/>
                <w:lang w:eastAsia="ko-KR"/>
              </w:rPr>
            </w:pPr>
            <w:r w:rsidRPr="00230D1C">
              <w:rPr>
                <w:noProof/>
              </w:rPr>
              <w:t>This leaf node indicates indicating the presentation priority of the off-network group for the MCPTT user relative to other off-network groups and off-network users</w:t>
            </w:r>
            <w:r w:rsidRPr="00230D1C">
              <w:rPr>
                <w:noProof/>
                <w:lang w:eastAsia="ko-KR"/>
              </w:rPr>
              <w:t>.</w:t>
            </w:r>
          </w:p>
        </w:tc>
      </w:tr>
    </w:tbl>
    <w:p w14:paraId="671A9740" w14:textId="77777777" w:rsidR="00B64F42" w:rsidRPr="00230D1C" w:rsidRDefault="00B64F42" w:rsidP="00B64F42">
      <w:pPr>
        <w:rPr>
          <w:noProof/>
          <w:lang w:eastAsia="ko-KR"/>
        </w:rPr>
      </w:pPr>
    </w:p>
    <w:p w14:paraId="02296EB6" w14:textId="77777777" w:rsidR="00B64F42" w:rsidRPr="00230D1C" w:rsidRDefault="00B64F42" w:rsidP="00B64F42">
      <w:pPr>
        <w:pStyle w:val="B1"/>
        <w:rPr>
          <w:noProof/>
        </w:rPr>
      </w:pPr>
      <w:r w:rsidRPr="00230D1C">
        <w:rPr>
          <w:noProof/>
        </w:rPr>
        <w:t>-</w:t>
      </w:r>
      <w:r w:rsidRPr="00230D1C">
        <w:rPr>
          <w:noProof/>
        </w:rPr>
        <w:tab/>
        <w:t xml:space="preserve">Values: </w:t>
      </w:r>
      <w:r w:rsidRPr="00230D1C">
        <w:rPr>
          <w:noProof/>
          <w:lang w:eastAsia="ko-KR"/>
        </w:rPr>
        <w:t>0-255</w:t>
      </w:r>
    </w:p>
    <w:p w14:paraId="0A88E448" w14:textId="77777777" w:rsidR="00B64F42" w:rsidRPr="00230D1C" w:rsidRDefault="00B64F42" w:rsidP="00B64F42">
      <w:pPr>
        <w:rPr>
          <w:noProof/>
          <w:lang w:eastAsia="ko-KR"/>
        </w:rPr>
      </w:pPr>
      <w:r w:rsidRPr="00230D1C">
        <w:rPr>
          <w:noProof/>
          <w:lang w:eastAsia="ko-KR"/>
        </w:rPr>
        <w:t xml:space="preserve">The lowest </w:t>
      </w:r>
      <w:r w:rsidR="00A27219">
        <w:rPr>
          <w:noProof/>
        </w:rPr>
        <w:t>Relative</w:t>
      </w:r>
      <w:r w:rsidRPr="00230D1C">
        <w:rPr>
          <w:noProof/>
          <w:lang w:eastAsia="ko-KR"/>
        </w:rPr>
        <w:t>PresentationPriority value shall be considered as the MCPTT group transaction having the lowest priority for presentation among other group MCPTT and one-to-one user transactions.</w:t>
      </w:r>
    </w:p>
    <w:p w14:paraId="40AA5F6C" w14:textId="77777777" w:rsidR="00B64F42" w:rsidRPr="00230D1C" w:rsidRDefault="00B64F42" w:rsidP="00B64F42">
      <w:pPr>
        <w:pStyle w:val="Heading3"/>
        <w:rPr>
          <w:noProof/>
          <w:lang w:eastAsia="ko-KR"/>
        </w:rPr>
      </w:pPr>
      <w:bookmarkStart w:id="4509" w:name="_Toc102077945"/>
      <w:bookmarkStart w:id="4510" w:name="_Toc144197356"/>
      <w:bookmarkStart w:id="4511" w:name="_Toc144199000"/>
      <w:bookmarkStart w:id="4512" w:name="_Toc152620435"/>
      <w:r w:rsidRPr="00230D1C">
        <w:rPr>
          <w:noProof/>
        </w:rPr>
        <w:t>5.2.</w:t>
      </w:r>
      <w:r w:rsidRPr="00230D1C">
        <w:rPr>
          <w:noProof/>
          <w:lang w:eastAsia="ko-KR"/>
        </w:rPr>
        <w:t>53</w:t>
      </w:r>
      <w:r>
        <w:rPr>
          <w:noProof/>
          <w:lang w:eastAsia="ko-KR"/>
        </w:rPr>
        <w:t>C</w:t>
      </w:r>
      <w:r w:rsidRPr="00230D1C">
        <w:rPr>
          <w:noProof/>
        </w:rPr>
        <w:tab/>
        <w:t>/</w:t>
      </w:r>
      <w:r w:rsidRPr="00D929A4">
        <w:t>&lt;x&gt;</w:t>
      </w:r>
      <w:r w:rsidRPr="00230D1C">
        <w:rPr>
          <w:noProof/>
        </w:rPr>
        <w:t>/</w:t>
      </w:r>
      <w:r w:rsidRPr="00D929A4">
        <w:t>&lt;x&gt;</w:t>
      </w:r>
      <w:r w:rsidRPr="00230D1C">
        <w:rPr>
          <w:noProof/>
        </w:rPr>
        <w:t>/OffNetwork/MCPTTGroupInfo/&lt;x&gt;/Entry/</w:t>
      </w:r>
      <w:r>
        <w:rPr>
          <w:noProof/>
        </w:rPr>
        <w:br/>
        <w:t>GMSServID</w:t>
      </w:r>
      <w:bookmarkEnd w:id="4509"/>
      <w:bookmarkEnd w:id="4510"/>
      <w:bookmarkEnd w:id="4511"/>
      <w:bookmarkEnd w:id="4512"/>
    </w:p>
    <w:p w14:paraId="631B84B8" w14:textId="77777777" w:rsidR="00B64F42" w:rsidRPr="00230D1C" w:rsidRDefault="00B64F42" w:rsidP="00B64F42">
      <w:pPr>
        <w:pStyle w:val="TH"/>
        <w:rPr>
          <w:noProof/>
          <w:lang w:eastAsia="ko-KR"/>
        </w:rPr>
      </w:pPr>
      <w:r w:rsidRPr="00230D1C">
        <w:rPr>
          <w:noProof/>
        </w:rPr>
        <w:t>Table 5.2.</w:t>
      </w:r>
      <w:r w:rsidRPr="00230D1C">
        <w:rPr>
          <w:noProof/>
          <w:lang w:eastAsia="ko-KR"/>
        </w:rPr>
        <w:t>53</w:t>
      </w:r>
      <w:r>
        <w:rPr>
          <w:noProof/>
          <w:lang w:eastAsia="ko-KR"/>
        </w:rPr>
        <w:t>C</w:t>
      </w:r>
      <w:r w:rsidRPr="00230D1C">
        <w:rPr>
          <w:noProof/>
        </w:rPr>
        <w:t>.1: /</w:t>
      </w:r>
      <w:r w:rsidRPr="00551AA2">
        <w:t>&lt;x&gt;</w:t>
      </w:r>
      <w:r w:rsidRPr="00230D1C">
        <w:rPr>
          <w:noProof/>
        </w:rPr>
        <w:t>/</w:t>
      </w:r>
      <w:r w:rsidRPr="00230D1C">
        <w:rPr>
          <w:noProof/>
          <w:lang w:eastAsia="ko-KR"/>
        </w:rPr>
        <w:t>&lt;x&gt;</w:t>
      </w:r>
      <w:r w:rsidRPr="00230D1C">
        <w:rPr>
          <w:noProof/>
        </w:rPr>
        <w:t>/OffNetwork/MCPTTGroupInfo/&lt;x&gt;/Entry/</w:t>
      </w:r>
      <w:r>
        <w:rPr>
          <w:noProof/>
        </w:rPr>
        <w:t>GMSServ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3"/>
        <w:gridCol w:w="1293"/>
        <w:gridCol w:w="2159"/>
        <w:gridCol w:w="1947"/>
        <w:gridCol w:w="2383"/>
      </w:tblGrid>
      <w:tr w:rsidR="00B64F42" w:rsidRPr="00230D1C" w14:paraId="194E2452" w14:textId="77777777" w:rsidTr="00F011E1">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1BF773D" w14:textId="77777777" w:rsidR="00B64F42" w:rsidRPr="00230D1C" w:rsidRDefault="00B64F42" w:rsidP="00F011E1">
            <w:pPr>
              <w:rPr>
                <w:rFonts w:ascii="Arial" w:hAnsi="Arial" w:cs="Arial"/>
                <w:noProof/>
                <w:sz w:val="18"/>
                <w:szCs w:val="18"/>
                <w:lang w:eastAsia="ko-KR"/>
              </w:rPr>
            </w:pPr>
            <w:r w:rsidRPr="00230D1C">
              <w:rPr>
                <w:noProof/>
              </w:rPr>
              <w:t>&lt;x&gt;/OffNetwork/MCPTTGroupInfo/&lt;x&gt;/Entry/</w:t>
            </w:r>
            <w:r>
              <w:rPr>
                <w:noProof/>
              </w:rPr>
              <w:t>GMSServID</w:t>
            </w:r>
          </w:p>
        </w:tc>
      </w:tr>
      <w:tr w:rsidR="00B64F42" w:rsidRPr="00230D1C" w14:paraId="240B6BB5" w14:textId="77777777" w:rsidTr="00F011E1">
        <w:trPr>
          <w:cantSplit/>
          <w:trHeight w:hRule="exact" w:val="240"/>
          <w:jc w:val="center"/>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65D42A5D" w14:textId="77777777" w:rsidR="00B64F42" w:rsidRPr="00230D1C" w:rsidRDefault="00B64F42" w:rsidP="00F011E1">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6A240E" w14:textId="77777777" w:rsidR="00B64F42" w:rsidRPr="00230D1C" w:rsidRDefault="00B64F42" w:rsidP="00F011E1">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F5E0A3" w14:textId="77777777" w:rsidR="00B64F42" w:rsidRPr="00230D1C" w:rsidRDefault="00B64F42" w:rsidP="00F011E1">
            <w:pPr>
              <w:pStyle w:val="TAC"/>
              <w:rPr>
                <w:noProof/>
              </w:rPr>
            </w:pPr>
            <w:r w:rsidRPr="00230D1C">
              <w:rPr>
                <w:noProof/>
              </w:rPr>
              <w:t>Occurrenc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B7A5DB" w14:textId="77777777" w:rsidR="00B64F42" w:rsidRPr="00230D1C" w:rsidRDefault="00B64F42" w:rsidP="00F011E1">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6297D3" w14:textId="77777777" w:rsidR="00B64F42" w:rsidRPr="00230D1C" w:rsidRDefault="00B64F42" w:rsidP="00F011E1">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D676E9E" w14:textId="77777777" w:rsidR="00B64F42" w:rsidRPr="00230D1C" w:rsidRDefault="00B64F42" w:rsidP="00F011E1">
            <w:pPr>
              <w:jc w:val="center"/>
              <w:rPr>
                <w:rFonts w:ascii="Arial" w:hAnsi="Arial" w:cs="Arial"/>
                <w:b/>
                <w:noProof/>
                <w:sz w:val="18"/>
                <w:szCs w:val="18"/>
              </w:rPr>
            </w:pPr>
          </w:p>
        </w:tc>
      </w:tr>
      <w:tr w:rsidR="00B64F42" w:rsidRPr="00230D1C" w14:paraId="284BD6D0" w14:textId="77777777" w:rsidTr="00F011E1">
        <w:trPr>
          <w:cantSplit/>
          <w:trHeight w:hRule="exact" w:val="280"/>
          <w:jc w:val="center"/>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652FBD18" w14:textId="77777777" w:rsidR="00B64F42" w:rsidRPr="00230D1C" w:rsidRDefault="00B64F42" w:rsidP="00F011E1">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76205A" w14:textId="77777777" w:rsidR="00B64F42" w:rsidRPr="00230D1C" w:rsidRDefault="00B64F42" w:rsidP="00F011E1">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C40659" w14:textId="77777777" w:rsidR="00B64F42" w:rsidRPr="00230D1C" w:rsidRDefault="00B64F42" w:rsidP="00F011E1">
            <w:pPr>
              <w:pStyle w:val="TAC"/>
              <w:rPr>
                <w:noProof/>
              </w:rPr>
            </w:pPr>
            <w:r w:rsidRPr="00230D1C">
              <w:rPr>
                <w:noProof/>
              </w:rPr>
              <w:t>On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343C4E" w14:textId="77777777" w:rsidR="00B64F42" w:rsidRPr="00230D1C" w:rsidRDefault="00B64F42" w:rsidP="00F011E1">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FA4A1D" w14:textId="77777777" w:rsidR="00B64F42" w:rsidRPr="00230D1C" w:rsidRDefault="00B64F42" w:rsidP="00F011E1">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EFA02D8" w14:textId="77777777" w:rsidR="00B64F42" w:rsidRPr="00230D1C" w:rsidRDefault="00B64F42" w:rsidP="00F011E1">
            <w:pPr>
              <w:jc w:val="center"/>
              <w:rPr>
                <w:b/>
                <w:noProof/>
              </w:rPr>
            </w:pPr>
          </w:p>
        </w:tc>
      </w:tr>
      <w:tr w:rsidR="00B64F42" w:rsidRPr="00230D1C" w14:paraId="25ACB4BB" w14:textId="77777777" w:rsidTr="00F011E1">
        <w:trPr>
          <w:cantSplit/>
          <w:jc w:val="center"/>
        </w:trPr>
        <w:tc>
          <w:tcPr>
            <w:tcW w:w="686" w:type="dxa"/>
            <w:tcBorders>
              <w:top w:val="single" w:sz="4" w:space="0" w:color="FFFFFF"/>
              <w:left w:val="single" w:sz="4" w:space="0" w:color="FFFFFF"/>
              <w:bottom w:val="single" w:sz="4" w:space="0" w:color="FFFFFF"/>
              <w:right w:val="single" w:sz="4" w:space="0" w:color="FFFFFF"/>
            </w:tcBorders>
            <w:shd w:val="clear" w:color="auto" w:fill="auto"/>
          </w:tcPr>
          <w:p w14:paraId="007CA1D6" w14:textId="77777777" w:rsidR="00B64F42" w:rsidRPr="00230D1C" w:rsidRDefault="00B64F42" w:rsidP="00F011E1">
            <w:pPr>
              <w:jc w:val="center"/>
              <w:rPr>
                <w:b/>
                <w:noProof/>
              </w:rPr>
            </w:pPr>
          </w:p>
        </w:tc>
        <w:tc>
          <w:tcPr>
            <w:tcW w:w="916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8595207" w14:textId="77777777" w:rsidR="00B64F42" w:rsidRPr="00230D1C" w:rsidRDefault="00B64F42" w:rsidP="00F011E1">
            <w:pPr>
              <w:rPr>
                <w:noProof/>
                <w:lang w:eastAsia="ko-KR"/>
              </w:rPr>
            </w:pPr>
            <w:r w:rsidRPr="00230D1C">
              <w:rPr>
                <w:noProof/>
              </w:rPr>
              <w:t xml:space="preserve">This leaf node indicates </w:t>
            </w:r>
            <w:r w:rsidRPr="00230D1C">
              <w:rPr>
                <w:noProof/>
                <w:lang w:eastAsia="ko-KR"/>
              </w:rPr>
              <w:t xml:space="preserve">the identity (URI) of the GMS owning a specific group contained in the </w:t>
            </w:r>
            <w:r w:rsidRPr="00230D1C">
              <w:rPr>
                <w:noProof/>
              </w:rPr>
              <w:t xml:space="preserve">off-network </w:t>
            </w:r>
            <w:r w:rsidRPr="00230D1C">
              <w:rPr>
                <w:noProof/>
                <w:lang w:eastAsia="ko-KR"/>
              </w:rPr>
              <w:t>MCPTTGroupList</w:t>
            </w:r>
            <w:r w:rsidRPr="00230D1C">
              <w:rPr>
                <w:noProof/>
              </w:rPr>
              <w:t>.</w:t>
            </w:r>
          </w:p>
        </w:tc>
      </w:tr>
    </w:tbl>
    <w:p w14:paraId="6D9E353C" w14:textId="77777777" w:rsidR="00B64F42" w:rsidRPr="00230D1C" w:rsidRDefault="00B64F42" w:rsidP="00B64F42">
      <w:pPr>
        <w:rPr>
          <w:noProof/>
        </w:rPr>
      </w:pPr>
    </w:p>
    <w:p w14:paraId="696D2DB0" w14:textId="77777777" w:rsidR="00B64F42" w:rsidRPr="00230D1C" w:rsidRDefault="00B64F42" w:rsidP="00B64F42">
      <w:pPr>
        <w:pStyle w:val="Heading3"/>
        <w:rPr>
          <w:noProof/>
          <w:lang w:eastAsia="ko-KR"/>
        </w:rPr>
      </w:pPr>
      <w:bookmarkStart w:id="4513" w:name="_Toc102077946"/>
      <w:bookmarkStart w:id="4514" w:name="_Toc144197357"/>
      <w:bookmarkStart w:id="4515" w:name="_Toc144199001"/>
      <w:bookmarkStart w:id="4516" w:name="_Toc152620436"/>
      <w:r w:rsidRPr="00230D1C">
        <w:rPr>
          <w:noProof/>
        </w:rPr>
        <w:t>5.2.</w:t>
      </w:r>
      <w:r w:rsidRPr="00230D1C">
        <w:rPr>
          <w:noProof/>
          <w:lang w:eastAsia="ko-KR"/>
        </w:rPr>
        <w:t>53</w:t>
      </w:r>
      <w:r>
        <w:rPr>
          <w:noProof/>
          <w:lang w:eastAsia="ko-KR"/>
        </w:rPr>
        <w:t>D</w:t>
      </w:r>
      <w:r w:rsidRPr="00230D1C">
        <w:rPr>
          <w:noProof/>
        </w:rPr>
        <w:tab/>
        <w:t>/</w:t>
      </w:r>
      <w:r w:rsidRPr="00D929A4">
        <w:t>&lt;x&gt;</w:t>
      </w:r>
      <w:r w:rsidRPr="00230D1C">
        <w:rPr>
          <w:noProof/>
        </w:rPr>
        <w:t>/</w:t>
      </w:r>
      <w:r w:rsidRPr="00D929A4">
        <w:t>&lt;x&gt;</w:t>
      </w:r>
      <w:r w:rsidRPr="00230D1C">
        <w:rPr>
          <w:noProof/>
        </w:rPr>
        <w:t>/OffNetwork/MCPTTGroupInfo/&lt;x&gt;/Entry/</w:t>
      </w:r>
      <w:r>
        <w:rPr>
          <w:noProof/>
        </w:rPr>
        <w:br/>
        <w:t>IDMSToken</w:t>
      </w:r>
      <w:bookmarkEnd w:id="4513"/>
      <w:r>
        <w:t>EndPoint</w:t>
      </w:r>
      <w:bookmarkEnd w:id="4514"/>
      <w:bookmarkEnd w:id="4515"/>
      <w:bookmarkEnd w:id="4516"/>
    </w:p>
    <w:p w14:paraId="1C7EB28C" w14:textId="77777777" w:rsidR="00B64F42" w:rsidRPr="00230D1C" w:rsidRDefault="00B64F42" w:rsidP="00B64F42">
      <w:pPr>
        <w:pStyle w:val="TH"/>
        <w:rPr>
          <w:noProof/>
          <w:lang w:eastAsia="ko-KR"/>
        </w:rPr>
      </w:pPr>
      <w:r w:rsidRPr="00230D1C">
        <w:rPr>
          <w:noProof/>
        </w:rPr>
        <w:t>Table 5.2.</w:t>
      </w:r>
      <w:r w:rsidRPr="00230D1C">
        <w:rPr>
          <w:noProof/>
          <w:lang w:eastAsia="ko-KR"/>
        </w:rPr>
        <w:t>53</w:t>
      </w:r>
      <w:r>
        <w:rPr>
          <w:noProof/>
          <w:lang w:eastAsia="ko-KR"/>
        </w:rPr>
        <w:t>D</w:t>
      </w:r>
      <w:r w:rsidRPr="00230D1C">
        <w:rPr>
          <w:noProof/>
        </w:rPr>
        <w:t>.1: /</w:t>
      </w:r>
      <w:r w:rsidRPr="00551AA2">
        <w:t>&lt;x&gt;</w:t>
      </w:r>
      <w:r w:rsidRPr="00230D1C">
        <w:rPr>
          <w:noProof/>
        </w:rPr>
        <w:t>/</w:t>
      </w:r>
      <w:r w:rsidRPr="00230D1C">
        <w:rPr>
          <w:noProof/>
          <w:lang w:eastAsia="ko-KR"/>
        </w:rPr>
        <w:t>&lt;x&gt;</w:t>
      </w:r>
      <w:r w:rsidRPr="00230D1C">
        <w:rPr>
          <w:noProof/>
        </w:rPr>
        <w:t>/OffNetwork/MCPTTGroupInfo/&lt;x&gt;/Entry/</w:t>
      </w:r>
      <w:r>
        <w:rPr>
          <w:noProof/>
        </w:rPr>
        <w:t>IDMSToken</w:t>
      </w:r>
      <w:r>
        <w:t>EndPoin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3"/>
        <w:gridCol w:w="1293"/>
        <w:gridCol w:w="2159"/>
        <w:gridCol w:w="1947"/>
        <w:gridCol w:w="2383"/>
      </w:tblGrid>
      <w:tr w:rsidR="00B64F42" w:rsidRPr="00230D1C" w14:paraId="31AB17C3" w14:textId="77777777" w:rsidTr="00F011E1">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3947721" w14:textId="77777777" w:rsidR="00B64F42" w:rsidRPr="00230D1C" w:rsidRDefault="00B64F42" w:rsidP="00F011E1">
            <w:pPr>
              <w:rPr>
                <w:rFonts w:ascii="Arial" w:hAnsi="Arial" w:cs="Arial"/>
                <w:noProof/>
                <w:sz w:val="18"/>
                <w:szCs w:val="18"/>
                <w:lang w:eastAsia="ko-KR"/>
              </w:rPr>
            </w:pPr>
            <w:r w:rsidRPr="00230D1C">
              <w:rPr>
                <w:noProof/>
              </w:rPr>
              <w:t>&lt;x&gt;/OffNetwork/MCPTTGroupInfo/&lt;x&gt;/Entry/</w:t>
            </w:r>
            <w:r>
              <w:rPr>
                <w:noProof/>
              </w:rPr>
              <w:t>IDMSToken</w:t>
            </w:r>
            <w:r>
              <w:t>EndPoint</w:t>
            </w:r>
          </w:p>
        </w:tc>
      </w:tr>
      <w:tr w:rsidR="00B64F42" w:rsidRPr="00230D1C" w14:paraId="55E9D16B" w14:textId="77777777" w:rsidTr="00F011E1">
        <w:trPr>
          <w:cantSplit/>
          <w:trHeight w:hRule="exact" w:val="240"/>
          <w:jc w:val="center"/>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0BBB6777" w14:textId="77777777" w:rsidR="00B64F42" w:rsidRPr="00230D1C" w:rsidRDefault="00B64F42" w:rsidP="00F011E1">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7CE89E" w14:textId="77777777" w:rsidR="00B64F42" w:rsidRPr="00230D1C" w:rsidRDefault="00B64F42" w:rsidP="00F011E1">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F4CB90" w14:textId="77777777" w:rsidR="00B64F42" w:rsidRPr="00230D1C" w:rsidRDefault="00B64F42" w:rsidP="00F011E1">
            <w:pPr>
              <w:pStyle w:val="TAC"/>
              <w:rPr>
                <w:noProof/>
              </w:rPr>
            </w:pPr>
            <w:r w:rsidRPr="00230D1C">
              <w:rPr>
                <w:noProof/>
              </w:rPr>
              <w:t>Occurrenc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324F2A" w14:textId="77777777" w:rsidR="00B64F42" w:rsidRPr="00230D1C" w:rsidRDefault="00B64F42" w:rsidP="00F011E1">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140820" w14:textId="77777777" w:rsidR="00B64F42" w:rsidRPr="00230D1C" w:rsidRDefault="00B64F42" w:rsidP="00F011E1">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F8895DC" w14:textId="77777777" w:rsidR="00B64F42" w:rsidRPr="00230D1C" w:rsidRDefault="00B64F42" w:rsidP="00F011E1">
            <w:pPr>
              <w:jc w:val="center"/>
              <w:rPr>
                <w:rFonts w:ascii="Arial" w:hAnsi="Arial" w:cs="Arial"/>
                <w:b/>
                <w:noProof/>
                <w:sz w:val="18"/>
                <w:szCs w:val="18"/>
              </w:rPr>
            </w:pPr>
          </w:p>
        </w:tc>
      </w:tr>
      <w:tr w:rsidR="00B64F42" w:rsidRPr="00230D1C" w14:paraId="3A4BAD9F" w14:textId="77777777" w:rsidTr="00F011E1">
        <w:trPr>
          <w:cantSplit/>
          <w:trHeight w:hRule="exact" w:val="280"/>
          <w:jc w:val="center"/>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0613CE11" w14:textId="77777777" w:rsidR="00B64F42" w:rsidRPr="00230D1C" w:rsidRDefault="00B64F42" w:rsidP="00F011E1">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D50DA2" w14:textId="77777777" w:rsidR="00B64F42" w:rsidRPr="00230D1C" w:rsidRDefault="00B64F42" w:rsidP="00F011E1">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78E72D" w14:textId="77777777" w:rsidR="00B64F42" w:rsidRPr="00230D1C" w:rsidRDefault="00B64F42" w:rsidP="00F011E1">
            <w:pPr>
              <w:pStyle w:val="TAC"/>
              <w:rPr>
                <w:noProof/>
              </w:rPr>
            </w:pPr>
            <w:r w:rsidRPr="00230D1C">
              <w:rPr>
                <w:noProof/>
              </w:rPr>
              <w:t>On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4995B1" w14:textId="77777777" w:rsidR="00B64F42" w:rsidRPr="00230D1C" w:rsidRDefault="00B64F42" w:rsidP="00F011E1">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009A2A" w14:textId="77777777" w:rsidR="00B64F42" w:rsidRPr="00230D1C" w:rsidRDefault="00B64F42" w:rsidP="00F011E1">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527288E" w14:textId="77777777" w:rsidR="00B64F42" w:rsidRPr="00230D1C" w:rsidRDefault="00B64F42" w:rsidP="00F011E1">
            <w:pPr>
              <w:jc w:val="center"/>
              <w:rPr>
                <w:b/>
                <w:noProof/>
              </w:rPr>
            </w:pPr>
          </w:p>
        </w:tc>
      </w:tr>
      <w:tr w:rsidR="00B64F42" w:rsidRPr="00230D1C" w14:paraId="0F8D3E16" w14:textId="77777777" w:rsidTr="00F011E1">
        <w:trPr>
          <w:cantSplit/>
          <w:jc w:val="center"/>
        </w:trPr>
        <w:tc>
          <w:tcPr>
            <w:tcW w:w="686" w:type="dxa"/>
            <w:tcBorders>
              <w:top w:val="single" w:sz="4" w:space="0" w:color="FFFFFF"/>
              <w:left w:val="single" w:sz="4" w:space="0" w:color="FFFFFF"/>
              <w:bottom w:val="single" w:sz="4" w:space="0" w:color="FFFFFF"/>
              <w:right w:val="single" w:sz="4" w:space="0" w:color="FFFFFF"/>
            </w:tcBorders>
            <w:shd w:val="clear" w:color="auto" w:fill="auto"/>
          </w:tcPr>
          <w:p w14:paraId="04508508" w14:textId="77777777" w:rsidR="00B64F42" w:rsidRPr="00230D1C" w:rsidRDefault="00B64F42" w:rsidP="00F011E1">
            <w:pPr>
              <w:jc w:val="center"/>
              <w:rPr>
                <w:b/>
                <w:noProof/>
              </w:rPr>
            </w:pPr>
          </w:p>
        </w:tc>
        <w:tc>
          <w:tcPr>
            <w:tcW w:w="916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00C3656" w14:textId="77777777" w:rsidR="00B64F42" w:rsidRPr="00230D1C" w:rsidRDefault="00B64F42" w:rsidP="00F011E1">
            <w:pPr>
              <w:rPr>
                <w:noProof/>
                <w:lang w:eastAsia="ko-KR"/>
              </w:rPr>
            </w:pPr>
            <w:r w:rsidRPr="00230D1C">
              <w:rPr>
                <w:noProof/>
              </w:rPr>
              <w:t xml:space="preserve">This leaf node indicates </w:t>
            </w:r>
            <w:r w:rsidRPr="00230D1C">
              <w:rPr>
                <w:noProof/>
                <w:lang w:eastAsia="ko-KR"/>
              </w:rPr>
              <w:t xml:space="preserve">the identity (URI) of the IDMS token endpoint for a specific group contained in the </w:t>
            </w:r>
            <w:r w:rsidRPr="00230D1C">
              <w:rPr>
                <w:noProof/>
              </w:rPr>
              <w:t xml:space="preserve">off-network </w:t>
            </w:r>
            <w:r w:rsidRPr="00230D1C">
              <w:rPr>
                <w:noProof/>
                <w:lang w:eastAsia="ko-KR"/>
              </w:rPr>
              <w:t>MCPTTGroupList</w:t>
            </w:r>
            <w:r w:rsidRPr="00230D1C">
              <w:rPr>
                <w:noProof/>
              </w:rPr>
              <w:t>. If the value is empty, the IDMS identities (IDMSAuthEndpoint and IDMSTokenEndpoint) present in the MCS UE initial configuration MO are used.</w:t>
            </w:r>
          </w:p>
        </w:tc>
      </w:tr>
    </w:tbl>
    <w:p w14:paraId="3893985A" w14:textId="77777777" w:rsidR="00B64F42" w:rsidRPr="00230D1C" w:rsidRDefault="00B64F42" w:rsidP="00B64F42">
      <w:pPr>
        <w:rPr>
          <w:noProof/>
        </w:rPr>
      </w:pPr>
    </w:p>
    <w:p w14:paraId="11487DAE" w14:textId="77777777" w:rsidR="00B64F42" w:rsidRPr="00230D1C" w:rsidRDefault="00B64F42" w:rsidP="00B64F42">
      <w:pPr>
        <w:pStyle w:val="Heading3"/>
        <w:rPr>
          <w:noProof/>
          <w:lang w:eastAsia="ko-KR"/>
        </w:rPr>
      </w:pPr>
      <w:bookmarkStart w:id="4517" w:name="_Toc102077947"/>
      <w:bookmarkStart w:id="4518" w:name="_Toc144197358"/>
      <w:bookmarkStart w:id="4519" w:name="_Toc144199002"/>
      <w:bookmarkStart w:id="4520" w:name="_Toc152620437"/>
      <w:r w:rsidRPr="00230D1C">
        <w:rPr>
          <w:noProof/>
        </w:rPr>
        <w:t>5.2.</w:t>
      </w:r>
      <w:r w:rsidRPr="00230D1C">
        <w:rPr>
          <w:noProof/>
          <w:lang w:eastAsia="ko-KR"/>
        </w:rPr>
        <w:t>53</w:t>
      </w:r>
      <w:r>
        <w:rPr>
          <w:noProof/>
          <w:lang w:eastAsia="ko-KR"/>
        </w:rPr>
        <w:t>E</w:t>
      </w:r>
      <w:r w:rsidRPr="00230D1C">
        <w:rPr>
          <w:noProof/>
        </w:rPr>
        <w:tab/>
        <w:t>/</w:t>
      </w:r>
      <w:r w:rsidRPr="00D929A4">
        <w:t>&lt;x&gt;</w:t>
      </w:r>
      <w:r w:rsidRPr="00230D1C">
        <w:rPr>
          <w:noProof/>
        </w:rPr>
        <w:t>/</w:t>
      </w:r>
      <w:r w:rsidRPr="00D929A4">
        <w:t>&lt;x&gt;</w:t>
      </w:r>
      <w:r w:rsidRPr="00230D1C">
        <w:rPr>
          <w:noProof/>
        </w:rPr>
        <w:t>/OffNetwork/MCPTTGroupInfo/&lt;x&gt;/Entry/</w:t>
      </w:r>
      <w:r>
        <w:rPr>
          <w:noProof/>
        </w:rPr>
        <w:t>GroupKMSURI</w:t>
      </w:r>
      <w:bookmarkEnd w:id="4517"/>
      <w:bookmarkEnd w:id="4518"/>
      <w:bookmarkEnd w:id="4519"/>
      <w:bookmarkEnd w:id="4520"/>
    </w:p>
    <w:p w14:paraId="250A2C8B" w14:textId="77777777" w:rsidR="00B64F42" w:rsidRPr="00230D1C" w:rsidRDefault="00B64F42" w:rsidP="00B64F42">
      <w:pPr>
        <w:pStyle w:val="TH"/>
        <w:rPr>
          <w:noProof/>
          <w:lang w:eastAsia="ko-KR"/>
        </w:rPr>
      </w:pPr>
      <w:r w:rsidRPr="00230D1C">
        <w:rPr>
          <w:noProof/>
        </w:rPr>
        <w:t>Table 5.2.</w:t>
      </w:r>
      <w:r w:rsidRPr="00230D1C">
        <w:rPr>
          <w:noProof/>
          <w:lang w:eastAsia="ko-KR"/>
        </w:rPr>
        <w:t>53</w:t>
      </w:r>
      <w:r>
        <w:rPr>
          <w:noProof/>
          <w:lang w:eastAsia="ko-KR"/>
        </w:rPr>
        <w:t>E</w:t>
      </w:r>
      <w:r w:rsidRPr="00230D1C">
        <w:rPr>
          <w:noProof/>
        </w:rPr>
        <w:t>.1: /</w:t>
      </w:r>
      <w:r w:rsidRPr="00551AA2">
        <w:t>&lt;x&gt;</w:t>
      </w:r>
      <w:r w:rsidRPr="00230D1C">
        <w:rPr>
          <w:noProof/>
        </w:rPr>
        <w:t>/</w:t>
      </w:r>
      <w:r w:rsidRPr="00230D1C">
        <w:rPr>
          <w:noProof/>
          <w:lang w:eastAsia="ko-KR"/>
        </w:rPr>
        <w:t>&lt;x&gt;</w:t>
      </w:r>
      <w:r w:rsidRPr="00230D1C">
        <w:rPr>
          <w:noProof/>
        </w:rPr>
        <w:t>/OffNetwork/MCPTTGroupInfo/&lt;x&gt;/Entry/</w:t>
      </w:r>
      <w:r>
        <w:rPr>
          <w:noProof/>
        </w:rPr>
        <w:t>GroupKMSUR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3"/>
        <w:gridCol w:w="1293"/>
        <w:gridCol w:w="2159"/>
        <w:gridCol w:w="1947"/>
        <w:gridCol w:w="2383"/>
      </w:tblGrid>
      <w:tr w:rsidR="00B64F42" w:rsidRPr="00230D1C" w14:paraId="5CCB8EA7" w14:textId="77777777" w:rsidTr="00F011E1">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25B8A0B" w14:textId="77777777" w:rsidR="00B64F42" w:rsidRPr="00230D1C" w:rsidRDefault="00B64F42" w:rsidP="00F011E1">
            <w:pPr>
              <w:rPr>
                <w:rFonts w:ascii="Arial" w:hAnsi="Arial" w:cs="Arial"/>
                <w:noProof/>
                <w:sz w:val="18"/>
                <w:szCs w:val="18"/>
                <w:lang w:eastAsia="ko-KR"/>
              </w:rPr>
            </w:pPr>
            <w:r w:rsidRPr="00230D1C">
              <w:rPr>
                <w:noProof/>
              </w:rPr>
              <w:t>&lt;x&gt;/OffNetwork/MCPTTGroupInfo/&lt;x&gt;/Entry/</w:t>
            </w:r>
            <w:r>
              <w:rPr>
                <w:noProof/>
              </w:rPr>
              <w:t>GroupKMSURI</w:t>
            </w:r>
          </w:p>
        </w:tc>
      </w:tr>
      <w:tr w:rsidR="00B64F42" w:rsidRPr="00230D1C" w14:paraId="6EE891A5" w14:textId="77777777" w:rsidTr="00F011E1">
        <w:trPr>
          <w:cantSplit/>
          <w:trHeight w:hRule="exact" w:val="240"/>
          <w:jc w:val="center"/>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082C8186" w14:textId="77777777" w:rsidR="00B64F42" w:rsidRPr="00230D1C" w:rsidRDefault="00B64F42" w:rsidP="00F011E1">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71B7E4" w14:textId="77777777" w:rsidR="00B64F42" w:rsidRPr="00230D1C" w:rsidRDefault="00B64F42" w:rsidP="00F011E1">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A860DF" w14:textId="77777777" w:rsidR="00B64F42" w:rsidRPr="00230D1C" w:rsidRDefault="00B64F42" w:rsidP="00F011E1">
            <w:pPr>
              <w:pStyle w:val="TAC"/>
              <w:rPr>
                <w:noProof/>
              </w:rPr>
            </w:pPr>
            <w:r w:rsidRPr="00230D1C">
              <w:rPr>
                <w:noProof/>
              </w:rPr>
              <w:t>Occurrenc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9929F2" w14:textId="77777777" w:rsidR="00B64F42" w:rsidRPr="00230D1C" w:rsidRDefault="00B64F42" w:rsidP="00F011E1">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EB0813" w14:textId="77777777" w:rsidR="00B64F42" w:rsidRPr="00230D1C" w:rsidRDefault="00B64F42" w:rsidP="00F011E1">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6A18E9B" w14:textId="77777777" w:rsidR="00B64F42" w:rsidRPr="00230D1C" w:rsidRDefault="00B64F42" w:rsidP="00F011E1">
            <w:pPr>
              <w:jc w:val="center"/>
              <w:rPr>
                <w:rFonts w:ascii="Arial" w:hAnsi="Arial" w:cs="Arial"/>
                <w:b/>
                <w:noProof/>
                <w:sz w:val="18"/>
                <w:szCs w:val="18"/>
              </w:rPr>
            </w:pPr>
          </w:p>
        </w:tc>
      </w:tr>
      <w:tr w:rsidR="00B64F42" w:rsidRPr="00230D1C" w14:paraId="568914F1" w14:textId="77777777" w:rsidTr="00F011E1">
        <w:trPr>
          <w:cantSplit/>
          <w:trHeight w:hRule="exact" w:val="280"/>
          <w:jc w:val="center"/>
        </w:trPr>
        <w:tc>
          <w:tcPr>
            <w:tcW w:w="686" w:type="dxa"/>
            <w:tcBorders>
              <w:top w:val="single" w:sz="4" w:space="0" w:color="FFFFFF"/>
              <w:left w:val="single" w:sz="4" w:space="0" w:color="FFFFFF"/>
              <w:bottom w:val="single" w:sz="4" w:space="0" w:color="FFFFFF"/>
              <w:right w:val="single" w:sz="4" w:space="0" w:color="000000"/>
            </w:tcBorders>
            <w:shd w:val="clear" w:color="auto" w:fill="auto"/>
          </w:tcPr>
          <w:p w14:paraId="6B284FC4" w14:textId="77777777" w:rsidR="00B64F42" w:rsidRPr="00230D1C" w:rsidRDefault="00B64F42" w:rsidP="00F011E1">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88F08B" w14:textId="77777777" w:rsidR="00B64F42" w:rsidRPr="00230D1C" w:rsidRDefault="00B64F42" w:rsidP="00F011E1">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80ABFC" w14:textId="77777777" w:rsidR="00B64F42" w:rsidRPr="00230D1C" w:rsidRDefault="00B64F42" w:rsidP="00F011E1">
            <w:pPr>
              <w:pStyle w:val="TAC"/>
              <w:rPr>
                <w:noProof/>
              </w:rPr>
            </w:pPr>
            <w:r w:rsidRPr="00230D1C">
              <w:rPr>
                <w:noProof/>
              </w:rPr>
              <w:t>On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52B1D3" w14:textId="77777777" w:rsidR="00B64F42" w:rsidRPr="00230D1C" w:rsidRDefault="00B64F42" w:rsidP="00F011E1">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7CA5E0" w14:textId="77777777" w:rsidR="00B64F42" w:rsidRPr="00230D1C" w:rsidRDefault="00B64F42" w:rsidP="00F011E1">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AF43B06" w14:textId="77777777" w:rsidR="00B64F42" w:rsidRPr="00230D1C" w:rsidRDefault="00B64F42" w:rsidP="00F011E1">
            <w:pPr>
              <w:jc w:val="center"/>
              <w:rPr>
                <w:b/>
                <w:noProof/>
              </w:rPr>
            </w:pPr>
          </w:p>
        </w:tc>
      </w:tr>
      <w:tr w:rsidR="00B64F42" w:rsidRPr="00230D1C" w14:paraId="34F90823" w14:textId="77777777" w:rsidTr="00F011E1">
        <w:trPr>
          <w:cantSplit/>
          <w:jc w:val="center"/>
        </w:trPr>
        <w:tc>
          <w:tcPr>
            <w:tcW w:w="686" w:type="dxa"/>
            <w:tcBorders>
              <w:top w:val="single" w:sz="4" w:space="0" w:color="FFFFFF"/>
              <w:left w:val="single" w:sz="4" w:space="0" w:color="FFFFFF"/>
              <w:bottom w:val="single" w:sz="4" w:space="0" w:color="FFFFFF"/>
              <w:right w:val="single" w:sz="4" w:space="0" w:color="FFFFFF"/>
            </w:tcBorders>
            <w:shd w:val="clear" w:color="auto" w:fill="auto"/>
          </w:tcPr>
          <w:p w14:paraId="63F5517E" w14:textId="77777777" w:rsidR="00B64F42" w:rsidRPr="00230D1C" w:rsidRDefault="00B64F42" w:rsidP="00F011E1">
            <w:pPr>
              <w:jc w:val="center"/>
              <w:rPr>
                <w:b/>
                <w:noProof/>
              </w:rPr>
            </w:pPr>
          </w:p>
        </w:tc>
        <w:tc>
          <w:tcPr>
            <w:tcW w:w="916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54436D9" w14:textId="77777777" w:rsidR="00B64F42" w:rsidRPr="00230D1C" w:rsidRDefault="00B64F42" w:rsidP="00F011E1">
            <w:pPr>
              <w:rPr>
                <w:noProof/>
                <w:lang w:eastAsia="ko-KR"/>
              </w:rPr>
            </w:pPr>
            <w:r w:rsidRPr="00230D1C">
              <w:rPr>
                <w:noProof/>
              </w:rPr>
              <w:t xml:space="preserve">This leaf node indicates </w:t>
            </w:r>
            <w:r w:rsidRPr="00230D1C">
              <w:rPr>
                <w:noProof/>
                <w:lang w:eastAsia="ko-KR"/>
              </w:rPr>
              <w:t xml:space="preserve">the identity (URI) of the </w:t>
            </w:r>
            <w:r w:rsidRPr="00230D1C">
              <w:rPr>
                <w:noProof/>
              </w:rPr>
              <w:t xml:space="preserve">KMS identity (URI) </w:t>
            </w:r>
            <w:r w:rsidRPr="00230D1C">
              <w:rPr>
                <w:noProof/>
                <w:lang w:eastAsia="ko-KR"/>
              </w:rPr>
              <w:t xml:space="preserve">for a specific group contained in the </w:t>
            </w:r>
            <w:r w:rsidRPr="00230D1C">
              <w:rPr>
                <w:noProof/>
              </w:rPr>
              <w:t xml:space="preserve">off-network </w:t>
            </w:r>
            <w:r w:rsidRPr="00230D1C">
              <w:rPr>
                <w:noProof/>
                <w:lang w:eastAsia="ko-KR"/>
              </w:rPr>
              <w:t>MCPTTGroupList</w:t>
            </w:r>
            <w:r w:rsidRPr="00230D1C">
              <w:rPr>
                <w:noProof/>
              </w:rPr>
              <w:t>. If the value is empty, the KMS identity (URI) (kms) present in the MCS UE initial configuration MO is used.</w:t>
            </w:r>
          </w:p>
        </w:tc>
      </w:tr>
    </w:tbl>
    <w:p w14:paraId="50B9F05E" w14:textId="77777777" w:rsidR="00B64F42" w:rsidRPr="00230D1C" w:rsidRDefault="00B64F42" w:rsidP="00B64F42">
      <w:pPr>
        <w:rPr>
          <w:noProof/>
        </w:rPr>
      </w:pPr>
    </w:p>
    <w:p w14:paraId="08473532" w14:textId="77777777" w:rsidR="0064286F" w:rsidRPr="00230D1C" w:rsidRDefault="0064286F" w:rsidP="0064286F">
      <w:pPr>
        <w:pStyle w:val="Heading3"/>
        <w:rPr>
          <w:noProof/>
          <w:lang w:eastAsia="ko-KR"/>
        </w:rPr>
      </w:pPr>
      <w:bookmarkStart w:id="4521" w:name="_Toc144197359"/>
      <w:bookmarkStart w:id="4522" w:name="_Toc144199003"/>
      <w:bookmarkStart w:id="4523" w:name="_Toc152620438"/>
      <w:r w:rsidRPr="00230D1C">
        <w:rPr>
          <w:noProof/>
        </w:rPr>
        <w:t>5.2.</w:t>
      </w:r>
      <w:r w:rsidRPr="00230D1C">
        <w:rPr>
          <w:noProof/>
          <w:lang w:eastAsia="ko-KR"/>
        </w:rPr>
        <w:t>54</w:t>
      </w:r>
      <w:r w:rsidRPr="00230D1C">
        <w:rPr>
          <w:noProof/>
        </w:rPr>
        <w:tab/>
        <w:t>/</w:t>
      </w:r>
      <w:r w:rsidRPr="00D929A4">
        <w:t>&lt;x&gt;</w:t>
      </w:r>
      <w:r w:rsidRPr="00230D1C">
        <w:rPr>
          <w:noProof/>
        </w:rPr>
        <w:t>/</w:t>
      </w:r>
      <w:r w:rsidRPr="00D929A4">
        <w:t>&lt;x&gt;</w:t>
      </w:r>
      <w:r w:rsidRPr="00230D1C">
        <w:rPr>
          <w:noProof/>
        </w:rPr>
        <w:t>/OffNetwork/</w:t>
      </w:r>
      <w:r w:rsidRPr="00230D1C">
        <w:rPr>
          <w:noProof/>
          <w:lang w:eastAsia="ko-KR"/>
        </w:rPr>
        <w:t>AllowedListen</w:t>
      </w:r>
      <w:bookmarkEnd w:id="4497"/>
      <w:bookmarkEnd w:id="4498"/>
      <w:bookmarkEnd w:id="4499"/>
      <w:bookmarkEnd w:id="4500"/>
      <w:bookmarkEnd w:id="4501"/>
      <w:bookmarkEnd w:id="4502"/>
      <w:bookmarkEnd w:id="4503"/>
      <w:bookmarkEnd w:id="4504"/>
      <w:bookmarkEnd w:id="4505"/>
      <w:bookmarkEnd w:id="4506"/>
      <w:bookmarkEnd w:id="4507"/>
      <w:bookmarkEnd w:id="4508"/>
      <w:bookmarkEnd w:id="4521"/>
      <w:bookmarkEnd w:id="4522"/>
      <w:bookmarkEnd w:id="4523"/>
    </w:p>
    <w:p w14:paraId="2ED079FC"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54</w:t>
      </w:r>
      <w:r w:rsidRPr="00230D1C">
        <w:rPr>
          <w:noProof/>
        </w:rPr>
        <w:t>.1: /</w:t>
      </w:r>
      <w:r w:rsidRPr="00551AA2">
        <w:t>&lt;x&gt;</w:t>
      </w:r>
      <w:r w:rsidRPr="00230D1C">
        <w:rPr>
          <w:noProof/>
        </w:rPr>
        <w:t>/</w:t>
      </w:r>
      <w:r w:rsidRPr="00230D1C">
        <w:rPr>
          <w:noProof/>
          <w:lang w:eastAsia="ko-KR"/>
        </w:rPr>
        <w:t>&lt;x&gt;</w:t>
      </w:r>
      <w:r w:rsidRPr="00230D1C">
        <w:rPr>
          <w:noProof/>
        </w:rPr>
        <w:t>/OffNetwork/</w:t>
      </w:r>
      <w:r w:rsidRPr="00230D1C">
        <w:rPr>
          <w:noProof/>
          <w:lang w:eastAsia="ko-KR"/>
        </w:rPr>
        <w:t>AllowedListe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6F722CEC"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EE48294" w14:textId="77777777" w:rsidR="0064286F" w:rsidRPr="00230D1C" w:rsidRDefault="0064286F" w:rsidP="00FA2FAA">
            <w:pPr>
              <w:rPr>
                <w:rFonts w:ascii="Arial" w:hAnsi="Arial" w:cs="Arial"/>
                <w:noProof/>
                <w:sz w:val="18"/>
                <w:szCs w:val="18"/>
                <w:lang w:eastAsia="ko-KR"/>
              </w:rPr>
            </w:pPr>
            <w:r w:rsidRPr="00230D1C">
              <w:rPr>
                <w:noProof/>
              </w:rPr>
              <w:t>&lt;x&gt;/OffNetwork/</w:t>
            </w:r>
            <w:r w:rsidRPr="00230D1C">
              <w:rPr>
                <w:noProof/>
                <w:lang w:eastAsia="ko-KR"/>
              </w:rPr>
              <w:t>AllowedListen</w:t>
            </w:r>
          </w:p>
        </w:tc>
      </w:tr>
      <w:tr w:rsidR="0064286F" w:rsidRPr="00230D1C" w14:paraId="04F47B29"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A324CAE"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B454E6"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29E369"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05DD2E"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0303BA"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7B2E47D" w14:textId="77777777" w:rsidR="0064286F" w:rsidRPr="00230D1C" w:rsidRDefault="0064286F" w:rsidP="00FA2FAA">
            <w:pPr>
              <w:jc w:val="center"/>
              <w:rPr>
                <w:rFonts w:ascii="Arial" w:hAnsi="Arial" w:cs="Arial"/>
                <w:b/>
                <w:noProof/>
                <w:sz w:val="18"/>
                <w:szCs w:val="18"/>
              </w:rPr>
            </w:pPr>
          </w:p>
        </w:tc>
      </w:tr>
      <w:tr w:rsidR="0064286F" w:rsidRPr="00230D1C" w14:paraId="221CE026"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2258F04"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EC4BFE"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2C2A50"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600D22" w14:textId="77777777" w:rsidR="0064286F" w:rsidRPr="00230D1C" w:rsidRDefault="0064286F" w:rsidP="00FA2FAA">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E4DBE5"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3D4B47C" w14:textId="77777777" w:rsidR="0064286F" w:rsidRPr="00230D1C" w:rsidRDefault="0064286F" w:rsidP="00FA2FAA">
            <w:pPr>
              <w:jc w:val="center"/>
              <w:rPr>
                <w:b/>
                <w:noProof/>
              </w:rPr>
            </w:pPr>
          </w:p>
        </w:tc>
      </w:tr>
      <w:tr w:rsidR="0064286F" w:rsidRPr="00230D1C" w14:paraId="425B25EC"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8CFE93F"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B33EEC0" w14:textId="77777777" w:rsidR="0064286F" w:rsidRPr="00230D1C" w:rsidRDefault="0064286F" w:rsidP="00FA2FAA">
            <w:pPr>
              <w:rPr>
                <w:noProof/>
                <w:lang w:eastAsia="ko-KR"/>
              </w:rPr>
            </w:pPr>
            <w:r w:rsidRPr="00230D1C">
              <w:rPr>
                <w:noProof/>
              </w:rPr>
              <w:t xml:space="preserve">This leaf node indicates </w:t>
            </w:r>
            <w:r w:rsidRPr="00230D1C">
              <w:rPr>
                <w:noProof/>
                <w:lang w:eastAsia="ko-KR"/>
              </w:rPr>
              <w:t>whether the MCPTT user is allowed to listen both overriding and overridden.</w:t>
            </w:r>
          </w:p>
        </w:tc>
      </w:tr>
    </w:tbl>
    <w:p w14:paraId="3DCAB769" w14:textId="77777777" w:rsidR="0064286F" w:rsidRPr="00230D1C" w:rsidRDefault="0064286F" w:rsidP="0064286F">
      <w:pPr>
        <w:rPr>
          <w:noProof/>
          <w:lang w:eastAsia="ko-KR"/>
        </w:rPr>
      </w:pPr>
    </w:p>
    <w:p w14:paraId="24EB0778" w14:textId="77777777" w:rsidR="0064286F" w:rsidRPr="00230D1C" w:rsidRDefault="0064286F" w:rsidP="0064286F">
      <w:pPr>
        <w:rPr>
          <w:noProof/>
          <w:lang w:eastAsia="ko-KR"/>
        </w:rPr>
      </w:pPr>
      <w:r w:rsidRPr="00230D1C">
        <w:rPr>
          <w:noProof/>
        </w:rPr>
        <w:t xml:space="preserve">When set to "true" </w:t>
      </w:r>
      <w:r w:rsidRPr="00230D1C">
        <w:rPr>
          <w:noProof/>
          <w:lang w:eastAsia="ko-KR"/>
        </w:rPr>
        <w:t>the MCPTT user is allowed to listen both overriding and ooverridden.</w:t>
      </w:r>
    </w:p>
    <w:p w14:paraId="678A55A4" w14:textId="77777777" w:rsidR="0064286F" w:rsidRPr="00230D1C" w:rsidRDefault="0064286F" w:rsidP="0064286F">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the MCPTT user is not allowed to listen both overriding and overridden.</w:t>
      </w:r>
    </w:p>
    <w:p w14:paraId="4104669F" w14:textId="77777777" w:rsidR="0064286F" w:rsidRPr="00230D1C" w:rsidRDefault="0064286F" w:rsidP="0064286F">
      <w:pPr>
        <w:pStyle w:val="Heading3"/>
        <w:rPr>
          <w:noProof/>
          <w:lang w:eastAsia="ko-KR"/>
        </w:rPr>
      </w:pPr>
      <w:bookmarkStart w:id="4524" w:name="_Toc20157788"/>
      <w:bookmarkStart w:id="4525" w:name="_Toc27507335"/>
      <w:bookmarkStart w:id="4526" w:name="_Toc27508201"/>
      <w:bookmarkStart w:id="4527" w:name="_Toc27509066"/>
      <w:bookmarkStart w:id="4528" w:name="_Toc27553196"/>
      <w:bookmarkStart w:id="4529" w:name="_Toc27554062"/>
      <w:bookmarkStart w:id="4530" w:name="_Toc27554929"/>
      <w:bookmarkStart w:id="4531" w:name="_Toc27555793"/>
      <w:bookmarkStart w:id="4532" w:name="_Toc36035993"/>
      <w:bookmarkStart w:id="4533" w:name="_Toc45273548"/>
      <w:bookmarkStart w:id="4534" w:name="_Toc51937276"/>
      <w:bookmarkStart w:id="4535" w:name="_Toc51938470"/>
      <w:bookmarkStart w:id="4536" w:name="_Toc144197360"/>
      <w:bookmarkStart w:id="4537" w:name="_Toc144199004"/>
      <w:bookmarkStart w:id="4538" w:name="_Toc152620439"/>
      <w:r w:rsidRPr="00230D1C">
        <w:rPr>
          <w:noProof/>
        </w:rPr>
        <w:t>5.2.</w:t>
      </w:r>
      <w:r w:rsidRPr="00230D1C">
        <w:rPr>
          <w:noProof/>
          <w:lang w:eastAsia="ko-KR"/>
        </w:rPr>
        <w:t>55</w:t>
      </w:r>
      <w:r w:rsidRPr="00230D1C">
        <w:rPr>
          <w:noProof/>
        </w:rPr>
        <w:tab/>
        <w:t>/</w:t>
      </w:r>
      <w:r w:rsidRPr="00D929A4">
        <w:t>&lt;x&gt;</w:t>
      </w:r>
      <w:r w:rsidRPr="00230D1C">
        <w:rPr>
          <w:noProof/>
        </w:rPr>
        <w:t>/</w:t>
      </w:r>
      <w:r w:rsidRPr="00D929A4">
        <w:t>&lt;x&gt;</w:t>
      </w:r>
      <w:r w:rsidRPr="00230D1C">
        <w:rPr>
          <w:noProof/>
        </w:rPr>
        <w:t>/OffNetwork/</w:t>
      </w:r>
      <w:r w:rsidRPr="00230D1C">
        <w:rPr>
          <w:noProof/>
          <w:lang w:eastAsia="ko-KR"/>
        </w:rPr>
        <w:t>AllowedTransmission</w:t>
      </w:r>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p>
    <w:p w14:paraId="60E1A6C5"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55</w:t>
      </w:r>
      <w:r w:rsidRPr="00230D1C">
        <w:rPr>
          <w:noProof/>
        </w:rPr>
        <w:t>.1: /</w:t>
      </w:r>
      <w:r w:rsidRPr="00551AA2">
        <w:t>&lt;x&gt;</w:t>
      </w:r>
      <w:r w:rsidRPr="00230D1C">
        <w:rPr>
          <w:noProof/>
        </w:rPr>
        <w:t>/</w:t>
      </w:r>
      <w:r w:rsidRPr="00230D1C">
        <w:rPr>
          <w:noProof/>
          <w:lang w:eastAsia="ko-KR"/>
        </w:rPr>
        <w:t>&lt;x&gt;</w:t>
      </w:r>
      <w:r w:rsidRPr="00230D1C">
        <w:rPr>
          <w:noProof/>
        </w:rPr>
        <w:t>/OffNetwork/</w:t>
      </w:r>
      <w:r w:rsidRPr="00230D1C">
        <w:rPr>
          <w:noProof/>
          <w:lang w:eastAsia="ko-KR"/>
        </w:rPr>
        <w:t>AllowedTransmiss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48008D2F"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BC7B892" w14:textId="77777777" w:rsidR="0064286F" w:rsidRPr="00230D1C" w:rsidRDefault="0064286F" w:rsidP="00FA2FAA">
            <w:pPr>
              <w:rPr>
                <w:rFonts w:ascii="Arial" w:hAnsi="Arial" w:cs="Arial"/>
                <w:noProof/>
                <w:sz w:val="18"/>
                <w:szCs w:val="18"/>
                <w:lang w:eastAsia="ko-KR"/>
              </w:rPr>
            </w:pPr>
            <w:r w:rsidRPr="00230D1C">
              <w:rPr>
                <w:noProof/>
              </w:rPr>
              <w:t>&lt;x&gt;/OffNetwork/</w:t>
            </w:r>
            <w:r w:rsidRPr="00230D1C">
              <w:rPr>
                <w:noProof/>
                <w:lang w:eastAsia="ko-KR"/>
              </w:rPr>
              <w:t>AllowedTransmission</w:t>
            </w:r>
          </w:p>
        </w:tc>
      </w:tr>
      <w:tr w:rsidR="0064286F" w:rsidRPr="00230D1C" w14:paraId="202852B6"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8351D3D"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AF8CD9"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BB1295"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C4CF59"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534E6A"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BF4247B" w14:textId="77777777" w:rsidR="0064286F" w:rsidRPr="00230D1C" w:rsidRDefault="0064286F" w:rsidP="00FA2FAA">
            <w:pPr>
              <w:jc w:val="center"/>
              <w:rPr>
                <w:rFonts w:ascii="Arial" w:hAnsi="Arial" w:cs="Arial"/>
                <w:b/>
                <w:noProof/>
                <w:sz w:val="18"/>
                <w:szCs w:val="18"/>
              </w:rPr>
            </w:pPr>
          </w:p>
        </w:tc>
      </w:tr>
      <w:tr w:rsidR="0064286F" w:rsidRPr="00230D1C" w14:paraId="41C7A179"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5F9C34B"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C5F069"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A4AFA7"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F38CC3" w14:textId="77777777" w:rsidR="0064286F" w:rsidRPr="00230D1C" w:rsidRDefault="0064286F" w:rsidP="00FA2FAA">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6BC851"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8F09D18" w14:textId="77777777" w:rsidR="0064286F" w:rsidRPr="00230D1C" w:rsidRDefault="0064286F" w:rsidP="00FA2FAA">
            <w:pPr>
              <w:jc w:val="center"/>
              <w:rPr>
                <w:b/>
                <w:noProof/>
              </w:rPr>
            </w:pPr>
          </w:p>
        </w:tc>
      </w:tr>
      <w:tr w:rsidR="0064286F" w:rsidRPr="00230D1C" w14:paraId="75944DE1"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28A6D42"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38E4FB3" w14:textId="77777777" w:rsidR="0064286F" w:rsidRPr="00230D1C" w:rsidRDefault="0064286F" w:rsidP="00FA2FAA">
            <w:pPr>
              <w:rPr>
                <w:noProof/>
                <w:lang w:eastAsia="ko-KR"/>
              </w:rPr>
            </w:pPr>
            <w:r w:rsidRPr="00230D1C">
              <w:rPr>
                <w:noProof/>
              </w:rPr>
              <w:t xml:space="preserve">This leaf node indicates </w:t>
            </w:r>
            <w:r w:rsidRPr="00230D1C">
              <w:rPr>
                <w:noProof/>
                <w:lang w:eastAsia="ko-KR"/>
              </w:rPr>
              <w:t>whether the MCPTT user is allowed to transmit in case of override (overriding and/or overridden).</w:t>
            </w:r>
          </w:p>
        </w:tc>
      </w:tr>
    </w:tbl>
    <w:p w14:paraId="557CB85C" w14:textId="77777777" w:rsidR="0064286F" w:rsidRPr="00230D1C" w:rsidRDefault="0064286F" w:rsidP="0064286F">
      <w:pPr>
        <w:rPr>
          <w:noProof/>
          <w:lang w:eastAsia="ko-KR"/>
        </w:rPr>
      </w:pPr>
    </w:p>
    <w:p w14:paraId="2CB97292" w14:textId="77777777" w:rsidR="0064286F" w:rsidRPr="00230D1C" w:rsidRDefault="0064286F" w:rsidP="0064286F">
      <w:pPr>
        <w:rPr>
          <w:noProof/>
          <w:lang w:eastAsia="ko-KR"/>
        </w:rPr>
      </w:pPr>
      <w:r w:rsidRPr="00230D1C">
        <w:rPr>
          <w:noProof/>
        </w:rPr>
        <w:t xml:space="preserve">When set to "true" </w:t>
      </w:r>
      <w:r w:rsidRPr="00230D1C">
        <w:rPr>
          <w:noProof/>
          <w:lang w:eastAsia="ko-KR"/>
        </w:rPr>
        <w:t>the MCPTT user is allowed to transmit in case of override (overriding and/or overridden).</w:t>
      </w:r>
    </w:p>
    <w:p w14:paraId="616D1A03" w14:textId="77777777" w:rsidR="0064286F" w:rsidRPr="00230D1C" w:rsidRDefault="0064286F" w:rsidP="0064286F">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the MCPTT user is not allowed to transmit in case of override (overriding and/or overridden).</w:t>
      </w:r>
    </w:p>
    <w:p w14:paraId="318BD02A" w14:textId="77777777" w:rsidR="0064286F" w:rsidRPr="00230D1C" w:rsidRDefault="0064286F" w:rsidP="0064286F">
      <w:pPr>
        <w:pStyle w:val="Heading3"/>
        <w:rPr>
          <w:noProof/>
          <w:lang w:eastAsia="ko-KR"/>
        </w:rPr>
      </w:pPr>
      <w:bookmarkStart w:id="4539" w:name="_Toc20157789"/>
      <w:bookmarkStart w:id="4540" w:name="_Toc27507336"/>
      <w:bookmarkStart w:id="4541" w:name="_Toc27508202"/>
      <w:bookmarkStart w:id="4542" w:name="_Toc27509067"/>
      <w:bookmarkStart w:id="4543" w:name="_Toc27553197"/>
      <w:bookmarkStart w:id="4544" w:name="_Toc27554063"/>
      <w:bookmarkStart w:id="4545" w:name="_Toc27554930"/>
      <w:bookmarkStart w:id="4546" w:name="_Toc27555794"/>
      <w:bookmarkStart w:id="4547" w:name="_Toc36035994"/>
      <w:bookmarkStart w:id="4548" w:name="_Toc45273549"/>
      <w:bookmarkStart w:id="4549" w:name="_Toc51937277"/>
      <w:bookmarkStart w:id="4550" w:name="_Toc51938471"/>
      <w:bookmarkStart w:id="4551" w:name="_Toc144197361"/>
      <w:bookmarkStart w:id="4552" w:name="_Toc144199005"/>
      <w:bookmarkStart w:id="4553" w:name="_Toc152620440"/>
      <w:r w:rsidRPr="00230D1C">
        <w:rPr>
          <w:noProof/>
        </w:rPr>
        <w:t>5.2.</w:t>
      </w:r>
      <w:r w:rsidRPr="00230D1C">
        <w:rPr>
          <w:noProof/>
          <w:lang w:eastAsia="ko-KR"/>
        </w:rPr>
        <w:t>56</w:t>
      </w:r>
      <w:r w:rsidRPr="00230D1C">
        <w:rPr>
          <w:noProof/>
        </w:rPr>
        <w:tab/>
        <w:t>/</w:t>
      </w:r>
      <w:r w:rsidRPr="00D929A4">
        <w:t>&lt;x&gt;</w:t>
      </w:r>
      <w:r w:rsidRPr="00230D1C">
        <w:rPr>
          <w:noProof/>
        </w:rPr>
        <w:t>/</w:t>
      </w:r>
      <w:r w:rsidRPr="00D929A4">
        <w:t>&lt;x&gt;</w:t>
      </w:r>
      <w:r w:rsidRPr="00230D1C">
        <w:rPr>
          <w:noProof/>
        </w:rPr>
        <w:t>/OffNetwork/EmergencyCallChange</w:t>
      </w:r>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p>
    <w:p w14:paraId="5BBDA463"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56</w:t>
      </w:r>
      <w:r w:rsidRPr="00230D1C">
        <w:rPr>
          <w:noProof/>
        </w:rPr>
        <w:t>.1: /</w:t>
      </w:r>
      <w:r w:rsidRPr="00551AA2">
        <w:t>&lt;x&gt;</w:t>
      </w:r>
      <w:r w:rsidRPr="00230D1C">
        <w:rPr>
          <w:noProof/>
        </w:rPr>
        <w:t>/</w:t>
      </w:r>
      <w:r w:rsidRPr="00230D1C">
        <w:rPr>
          <w:noProof/>
          <w:lang w:eastAsia="ko-KR"/>
        </w:rPr>
        <w:t>&lt;x&gt;</w:t>
      </w:r>
      <w:r w:rsidRPr="00230D1C">
        <w:rPr>
          <w:noProof/>
        </w:rPr>
        <w:t>/OffNetwork/EmergencyCallChang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77CBF4E2"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5584E99" w14:textId="77777777" w:rsidR="0064286F" w:rsidRPr="00230D1C" w:rsidRDefault="0064286F" w:rsidP="00FA2FAA">
            <w:pPr>
              <w:rPr>
                <w:rFonts w:ascii="Arial" w:hAnsi="Arial" w:cs="Arial"/>
                <w:noProof/>
                <w:sz w:val="18"/>
                <w:szCs w:val="18"/>
              </w:rPr>
            </w:pPr>
            <w:r w:rsidRPr="00230D1C">
              <w:rPr>
                <w:noProof/>
              </w:rPr>
              <w:t>&lt;x&gt;/OffNetwork/EmergencyCallChange</w:t>
            </w:r>
          </w:p>
        </w:tc>
      </w:tr>
      <w:tr w:rsidR="0064286F" w:rsidRPr="00230D1C" w14:paraId="43520889"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67E6FDF"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969BE6"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E790E1"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AE0F21"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876DE3"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B8F4B8B" w14:textId="77777777" w:rsidR="0064286F" w:rsidRPr="00230D1C" w:rsidRDefault="0064286F" w:rsidP="00FA2FAA">
            <w:pPr>
              <w:jc w:val="center"/>
              <w:rPr>
                <w:rFonts w:ascii="Arial" w:hAnsi="Arial" w:cs="Arial"/>
                <w:b/>
                <w:noProof/>
                <w:sz w:val="18"/>
                <w:szCs w:val="18"/>
              </w:rPr>
            </w:pPr>
          </w:p>
        </w:tc>
      </w:tr>
      <w:tr w:rsidR="0064286F" w:rsidRPr="00230D1C" w14:paraId="7E49E2DA"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D1E3F1E"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684973"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D69BAA"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1EAF42" w14:textId="77777777" w:rsidR="0064286F" w:rsidRPr="00230D1C" w:rsidRDefault="0064286F" w:rsidP="00FA2FAA">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366366"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C901386" w14:textId="77777777" w:rsidR="0064286F" w:rsidRPr="00230D1C" w:rsidRDefault="0064286F" w:rsidP="00FA2FAA">
            <w:pPr>
              <w:jc w:val="center"/>
              <w:rPr>
                <w:b/>
                <w:noProof/>
              </w:rPr>
            </w:pPr>
          </w:p>
        </w:tc>
      </w:tr>
      <w:tr w:rsidR="0064286F" w:rsidRPr="00230D1C" w14:paraId="001D135F"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390C9F7"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4A103D7" w14:textId="77777777" w:rsidR="0064286F" w:rsidRPr="00230D1C" w:rsidRDefault="0064286F" w:rsidP="00FA2FAA">
            <w:pPr>
              <w:rPr>
                <w:noProof/>
                <w:lang w:eastAsia="ko-KR"/>
              </w:rPr>
            </w:pPr>
            <w:r w:rsidRPr="00230D1C">
              <w:rPr>
                <w:noProof/>
              </w:rPr>
              <w:t xml:space="preserve">This leaf node indicates </w:t>
            </w:r>
            <w:r w:rsidRPr="00230D1C">
              <w:rPr>
                <w:noProof/>
                <w:lang w:eastAsia="ko-KR"/>
              </w:rPr>
              <w:t>the a</w:t>
            </w:r>
            <w:r w:rsidRPr="00230D1C">
              <w:rPr>
                <w:noProof/>
              </w:rPr>
              <w:t xml:space="preserve">uthorization for </w:t>
            </w:r>
            <w:r w:rsidRPr="00230D1C">
              <w:rPr>
                <w:noProof/>
                <w:lang w:eastAsia="ko-KR"/>
              </w:rPr>
              <w:t xml:space="preserve">a </w:t>
            </w:r>
            <w:r w:rsidRPr="00230D1C">
              <w:rPr>
                <w:noProof/>
              </w:rPr>
              <w:t xml:space="preserve">participant to change an off-network group call in-progress to </w:t>
            </w:r>
            <w:r w:rsidRPr="00230D1C">
              <w:rPr>
                <w:noProof/>
                <w:lang w:eastAsia="ko-KR"/>
              </w:rPr>
              <w:t xml:space="preserve">an </w:t>
            </w:r>
            <w:r w:rsidRPr="00230D1C">
              <w:rPr>
                <w:noProof/>
              </w:rPr>
              <w:t xml:space="preserve">off-network </w:t>
            </w:r>
            <w:r w:rsidRPr="00230D1C">
              <w:rPr>
                <w:noProof/>
                <w:lang w:eastAsia="ko-KR"/>
              </w:rPr>
              <w:t xml:space="preserve">MCPTT </w:t>
            </w:r>
            <w:r w:rsidRPr="00230D1C">
              <w:rPr>
                <w:noProof/>
              </w:rPr>
              <w:t>emergency group call</w:t>
            </w:r>
            <w:r w:rsidRPr="00230D1C">
              <w:rPr>
                <w:noProof/>
                <w:lang w:eastAsia="ko-KR"/>
              </w:rPr>
              <w:t>.</w:t>
            </w:r>
          </w:p>
        </w:tc>
      </w:tr>
    </w:tbl>
    <w:p w14:paraId="767CC2D4" w14:textId="77777777" w:rsidR="0064286F" w:rsidRPr="00230D1C" w:rsidRDefault="0064286F" w:rsidP="0064286F">
      <w:pPr>
        <w:rPr>
          <w:noProof/>
          <w:lang w:eastAsia="ko-KR"/>
        </w:rPr>
      </w:pPr>
    </w:p>
    <w:p w14:paraId="2B4B3C60" w14:textId="77777777" w:rsidR="0064286F" w:rsidRPr="00230D1C" w:rsidRDefault="0064286F" w:rsidP="0064286F">
      <w:pPr>
        <w:rPr>
          <w:noProof/>
          <w:lang w:eastAsia="ko-KR"/>
        </w:rPr>
      </w:pPr>
      <w:r w:rsidRPr="00230D1C">
        <w:rPr>
          <w:noProof/>
        </w:rPr>
        <w:t xml:space="preserve">When set to "true" the </w:t>
      </w:r>
      <w:r w:rsidRPr="00230D1C">
        <w:rPr>
          <w:noProof/>
          <w:lang w:eastAsia="ko-KR"/>
        </w:rPr>
        <w:t>MCPTT</w:t>
      </w:r>
      <w:r w:rsidRPr="00230D1C">
        <w:rPr>
          <w:noProof/>
        </w:rPr>
        <w:t xml:space="preserve"> user is authorised to </w:t>
      </w:r>
      <w:r w:rsidRPr="00230D1C">
        <w:rPr>
          <w:noProof/>
          <w:lang w:eastAsia="ko-KR"/>
        </w:rPr>
        <w:t xml:space="preserve">change </w:t>
      </w:r>
      <w:r w:rsidRPr="00230D1C">
        <w:rPr>
          <w:noProof/>
        </w:rPr>
        <w:t xml:space="preserve">an </w:t>
      </w:r>
      <w:r w:rsidRPr="00230D1C">
        <w:rPr>
          <w:noProof/>
          <w:lang w:eastAsia="ko-KR"/>
        </w:rPr>
        <w:t xml:space="preserve">MCPTT </w:t>
      </w:r>
      <w:r w:rsidRPr="00230D1C">
        <w:rPr>
          <w:noProof/>
        </w:rPr>
        <w:t>emergency</w:t>
      </w:r>
      <w:r w:rsidRPr="00230D1C">
        <w:rPr>
          <w:noProof/>
          <w:lang w:eastAsia="ko-KR"/>
        </w:rPr>
        <w:t xml:space="preserve"> group </w:t>
      </w:r>
      <w:r w:rsidRPr="00230D1C">
        <w:rPr>
          <w:noProof/>
        </w:rPr>
        <w:t>call</w:t>
      </w:r>
      <w:r w:rsidRPr="00230D1C">
        <w:rPr>
          <w:noProof/>
          <w:lang w:eastAsia="ko-KR"/>
        </w:rPr>
        <w:t>.</w:t>
      </w:r>
    </w:p>
    <w:p w14:paraId="0057EC65" w14:textId="77777777" w:rsidR="0064286F" w:rsidRPr="00230D1C" w:rsidRDefault="0064286F" w:rsidP="0064286F">
      <w:pPr>
        <w:rPr>
          <w:noProof/>
          <w:lang w:eastAsia="ko-KR"/>
        </w:rPr>
      </w:pPr>
      <w:r w:rsidRPr="00230D1C">
        <w:rPr>
          <w:noProof/>
        </w:rPr>
        <w:t>When set to "</w:t>
      </w:r>
      <w:r w:rsidRPr="00230D1C">
        <w:rPr>
          <w:noProof/>
          <w:lang w:eastAsia="ko-KR"/>
        </w:rPr>
        <w:t>false</w:t>
      </w:r>
      <w:r w:rsidRPr="00230D1C">
        <w:rPr>
          <w:noProof/>
        </w:rPr>
        <w:t xml:space="preserve">" the </w:t>
      </w:r>
      <w:r w:rsidRPr="00230D1C">
        <w:rPr>
          <w:noProof/>
          <w:lang w:eastAsia="ko-KR"/>
        </w:rPr>
        <w:t>MCPTT</w:t>
      </w:r>
      <w:r w:rsidRPr="00230D1C">
        <w:rPr>
          <w:noProof/>
        </w:rPr>
        <w:t xml:space="preserve"> user is </w:t>
      </w:r>
      <w:r w:rsidRPr="00230D1C">
        <w:rPr>
          <w:noProof/>
          <w:lang w:eastAsia="ko-KR"/>
        </w:rPr>
        <w:t xml:space="preserve">not </w:t>
      </w:r>
      <w:r w:rsidRPr="00230D1C">
        <w:rPr>
          <w:noProof/>
        </w:rPr>
        <w:t xml:space="preserve">authorised to </w:t>
      </w:r>
      <w:r w:rsidRPr="00230D1C">
        <w:rPr>
          <w:noProof/>
          <w:lang w:eastAsia="ko-KR"/>
        </w:rPr>
        <w:t xml:space="preserve">change </w:t>
      </w:r>
      <w:r w:rsidRPr="00230D1C">
        <w:rPr>
          <w:noProof/>
        </w:rPr>
        <w:t xml:space="preserve">an </w:t>
      </w:r>
      <w:r w:rsidRPr="00230D1C">
        <w:rPr>
          <w:noProof/>
          <w:lang w:eastAsia="ko-KR"/>
        </w:rPr>
        <w:t xml:space="preserve">MCPTT </w:t>
      </w:r>
      <w:r w:rsidRPr="00230D1C">
        <w:rPr>
          <w:noProof/>
        </w:rPr>
        <w:t>emergency</w:t>
      </w:r>
      <w:r w:rsidRPr="00230D1C">
        <w:rPr>
          <w:noProof/>
          <w:lang w:eastAsia="ko-KR"/>
        </w:rPr>
        <w:t xml:space="preserve"> group </w:t>
      </w:r>
      <w:r w:rsidRPr="00230D1C">
        <w:rPr>
          <w:noProof/>
        </w:rPr>
        <w:t>call</w:t>
      </w:r>
      <w:r w:rsidRPr="00230D1C">
        <w:rPr>
          <w:noProof/>
          <w:lang w:eastAsia="ko-KR"/>
        </w:rPr>
        <w:t>.</w:t>
      </w:r>
    </w:p>
    <w:p w14:paraId="4814970A" w14:textId="77777777" w:rsidR="0064286F" w:rsidRPr="00230D1C" w:rsidRDefault="0064286F" w:rsidP="0064286F">
      <w:pPr>
        <w:pStyle w:val="Heading3"/>
        <w:rPr>
          <w:noProof/>
          <w:lang w:eastAsia="ko-KR"/>
        </w:rPr>
      </w:pPr>
      <w:bookmarkStart w:id="4554" w:name="_Toc20157790"/>
      <w:bookmarkStart w:id="4555" w:name="_Toc27507337"/>
      <w:bookmarkStart w:id="4556" w:name="_Toc27508203"/>
      <w:bookmarkStart w:id="4557" w:name="_Toc27509068"/>
      <w:bookmarkStart w:id="4558" w:name="_Toc27553198"/>
      <w:bookmarkStart w:id="4559" w:name="_Toc27554064"/>
      <w:bookmarkStart w:id="4560" w:name="_Toc27554931"/>
      <w:bookmarkStart w:id="4561" w:name="_Toc27555795"/>
      <w:bookmarkStart w:id="4562" w:name="_Toc36035995"/>
      <w:bookmarkStart w:id="4563" w:name="_Toc45273550"/>
      <w:bookmarkStart w:id="4564" w:name="_Toc51937278"/>
      <w:bookmarkStart w:id="4565" w:name="_Toc51938472"/>
      <w:bookmarkStart w:id="4566" w:name="_Toc144197362"/>
      <w:bookmarkStart w:id="4567" w:name="_Toc144199006"/>
      <w:bookmarkStart w:id="4568" w:name="_Toc152620441"/>
      <w:r w:rsidRPr="00230D1C">
        <w:rPr>
          <w:noProof/>
        </w:rPr>
        <w:t>5.2.</w:t>
      </w:r>
      <w:r w:rsidRPr="00230D1C">
        <w:rPr>
          <w:noProof/>
          <w:lang w:eastAsia="ko-KR"/>
        </w:rPr>
        <w:t>57</w:t>
      </w:r>
      <w:r w:rsidRPr="00230D1C">
        <w:rPr>
          <w:noProof/>
        </w:rPr>
        <w:tab/>
        <w:t>/</w:t>
      </w:r>
      <w:r w:rsidRPr="00D929A4">
        <w:t>&lt;x&gt;</w:t>
      </w:r>
      <w:r w:rsidRPr="00230D1C">
        <w:rPr>
          <w:noProof/>
        </w:rPr>
        <w:t>/</w:t>
      </w:r>
      <w:r w:rsidRPr="00D929A4">
        <w:t>&lt;x&gt;</w:t>
      </w:r>
      <w:r w:rsidRPr="00230D1C">
        <w:rPr>
          <w:noProof/>
        </w:rPr>
        <w:t>/OffNetwork/ImminentPerilCallChange</w:t>
      </w:r>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p>
    <w:p w14:paraId="58F324E3"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57</w:t>
      </w:r>
      <w:r w:rsidRPr="00230D1C">
        <w:rPr>
          <w:noProof/>
        </w:rPr>
        <w:t>.1: /</w:t>
      </w:r>
      <w:r w:rsidRPr="00551AA2">
        <w:t>&lt;x&gt;</w:t>
      </w:r>
      <w:r w:rsidRPr="00230D1C">
        <w:rPr>
          <w:noProof/>
        </w:rPr>
        <w:t>/</w:t>
      </w:r>
      <w:r w:rsidRPr="00230D1C">
        <w:rPr>
          <w:noProof/>
          <w:lang w:eastAsia="ko-KR"/>
        </w:rPr>
        <w:t>&lt;x&gt;</w:t>
      </w:r>
      <w:r w:rsidRPr="00230D1C">
        <w:rPr>
          <w:noProof/>
        </w:rPr>
        <w:t>/OffNetwork/ImminentPerilCallChang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26BEF2CB"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2DB00EB" w14:textId="77777777" w:rsidR="0064286F" w:rsidRPr="00230D1C" w:rsidRDefault="0064286F" w:rsidP="00FA2FAA">
            <w:pPr>
              <w:rPr>
                <w:rFonts w:ascii="Arial" w:hAnsi="Arial" w:cs="Arial"/>
                <w:noProof/>
                <w:sz w:val="18"/>
                <w:szCs w:val="18"/>
              </w:rPr>
            </w:pPr>
            <w:r w:rsidRPr="00230D1C">
              <w:rPr>
                <w:noProof/>
              </w:rPr>
              <w:t>&lt;x&gt;/OffNetwork/ImminentPerilCallChange</w:t>
            </w:r>
          </w:p>
        </w:tc>
      </w:tr>
      <w:tr w:rsidR="0064286F" w:rsidRPr="00230D1C" w14:paraId="06B23E56"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6750ACD"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2C15AA"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4807A1"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598268"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EC9E3C"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B7F1E17" w14:textId="77777777" w:rsidR="0064286F" w:rsidRPr="00230D1C" w:rsidRDefault="0064286F" w:rsidP="00FA2FAA">
            <w:pPr>
              <w:jc w:val="center"/>
              <w:rPr>
                <w:rFonts w:ascii="Arial" w:hAnsi="Arial" w:cs="Arial"/>
                <w:b/>
                <w:noProof/>
                <w:sz w:val="18"/>
                <w:szCs w:val="18"/>
              </w:rPr>
            </w:pPr>
          </w:p>
        </w:tc>
      </w:tr>
      <w:tr w:rsidR="0064286F" w:rsidRPr="00230D1C" w14:paraId="7A0BE734"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F0E24F5"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ACC24A"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A67150"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560180" w14:textId="77777777" w:rsidR="0064286F" w:rsidRPr="00230D1C" w:rsidRDefault="0064286F" w:rsidP="00FA2FAA">
            <w:pPr>
              <w:pStyle w:val="TAC"/>
              <w:rPr>
                <w:noProof/>
              </w:rPr>
            </w:pPr>
            <w:r w:rsidRPr="00230D1C">
              <w:rPr>
                <w:noProof/>
                <w:lang w:eastAsia="ko-KR"/>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845382"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3846B0F" w14:textId="77777777" w:rsidR="0064286F" w:rsidRPr="00230D1C" w:rsidRDefault="0064286F" w:rsidP="00FA2FAA">
            <w:pPr>
              <w:jc w:val="center"/>
              <w:rPr>
                <w:b/>
                <w:noProof/>
              </w:rPr>
            </w:pPr>
          </w:p>
        </w:tc>
      </w:tr>
      <w:tr w:rsidR="0064286F" w:rsidRPr="00230D1C" w14:paraId="3F6F368E"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5B19E0B"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A08D20D" w14:textId="77777777" w:rsidR="0064286F" w:rsidRPr="00230D1C" w:rsidRDefault="0064286F" w:rsidP="00FA2FAA">
            <w:pPr>
              <w:rPr>
                <w:noProof/>
                <w:lang w:eastAsia="ko-KR"/>
              </w:rPr>
            </w:pPr>
            <w:r w:rsidRPr="00230D1C">
              <w:rPr>
                <w:noProof/>
              </w:rPr>
              <w:t xml:space="preserve">This leaf node indicates </w:t>
            </w:r>
            <w:r w:rsidRPr="00230D1C">
              <w:rPr>
                <w:noProof/>
                <w:lang w:eastAsia="ko-KR"/>
              </w:rPr>
              <w:t>the a</w:t>
            </w:r>
            <w:r w:rsidRPr="00230D1C">
              <w:rPr>
                <w:noProof/>
              </w:rPr>
              <w:t xml:space="preserve">uthorization for </w:t>
            </w:r>
            <w:r w:rsidRPr="00230D1C">
              <w:rPr>
                <w:noProof/>
                <w:lang w:eastAsia="ko-KR"/>
              </w:rPr>
              <w:t xml:space="preserve">a </w:t>
            </w:r>
            <w:r w:rsidRPr="00230D1C">
              <w:rPr>
                <w:noProof/>
              </w:rPr>
              <w:t xml:space="preserve">participant to change an off-network group call in-progress to </w:t>
            </w:r>
            <w:r w:rsidRPr="00230D1C">
              <w:rPr>
                <w:noProof/>
                <w:lang w:eastAsia="ko-KR"/>
              </w:rPr>
              <w:t xml:space="preserve">an </w:t>
            </w:r>
            <w:r w:rsidRPr="00230D1C">
              <w:rPr>
                <w:noProof/>
              </w:rPr>
              <w:t xml:space="preserve">off-network </w:t>
            </w:r>
            <w:r w:rsidRPr="00230D1C">
              <w:rPr>
                <w:noProof/>
                <w:lang w:eastAsia="ko-KR"/>
              </w:rPr>
              <w:t xml:space="preserve">MCPTT </w:t>
            </w:r>
            <w:r w:rsidRPr="00230D1C">
              <w:rPr>
                <w:noProof/>
              </w:rPr>
              <w:t>imminent peril group call</w:t>
            </w:r>
            <w:r w:rsidRPr="00230D1C">
              <w:rPr>
                <w:noProof/>
                <w:lang w:eastAsia="ko-KR"/>
              </w:rPr>
              <w:t>.</w:t>
            </w:r>
          </w:p>
        </w:tc>
      </w:tr>
    </w:tbl>
    <w:p w14:paraId="288CCCEA" w14:textId="77777777" w:rsidR="0064286F" w:rsidRPr="00230D1C" w:rsidRDefault="0064286F" w:rsidP="0064286F">
      <w:pPr>
        <w:rPr>
          <w:noProof/>
          <w:lang w:eastAsia="ko-KR"/>
        </w:rPr>
      </w:pPr>
    </w:p>
    <w:p w14:paraId="3C9DF2FE" w14:textId="77777777" w:rsidR="0064286F" w:rsidRPr="00230D1C" w:rsidRDefault="0064286F" w:rsidP="0064286F">
      <w:pPr>
        <w:rPr>
          <w:noProof/>
          <w:lang w:eastAsia="ko-KR"/>
        </w:rPr>
      </w:pPr>
      <w:r w:rsidRPr="00230D1C">
        <w:rPr>
          <w:noProof/>
        </w:rPr>
        <w:t xml:space="preserve">When set to "true" the </w:t>
      </w:r>
      <w:r w:rsidRPr="00230D1C">
        <w:rPr>
          <w:noProof/>
          <w:lang w:eastAsia="ko-KR"/>
        </w:rPr>
        <w:t>MCPTT</w:t>
      </w:r>
      <w:r w:rsidRPr="00230D1C">
        <w:rPr>
          <w:noProof/>
        </w:rPr>
        <w:t xml:space="preserve"> user is authorised to </w:t>
      </w:r>
      <w:r w:rsidRPr="00230D1C">
        <w:rPr>
          <w:noProof/>
          <w:lang w:eastAsia="ko-KR"/>
        </w:rPr>
        <w:t xml:space="preserve">change </w:t>
      </w:r>
      <w:r w:rsidRPr="00230D1C">
        <w:rPr>
          <w:noProof/>
        </w:rPr>
        <w:t xml:space="preserve">an </w:t>
      </w:r>
      <w:r w:rsidRPr="00230D1C">
        <w:rPr>
          <w:noProof/>
          <w:lang w:eastAsia="ko-KR"/>
        </w:rPr>
        <w:t xml:space="preserve">MCPTT imminent peril group </w:t>
      </w:r>
      <w:r w:rsidRPr="00230D1C">
        <w:rPr>
          <w:noProof/>
        </w:rPr>
        <w:t>call</w:t>
      </w:r>
      <w:r w:rsidRPr="00230D1C">
        <w:rPr>
          <w:noProof/>
          <w:lang w:eastAsia="ko-KR"/>
        </w:rPr>
        <w:t>.</w:t>
      </w:r>
    </w:p>
    <w:p w14:paraId="127FC6C7" w14:textId="77777777" w:rsidR="0064286F" w:rsidRPr="00230D1C" w:rsidRDefault="0064286F" w:rsidP="0064286F">
      <w:pPr>
        <w:rPr>
          <w:noProof/>
          <w:lang w:eastAsia="ko-KR"/>
        </w:rPr>
      </w:pPr>
      <w:r w:rsidRPr="00230D1C">
        <w:rPr>
          <w:noProof/>
        </w:rPr>
        <w:t>When set to "</w:t>
      </w:r>
      <w:r w:rsidRPr="00230D1C">
        <w:rPr>
          <w:noProof/>
          <w:lang w:eastAsia="ko-KR"/>
        </w:rPr>
        <w:t>false</w:t>
      </w:r>
      <w:r w:rsidRPr="00230D1C">
        <w:rPr>
          <w:noProof/>
        </w:rPr>
        <w:t xml:space="preserve">" the </w:t>
      </w:r>
      <w:r w:rsidRPr="00230D1C">
        <w:rPr>
          <w:noProof/>
          <w:lang w:eastAsia="ko-KR"/>
        </w:rPr>
        <w:t>MCPTT</w:t>
      </w:r>
      <w:r w:rsidRPr="00230D1C">
        <w:rPr>
          <w:noProof/>
        </w:rPr>
        <w:t xml:space="preserve"> user is </w:t>
      </w:r>
      <w:r w:rsidRPr="00230D1C">
        <w:rPr>
          <w:noProof/>
          <w:lang w:eastAsia="ko-KR"/>
        </w:rPr>
        <w:t xml:space="preserve">not </w:t>
      </w:r>
      <w:r w:rsidRPr="00230D1C">
        <w:rPr>
          <w:noProof/>
        </w:rPr>
        <w:t xml:space="preserve">authorised to </w:t>
      </w:r>
      <w:r w:rsidRPr="00230D1C">
        <w:rPr>
          <w:noProof/>
          <w:lang w:eastAsia="ko-KR"/>
        </w:rPr>
        <w:t xml:space="preserve">change </w:t>
      </w:r>
      <w:r w:rsidRPr="00230D1C">
        <w:rPr>
          <w:noProof/>
        </w:rPr>
        <w:t xml:space="preserve">an </w:t>
      </w:r>
      <w:r w:rsidRPr="00230D1C">
        <w:rPr>
          <w:noProof/>
          <w:lang w:eastAsia="ko-KR"/>
        </w:rPr>
        <w:t xml:space="preserve">MCPTT imminent peril group </w:t>
      </w:r>
      <w:r w:rsidRPr="00230D1C">
        <w:rPr>
          <w:noProof/>
        </w:rPr>
        <w:t>call</w:t>
      </w:r>
      <w:r w:rsidRPr="00230D1C">
        <w:rPr>
          <w:noProof/>
          <w:lang w:eastAsia="ko-KR"/>
        </w:rPr>
        <w:t>.</w:t>
      </w:r>
    </w:p>
    <w:p w14:paraId="4AF9853A" w14:textId="77777777" w:rsidR="0064286F" w:rsidRPr="00230D1C" w:rsidRDefault="0064286F" w:rsidP="0064286F">
      <w:pPr>
        <w:pStyle w:val="Heading3"/>
        <w:rPr>
          <w:noProof/>
          <w:lang w:eastAsia="ko-KR"/>
        </w:rPr>
      </w:pPr>
      <w:bookmarkStart w:id="4569" w:name="_Toc20157791"/>
      <w:bookmarkStart w:id="4570" w:name="_Toc27507338"/>
      <w:bookmarkStart w:id="4571" w:name="_Toc27508204"/>
      <w:bookmarkStart w:id="4572" w:name="_Toc27509069"/>
      <w:bookmarkStart w:id="4573" w:name="_Toc27553199"/>
      <w:bookmarkStart w:id="4574" w:name="_Toc27554065"/>
      <w:bookmarkStart w:id="4575" w:name="_Toc27554932"/>
      <w:bookmarkStart w:id="4576" w:name="_Toc27555796"/>
      <w:bookmarkStart w:id="4577" w:name="_Toc36035996"/>
      <w:bookmarkStart w:id="4578" w:name="_Toc45273551"/>
      <w:bookmarkStart w:id="4579" w:name="_Toc51937279"/>
      <w:bookmarkStart w:id="4580" w:name="_Toc51938473"/>
      <w:bookmarkStart w:id="4581" w:name="_Toc144197363"/>
      <w:bookmarkStart w:id="4582" w:name="_Toc144199007"/>
      <w:bookmarkStart w:id="4583" w:name="_Toc152620442"/>
      <w:r w:rsidRPr="00230D1C">
        <w:rPr>
          <w:noProof/>
        </w:rPr>
        <w:t>5.2.</w:t>
      </w:r>
      <w:r w:rsidRPr="00230D1C">
        <w:rPr>
          <w:noProof/>
          <w:lang w:eastAsia="ko-KR"/>
        </w:rPr>
        <w:t>58</w:t>
      </w:r>
      <w:r w:rsidRPr="00230D1C">
        <w:rPr>
          <w:noProof/>
        </w:rPr>
        <w:tab/>
        <w:t>/</w:t>
      </w:r>
      <w:r w:rsidRPr="00D929A4">
        <w:t>&lt;x&gt;</w:t>
      </w:r>
      <w:r w:rsidRPr="00230D1C">
        <w:rPr>
          <w:noProof/>
        </w:rPr>
        <w:t>/</w:t>
      </w:r>
      <w:r w:rsidRPr="00D929A4">
        <w:t>&lt;x&gt;</w:t>
      </w:r>
      <w:r w:rsidRPr="00230D1C">
        <w:rPr>
          <w:noProof/>
        </w:rPr>
        <w:t>/OffNetwork/</w:t>
      </w:r>
      <w:r w:rsidRPr="00230D1C">
        <w:rPr>
          <w:noProof/>
          <w:lang w:eastAsia="ko-KR"/>
        </w:rPr>
        <w:t>UserInfoID</w:t>
      </w:r>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p>
    <w:p w14:paraId="6178E01B"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58</w:t>
      </w:r>
      <w:r w:rsidRPr="00230D1C">
        <w:rPr>
          <w:noProof/>
        </w:rPr>
        <w:t>.1: /</w:t>
      </w:r>
      <w:r w:rsidRPr="00551AA2">
        <w:t>&lt;x&gt;</w:t>
      </w:r>
      <w:r w:rsidRPr="00230D1C">
        <w:rPr>
          <w:noProof/>
        </w:rPr>
        <w:t>/</w:t>
      </w:r>
      <w:r w:rsidRPr="00230D1C">
        <w:rPr>
          <w:noProof/>
          <w:lang w:eastAsia="ko-KR"/>
        </w:rPr>
        <w:t>&lt;x&gt;</w:t>
      </w:r>
      <w:r w:rsidRPr="00230D1C">
        <w:rPr>
          <w:noProof/>
        </w:rPr>
        <w:t>/OffNetwork/</w:t>
      </w:r>
      <w:r w:rsidRPr="00230D1C">
        <w:rPr>
          <w:noProof/>
          <w:lang w:eastAsia="ko-KR"/>
        </w:rPr>
        <w:t>UserInfo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575265B1"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53A4412" w14:textId="77777777" w:rsidR="0064286F" w:rsidRPr="00230D1C" w:rsidRDefault="0064286F" w:rsidP="00FA2FAA">
            <w:pPr>
              <w:rPr>
                <w:rFonts w:ascii="Arial" w:hAnsi="Arial" w:cs="Arial"/>
                <w:noProof/>
                <w:sz w:val="18"/>
                <w:szCs w:val="18"/>
              </w:rPr>
            </w:pPr>
            <w:r w:rsidRPr="00230D1C">
              <w:rPr>
                <w:noProof/>
              </w:rPr>
              <w:t>&lt;x&gt;/OffNetwork/</w:t>
            </w:r>
            <w:r w:rsidRPr="00230D1C">
              <w:rPr>
                <w:noProof/>
                <w:lang w:eastAsia="ko-KR"/>
              </w:rPr>
              <w:t>UserInfoID</w:t>
            </w:r>
          </w:p>
        </w:tc>
      </w:tr>
      <w:tr w:rsidR="0064286F" w:rsidRPr="00230D1C" w14:paraId="1EA0883A"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F141A96"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4C9375"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C1B45D"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312ADA"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45C995"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C53318A" w14:textId="77777777" w:rsidR="0064286F" w:rsidRPr="00230D1C" w:rsidRDefault="0064286F" w:rsidP="00FA2FAA">
            <w:pPr>
              <w:jc w:val="center"/>
              <w:rPr>
                <w:rFonts w:ascii="Arial" w:hAnsi="Arial" w:cs="Arial"/>
                <w:b/>
                <w:noProof/>
                <w:sz w:val="18"/>
                <w:szCs w:val="18"/>
              </w:rPr>
            </w:pPr>
          </w:p>
        </w:tc>
      </w:tr>
      <w:tr w:rsidR="0064286F" w:rsidRPr="00230D1C" w14:paraId="3DC6C464"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F96CDC0"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5FE677" w14:textId="77777777" w:rsidR="0064286F" w:rsidRPr="00230D1C" w:rsidRDefault="0064286F" w:rsidP="00FA2FAA">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19210C"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159D94" w14:textId="77777777" w:rsidR="0064286F" w:rsidRPr="00230D1C" w:rsidRDefault="0064286F" w:rsidP="00FA2FAA">
            <w:pPr>
              <w:pStyle w:val="TAC"/>
              <w:rPr>
                <w:noProof/>
              </w:rPr>
            </w:pPr>
            <w:r w:rsidRPr="00230D1C">
              <w:rPr>
                <w:noProof/>
                <w:lang w:eastAsia="ko-KR"/>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4B16E6"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3BA511E" w14:textId="77777777" w:rsidR="0064286F" w:rsidRPr="00230D1C" w:rsidRDefault="0064286F" w:rsidP="00FA2FAA">
            <w:pPr>
              <w:jc w:val="center"/>
              <w:rPr>
                <w:b/>
                <w:noProof/>
              </w:rPr>
            </w:pPr>
          </w:p>
        </w:tc>
      </w:tr>
      <w:tr w:rsidR="0064286F" w:rsidRPr="00230D1C" w14:paraId="70F41CA4"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D68F7AA"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EF1E53D" w14:textId="77777777" w:rsidR="0064286F" w:rsidRPr="00230D1C" w:rsidRDefault="0064286F" w:rsidP="00FA2FAA">
            <w:pPr>
              <w:rPr>
                <w:noProof/>
                <w:lang w:eastAsia="ko-KR"/>
              </w:rPr>
            </w:pPr>
            <w:r w:rsidRPr="00230D1C">
              <w:rPr>
                <w:noProof/>
              </w:rPr>
              <w:t>This leaf node indicates</w:t>
            </w:r>
            <w:r w:rsidRPr="00230D1C">
              <w:rPr>
                <w:noProof/>
                <w:lang w:eastAsia="ko-KR"/>
              </w:rPr>
              <w:t xml:space="preserve"> the </w:t>
            </w:r>
            <w:r w:rsidRPr="00230D1C">
              <w:rPr>
                <w:rFonts w:eastAsia="SimSun"/>
                <w:noProof/>
                <w:lang w:eastAsia="zh-CN"/>
              </w:rPr>
              <w:t xml:space="preserve">ProSe user info </w:t>
            </w:r>
            <w:r w:rsidRPr="00230D1C">
              <w:rPr>
                <w:noProof/>
                <w:lang w:eastAsia="ko-KR"/>
              </w:rPr>
              <w:t xml:space="preserve">ID </w:t>
            </w:r>
            <w:r w:rsidRPr="00230D1C">
              <w:rPr>
                <w:noProof/>
              </w:rPr>
              <w:t>as specified in 3GPP TS 2</w:t>
            </w:r>
            <w:r w:rsidRPr="00230D1C">
              <w:rPr>
                <w:noProof/>
                <w:lang w:eastAsia="ko-KR"/>
              </w:rPr>
              <w:t>3</w:t>
            </w:r>
            <w:r w:rsidRPr="00230D1C">
              <w:rPr>
                <w:noProof/>
              </w:rPr>
              <w:t>.</w:t>
            </w:r>
            <w:r w:rsidRPr="00230D1C">
              <w:rPr>
                <w:noProof/>
                <w:lang w:eastAsia="ko-KR"/>
              </w:rPr>
              <w:t>303</w:t>
            </w:r>
            <w:r w:rsidRPr="00230D1C">
              <w:rPr>
                <w:noProof/>
              </w:rPr>
              <w:t> [</w:t>
            </w:r>
            <w:r w:rsidRPr="00230D1C">
              <w:rPr>
                <w:noProof/>
                <w:lang w:eastAsia="ko-KR"/>
              </w:rPr>
              <w:t>6</w:t>
            </w:r>
            <w:r w:rsidRPr="00230D1C">
              <w:rPr>
                <w:noProof/>
              </w:rPr>
              <w:t>]</w:t>
            </w:r>
            <w:r w:rsidRPr="00230D1C">
              <w:rPr>
                <w:noProof/>
                <w:lang w:eastAsia="ko-KR"/>
              </w:rPr>
              <w:t>.</w:t>
            </w:r>
          </w:p>
        </w:tc>
      </w:tr>
    </w:tbl>
    <w:p w14:paraId="5FFBA45B" w14:textId="77777777" w:rsidR="0064286F" w:rsidRPr="00230D1C" w:rsidRDefault="0064286F" w:rsidP="0064286F">
      <w:pPr>
        <w:rPr>
          <w:noProof/>
          <w:lang w:eastAsia="ko-KR"/>
        </w:rPr>
      </w:pPr>
      <w:bookmarkStart w:id="4584" w:name="_Toc20157792"/>
      <w:bookmarkStart w:id="4585" w:name="_Toc27507339"/>
      <w:bookmarkStart w:id="4586" w:name="_Toc27508205"/>
      <w:bookmarkStart w:id="4587" w:name="_Toc27509070"/>
      <w:bookmarkStart w:id="4588" w:name="_Toc27553200"/>
      <w:bookmarkStart w:id="4589" w:name="_Toc27554066"/>
      <w:bookmarkStart w:id="4590" w:name="_Toc27554933"/>
      <w:bookmarkStart w:id="4591" w:name="_Toc27555797"/>
      <w:bookmarkStart w:id="4592" w:name="_Toc36035997"/>
      <w:bookmarkStart w:id="4593" w:name="_Toc45273552"/>
      <w:bookmarkStart w:id="4594" w:name="_Toc51937280"/>
      <w:bookmarkStart w:id="4595" w:name="_Toc51938474"/>
    </w:p>
    <w:p w14:paraId="53DD1CBC" w14:textId="77777777" w:rsidR="0064286F" w:rsidRPr="00230D1C" w:rsidRDefault="0064286F" w:rsidP="0064286F">
      <w:pPr>
        <w:pStyle w:val="Heading3"/>
        <w:rPr>
          <w:noProof/>
          <w:lang w:eastAsia="ko-KR"/>
        </w:rPr>
      </w:pPr>
      <w:bookmarkStart w:id="4596" w:name="_Toc144197364"/>
      <w:bookmarkStart w:id="4597" w:name="_Toc144199008"/>
      <w:bookmarkStart w:id="4598" w:name="_Toc152620443"/>
      <w:r w:rsidRPr="00230D1C">
        <w:rPr>
          <w:noProof/>
        </w:rPr>
        <w:t>5.2.</w:t>
      </w:r>
      <w:r w:rsidRPr="00230D1C">
        <w:rPr>
          <w:noProof/>
          <w:lang w:eastAsia="ko-KR"/>
        </w:rPr>
        <w:t>58A1</w:t>
      </w:r>
      <w:r w:rsidRPr="00230D1C">
        <w:rPr>
          <w:noProof/>
        </w:rPr>
        <w:tab/>
      </w:r>
      <w:r w:rsidR="005B5C77">
        <w:rPr>
          <w:noProof/>
        </w:rPr>
        <w:t>Void</w:t>
      </w:r>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p>
    <w:p w14:paraId="64A444CB" w14:textId="77777777" w:rsidR="0064286F" w:rsidRPr="00230D1C" w:rsidRDefault="0064286F" w:rsidP="0064286F">
      <w:pPr>
        <w:pStyle w:val="Heading3"/>
        <w:rPr>
          <w:noProof/>
          <w:lang w:eastAsia="ko-KR"/>
        </w:rPr>
      </w:pPr>
      <w:bookmarkStart w:id="4599" w:name="_Toc20157793"/>
      <w:bookmarkStart w:id="4600" w:name="_Toc27507340"/>
      <w:bookmarkStart w:id="4601" w:name="_Toc27508206"/>
      <w:bookmarkStart w:id="4602" w:name="_Toc27509071"/>
      <w:bookmarkStart w:id="4603" w:name="_Toc27553201"/>
      <w:bookmarkStart w:id="4604" w:name="_Toc27554067"/>
      <w:bookmarkStart w:id="4605" w:name="_Toc27554934"/>
      <w:bookmarkStart w:id="4606" w:name="_Toc27555798"/>
      <w:bookmarkStart w:id="4607" w:name="_Toc36035998"/>
      <w:bookmarkStart w:id="4608" w:name="_Toc45273553"/>
      <w:bookmarkStart w:id="4609" w:name="_Toc51937281"/>
      <w:bookmarkStart w:id="4610" w:name="_Toc51938475"/>
      <w:bookmarkStart w:id="4611" w:name="_Toc144197365"/>
      <w:bookmarkStart w:id="4612" w:name="_Toc144199009"/>
      <w:bookmarkStart w:id="4613" w:name="_Toc152620444"/>
      <w:r w:rsidRPr="00230D1C">
        <w:rPr>
          <w:noProof/>
        </w:rPr>
        <w:t>5.2.</w:t>
      </w:r>
      <w:r w:rsidRPr="00230D1C">
        <w:rPr>
          <w:noProof/>
          <w:lang w:eastAsia="ko-KR"/>
        </w:rPr>
        <w:t>58A2</w:t>
      </w:r>
      <w:r w:rsidRPr="00230D1C">
        <w:rPr>
          <w:noProof/>
        </w:rPr>
        <w:tab/>
      </w:r>
      <w:r w:rsidR="005B5C77">
        <w:rPr>
          <w:noProof/>
        </w:rPr>
        <w:t>Void</w:t>
      </w:r>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p>
    <w:p w14:paraId="0CEFFA30" w14:textId="77777777" w:rsidR="0064286F" w:rsidRPr="00230D1C" w:rsidRDefault="0064286F" w:rsidP="0064286F">
      <w:pPr>
        <w:pStyle w:val="Heading3"/>
        <w:rPr>
          <w:noProof/>
          <w:lang w:eastAsia="ko-KR"/>
        </w:rPr>
      </w:pPr>
      <w:bookmarkStart w:id="4614" w:name="_Toc20157794"/>
      <w:bookmarkStart w:id="4615" w:name="_Toc27507341"/>
      <w:bookmarkStart w:id="4616" w:name="_Toc27508207"/>
      <w:bookmarkStart w:id="4617" w:name="_Toc27509072"/>
      <w:bookmarkStart w:id="4618" w:name="_Toc27553202"/>
      <w:bookmarkStart w:id="4619" w:name="_Toc27554068"/>
      <w:bookmarkStart w:id="4620" w:name="_Toc27554935"/>
      <w:bookmarkStart w:id="4621" w:name="_Toc27555799"/>
      <w:bookmarkStart w:id="4622" w:name="_Toc36035999"/>
      <w:bookmarkStart w:id="4623" w:name="_Toc45273554"/>
      <w:bookmarkStart w:id="4624" w:name="_Toc51937282"/>
      <w:bookmarkStart w:id="4625" w:name="_Toc51938476"/>
      <w:bookmarkStart w:id="4626" w:name="_Toc144197366"/>
      <w:bookmarkStart w:id="4627" w:name="_Toc144199010"/>
      <w:bookmarkStart w:id="4628" w:name="_Toc152620445"/>
      <w:r w:rsidRPr="00230D1C">
        <w:rPr>
          <w:noProof/>
        </w:rPr>
        <w:t>5.2.</w:t>
      </w:r>
      <w:r w:rsidRPr="00230D1C">
        <w:rPr>
          <w:noProof/>
          <w:lang w:eastAsia="ko-KR"/>
        </w:rPr>
        <w:t>58A3</w:t>
      </w:r>
      <w:r w:rsidR="0071091C">
        <w:rPr>
          <w:noProof/>
          <w:lang w:eastAsia="ko-KR"/>
        </w:rPr>
        <w:tab/>
      </w:r>
      <w:r w:rsidR="005B5C77">
        <w:rPr>
          <w:noProof/>
        </w:rPr>
        <w:t>Void</w:t>
      </w:r>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p>
    <w:p w14:paraId="6D5DC021" w14:textId="77777777" w:rsidR="0064286F" w:rsidRPr="00230D1C" w:rsidRDefault="0064286F" w:rsidP="0064286F">
      <w:pPr>
        <w:pStyle w:val="Heading3"/>
        <w:rPr>
          <w:noProof/>
          <w:lang w:eastAsia="ko-KR"/>
        </w:rPr>
      </w:pPr>
      <w:bookmarkStart w:id="4629" w:name="_Toc20157795"/>
      <w:bookmarkStart w:id="4630" w:name="_Toc27507342"/>
      <w:bookmarkStart w:id="4631" w:name="_Toc27508208"/>
      <w:bookmarkStart w:id="4632" w:name="_Toc27509073"/>
      <w:bookmarkStart w:id="4633" w:name="_Toc27553203"/>
      <w:bookmarkStart w:id="4634" w:name="_Toc27554069"/>
      <w:bookmarkStart w:id="4635" w:name="_Toc27554936"/>
      <w:bookmarkStart w:id="4636" w:name="_Toc27555800"/>
      <w:bookmarkStart w:id="4637" w:name="_Toc36036000"/>
      <w:bookmarkStart w:id="4638" w:name="_Toc45273555"/>
      <w:bookmarkStart w:id="4639" w:name="_Toc51937283"/>
      <w:bookmarkStart w:id="4640" w:name="_Toc51938477"/>
      <w:bookmarkStart w:id="4641" w:name="_Toc144197367"/>
      <w:bookmarkStart w:id="4642" w:name="_Toc144199011"/>
      <w:bookmarkStart w:id="4643" w:name="_Toc152620446"/>
      <w:r w:rsidRPr="00230D1C">
        <w:rPr>
          <w:noProof/>
        </w:rPr>
        <w:t>5.2.</w:t>
      </w:r>
      <w:r w:rsidRPr="00230D1C">
        <w:rPr>
          <w:noProof/>
          <w:lang w:eastAsia="ko-KR"/>
        </w:rPr>
        <w:t>58A4</w:t>
      </w:r>
      <w:r w:rsidRPr="00230D1C">
        <w:rPr>
          <w:noProof/>
        </w:rPr>
        <w:tab/>
      </w:r>
      <w:r w:rsidR="005B5C77">
        <w:rPr>
          <w:noProof/>
        </w:rPr>
        <w:t>Void</w:t>
      </w:r>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p>
    <w:p w14:paraId="40A090C6" w14:textId="77777777" w:rsidR="0064286F" w:rsidRPr="00230D1C" w:rsidRDefault="0064286F" w:rsidP="0064286F">
      <w:pPr>
        <w:pStyle w:val="Heading3"/>
        <w:rPr>
          <w:noProof/>
          <w:lang w:eastAsia="ko-KR"/>
        </w:rPr>
      </w:pPr>
      <w:bookmarkStart w:id="4644" w:name="_Toc20157796"/>
      <w:bookmarkStart w:id="4645" w:name="_Toc27507343"/>
      <w:bookmarkStart w:id="4646" w:name="_Toc27508209"/>
      <w:bookmarkStart w:id="4647" w:name="_Toc27509074"/>
      <w:bookmarkStart w:id="4648" w:name="_Toc27553204"/>
      <w:bookmarkStart w:id="4649" w:name="_Toc27554070"/>
      <w:bookmarkStart w:id="4650" w:name="_Toc27554937"/>
      <w:bookmarkStart w:id="4651" w:name="_Toc27555801"/>
      <w:bookmarkStart w:id="4652" w:name="_Toc36036001"/>
      <w:bookmarkStart w:id="4653" w:name="_Toc45273556"/>
      <w:bookmarkStart w:id="4654" w:name="_Toc51937284"/>
      <w:bookmarkStart w:id="4655" w:name="_Toc51938478"/>
      <w:bookmarkStart w:id="4656" w:name="_Toc144197368"/>
      <w:bookmarkStart w:id="4657" w:name="_Toc144199012"/>
      <w:bookmarkStart w:id="4658" w:name="_Toc152620447"/>
      <w:r w:rsidRPr="00230D1C">
        <w:rPr>
          <w:noProof/>
        </w:rPr>
        <w:t>5.2.</w:t>
      </w:r>
      <w:r w:rsidRPr="00230D1C">
        <w:rPr>
          <w:noProof/>
          <w:lang w:eastAsia="ko-KR"/>
        </w:rPr>
        <w:t>58A5</w:t>
      </w:r>
      <w:r w:rsidRPr="00230D1C">
        <w:rPr>
          <w:noProof/>
        </w:rPr>
        <w:tab/>
      </w:r>
      <w:r w:rsidR="005B5C77">
        <w:rPr>
          <w:noProof/>
        </w:rPr>
        <w:t>Void</w:t>
      </w:r>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p>
    <w:p w14:paraId="6ADECD39" w14:textId="77777777" w:rsidR="0064286F" w:rsidRPr="00230D1C" w:rsidRDefault="0064286F" w:rsidP="0064286F">
      <w:pPr>
        <w:pStyle w:val="Heading3"/>
        <w:rPr>
          <w:noProof/>
          <w:lang w:eastAsia="ko-KR"/>
        </w:rPr>
      </w:pPr>
      <w:bookmarkStart w:id="4659" w:name="_Toc20157797"/>
      <w:bookmarkStart w:id="4660" w:name="_Toc27507344"/>
      <w:bookmarkStart w:id="4661" w:name="_Toc27508210"/>
      <w:bookmarkStart w:id="4662" w:name="_Toc27509075"/>
      <w:bookmarkStart w:id="4663" w:name="_Toc27553205"/>
      <w:bookmarkStart w:id="4664" w:name="_Toc27554071"/>
      <w:bookmarkStart w:id="4665" w:name="_Toc27554938"/>
      <w:bookmarkStart w:id="4666" w:name="_Toc27555802"/>
      <w:bookmarkStart w:id="4667" w:name="_Toc36036002"/>
      <w:bookmarkStart w:id="4668" w:name="_Toc45273557"/>
      <w:bookmarkStart w:id="4669" w:name="_Toc51937285"/>
      <w:bookmarkStart w:id="4670" w:name="_Toc51938479"/>
      <w:bookmarkStart w:id="4671" w:name="_Toc144197369"/>
      <w:bookmarkStart w:id="4672" w:name="_Toc144199013"/>
      <w:bookmarkStart w:id="4673" w:name="_Toc152620448"/>
      <w:r w:rsidRPr="00230D1C">
        <w:rPr>
          <w:noProof/>
        </w:rPr>
        <w:t>5.2.</w:t>
      </w:r>
      <w:r w:rsidRPr="00230D1C">
        <w:rPr>
          <w:noProof/>
          <w:lang w:eastAsia="ko-KR"/>
        </w:rPr>
        <w:t>58A6</w:t>
      </w:r>
      <w:r w:rsidR="0071091C">
        <w:rPr>
          <w:noProof/>
          <w:lang w:eastAsia="ko-KR"/>
        </w:rPr>
        <w:tab/>
      </w:r>
      <w:r w:rsidR="005B5C77">
        <w:rPr>
          <w:noProof/>
        </w:rPr>
        <w:t>Void</w:t>
      </w:r>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p>
    <w:p w14:paraId="007406FC" w14:textId="77777777" w:rsidR="0064286F" w:rsidRPr="00230D1C" w:rsidRDefault="0064286F" w:rsidP="0064286F">
      <w:pPr>
        <w:pStyle w:val="Heading3"/>
        <w:rPr>
          <w:noProof/>
          <w:lang w:eastAsia="ko-KR"/>
        </w:rPr>
      </w:pPr>
      <w:bookmarkStart w:id="4674" w:name="_Toc20157798"/>
      <w:bookmarkStart w:id="4675" w:name="_Toc27507345"/>
      <w:bookmarkStart w:id="4676" w:name="_Toc27508211"/>
      <w:bookmarkStart w:id="4677" w:name="_Toc27509076"/>
      <w:bookmarkStart w:id="4678" w:name="_Toc27553206"/>
      <w:bookmarkStart w:id="4679" w:name="_Toc27554072"/>
      <w:bookmarkStart w:id="4680" w:name="_Toc27554939"/>
      <w:bookmarkStart w:id="4681" w:name="_Toc27555803"/>
      <w:bookmarkStart w:id="4682" w:name="_Toc36036003"/>
      <w:bookmarkStart w:id="4683" w:name="_Toc45273558"/>
      <w:bookmarkStart w:id="4684" w:name="_Toc51937286"/>
      <w:bookmarkStart w:id="4685" w:name="_Toc51938480"/>
      <w:bookmarkStart w:id="4686" w:name="_Toc144197370"/>
      <w:bookmarkStart w:id="4687" w:name="_Toc144199014"/>
      <w:bookmarkStart w:id="4688" w:name="_Toc152620449"/>
      <w:r w:rsidRPr="00230D1C">
        <w:rPr>
          <w:noProof/>
        </w:rPr>
        <w:t>5.2.</w:t>
      </w:r>
      <w:r w:rsidRPr="00230D1C">
        <w:rPr>
          <w:noProof/>
          <w:lang w:eastAsia="ko-KR"/>
        </w:rPr>
        <w:t>58A7</w:t>
      </w:r>
      <w:r w:rsidRPr="00230D1C">
        <w:rPr>
          <w:noProof/>
          <w:lang w:eastAsia="ko-KR"/>
        </w:rPr>
        <w:tab/>
      </w:r>
      <w:r w:rsidR="005B5C77">
        <w:rPr>
          <w:noProof/>
        </w:rPr>
        <w:t>Void</w:t>
      </w:r>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p>
    <w:p w14:paraId="7E3CAE03" w14:textId="77777777" w:rsidR="0064286F" w:rsidRPr="00230D1C" w:rsidRDefault="0064286F" w:rsidP="0064286F">
      <w:pPr>
        <w:pStyle w:val="Heading3"/>
        <w:rPr>
          <w:noProof/>
          <w:lang w:eastAsia="ko-KR"/>
        </w:rPr>
      </w:pPr>
      <w:bookmarkStart w:id="4689" w:name="_Toc20157799"/>
      <w:bookmarkStart w:id="4690" w:name="_Toc27507346"/>
      <w:bookmarkStart w:id="4691" w:name="_Toc27508212"/>
      <w:bookmarkStart w:id="4692" w:name="_Toc27509077"/>
      <w:bookmarkStart w:id="4693" w:name="_Toc27553207"/>
      <w:bookmarkStart w:id="4694" w:name="_Toc27554073"/>
      <w:bookmarkStart w:id="4695" w:name="_Toc27554940"/>
      <w:bookmarkStart w:id="4696" w:name="_Toc27555804"/>
      <w:bookmarkStart w:id="4697" w:name="_Toc36036004"/>
      <w:bookmarkStart w:id="4698" w:name="_Toc45273559"/>
      <w:bookmarkStart w:id="4699" w:name="_Toc51937287"/>
      <w:bookmarkStart w:id="4700" w:name="_Toc51938481"/>
      <w:bookmarkStart w:id="4701" w:name="_Toc144197371"/>
      <w:bookmarkStart w:id="4702" w:name="_Toc144199015"/>
      <w:bookmarkStart w:id="4703" w:name="_Toc152620450"/>
      <w:r w:rsidRPr="00230D1C">
        <w:rPr>
          <w:noProof/>
        </w:rPr>
        <w:t>5.2.</w:t>
      </w:r>
      <w:r w:rsidRPr="00230D1C">
        <w:rPr>
          <w:noProof/>
          <w:lang w:eastAsia="ko-KR"/>
        </w:rPr>
        <w:t>58A8</w:t>
      </w:r>
      <w:r w:rsidR="00442410">
        <w:rPr>
          <w:noProof/>
          <w:lang w:eastAsia="ko-KR"/>
        </w:rPr>
        <w:tab/>
      </w:r>
      <w:r w:rsidR="005B5C77">
        <w:rPr>
          <w:noProof/>
        </w:rPr>
        <w:t>Void</w:t>
      </w:r>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p>
    <w:p w14:paraId="78EC9955" w14:textId="77777777" w:rsidR="0064286F" w:rsidRPr="00230D1C" w:rsidRDefault="0064286F" w:rsidP="0064286F">
      <w:pPr>
        <w:pStyle w:val="Heading3"/>
        <w:rPr>
          <w:noProof/>
          <w:lang w:eastAsia="ko-KR"/>
        </w:rPr>
      </w:pPr>
      <w:bookmarkStart w:id="4704" w:name="_Toc20157800"/>
      <w:bookmarkStart w:id="4705" w:name="_Toc27507347"/>
      <w:bookmarkStart w:id="4706" w:name="_Toc27508213"/>
      <w:bookmarkStart w:id="4707" w:name="_Toc27509078"/>
      <w:bookmarkStart w:id="4708" w:name="_Toc27553208"/>
      <w:bookmarkStart w:id="4709" w:name="_Toc27554074"/>
      <w:bookmarkStart w:id="4710" w:name="_Toc27554941"/>
      <w:bookmarkStart w:id="4711" w:name="_Toc27555805"/>
      <w:bookmarkStart w:id="4712" w:name="_Toc36036005"/>
      <w:bookmarkStart w:id="4713" w:name="_Toc45273560"/>
      <w:bookmarkStart w:id="4714" w:name="_Toc51937288"/>
      <w:bookmarkStart w:id="4715" w:name="_Toc51938482"/>
      <w:bookmarkStart w:id="4716" w:name="_Toc144197372"/>
      <w:bookmarkStart w:id="4717" w:name="_Toc144199016"/>
      <w:bookmarkStart w:id="4718" w:name="_Toc152620451"/>
      <w:r w:rsidRPr="00230D1C">
        <w:rPr>
          <w:noProof/>
        </w:rPr>
        <w:t>5.2.</w:t>
      </w:r>
      <w:r w:rsidRPr="00230D1C">
        <w:rPr>
          <w:noProof/>
          <w:lang w:eastAsia="ko-KR"/>
        </w:rPr>
        <w:t>58A9</w:t>
      </w:r>
      <w:r w:rsidR="00442410">
        <w:rPr>
          <w:noProof/>
          <w:lang w:eastAsia="ko-KR"/>
        </w:rPr>
        <w:tab/>
      </w:r>
      <w:r w:rsidR="005B5C77">
        <w:rPr>
          <w:noProof/>
        </w:rPr>
        <w:t>Void</w:t>
      </w:r>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p>
    <w:p w14:paraId="27C33B01" w14:textId="77777777" w:rsidR="0064286F" w:rsidRPr="00230D1C" w:rsidRDefault="0064286F" w:rsidP="0064286F">
      <w:pPr>
        <w:pStyle w:val="Heading3"/>
        <w:rPr>
          <w:noProof/>
          <w:lang w:eastAsia="ko-KR"/>
        </w:rPr>
      </w:pPr>
      <w:bookmarkStart w:id="4719" w:name="_Toc20157801"/>
      <w:bookmarkStart w:id="4720" w:name="_Toc27507348"/>
      <w:bookmarkStart w:id="4721" w:name="_Toc27508214"/>
      <w:bookmarkStart w:id="4722" w:name="_Toc27509079"/>
      <w:bookmarkStart w:id="4723" w:name="_Toc27553209"/>
      <w:bookmarkStart w:id="4724" w:name="_Toc27554075"/>
      <w:bookmarkStart w:id="4725" w:name="_Toc27554942"/>
      <w:bookmarkStart w:id="4726" w:name="_Toc27555806"/>
      <w:bookmarkStart w:id="4727" w:name="_Toc36036006"/>
      <w:bookmarkStart w:id="4728" w:name="_Toc45273561"/>
      <w:bookmarkStart w:id="4729" w:name="_Toc51937289"/>
      <w:bookmarkStart w:id="4730" w:name="_Toc51938483"/>
      <w:bookmarkStart w:id="4731" w:name="_Toc144197373"/>
      <w:bookmarkStart w:id="4732" w:name="_Toc144199017"/>
      <w:bookmarkStart w:id="4733" w:name="_Toc152620452"/>
      <w:r w:rsidRPr="00230D1C">
        <w:rPr>
          <w:noProof/>
        </w:rPr>
        <w:t>5.2.</w:t>
      </w:r>
      <w:r w:rsidRPr="00230D1C">
        <w:rPr>
          <w:noProof/>
          <w:lang w:eastAsia="ko-KR"/>
        </w:rPr>
        <w:t>58A10</w:t>
      </w:r>
      <w:r w:rsidRPr="00230D1C">
        <w:rPr>
          <w:noProof/>
          <w:lang w:eastAsia="ko-KR"/>
        </w:rPr>
        <w:tab/>
      </w:r>
      <w:r w:rsidR="005B5C77">
        <w:rPr>
          <w:noProof/>
        </w:rPr>
        <w:t>Void</w:t>
      </w:r>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p>
    <w:p w14:paraId="07BB6936" w14:textId="77777777" w:rsidR="0064286F" w:rsidRPr="00230D1C" w:rsidRDefault="0064286F" w:rsidP="0064286F">
      <w:pPr>
        <w:pStyle w:val="Heading3"/>
        <w:rPr>
          <w:noProof/>
          <w:lang w:eastAsia="ko-KR"/>
        </w:rPr>
      </w:pPr>
      <w:bookmarkStart w:id="4734" w:name="_Toc20157802"/>
      <w:bookmarkStart w:id="4735" w:name="_Toc27507349"/>
      <w:bookmarkStart w:id="4736" w:name="_Toc27508215"/>
      <w:bookmarkStart w:id="4737" w:name="_Toc27509080"/>
      <w:bookmarkStart w:id="4738" w:name="_Toc27553210"/>
      <w:bookmarkStart w:id="4739" w:name="_Toc27554076"/>
      <w:bookmarkStart w:id="4740" w:name="_Toc27554943"/>
      <w:bookmarkStart w:id="4741" w:name="_Toc27555807"/>
      <w:bookmarkStart w:id="4742" w:name="_Toc36036007"/>
      <w:bookmarkStart w:id="4743" w:name="_Toc45273562"/>
      <w:bookmarkStart w:id="4744" w:name="_Toc51937290"/>
      <w:bookmarkStart w:id="4745" w:name="_Toc51938484"/>
      <w:bookmarkStart w:id="4746" w:name="_Toc144197374"/>
      <w:bookmarkStart w:id="4747" w:name="_Toc144199018"/>
      <w:bookmarkStart w:id="4748" w:name="_Toc152620453"/>
      <w:r w:rsidRPr="00230D1C">
        <w:rPr>
          <w:noProof/>
        </w:rPr>
        <w:t>5.2.</w:t>
      </w:r>
      <w:r w:rsidRPr="00230D1C">
        <w:rPr>
          <w:noProof/>
          <w:lang w:eastAsia="ko-KR"/>
        </w:rPr>
        <w:t>58A11</w:t>
      </w:r>
      <w:r w:rsidRPr="00230D1C">
        <w:rPr>
          <w:noProof/>
          <w:lang w:eastAsia="ko-KR"/>
        </w:rPr>
        <w:tab/>
      </w:r>
      <w:r w:rsidR="005B5C77">
        <w:rPr>
          <w:noProof/>
        </w:rPr>
        <w:t>Void</w:t>
      </w:r>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p>
    <w:p w14:paraId="3BBFF9E9" w14:textId="77777777" w:rsidR="0064286F" w:rsidRPr="00230D1C" w:rsidRDefault="0064286F" w:rsidP="0064286F">
      <w:pPr>
        <w:pStyle w:val="Heading3"/>
        <w:rPr>
          <w:noProof/>
          <w:lang w:eastAsia="ko-KR"/>
        </w:rPr>
      </w:pPr>
      <w:bookmarkStart w:id="4749" w:name="_Toc20157803"/>
      <w:bookmarkStart w:id="4750" w:name="_Toc27507350"/>
      <w:bookmarkStart w:id="4751" w:name="_Toc27508216"/>
      <w:bookmarkStart w:id="4752" w:name="_Toc27509081"/>
      <w:bookmarkStart w:id="4753" w:name="_Toc27553211"/>
      <w:bookmarkStart w:id="4754" w:name="_Toc27554077"/>
      <w:bookmarkStart w:id="4755" w:name="_Toc27554944"/>
      <w:bookmarkStart w:id="4756" w:name="_Toc27555808"/>
      <w:bookmarkStart w:id="4757" w:name="_Toc36036008"/>
      <w:bookmarkStart w:id="4758" w:name="_Toc45273563"/>
      <w:bookmarkStart w:id="4759" w:name="_Toc51937291"/>
      <w:bookmarkStart w:id="4760" w:name="_Toc51938485"/>
      <w:bookmarkStart w:id="4761" w:name="_Toc144197375"/>
      <w:bookmarkStart w:id="4762" w:name="_Toc144199019"/>
      <w:bookmarkStart w:id="4763" w:name="_Toc152620454"/>
      <w:r w:rsidRPr="00230D1C">
        <w:rPr>
          <w:noProof/>
        </w:rPr>
        <w:t>5.2.</w:t>
      </w:r>
      <w:r w:rsidRPr="00230D1C">
        <w:rPr>
          <w:noProof/>
          <w:lang w:eastAsia="ko-KR"/>
        </w:rPr>
        <w:t>58A12</w:t>
      </w:r>
      <w:r w:rsidRPr="00230D1C">
        <w:rPr>
          <w:noProof/>
          <w:lang w:eastAsia="ko-KR"/>
        </w:rPr>
        <w:tab/>
      </w:r>
      <w:r w:rsidR="005B5C77">
        <w:rPr>
          <w:noProof/>
        </w:rPr>
        <w:t>Void</w:t>
      </w:r>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p>
    <w:p w14:paraId="4EE32973" w14:textId="77777777" w:rsidR="0064286F" w:rsidRPr="00230D1C" w:rsidRDefault="0064286F" w:rsidP="0064286F">
      <w:pPr>
        <w:pStyle w:val="Heading3"/>
        <w:rPr>
          <w:noProof/>
          <w:lang w:eastAsia="ko-KR"/>
        </w:rPr>
      </w:pPr>
      <w:bookmarkStart w:id="4764" w:name="_Toc20157804"/>
      <w:bookmarkStart w:id="4765" w:name="_Toc27507351"/>
      <w:bookmarkStart w:id="4766" w:name="_Toc27508217"/>
      <w:bookmarkStart w:id="4767" w:name="_Toc27509082"/>
      <w:bookmarkStart w:id="4768" w:name="_Toc27553212"/>
      <w:bookmarkStart w:id="4769" w:name="_Toc27554078"/>
      <w:bookmarkStart w:id="4770" w:name="_Toc27554945"/>
      <w:bookmarkStart w:id="4771" w:name="_Toc27555809"/>
      <w:bookmarkStart w:id="4772" w:name="_Toc36036009"/>
      <w:bookmarkStart w:id="4773" w:name="_Toc45273564"/>
      <w:bookmarkStart w:id="4774" w:name="_Toc51937292"/>
      <w:bookmarkStart w:id="4775" w:name="_Toc51938486"/>
      <w:bookmarkStart w:id="4776" w:name="_Toc144197376"/>
      <w:bookmarkStart w:id="4777" w:name="_Toc144199020"/>
      <w:bookmarkStart w:id="4778" w:name="_Toc152620455"/>
      <w:r w:rsidRPr="00230D1C">
        <w:rPr>
          <w:noProof/>
        </w:rPr>
        <w:t>5.2.</w:t>
      </w:r>
      <w:r w:rsidRPr="00230D1C">
        <w:rPr>
          <w:noProof/>
          <w:lang w:eastAsia="ko-KR"/>
        </w:rPr>
        <w:t>58A13</w:t>
      </w:r>
      <w:r w:rsidRPr="00230D1C">
        <w:rPr>
          <w:noProof/>
        </w:rPr>
        <w:tab/>
      </w:r>
      <w:r w:rsidR="005B5C77">
        <w:rPr>
          <w:noProof/>
        </w:rPr>
        <w:t>Void</w:t>
      </w:r>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p>
    <w:p w14:paraId="7BB9F764" w14:textId="77777777" w:rsidR="0064286F" w:rsidRPr="00230D1C" w:rsidRDefault="0064286F" w:rsidP="0064286F">
      <w:pPr>
        <w:pStyle w:val="Heading3"/>
        <w:rPr>
          <w:noProof/>
          <w:lang w:eastAsia="ko-KR"/>
        </w:rPr>
      </w:pPr>
      <w:bookmarkStart w:id="4779" w:name="_Toc20157805"/>
      <w:bookmarkStart w:id="4780" w:name="_Toc27507352"/>
      <w:bookmarkStart w:id="4781" w:name="_Toc27508218"/>
      <w:bookmarkStart w:id="4782" w:name="_Toc27509083"/>
      <w:bookmarkStart w:id="4783" w:name="_Toc27553213"/>
      <w:bookmarkStart w:id="4784" w:name="_Toc27554079"/>
      <w:bookmarkStart w:id="4785" w:name="_Toc27554946"/>
      <w:bookmarkStart w:id="4786" w:name="_Toc27555810"/>
      <w:bookmarkStart w:id="4787" w:name="_Toc36036010"/>
      <w:bookmarkStart w:id="4788" w:name="_Toc45273565"/>
      <w:bookmarkStart w:id="4789" w:name="_Toc51937293"/>
      <w:bookmarkStart w:id="4790" w:name="_Toc51938487"/>
      <w:bookmarkStart w:id="4791" w:name="_Toc144197377"/>
      <w:bookmarkStart w:id="4792" w:name="_Toc144199021"/>
      <w:bookmarkStart w:id="4793" w:name="_Toc152620456"/>
      <w:r w:rsidRPr="00230D1C">
        <w:rPr>
          <w:noProof/>
        </w:rPr>
        <w:t>5.2.</w:t>
      </w:r>
      <w:r w:rsidRPr="00230D1C">
        <w:rPr>
          <w:noProof/>
          <w:lang w:eastAsia="ko-KR"/>
        </w:rPr>
        <w:t>58A14</w:t>
      </w:r>
      <w:r w:rsidRPr="00230D1C">
        <w:rPr>
          <w:noProof/>
          <w:lang w:eastAsia="ko-KR"/>
        </w:rPr>
        <w:tab/>
      </w:r>
      <w:r w:rsidR="005B5C77">
        <w:rPr>
          <w:noProof/>
        </w:rPr>
        <w:t>Void</w:t>
      </w:r>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p>
    <w:p w14:paraId="2854B6A2" w14:textId="77777777" w:rsidR="0064286F" w:rsidRPr="00230D1C" w:rsidRDefault="0064286F" w:rsidP="0064286F">
      <w:pPr>
        <w:pStyle w:val="Heading3"/>
        <w:rPr>
          <w:noProof/>
          <w:lang w:eastAsia="ko-KR"/>
        </w:rPr>
      </w:pPr>
      <w:bookmarkStart w:id="4794" w:name="_Toc20157806"/>
      <w:bookmarkStart w:id="4795" w:name="_Toc27507353"/>
      <w:bookmarkStart w:id="4796" w:name="_Toc27508219"/>
      <w:bookmarkStart w:id="4797" w:name="_Toc27509084"/>
      <w:bookmarkStart w:id="4798" w:name="_Toc27553214"/>
      <w:bookmarkStart w:id="4799" w:name="_Toc27554080"/>
      <w:bookmarkStart w:id="4800" w:name="_Toc27554947"/>
      <w:bookmarkStart w:id="4801" w:name="_Toc27555811"/>
      <w:bookmarkStart w:id="4802" w:name="_Toc36036011"/>
      <w:bookmarkStart w:id="4803" w:name="_Toc45273566"/>
      <w:bookmarkStart w:id="4804" w:name="_Toc51937294"/>
      <w:bookmarkStart w:id="4805" w:name="_Toc51938488"/>
      <w:bookmarkStart w:id="4806" w:name="_Toc144197378"/>
      <w:bookmarkStart w:id="4807" w:name="_Toc144199022"/>
      <w:bookmarkStart w:id="4808" w:name="_Toc152620457"/>
      <w:r w:rsidRPr="00230D1C">
        <w:rPr>
          <w:noProof/>
        </w:rPr>
        <w:t>5.2.</w:t>
      </w:r>
      <w:r w:rsidRPr="00230D1C">
        <w:rPr>
          <w:noProof/>
          <w:lang w:eastAsia="ko-KR"/>
        </w:rPr>
        <w:t>58A15</w:t>
      </w:r>
      <w:r w:rsidRPr="00230D1C">
        <w:rPr>
          <w:noProof/>
          <w:lang w:eastAsia="ko-KR"/>
        </w:rPr>
        <w:tab/>
      </w:r>
      <w:r w:rsidR="005B5C77">
        <w:rPr>
          <w:noProof/>
        </w:rPr>
        <w:t>Void</w:t>
      </w:r>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p>
    <w:p w14:paraId="54EF2FB4" w14:textId="77777777" w:rsidR="0064286F" w:rsidRPr="00230D1C" w:rsidRDefault="0064286F" w:rsidP="0064286F">
      <w:pPr>
        <w:pStyle w:val="Heading3"/>
        <w:rPr>
          <w:noProof/>
          <w:lang w:eastAsia="ko-KR"/>
        </w:rPr>
      </w:pPr>
      <w:bookmarkStart w:id="4809" w:name="_Toc20157807"/>
      <w:bookmarkStart w:id="4810" w:name="_Toc27507354"/>
      <w:bookmarkStart w:id="4811" w:name="_Toc27508220"/>
      <w:bookmarkStart w:id="4812" w:name="_Toc27509085"/>
      <w:bookmarkStart w:id="4813" w:name="_Toc27553215"/>
      <w:bookmarkStart w:id="4814" w:name="_Toc27554081"/>
      <w:bookmarkStart w:id="4815" w:name="_Toc27554948"/>
      <w:bookmarkStart w:id="4816" w:name="_Toc27555812"/>
      <w:bookmarkStart w:id="4817" w:name="_Toc36036012"/>
      <w:bookmarkStart w:id="4818" w:name="_Toc45273567"/>
      <w:bookmarkStart w:id="4819" w:name="_Toc51937295"/>
      <w:bookmarkStart w:id="4820" w:name="_Toc51938489"/>
      <w:bookmarkStart w:id="4821" w:name="_Toc144197379"/>
      <w:bookmarkStart w:id="4822" w:name="_Toc144199023"/>
      <w:bookmarkStart w:id="4823" w:name="_Toc152620458"/>
      <w:r w:rsidRPr="00230D1C">
        <w:rPr>
          <w:noProof/>
        </w:rPr>
        <w:t>5.2.</w:t>
      </w:r>
      <w:r w:rsidRPr="00230D1C">
        <w:rPr>
          <w:noProof/>
          <w:lang w:eastAsia="ko-KR"/>
        </w:rPr>
        <w:t>58A16</w:t>
      </w:r>
      <w:r w:rsidRPr="00230D1C">
        <w:rPr>
          <w:noProof/>
          <w:lang w:eastAsia="ko-KR"/>
        </w:rPr>
        <w:tab/>
      </w:r>
      <w:r w:rsidR="005B5C77">
        <w:rPr>
          <w:noProof/>
        </w:rPr>
        <w:t>Void</w:t>
      </w:r>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p>
    <w:p w14:paraId="7705F7D6" w14:textId="77777777" w:rsidR="0064286F" w:rsidRPr="00230D1C" w:rsidRDefault="0064286F" w:rsidP="0064286F">
      <w:pPr>
        <w:pStyle w:val="Heading3"/>
        <w:rPr>
          <w:noProof/>
        </w:rPr>
      </w:pPr>
      <w:bookmarkStart w:id="4824" w:name="_Toc20157808"/>
      <w:bookmarkStart w:id="4825" w:name="_Toc27507355"/>
      <w:bookmarkStart w:id="4826" w:name="_Toc27508221"/>
      <w:bookmarkStart w:id="4827" w:name="_Toc27509086"/>
      <w:bookmarkStart w:id="4828" w:name="_Toc27553216"/>
      <w:bookmarkStart w:id="4829" w:name="_Toc27554082"/>
      <w:bookmarkStart w:id="4830" w:name="_Toc27554949"/>
      <w:bookmarkStart w:id="4831" w:name="_Toc27555813"/>
      <w:bookmarkStart w:id="4832" w:name="_Toc36036013"/>
      <w:bookmarkStart w:id="4833" w:name="_Toc45273568"/>
      <w:bookmarkStart w:id="4834" w:name="_Toc51937296"/>
      <w:bookmarkStart w:id="4835" w:name="_Toc51938490"/>
      <w:bookmarkStart w:id="4836" w:name="_Toc144197380"/>
      <w:bookmarkStart w:id="4837" w:name="_Toc144199024"/>
      <w:bookmarkStart w:id="4838" w:name="_Toc152620459"/>
      <w:r w:rsidRPr="00230D1C">
        <w:rPr>
          <w:noProof/>
        </w:rPr>
        <w:t>5.2.58A17</w:t>
      </w:r>
      <w:r w:rsidRPr="00230D1C">
        <w:rPr>
          <w:noProof/>
        </w:rPr>
        <w:tab/>
      </w:r>
      <w:r w:rsidR="005B5C77">
        <w:rPr>
          <w:noProof/>
        </w:rPr>
        <w:t>Void</w:t>
      </w:r>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p>
    <w:p w14:paraId="3B01B8B7" w14:textId="77777777" w:rsidR="0064286F" w:rsidRPr="00230D1C" w:rsidRDefault="0064286F" w:rsidP="0064286F">
      <w:pPr>
        <w:pStyle w:val="Heading3"/>
        <w:rPr>
          <w:noProof/>
          <w:lang w:eastAsia="ko-KR"/>
        </w:rPr>
      </w:pPr>
      <w:bookmarkStart w:id="4839" w:name="_Toc20157809"/>
      <w:bookmarkStart w:id="4840" w:name="_Toc27507356"/>
      <w:bookmarkStart w:id="4841" w:name="_Toc27508222"/>
      <w:bookmarkStart w:id="4842" w:name="_Toc27509087"/>
      <w:bookmarkStart w:id="4843" w:name="_Toc27553217"/>
      <w:bookmarkStart w:id="4844" w:name="_Toc27554083"/>
      <w:bookmarkStart w:id="4845" w:name="_Toc27554950"/>
      <w:bookmarkStart w:id="4846" w:name="_Toc27555814"/>
      <w:bookmarkStart w:id="4847" w:name="_Toc36036014"/>
      <w:bookmarkStart w:id="4848" w:name="_Toc45273569"/>
      <w:bookmarkStart w:id="4849" w:name="_Toc51937297"/>
      <w:bookmarkStart w:id="4850" w:name="_Toc51938491"/>
      <w:bookmarkStart w:id="4851" w:name="_Toc144197381"/>
      <w:bookmarkStart w:id="4852" w:name="_Toc144199025"/>
      <w:bookmarkStart w:id="4853" w:name="_Toc152620460"/>
      <w:r w:rsidRPr="00230D1C">
        <w:rPr>
          <w:noProof/>
        </w:rPr>
        <w:t>5.2.5</w:t>
      </w:r>
      <w:r w:rsidRPr="00230D1C">
        <w:rPr>
          <w:noProof/>
          <w:lang w:eastAsia="ko-KR"/>
        </w:rPr>
        <w:t>9</w:t>
      </w:r>
      <w:r w:rsidRPr="00230D1C">
        <w:rPr>
          <w:noProof/>
        </w:rPr>
        <w:tab/>
        <w:t>/</w:t>
      </w:r>
      <w:r w:rsidRPr="00D929A4">
        <w:t>&lt;x&gt;</w:t>
      </w:r>
      <w:r w:rsidRPr="00230D1C">
        <w:rPr>
          <w:noProof/>
        </w:rPr>
        <w:t>/Status</w:t>
      </w:r>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p>
    <w:p w14:paraId="4C181494" w14:textId="77777777" w:rsidR="0064286F" w:rsidRPr="00230D1C" w:rsidRDefault="0064286F" w:rsidP="0064286F">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59</w:t>
      </w:r>
      <w:r w:rsidRPr="00230D1C">
        <w:rPr>
          <w:noProof/>
        </w:rPr>
        <w:t>.1: /</w:t>
      </w:r>
      <w:r w:rsidRPr="00551AA2">
        <w:t>&lt;x&gt;</w:t>
      </w:r>
      <w:r w:rsidRPr="00230D1C">
        <w:rPr>
          <w:noProof/>
        </w:rPr>
        <w:t>/Statu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4286F" w:rsidRPr="00230D1C" w14:paraId="1C931F79" w14:textId="77777777" w:rsidTr="00FA2FA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2DA5246" w14:textId="77777777" w:rsidR="0064286F" w:rsidRPr="00230D1C" w:rsidRDefault="0064286F" w:rsidP="00FA2FAA">
            <w:pPr>
              <w:rPr>
                <w:rFonts w:ascii="Arial" w:hAnsi="Arial" w:cs="Arial"/>
                <w:noProof/>
                <w:sz w:val="18"/>
                <w:szCs w:val="18"/>
              </w:rPr>
            </w:pPr>
            <w:r w:rsidRPr="00230D1C">
              <w:rPr>
                <w:noProof/>
              </w:rPr>
              <w:t>Status</w:t>
            </w:r>
          </w:p>
        </w:tc>
      </w:tr>
      <w:tr w:rsidR="0064286F" w:rsidRPr="00230D1C" w14:paraId="3F4DFCE9" w14:textId="77777777" w:rsidTr="00FA2FA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32B28D7" w14:textId="77777777" w:rsidR="0064286F" w:rsidRPr="00230D1C" w:rsidRDefault="0064286F" w:rsidP="00FA2FA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CAAFAD" w14:textId="77777777" w:rsidR="0064286F" w:rsidRPr="00230D1C" w:rsidRDefault="0064286F" w:rsidP="00FA2FAA">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C24515" w14:textId="77777777" w:rsidR="0064286F" w:rsidRPr="00230D1C" w:rsidRDefault="0064286F" w:rsidP="00FA2FAA">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E10A2C" w14:textId="77777777" w:rsidR="0064286F" w:rsidRPr="00230D1C" w:rsidRDefault="0064286F" w:rsidP="00FA2FA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502821" w14:textId="77777777" w:rsidR="0064286F" w:rsidRPr="00230D1C" w:rsidRDefault="0064286F" w:rsidP="00FA2FA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C205447" w14:textId="77777777" w:rsidR="0064286F" w:rsidRPr="00230D1C" w:rsidRDefault="0064286F" w:rsidP="00FA2FAA">
            <w:pPr>
              <w:jc w:val="center"/>
              <w:rPr>
                <w:rFonts w:ascii="Arial" w:hAnsi="Arial" w:cs="Arial"/>
                <w:b/>
                <w:noProof/>
                <w:sz w:val="18"/>
                <w:szCs w:val="18"/>
              </w:rPr>
            </w:pPr>
          </w:p>
        </w:tc>
      </w:tr>
      <w:tr w:rsidR="0064286F" w:rsidRPr="00230D1C" w14:paraId="67FBBF8A" w14:textId="77777777" w:rsidTr="00FA2FA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DEC5DAC" w14:textId="77777777" w:rsidR="0064286F" w:rsidRPr="00230D1C" w:rsidRDefault="0064286F" w:rsidP="00FA2FA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D25FF5" w14:textId="77777777" w:rsidR="0064286F" w:rsidRPr="00230D1C" w:rsidRDefault="0064286F" w:rsidP="00FA2FAA">
            <w:pPr>
              <w:pStyle w:val="TAC"/>
              <w:rPr>
                <w:noProof/>
              </w:rPr>
            </w:pPr>
            <w:r w:rsidRPr="00230D1C">
              <w:rPr>
                <w:noProof/>
              </w:rPr>
              <w:t>Optional</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B816FE" w14:textId="77777777" w:rsidR="0064286F" w:rsidRPr="00230D1C" w:rsidRDefault="0064286F" w:rsidP="00FA2FAA">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56D1B5" w14:textId="77777777" w:rsidR="0064286F" w:rsidRPr="00230D1C" w:rsidRDefault="0064286F" w:rsidP="00FA2FAA">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B7F8E0" w14:textId="77777777" w:rsidR="0064286F" w:rsidRPr="00230D1C" w:rsidRDefault="0064286F" w:rsidP="00FA2FA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2D38755" w14:textId="77777777" w:rsidR="0064286F" w:rsidRPr="00230D1C" w:rsidRDefault="0064286F" w:rsidP="00FA2FAA">
            <w:pPr>
              <w:jc w:val="center"/>
              <w:rPr>
                <w:b/>
                <w:noProof/>
              </w:rPr>
            </w:pPr>
          </w:p>
        </w:tc>
      </w:tr>
      <w:tr w:rsidR="0064286F" w:rsidRPr="00230D1C" w14:paraId="7FBBD4E4" w14:textId="77777777" w:rsidTr="00FA2FA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FEFEE0B" w14:textId="77777777" w:rsidR="0064286F" w:rsidRPr="00230D1C" w:rsidRDefault="0064286F" w:rsidP="00FA2FA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28BFED3" w14:textId="77777777" w:rsidR="0064286F" w:rsidRPr="00230D1C" w:rsidRDefault="0064286F" w:rsidP="00FA2FAA">
            <w:pPr>
              <w:rPr>
                <w:noProof/>
                <w:lang w:eastAsia="ko-KR"/>
              </w:rPr>
            </w:pPr>
            <w:r w:rsidRPr="00230D1C">
              <w:rPr>
                <w:noProof/>
              </w:rPr>
              <w:t xml:space="preserve">This leaf node indicates whether this MCPTT </w:t>
            </w:r>
            <w:r w:rsidRPr="00230D1C">
              <w:rPr>
                <w:noProof/>
                <w:lang w:eastAsia="ko-KR"/>
              </w:rPr>
              <w:t>u</w:t>
            </w:r>
            <w:r w:rsidRPr="00230D1C">
              <w:rPr>
                <w:noProof/>
              </w:rPr>
              <w:t>ser profile</w:t>
            </w:r>
            <w:r w:rsidRPr="00230D1C">
              <w:rPr>
                <w:noProof/>
                <w:lang w:eastAsia="ko-KR"/>
              </w:rPr>
              <w:t xml:space="preserve"> </w:t>
            </w:r>
            <w:r w:rsidRPr="00230D1C">
              <w:rPr>
                <w:noProof/>
              </w:rPr>
              <w:t>is enabled or disabled</w:t>
            </w:r>
            <w:r w:rsidRPr="00230D1C">
              <w:rPr>
                <w:noProof/>
                <w:lang w:eastAsia="ko-KR"/>
              </w:rPr>
              <w:t>.</w:t>
            </w:r>
          </w:p>
        </w:tc>
      </w:tr>
    </w:tbl>
    <w:p w14:paraId="63E332ED" w14:textId="77777777" w:rsidR="0064286F" w:rsidRPr="00230D1C" w:rsidRDefault="0064286F" w:rsidP="0064286F">
      <w:pPr>
        <w:rPr>
          <w:noProof/>
          <w:lang w:eastAsia="ko-KR"/>
        </w:rPr>
      </w:pPr>
    </w:p>
    <w:p w14:paraId="1E2590EE" w14:textId="77777777" w:rsidR="0064286F" w:rsidRPr="00230D1C" w:rsidRDefault="0064286F" w:rsidP="0064286F">
      <w:pPr>
        <w:rPr>
          <w:noProof/>
          <w:lang w:eastAsia="ko-KR"/>
        </w:rPr>
      </w:pPr>
      <w:r w:rsidRPr="00230D1C">
        <w:rPr>
          <w:noProof/>
        </w:rPr>
        <w:t>When set to "true" this</w:t>
      </w:r>
      <w:r w:rsidRPr="00230D1C" w:rsidDel="00026741">
        <w:rPr>
          <w:noProof/>
          <w:lang w:eastAsia="ko-KR"/>
        </w:rPr>
        <w:t xml:space="preserve"> </w:t>
      </w:r>
      <w:r w:rsidRPr="00230D1C">
        <w:rPr>
          <w:noProof/>
        </w:rPr>
        <w:t xml:space="preserve">MCPTT </w:t>
      </w:r>
      <w:r w:rsidRPr="00230D1C">
        <w:rPr>
          <w:noProof/>
          <w:lang w:eastAsia="ko-KR"/>
        </w:rPr>
        <w:t>u</w:t>
      </w:r>
      <w:r w:rsidRPr="00230D1C">
        <w:rPr>
          <w:noProof/>
        </w:rPr>
        <w:t xml:space="preserve">ser </w:t>
      </w:r>
      <w:r w:rsidRPr="00230D1C">
        <w:rPr>
          <w:noProof/>
          <w:lang w:eastAsia="ko-KR"/>
        </w:rPr>
        <w:t>p</w:t>
      </w:r>
      <w:r w:rsidRPr="00230D1C">
        <w:rPr>
          <w:noProof/>
        </w:rPr>
        <w:t>rofile is enabled</w:t>
      </w:r>
      <w:r w:rsidRPr="00230D1C">
        <w:rPr>
          <w:noProof/>
          <w:lang w:eastAsia="ko-KR"/>
        </w:rPr>
        <w:t>.</w:t>
      </w:r>
    </w:p>
    <w:p w14:paraId="2235C458" w14:textId="77777777" w:rsidR="0064286F" w:rsidRPr="00230D1C" w:rsidRDefault="0064286F" w:rsidP="0064286F">
      <w:pPr>
        <w:rPr>
          <w:noProof/>
          <w:lang w:eastAsia="ko-KR"/>
        </w:rPr>
      </w:pPr>
      <w:r w:rsidRPr="00230D1C">
        <w:rPr>
          <w:noProof/>
        </w:rPr>
        <w:t>When set to "</w:t>
      </w:r>
      <w:r w:rsidRPr="00230D1C">
        <w:rPr>
          <w:noProof/>
          <w:lang w:eastAsia="ko-KR"/>
        </w:rPr>
        <w:t>false</w:t>
      </w:r>
      <w:r w:rsidRPr="00230D1C">
        <w:rPr>
          <w:noProof/>
        </w:rPr>
        <w:t xml:space="preserve">" this MCPTT </w:t>
      </w:r>
      <w:r w:rsidRPr="00230D1C">
        <w:rPr>
          <w:noProof/>
          <w:lang w:eastAsia="ko-KR"/>
        </w:rPr>
        <w:t>u</w:t>
      </w:r>
      <w:r w:rsidRPr="00230D1C">
        <w:rPr>
          <w:noProof/>
        </w:rPr>
        <w:t xml:space="preserve">ser </w:t>
      </w:r>
      <w:r w:rsidRPr="00230D1C">
        <w:rPr>
          <w:noProof/>
          <w:lang w:eastAsia="ko-KR"/>
        </w:rPr>
        <w:t>p</w:t>
      </w:r>
      <w:r w:rsidRPr="00230D1C">
        <w:rPr>
          <w:noProof/>
        </w:rPr>
        <w:t>rofile is disabled</w:t>
      </w:r>
      <w:r w:rsidRPr="00230D1C">
        <w:rPr>
          <w:noProof/>
          <w:lang w:eastAsia="ko-KR"/>
        </w:rPr>
        <w:t>.</w:t>
      </w:r>
    </w:p>
    <w:p w14:paraId="03BA1B32" w14:textId="77777777" w:rsidR="002F484D" w:rsidRPr="00230D1C" w:rsidRDefault="002F484D" w:rsidP="002F484D">
      <w:pPr>
        <w:pStyle w:val="Heading1"/>
        <w:tabs>
          <w:tab w:val="right" w:pos="9630"/>
        </w:tabs>
        <w:rPr>
          <w:noProof/>
          <w:lang w:eastAsia="ko-KR"/>
        </w:rPr>
      </w:pPr>
      <w:bookmarkStart w:id="4854" w:name="_Toc144197382"/>
      <w:bookmarkStart w:id="4855" w:name="_Toc144199026"/>
      <w:bookmarkStart w:id="4856" w:name="_Toc152620461"/>
      <w:bookmarkEnd w:id="483"/>
      <w:r w:rsidRPr="00230D1C">
        <w:rPr>
          <w:noProof/>
          <w:lang w:eastAsia="ko-KR"/>
        </w:rPr>
        <w:t>6</w:t>
      </w:r>
      <w:r w:rsidRPr="00230D1C">
        <w:rPr>
          <w:noProof/>
        </w:rPr>
        <w:tab/>
        <w:t>MC</w:t>
      </w:r>
      <w:r w:rsidR="006507BF" w:rsidRPr="00230D1C">
        <w:rPr>
          <w:noProof/>
        </w:rPr>
        <w:t>S</w:t>
      </w:r>
      <w:r w:rsidRPr="00230D1C">
        <w:rPr>
          <w:noProof/>
        </w:rPr>
        <w:t xml:space="preserve"> </w:t>
      </w:r>
      <w:r w:rsidRPr="00230D1C">
        <w:rPr>
          <w:noProof/>
          <w:lang w:eastAsia="ko-KR"/>
        </w:rPr>
        <w:t xml:space="preserve">group configuration </w:t>
      </w:r>
      <w:r w:rsidRPr="00230D1C">
        <w:rPr>
          <w:noProof/>
        </w:rPr>
        <w:t>MO</w:t>
      </w:r>
      <w:bookmarkEnd w:id="512"/>
      <w:bookmarkEnd w:id="513"/>
      <w:bookmarkEnd w:id="514"/>
      <w:bookmarkEnd w:id="515"/>
      <w:bookmarkEnd w:id="516"/>
      <w:bookmarkEnd w:id="517"/>
      <w:bookmarkEnd w:id="518"/>
      <w:bookmarkEnd w:id="519"/>
      <w:bookmarkEnd w:id="520"/>
      <w:bookmarkEnd w:id="521"/>
      <w:bookmarkEnd w:id="522"/>
      <w:bookmarkEnd w:id="523"/>
      <w:bookmarkEnd w:id="4854"/>
      <w:bookmarkEnd w:id="4855"/>
      <w:bookmarkEnd w:id="4856"/>
    </w:p>
    <w:p w14:paraId="15B1FB9F" w14:textId="77777777" w:rsidR="002F484D" w:rsidRPr="00230D1C" w:rsidRDefault="002F484D" w:rsidP="002F484D">
      <w:pPr>
        <w:pStyle w:val="Heading2"/>
        <w:rPr>
          <w:noProof/>
        </w:rPr>
      </w:pPr>
      <w:bookmarkStart w:id="4857" w:name="_Toc20157811"/>
      <w:bookmarkStart w:id="4858" w:name="_Toc27507358"/>
      <w:bookmarkStart w:id="4859" w:name="_Toc27508224"/>
      <w:bookmarkStart w:id="4860" w:name="_Toc27509089"/>
      <w:bookmarkStart w:id="4861" w:name="_Toc27553219"/>
      <w:bookmarkStart w:id="4862" w:name="_Toc27554085"/>
      <w:bookmarkStart w:id="4863" w:name="_Toc27554952"/>
      <w:bookmarkStart w:id="4864" w:name="_Toc27555816"/>
      <w:bookmarkStart w:id="4865" w:name="_Toc36036016"/>
      <w:bookmarkStart w:id="4866" w:name="_Toc45273571"/>
      <w:bookmarkStart w:id="4867" w:name="_Toc51937299"/>
      <w:bookmarkStart w:id="4868" w:name="_Toc51938493"/>
      <w:bookmarkStart w:id="4869" w:name="_Toc144197383"/>
      <w:bookmarkStart w:id="4870" w:name="_Toc144199027"/>
      <w:bookmarkStart w:id="4871" w:name="_Toc152620462"/>
      <w:r w:rsidRPr="00230D1C">
        <w:rPr>
          <w:noProof/>
          <w:lang w:eastAsia="ko-KR"/>
        </w:rPr>
        <w:t>6</w:t>
      </w:r>
      <w:r w:rsidRPr="00230D1C">
        <w:rPr>
          <w:noProof/>
        </w:rPr>
        <w:t>.1</w:t>
      </w:r>
      <w:r w:rsidRPr="00230D1C">
        <w:rPr>
          <w:noProof/>
        </w:rPr>
        <w:tab/>
        <w:t>General</w:t>
      </w:r>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p>
    <w:p w14:paraId="680ECDEA" w14:textId="77777777" w:rsidR="002F484D" w:rsidRPr="00230D1C" w:rsidRDefault="002F484D" w:rsidP="002F484D">
      <w:pPr>
        <w:rPr>
          <w:noProof/>
          <w:lang w:eastAsia="ko-KR"/>
        </w:rPr>
      </w:pPr>
      <w:r w:rsidRPr="00230D1C">
        <w:rPr>
          <w:noProof/>
        </w:rPr>
        <w:t>The MC</w:t>
      </w:r>
      <w:r w:rsidR="006507BF" w:rsidRPr="00230D1C">
        <w:rPr>
          <w:noProof/>
        </w:rPr>
        <w:t>S</w:t>
      </w:r>
      <w:r w:rsidRPr="00230D1C">
        <w:rPr>
          <w:noProof/>
        </w:rPr>
        <w:t xml:space="preserve"> </w:t>
      </w:r>
      <w:r w:rsidRPr="00230D1C">
        <w:rPr>
          <w:noProof/>
          <w:lang w:eastAsia="ko-KR"/>
        </w:rPr>
        <w:t xml:space="preserve">group configuration </w:t>
      </w:r>
      <w:r w:rsidRPr="00230D1C">
        <w:rPr>
          <w:noProof/>
        </w:rPr>
        <w:t xml:space="preserve">Management Object (MO) is used to configure </w:t>
      </w:r>
      <w:r w:rsidRPr="00230D1C">
        <w:rPr>
          <w:noProof/>
          <w:lang w:eastAsia="ko-KR"/>
        </w:rPr>
        <w:t xml:space="preserve">the </w:t>
      </w:r>
      <w:r w:rsidR="006507BF" w:rsidRPr="00230D1C">
        <w:rPr>
          <w:noProof/>
        </w:rPr>
        <w:t xml:space="preserve">MCS </w:t>
      </w:r>
      <w:r w:rsidRPr="00230D1C">
        <w:rPr>
          <w:noProof/>
        </w:rPr>
        <w:t xml:space="preserve">Client behaviour for the </w:t>
      </w:r>
      <w:r w:rsidRPr="00230D1C">
        <w:rPr>
          <w:noProof/>
          <w:lang w:eastAsia="ko-KR"/>
        </w:rPr>
        <w:t xml:space="preserve">on-network or off-network </w:t>
      </w:r>
      <w:r w:rsidR="006507BF" w:rsidRPr="00230D1C">
        <w:rPr>
          <w:noProof/>
        </w:rPr>
        <w:t>MC s</w:t>
      </w:r>
      <w:r w:rsidRPr="00230D1C">
        <w:rPr>
          <w:noProof/>
        </w:rPr>
        <w:t>ervice</w:t>
      </w:r>
      <w:r w:rsidR="006507BF" w:rsidRPr="00230D1C">
        <w:rPr>
          <w:noProof/>
        </w:rPr>
        <w:t>s</w:t>
      </w:r>
      <w:r w:rsidRPr="00230D1C">
        <w:rPr>
          <w:noProof/>
        </w:rPr>
        <w:t>.</w:t>
      </w:r>
      <w:r w:rsidRPr="00230D1C">
        <w:rPr>
          <w:noProof/>
          <w:lang w:eastAsia="ko-KR"/>
        </w:rPr>
        <w:t xml:space="preserve"> T</w:t>
      </w:r>
      <w:r w:rsidRPr="00230D1C">
        <w:rPr>
          <w:noProof/>
        </w:rPr>
        <w:t xml:space="preserve">he </w:t>
      </w:r>
      <w:r w:rsidR="006507BF" w:rsidRPr="00230D1C">
        <w:rPr>
          <w:noProof/>
          <w:lang w:eastAsia="ko-KR"/>
        </w:rPr>
        <w:t xml:space="preserve">MCS </w:t>
      </w:r>
      <w:r w:rsidRPr="00230D1C">
        <w:rPr>
          <w:noProof/>
          <w:lang w:eastAsia="ko-KR"/>
        </w:rPr>
        <w:t>group configuration parameters may be stor</w:t>
      </w:r>
      <w:r w:rsidRPr="00230D1C">
        <w:rPr>
          <w:noProof/>
        </w:rPr>
        <w:t>ed in the ME, or in the USIM as specified in 3GPP TS 31.102 [</w:t>
      </w:r>
      <w:r w:rsidRPr="00230D1C">
        <w:rPr>
          <w:noProof/>
          <w:lang w:eastAsia="ko-KR"/>
        </w:rPr>
        <w:t>10</w:t>
      </w:r>
      <w:r w:rsidRPr="00230D1C">
        <w:rPr>
          <w:noProof/>
        </w:rPr>
        <w:t>], or in both the ME and the USIM. If both the ME and the USIM contain the same parameters, the values stored in the USIM shall take precedence</w:t>
      </w:r>
      <w:r w:rsidRPr="00230D1C">
        <w:rPr>
          <w:noProof/>
          <w:lang w:eastAsia="ko-KR"/>
        </w:rPr>
        <w:t>.</w:t>
      </w:r>
    </w:p>
    <w:p w14:paraId="1AFE6AF8" w14:textId="77777777" w:rsidR="006507BF" w:rsidRPr="00230D1C" w:rsidRDefault="006507BF" w:rsidP="006507BF">
      <w:pPr>
        <w:pStyle w:val="NO"/>
        <w:rPr>
          <w:noProof/>
        </w:rPr>
      </w:pPr>
      <w:r w:rsidRPr="00230D1C">
        <w:rPr>
          <w:noProof/>
        </w:rPr>
        <w:t>NOTE:</w:t>
      </w:r>
      <w:r w:rsidRPr="00230D1C">
        <w:rPr>
          <w:noProof/>
        </w:rPr>
        <w:tab/>
        <w:t xml:space="preserve">For historical reasons some of the elements in the MCS group configuration Management Object (MO) use the terminology "MCPTT", however this MO is common to all MCS with some MCPTT specific elements, some MCData specific elements and some MCVideo specific elements. Not all elements that contain the terminology "MCPTT" are just MCPTT specific. In the </w:t>
      </w:r>
      <w:r w:rsidR="00636F4D">
        <w:rPr>
          <w:noProof/>
        </w:rPr>
        <w:t>clause</w:t>
      </w:r>
      <w:r w:rsidRPr="00230D1C">
        <w:rPr>
          <w:noProof/>
        </w:rPr>
        <w:t>s that follow, it is made clear what aspects are specific to MCPTT and what aspects are specific to all MC services. MCData specific elements are contained under "MCData" nodes. MCVideo specific elements are contained under "MCVideo" nodes.</w:t>
      </w:r>
    </w:p>
    <w:p w14:paraId="2D5A6138" w14:textId="77777777" w:rsidR="002F484D" w:rsidRPr="00230D1C" w:rsidRDefault="002F484D" w:rsidP="002F484D">
      <w:pPr>
        <w:rPr>
          <w:noProof/>
        </w:rPr>
      </w:pPr>
      <w:r w:rsidRPr="00230D1C">
        <w:rPr>
          <w:noProof/>
        </w:rPr>
        <w:t>The Management Object Identifier is: urn:oma:mo:ext-3gpp-MCPTT</w:t>
      </w:r>
      <w:r w:rsidRPr="00230D1C">
        <w:rPr>
          <w:noProof/>
          <w:lang w:eastAsia="ko-KR"/>
        </w:rPr>
        <w:t>-group-configuration</w:t>
      </w:r>
      <w:r w:rsidRPr="00230D1C">
        <w:rPr>
          <w:noProof/>
        </w:rPr>
        <w:t>:1.0.</w:t>
      </w:r>
    </w:p>
    <w:p w14:paraId="7F5072DD" w14:textId="77777777" w:rsidR="002F484D" w:rsidRPr="00230D1C" w:rsidRDefault="002F484D" w:rsidP="002F484D">
      <w:pPr>
        <w:rPr>
          <w:noProof/>
        </w:rPr>
      </w:pPr>
      <w:r w:rsidRPr="00230D1C">
        <w:rPr>
          <w:noProof/>
        </w:rPr>
        <w:t>Protocol compatibility: This MO is compatible with OMA OMA DM 1.2 [</w:t>
      </w:r>
      <w:r w:rsidRPr="00230D1C">
        <w:rPr>
          <w:noProof/>
          <w:lang w:eastAsia="ko-KR"/>
        </w:rPr>
        <w:t>3</w:t>
      </w:r>
      <w:r w:rsidRPr="00230D1C">
        <w:rPr>
          <w:noProof/>
        </w:rPr>
        <w:t>].</w:t>
      </w:r>
    </w:p>
    <w:p w14:paraId="4C537A1A" w14:textId="77777777" w:rsidR="002F484D" w:rsidRPr="00230D1C" w:rsidRDefault="002F484D" w:rsidP="002F484D">
      <w:pPr>
        <w:rPr>
          <w:noProof/>
        </w:rPr>
      </w:pPr>
      <w:r w:rsidRPr="00230D1C">
        <w:rPr>
          <w:noProof/>
        </w:rPr>
        <w:t xml:space="preserve">The OMA DM ACL property mechanism (see OMA OMA-ERELD-DM-V1_2 [2]) may be used to grant or deny access rights to OMA DM servers in order to modify nodes and leaf objects of the </w:t>
      </w:r>
      <w:r w:rsidR="006507BF" w:rsidRPr="00230D1C">
        <w:rPr>
          <w:noProof/>
        </w:rPr>
        <w:t xml:space="preserve">MCS </w:t>
      </w:r>
      <w:r w:rsidRPr="00230D1C">
        <w:rPr>
          <w:noProof/>
          <w:lang w:eastAsia="ko-KR"/>
        </w:rPr>
        <w:t xml:space="preserve">group configuration </w:t>
      </w:r>
      <w:r w:rsidRPr="00230D1C">
        <w:rPr>
          <w:noProof/>
        </w:rPr>
        <w:t>MO.</w:t>
      </w:r>
    </w:p>
    <w:p w14:paraId="39800DFD" w14:textId="77777777" w:rsidR="002F484D" w:rsidRPr="00230D1C" w:rsidRDefault="002F484D" w:rsidP="002F484D">
      <w:pPr>
        <w:rPr>
          <w:noProof/>
        </w:rPr>
      </w:pPr>
      <w:r w:rsidRPr="00230D1C">
        <w:rPr>
          <w:noProof/>
        </w:rPr>
        <w:t>The following nodes and leaf objects are possible under the MC</w:t>
      </w:r>
      <w:r w:rsidR="006507BF" w:rsidRPr="00230D1C">
        <w:rPr>
          <w:noProof/>
        </w:rPr>
        <w:t>S</w:t>
      </w:r>
      <w:r w:rsidRPr="00230D1C">
        <w:rPr>
          <w:noProof/>
        </w:rPr>
        <w:t xml:space="preserve"> </w:t>
      </w:r>
      <w:r w:rsidRPr="00230D1C">
        <w:rPr>
          <w:noProof/>
          <w:lang w:eastAsia="ko-KR"/>
        </w:rPr>
        <w:t xml:space="preserve">group configuration </w:t>
      </w:r>
      <w:r w:rsidRPr="00230D1C">
        <w:rPr>
          <w:noProof/>
        </w:rPr>
        <w:t>node as described in figure </w:t>
      </w:r>
      <w:r w:rsidRPr="00230D1C">
        <w:rPr>
          <w:noProof/>
          <w:lang w:eastAsia="ko-KR"/>
        </w:rPr>
        <w:t>6.1.</w:t>
      </w:r>
      <w:r w:rsidRPr="00230D1C">
        <w:rPr>
          <w:noProof/>
        </w:rPr>
        <w:t>1</w:t>
      </w:r>
      <w:r w:rsidR="006C4680" w:rsidRPr="00230D1C">
        <w:rPr>
          <w:noProof/>
        </w:rPr>
        <w:t>.</w:t>
      </w:r>
    </w:p>
    <w:p w14:paraId="00A574E3" w14:textId="77777777" w:rsidR="002F484D" w:rsidRPr="00230D1C" w:rsidRDefault="00653F89" w:rsidP="002F484D">
      <w:pPr>
        <w:pStyle w:val="TH"/>
        <w:rPr>
          <w:noProof/>
        </w:rPr>
      </w:pPr>
      <w:r w:rsidRPr="00230D1C">
        <w:rPr>
          <w:noProof/>
        </w:rPr>
        <w:object w:dxaOrig="9031" w:dyaOrig="14891" w14:anchorId="78D6859D">
          <v:shape id="_x0000_i1038" type="#_x0000_t75" style="width:414.1pt;height:684.2pt" o:ole="">
            <v:imagedata r:id="rId37" o:title=""/>
          </v:shape>
          <o:OLEObject Type="Embed" ProgID="Visio.Drawing.15" ShapeID="_x0000_i1038" DrawAspect="Content" ObjectID="_1764516557" r:id="rId38"/>
        </w:object>
      </w:r>
    </w:p>
    <w:p w14:paraId="6681D100" w14:textId="77777777" w:rsidR="002F484D" w:rsidRPr="00230D1C" w:rsidRDefault="002F484D" w:rsidP="002F484D">
      <w:pPr>
        <w:pStyle w:val="TF"/>
        <w:rPr>
          <w:noProof/>
        </w:rPr>
      </w:pPr>
      <w:r w:rsidRPr="00230D1C">
        <w:rPr>
          <w:noProof/>
        </w:rPr>
        <w:t>Figure </w:t>
      </w:r>
      <w:r w:rsidRPr="00230D1C">
        <w:rPr>
          <w:noProof/>
          <w:lang w:eastAsia="ko-KR"/>
        </w:rPr>
        <w:t>6.1.</w:t>
      </w:r>
      <w:r w:rsidRPr="00230D1C">
        <w:rPr>
          <w:noProof/>
        </w:rPr>
        <w:t>1: The MC</w:t>
      </w:r>
      <w:r w:rsidR="006507BF" w:rsidRPr="00230D1C">
        <w:rPr>
          <w:noProof/>
        </w:rPr>
        <w:t>S</w:t>
      </w:r>
      <w:r w:rsidRPr="00230D1C">
        <w:rPr>
          <w:noProof/>
        </w:rPr>
        <w:t xml:space="preserve"> </w:t>
      </w:r>
      <w:r w:rsidRPr="00230D1C">
        <w:rPr>
          <w:noProof/>
          <w:lang w:eastAsia="ko-KR"/>
        </w:rPr>
        <w:t>group configuration MO</w:t>
      </w:r>
      <w:r w:rsidR="006507BF" w:rsidRPr="00230D1C">
        <w:rPr>
          <w:noProof/>
          <w:lang w:eastAsia="ko-KR"/>
        </w:rPr>
        <w:t xml:space="preserve"> (1 of 5)</w:t>
      </w:r>
    </w:p>
    <w:p w14:paraId="1D3BD11C" w14:textId="77777777" w:rsidR="006507BF" w:rsidRPr="00230D1C" w:rsidRDefault="00DA771A" w:rsidP="00AB5FF7">
      <w:pPr>
        <w:pStyle w:val="TH"/>
        <w:rPr>
          <w:noProof/>
        </w:rPr>
      </w:pPr>
      <w:r w:rsidRPr="00230D1C">
        <w:rPr>
          <w:noProof/>
        </w:rPr>
        <w:object w:dxaOrig="6984" w:dyaOrig="6432" w14:anchorId="58D0D2D7">
          <v:shape id="_x0000_i1039" type="#_x0000_t75" style="width:348.35pt;height:323.8pt" o:ole="">
            <v:imagedata r:id="rId39" o:title=""/>
          </v:shape>
          <o:OLEObject Type="Embed" ProgID="Visio.Drawing.11" ShapeID="_x0000_i1039" DrawAspect="Content" ObjectID="_1764516558" r:id="rId40"/>
        </w:object>
      </w:r>
    </w:p>
    <w:p w14:paraId="1AD1D187" w14:textId="77777777" w:rsidR="006507BF" w:rsidRPr="00230D1C" w:rsidRDefault="006507BF" w:rsidP="006507BF">
      <w:pPr>
        <w:pStyle w:val="TF"/>
        <w:rPr>
          <w:noProof/>
          <w:lang w:eastAsia="ko-KR"/>
        </w:rPr>
      </w:pPr>
      <w:r w:rsidRPr="00230D1C">
        <w:rPr>
          <w:noProof/>
        </w:rPr>
        <w:t>Figure </w:t>
      </w:r>
      <w:r w:rsidRPr="00230D1C">
        <w:rPr>
          <w:noProof/>
          <w:lang w:eastAsia="ko-KR"/>
        </w:rPr>
        <w:t>6.1.</w:t>
      </w:r>
      <w:r w:rsidRPr="00230D1C">
        <w:rPr>
          <w:noProof/>
        </w:rPr>
        <w:t xml:space="preserve">2: The MCS </w:t>
      </w:r>
      <w:r w:rsidRPr="00230D1C">
        <w:rPr>
          <w:noProof/>
          <w:lang w:eastAsia="ko-KR"/>
        </w:rPr>
        <w:t>group configuration MO (2 of 5)</w:t>
      </w:r>
    </w:p>
    <w:p w14:paraId="7E5FDDEA" w14:textId="77777777" w:rsidR="006507BF" w:rsidRPr="00230D1C" w:rsidRDefault="006507BF" w:rsidP="00AB5FF7">
      <w:pPr>
        <w:pStyle w:val="TH"/>
        <w:rPr>
          <w:noProof/>
        </w:rPr>
      </w:pPr>
      <w:r w:rsidRPr="00230D1C">
        <w:rPr>
          <w:noProof/>
        </w:rPr>
        <w:object w:dxaOrig="7649" w:dyaOrig="5930" w14:anchorId="5E357738">
          <v:shape id="_x0000_i1040" type="#_x0000_t75" style="width:384.15pt;height:293.85pt" o:ole="">
            <v:imagedata r:id="rId41" o:title=""/>
          </v:shape>
          <o:OLEObject Type="Embed" ProgID="Visio.Drawing.11" ShapeID="_x0000_i1040" DrawAspect="Content" ObjectID="_1764516559" r:id="rId42"/>
        </w:object>
      </w:r>
    </w:p>
    <w:p w14:paraId="3ED14ADA" w14:textId="77777777" w:rsidR="006507BF" w:rsidRPr="00230D1C" w:rsidRDefault="006507BF" w:rsidP="006507BF">
      <w:pPr>
        <w:pStyle w:val="TF"/>
        <w:rPr>
          <w:noProof/>
          <w:lang w:eastAsia="ko-KR"/>
        </w:rPr>
      </w:pPr>
      <w:r w:rsidRPr="00230D1C">
        <w:rPr>
          <w:noProof/>
        </w:rPr>
        <w:t>Figure </w:t>
      </w:r>
      <w:r w:rsidRPr="00230D1C">
        <w:rPr>
          <w:noProof/>
          <w:lang w:eastAsia="ko-KR"/>
        </w:rPr>
        <w:t>6.1.</w:t>
      </w:r>
      <w:r w:rsidRPr="00230D1C">
        <w:rPr>
          <w:noProof/>
        </w:rPr>
        <w:t xml:space="preserve">3: The MCS </w:t>
      </w:r>
      <w:r w:rsidRPr="00230D1C">
        <w:rPr>
          <w:noProof/>
          <w:lang w:eastAsia="ko-KR"/>
        </w:rPr>
        <w:t>group configuration MO (3 of 5)</w:t>
      </w:r>
    </w:p>
    <w:p w14:paraId="7E3155F2" w14:textId="77777777" w:rsidR="006507BF" w:rsidRPr="00230D1C" w:rsidRDefault="006507BF" w:rsidP="00AB5FF7">
      <w:pPr>
        <w:pStyle w:val="TH"/>
        <w:rPr>
          <w:noProof/>
          <w:lang w:eastAsia="ko-KR"/>
        </w:rPr>
      </w:pPr>
      <w:r w:rsidRPr="00230D1C">
        <w:rPr>
          <w:noProof/>
        </w:rPr>
        <w:object w:dxaOrig="6960" w:dyaOrig="912" w14:anchorId="442B7583">
          <v:shape id="_x0000_i1041" type="#_x0000_t75" style="width:347.95pt;height:47.85pt" o:ole="">
            <v:imagedata r:id="rId43" o:title=""/>
          </v:shape>
          <o:OLEObject Type="Embed" ProgID="Visio.Drawing.11" ShapeID="_x0000_i1041" DrawAspect="Content" ObjectID="_1764516560" r:id="rId44"/>
        </w:object>
      </w:r>
    </w:p>
    <w:p w14:paraId="45BB336D" w14:textId="77777777" w:rsidR="006507BF" w:rsidRPr="00230D1C" w:rsidRDefault="006507BF" w:rsidP="006507BF">
      <w:pPr>
        <w:pStyle w:val="TF"/>
        <w:rPr>
          <w:noProof/>
          <w:lang w:eastAsia="ko-KR"/>
        </w:rPr>
      </w:pPr>
      <w:r w:rsidRPr="00230D1C">
        <w:rPr>
          <w:noProof/>
        </w:rPr>
        <w:t>Figure </w:t>
      </w:r>
      <w:r w:rsidRPr="00230D1C">
        <w:rPr>
          <w:noProof/>
          <w:lang w:eastAsia="ko-KR"/>
        </w:rPr>
        <w:t>6.1.</w:t>
      </w:r>
      <w:r w:rsidRPr="00230D1C">
        <w:rPr>
          <w:noProof/>
        </w:rPr>
        <w:t xml:space="preserve">4: The MCS </w:t>
      </w:r>
      <w:r w:rsidRPr="00230D1C">
        <w:rPr>
          <w:noProof/>
          <w:lang w:eastAsia="ko-KR"/>
        </w:rPr>
        <w:t>group configuration MO (4 of 5)</w:t>
      </w:r>
    </w:p>
    <w:p w14:paraId="39B0C905" w14:textId="77777777" w:rsidR="006507BF" w:rsidRPr="00230D1C" w:rsidRDefault="00872A5E" w:rsidP="00AB5FF7">
      <w:pPr>
        <w:pStyle w:val="TH"/>
        <w:rPr>
          <w:noProof/>
        </w:rPr>
      </w:pPr>
      <w:r w:rsidRPr="00230D1C">
        <w:rPr>
          <w:noProof/>
        </w:rPr>
        <w:object w:dxaOrig="8707" w:dyaOrig="4761" w14:anchorId="5247F815">
          <v:shape id="_x0000_i1042" type="#_x0000_t75" style="width:437.85pt;height:240.15pt" o:ole="">
            <v:imagedata r:id="rId45" o:title=""/>
          </v:shape>
          <o:OLEObject Type="Embed" ProgID="Visio.Drawing.11" ShapeID="_x0000_i1042" DrawAspect="Content" ObjectID="_1764516561" r:id="rId46"/>
        </w:object>
      </w:r>
    </w:p>
    <w:p w14:paraId="4E1C9849" w14:textId="77777777" w:rsidR="006507BF" w:rsidRPr="00230D1C" w:rsidRDefault="006507BF" w:rsidP="006507BF">
      <w:pPr>
        <w:pStyle w:val="TF"/>
        <w:rPr>
          <w:noProof/>
          <w:lang w:eastAsia="ko-KR"/>
        </w:rPr>
      </w:pPr>
      <w:r w:rsidRPr="00230D1C">
        <w:rPr>
          <w:noProof/>
        </w:rPr>
        <w:t>Figure </w:t>
      </w:r>
      <w:r w:rsidRPr="00230D1C">
        <w:rPr>
          <w:noProof/>
          <w:lang w:eastAsia="ko-KR"/>
        </w:rPr>
        <w:t>6.1.</w:t>
      </w:r>
      <w:r w:rsidRPr="00230D1C">
        <w:rPr>
          <w:noProof/>
        </w:rPr>
        <w:t xml:space="preserve">5: The MCS </w:t>
      </w:r>
      <w:r w:rsidRPr="00230D1C">
        <w:rPr>
          <w:noProof/>
          <w:lang w:eastAsia="ko-KR"/>
        </w:rPr>
        <w:t>group configuration MO (5 of 5)</w:t>
      </w:r>
    </w:p>
    <w:p w14:paraId="3A0B0FB2" w14:textId="77777777" w:rsidR="002F484D" w:rsidRPr="00230D1C" w:rsidRDefault="002F484D" w:rsidP="002F484D">
      <w:pPr>
        <w:pStyle w:val="Heading2"/>
        <w:rPr>
          <w:noProof/>
        </w:rPr>
      </w:pPr>
      <w:bookmarkStart w:id="4872" w:name="_Toc20157812"/>
      <w:bookmarkStart w:id="4873" w:name="_Toc27507359"/>
      <w:bookmarkStart w:id="4874" w:name="_Toc27508225"/>
      <w:bookmarkStart w:id="4875" w:name="_Toc27509090"/>
      <w:bookmarkStart w:id="4876" w:name="_Toc27553220"/>
      <w:bookmarkStart w:id="4877" w:name="_Toc27554086"/>
      <w:bookmarkStart w:id="4878" w:name="_Toc27554953"/>
      <w:bookmarkStart w:id="4879" w:name="_Toc27555817"/>
      <w:bookmarkStart w:id="4880" w:name="_Toc36036017"/>
      <w:bookmarkStart w:id="4881" w:name="_Toc45273572"/>
      <w:bookmarkStart w:id="4882" w:name="_Toc51937300"/>
      <w:bookmarkStart w:id="4883" w:name="_Toc51938494"/>
      <w:bookmarkStart w:id="4884" w:name="_Toc144197384"/>
      <w:bookmarkStart w:id="4885" w:name="_Toc144199028"/>
      <w:bookmarkStart w:id="4886" w:name="_Toc152620463"/>
      <w:r w:rsidRPr="00230D1C">
        <w:rPr>
          <w:noProof/>
          <w:lang w:eastAsia="ko-KR"/>
        </w:rPr>
        <w:t>6</w:t>
      </w:r>
      <w:r w:rsidRPr="00230D1C">
        <w:rPr>
          <w:noProof/>
        </w:rPr>
        <w:t>.</w:t>
      </w:r>
      <w:r w:rsidRPr="00230D1C">
        <w:rPr>
          <w:noProof/>
          <w:lang w:eastAsia="ko-KR"/>
        </w:rPr>
        <w:t>2</w:t>
      </w:r>
      <w:r w:rsidRPr="00230D1C">
        <w:rPr>
          <w:noProof/>
        </w:rPr>
        <w:tab/>
      </w:r>
      <w:r w:rsidR="006507BF" w:rsidRPr="00230D1C">
        <w:rPr>
          <w:noProof/>
          <w:lang w:eastAsia="ko-KR"/>
        </w:rPr>
        <w:t xml:space="preserve">MCS </w:t>
      </w:r>
      <w:r w:rsidRPr="00230D1C">
        <w:rPr>
          <w:noProof/>
          <w:lang w:eastAsia="ko-KR"/>
        </w:rPr>
        <w:t>group configuration MO parameters</w:t>
      </w:r>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p>
    <w:p w14:paraId="5565FE13" w14:textId="77777777" w:rsidR="002F484D" w:rsidRPr="00230D1C" w:rsidRDefault="002F484D" w:rsidP="002F484D">
      <w:pPr>
        <w:pStyle w:val="Heading3"/>
        <w:rPr>
          <w:noProof/>
        </w:rPr>
      </w:pPr>
      <w:bookmarkStart w:id="4887" w:name="_Toc20157813"/>
      <w:bookmarkStart w:id="4888" w:name="_Toc27507360"/>
      <w:bookmarkStart w:id="4889" w:name="_Toc27508226"/>
      <w:bookmarkStart w:id="4890" w:name="_Toc27509091"/>
      <w:bookmarkStart w:id="4891" w:name="_Toc27553221"/>
      <w:bookmarkStart w:id="4892" w:name="_Toc27554087"/>
      <w:bookmarkStart w:id="4893" w:name="_Toc27554954"/>
      <w:bookmarkStart w:id="4894" w:name="_Toc27555818"/>
      <w:bookmarkStart w:id="4895" w:name="_Toc36036018"/>
      <w:bookmarkStart w:id="4896" w:name="_Toc45273573"/>
      <w:bookmarkStart w:id="4897" w:name="_Toc51937301"/>
      <w:bookmarkStart w:id="4898" w:name="_Toc51938495"/>
      <w:bookmarkStart w:id="4899" w:name="_Toc144197385"/>
      <w:bookmarkStart w:id="4900" w:name="_Toc144199029"/>
      <w:bookmarkStart w:id="4901" w:name="_Toc152620464"/>
      <w:r w:rsidRPr="00230D1C">
        <w:rPr>
          <w:noProof/>
          <w:lang w:eastAsia="ko-KR"/>
        </w:rPr>
        <w:t>6</w:t>
      </w:r>
      <w:r w:rsidRPr="00230D1C">
        <w:rPr>
          <w:noProof/>
        </w:rPr>
        <w:t>.</w:t>
      </w:r>
      <w:r w:rsidRPr="00230D1C">
        <w:rPr>
          <w:noProof/>
          <w:lang w:eastAsia="ko-KR"/>
        </w:rPr>
        <w:t>2.</w:t>
      </w:r>
      <w:r w:rsidRPr="00230D1C">
        <w:rPr>
          <w:noProof/>
        </w:rPr>
        <w:t>1</w:t>
      </w:r>
      <w:r w:rsidRPr="00230D1C">
        <w:rPr>
          <w:noProof/>
        </w:rPr>
        <w:tab/>
        <w:t>General</w:t>
      </w:r>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p>
    <w:p w14:paraId="44D0F3A5" w14:textId="77777777" w:rsidR="002F484D" w:rsidRPr="00230D1C" w:rsidRDefault="002F484D" w:rsidP="002F484D">
      <w:pPr>
        <w:rPr>
          <w:noProof/>
          <w:lang w:eastAsia="ko-KR"/>
        </w:rPr>
      </w:pPr>
      <w:r w:rsidRPr="00230D1C">
        <w:rPr>
          <w:noProof/>
        </w:rPr>
        <w:t xml:space="preserve">This clause describes the parameters for the </w:t>
      </w:r>
      <w:r w:rsidR="006507BF" w:rsidRPr="00230D1C">
        <w:rPr>
          <w:noProof/>
        </w:rPr>
        <w:t xml:space="preserve">MCS </w:t>
      </w:r>
      <w:r w:rsidRPr="00230D1C">
        <w:rPr>
          <w:noProof/>
          <w:lang w:eastAsia="ko-KR"/>
        </w:rPr>
        <w:t>group configuration</w:t>
      </w:r>
      <w:r w:rsidRPr="00230D1C">
        <w:rPr>
          <w:noProof/>
        </w:rPr>
        <w:t xml:space="preserve"> Management Object (MO).</w:t>
      </w:r>
    </w:p>
    <w:p w14:paraId="1F1FEB7E" w14:textId="77777777" w:rsidR="002F484D" w:rsidRPr="00D929A4" w:rsidRDefault="002F484D" w:rsidP="002F484D">
      <w:pPr>
        <w:pStyle w:val="Heading3"/>
      </w:pPr>
      <w:bookmarkStart w:id="4902" w:name="_Toc20157814"/>
      <w:bookmarkStart w:id="4903" w:name="_Toc27507361"/>
      <w:bookmarkStart w:id="4904" w:name="_Toc27508227"/>
      <w:bookmarkStart w:id="4905" w:name="_Toc27509092"/>
      <w:bookmarkStart w:id="4906" w:name="_Toc27553222"/>
      <w:bookmarkStart w:id="4907" w:name="_Toc27554088"/>
      <w:bookmarkStart w:id="4908" w:name="_Toc27554955"/>
      <w:bookmarkStart w:id="4909" w:name="_Toc27555819"/>
      <w:bookmarkStart w:id="4910" w:name="_Toc36036019"/>
      <w:bookmarkStart w:id="4911" w:name="_Toc45273574"/>
      <w:bookmarkStart w:id="4912" w:name="_Toc51937302"/>
      <w:bookmarkStart w:id="4913" w:name="_Toc51938496"/>
      <w:bookmarkStart w:id="4914" w:name="_Toc144197386"/>
      <w:bookmarkStart w:id="4915" w:name="_Toc144199030"/>
      <w:bookmarkStart w:id="4916" w:name="_Toc152620465"/>
      <w:r w:rsidRPr="00230D1C">
        <w:rPr>
          <w:noProof/>
          <w:lang w:eastAsia="ko-KR"/>
        </w:rPr>
        <w:t>6.2.2</w:t>
      </w:r>
      <w:r w:rsidRPr="00230D1C">
        <w:rPr>
          <w:noProof/>
        </w:rPr>
        <w:tab/>
        <w:t xml:space="preserve">Node: </w:t>
      </w:r>
      <w:r w:rsidRPr="00D929A4">
        <w:t>&lt;x&gt;</w:t>
      </w:r>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p>
    <w:p w14:paraId="2699FF7E" w14:textId="77777777" w:rsidR="002F484D" w:rsidRPr="00230D1C" w:rsidRDefault="002F484D" w:rsidP="002F484D">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2</w:t>
      </w:r>
      <w:r w:rsidRPr="00230D1C">
        <w:rPr>
          <w:noProof/>
        </w:rPr>
        <w:t xml:space="preserve">.1: Node: </w:t>
      </w:r>
      <w:r w:rsidRPr="00551AA2">
        <w:t>&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4"/>
        <w:gridCol w:w="1685"/>
        <w:gridCol w:w="1762"/>
        <w:gridCol w:w="1949"/>
        <w:gridCol w:w="2385"/>
      </w:tblGrid>
      <w:tr w:rsidR="002F484D" w:rsidRPr="00230D1C" w14:paraId="670A9EB9"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CEB3985" w14:textId="77777777" w:rsidR="002F484D" w:rsidRPr="00230D1C" w:rsidRDefault="002F484D" w:rsidP="00B93C96">
            <w:pPr>
              <w:rPr>
                <w:rFonts w:ascii="Arial" w:hAnsi="Arial" w:cs="Arial"/>
                <w:noProof/>
                <w:sz w:val="18"/>
                <w:szCs w:val="18"/>
              </w:rPr>
            </w:pPr>
            <w:r w:rsidRPr="00230D1C">
              <w:rPr>
                <w:noProof/>
              </w:rPr>
              <w:t>&lt;x&gt;</w:t>
            </w:r>
          </w:p>
        </w:tc>
      </w:tr>
      <w:tr w:rsidR="002F484D" w:rsidRPr="00230D1C" w14:paraId="5CEF2764" w14:textId="77777777" w:rsidTr="00E24E18">
        <w:trPr>
          <w:cantSplit/>
          <w:trHeight w:hRule="exact" w:val="240"/>
          <w:jc w:val="center"/>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1D77FF58" w14:textId="77777777" w:rsidR="002F484D" w:rsidRPr="00230D1C" w:rsidRDefault="002F484D" w:rsidP="00B93C96">
            <w:pPr>
              <w:jc w:val="center"/>
              <w:rPr>
                <w:rFonts w:ascii="Arial" w:hAnsi="Arial" w:cs="Arial"/>
                <w:b/>
                <w:noProof/>
                <w:sz w:val="18"/>
                <w:szCs w:val="18"/>
              </w:rPr>
            </w:pPr>
          </w:p>
        </w:tc>
        <w:tc>
          <w:tcPr>
            <w:tcW w:w="11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8B882C" w14:textId="77777777" w:rsidR="002F484D" w:rsidRPr="00230D1C" w:rsidRDefault="002F484D" w:rsidP="00E24E1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F3B21C" w14:textId="77777777" w:rsidR="002F484D" w:rsidRPr="00230D1C" w:rsidRDefault="002F484D" w:rsidP="00E24E18">
            <w:pPr>
              <w:pStyle w:val="TAC"/>
              <w:rPr>
                <w:noProof/>
              </w:rPr>
            </w:pPr>
            <w:r w:rsidRPr="00230D1C">
              <w:rPr>
                <w:noProof/>
              </w:rPr>
              <w:t>Occurrence</w:t>
            </w:r>
          </w:p>
        </w:tc>
        <w:tc>
          <w:tcPr>
            <w:tcW w:w="17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04C9DF" w14:textId="77777777" w:rsidR="002F484D" w:rsidRPr="00230D1C" w:rsidRDefault="002F484D" w:rsidP="00E24E18">
            <w:pPr>
              <w:pStyle w:val="TAC"/>
              <w:rPr>
                <w:noProof/>
              </w:rPr>
            </w:pPr>
            <w:r w:rsidRPr="00230D1C">
              <w:rPr>
                <w:noProof/>
              </w:rPr>
              <w:t>Format</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C1207D" w14:textId="77777777" w:rsidR="002F484D" w:rsidRPr="00230D1C" w:rsidRDefault="002F484D" w:rsidP="00E24E18">
            <w:pPr>
              <w:pStyle w:val="TAC"/>
              <w:rPr>
                <w:noProof/>
              </w:rPr>
            </w:pPr>
            <w:r w:rsidRPr="00230D1C">
              <w:rPr>
                <w:noProof/>
              </w:rPr>
              <w:t>Min. Access Types</w:t>
            </w:r>
          </w:p>
        </w:tc>
        <w:tc>
          <w:tcPr>
            <w:tcW w:w="2385" w:type="dxa"/>
            <w:tcBorders>
              <w:top w:val="single" w:sz="4" w:space="0" w:color="FFFFFF"/>
              <w:left w:val="single" w:sz="4" w:space="0" w:color="000000"/>
              <w:bottom w:val="single" w:sz="4" w:space="0" w:color="FFFFFF"/>
              <w:right w:val="single" w:sz="4" w:space="0" w:color="FFFFFF"/>
            </w:tcBorders>
            <w:shd w:val="clear" w:color="auto" w:fill="auto"/>
          </w:tcPr>
          <w:p w14:paraId="54084941" w14:textId="77777777" w:rsidR="002F484D" w:rsidRPr="00230D1C" w:rsidRDefault="002F484D" w:rsidP="00B93C96">
            <w:pPr>
              <w:jc w:val="center"/>
              <w:rPr>
                <w:rFonts w:ascii="Arial" w:hAnsi="Arial" w:cs="Arial"/>
                <w:b/>
                <w:noProof/>
                <w:sz w:val="18"/>
                <w:szCs w:val="18"/>
              </w:rPr>
            </w:pPr>
          </w:p>
        </w:tc>
      </w:tr>
      <w:tr w:rsidR="002F484D" w:rsidRPr="00230D1C" w14:paraId="6045EDB1" w14:textId="77777777" w:rsidTr="00E24E18">
        <w:trPr>
          <w:cantSplit/>
          <w:trHeight w:hRule="exact" w:val="280"/>
          <w:jc w:val="center"/>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5DC70CEE" w14:textId="77777777" w:rsidR="002F484D" w:rsidRPr="00230D1C" w:rsidRDefault="002F484D" w:rsidP="00B93C96">
            <w:pPr>
              <w:jc w:val="center"/>
              <w:rPr>
                <w:b/>
                <w:noProof/>
              </w:rPr>
            </w:pPr>
          </w:p>
        </w:tc>
        <w:tc>
          <w:tcPr>
            <w:tcW w:w="11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47EBFD" w14:textId="77777777" w:rsidR="002F484D" w:rsidRPr="00230D1C" w:rsidRDefault="002F484D" w:rsidP="00E24E1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352778" w14:textId="77777777" w:rsidR="002F484D" w:rsidRPr="00230D1C" w:rsidRDefault="002F484D" w:rsidP="00E24E18">
            <w:pPr>
              <w:pStyle w:val="TAC"/>
              <w:rPr>
                <w:noProof/>
              </w:rPr>
            </w:pPr>
            <w:r w:rsidRPr="00230D1C">
              <w:rPr>
                <w:noProof/>
              </w:rPr>
              <w:t>OneOrMore</w:t>
            </w:r>
          </w:p>
        </w:tc>
        <w:tc>
          <w:tcPr>
            <w:tcW w:w="17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380947" w14:textId="77777777" w:rsidR="002F484D" w:rsidRPr="00230D1C" w:rsidRDefault="002F484D" w:rsidP="00E24E18">
            <w:pPr>
              <w:pStyle w:val="TAC"/>
              <w:rPr>
                <w:noProof/>
              </w:rPr>
            </w:pPr>
            <w:r w:rsidRPr="00230D1C">
              <w:rPr>
                <w:noProof/>
              </w:rPr>
              <w:t>node</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C8A4BD" w14:textId="77777777" w:rsidR="002F484D" w:rsidRPr="00230D1C" w:rsidRDefault="002F484D" w:rsidP="00E24E18">
            <w:pPr>
              <w:pStyle w:val="TAC"/>
              <w:rPr>
                <w:noProof/>
              </w:rPr>
            </w:pPr>
            <w:r w:rsidRPr="00230D1C">
              <w:rPr>
                <w:noProof/>
              </w:rPr>
              <w:t>Get</w:t>
            </w:r>
          </w:p>
        </w:tc>
        <w:tc>
          <w:tcPr>
            <w:tcW w:w="2385" w:type="dxa"/>
            <w:tcBorders>
              <w:top w:val="single" w:sz="4" w:space="0" w:color="FFFFFF"/>
              <w:left w:val="single" w:sz="4" w:space="0" w:color="000000"/>
              <w:bottom w:val="single" w:sz="4" w:space="0" w:color="FFFFFF"/>
              <w:right w:val="single" w:sz="4" w:space="0" w:color="FFFFFF"/>
            </w:tcBorders>
            <w:shd w:val="clear" w:color="auto" w:fill="auto"/>
          </w:tcPr>
          <w:p w14:paraId="7064A61F" w14:textId="77777777" w:rsidR="002F484D" w:rsidRPr="00230D1C" w:rsidRDefault="002F484D" w:rsidP="00B93C96">
            <w:pPr>
              <w:jc w:val="center"/>
              <w:rPr>
                <w:b/>
                <w:noProof/>
              </w:rPr>
            </w:pPr>
          </w:p>
        </w:tc>
      </w:tr>
      <w:tr w:rsidR="002F484D" w:rsidRPr="00230D1C" w14:paraId="39028C96" w14:textId="77777777" w:rsidTr="002A415A">
        <w:trPr>
          <w:cantSplit/>
          <w:jc w:val="center"/>
        </w:trPr>
        <w:tc>
          <w:tcPr>
            <w:tcW w:w="674" w:type="dxa"/>
            <w:tcBorders>
              <w:top w:val="single" w:sz="4" w:space="0" w:color="FFFFFF"/>
              <w:left w:val="single" w:sz="4" w:space="0" w:color="FFFFFF"/>
              <w:bottom w:val="single" w:sz="4" w:space="0" w:color="FFFFFF"/>
              <w:right w:val="single" w:sz="4" w:space="0" w:color="FFFFFF"/>
            </w:tcBorders>
            <w:shd w:val="clear" w:color="auto" w:fill="auto"/>
          </w:tcPr>
          <w:p w14:paraId="75BC9802" w14:textId="77777777" w:rsidR="002F484D" w:rsidRPr="00230D1C" w:rsidRDefault="002F484D" w:rsidP="00B93C96">
            <w:pPr>
              <w:jc w:val="center"/>
              <w:rPr>
                <w:b/>
                <w:noProof/>
              </w:rPr>
            </w:pPr>
          </w:p>
        </w:tc>
        <w:tc>
          <w:tcPr>
            <w:tcW w:w="896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F207677" w14:textId="77777777" w:rsidR="002F484D" w:rsidRPr="00230D1C" w:rsidRDefault="002F484D" w:rsidP="00B93C96">
            <w:pPr>
              <w:rPr>
                <w:noProof/>
              </w:rPr>
            </w:pPr>
            <w:r w:rsidRPr="00230D1C">
              <w:rPr>
                <w:noProof/>
              </w:rPr>
              <w:t xml:space="preserve">This interior node acts as a placeholder for the </w:t>
            </w:r>
            <w:r w:rsidR="006507BF" w:rsidRPr="00230D1C">
              <w:rPr>
                <w:noProof/>
              </w:rPr>
              <w:t xml:space="preserve">MCS </w:t>
            </w:r>
            <w:r w:rsidRPr="00230D1C">
              <w:rPr>
                <w:noProof/>
                <w:lang w:eastAsia="ko-KR"/>
              </w:rPr>
              <w:t xml:space="preserve">group configuration </w:t>
            </w:r>
            <w:r w:rsidRPr="00230D1C">
              <w:rPr>
                <w:noProof/>
              </w:rPr>
              <w:t>Management Object (MO).</w:t>
            </w:r>
          </w:p>
          <w:p w14:paraId="7B6DA93D" w14:textId="77777777" w:rsidR="002F484D" w:rsidRPr="00230D1C" w:rsidRDefault="002F484D" w:rsidP="00B93C96">
            <w:pPr>
              <w:rPr>
                <w:noProof/>
              </w:rPr>
            </w:pPr>
            <w:r w:rsidRPr="00230D1C">
              <w:rPr>
                <w:noProof/>
              </w:rPr>
              <w:t xml:space="preserve">For the </w:t>
            </w:r>
            <w:r w:rsidR="006507BF" w:rsidRPr="00230D1C">
              <w:rPr>
                <w:noProof/>
              </w:rPr>
              <w:t xml:space="preserve">MCS </w:t>
            </w:r>
            <w:r w:rsidRPr="00230D1C">
              <w:rPr>
                <w:noProof/>
                <w:lang w:eastAsia="ko-KR"/>
              </w:rPr>
              <w:t>group configuration</w:t>
            </w:r>
            <w:r w:rsidRPr="00230D1C">
              <w:rPr>
                <w:noProof/>
              </w:rPr>
              <w:t xml:space="preserve"> MO</w:t>
            </w:r>
            <w:r w:rsidRPr="00230D1C">
              <w:rPr>
                <w:noProof/>
                <w:lang w:eastAsia="ko-KR"/>
              </w:rPr>
              <w:t>, the namespace specific string is</w:t>
            </w:r>
            <w:r w:rsidRPr="00230D1C">
              <w:rPr>
                <w:noProof/>
              </w:rPr>
              <w:t>: "urn:oma:mo:oma-dm-mcptt</w:t>
            </w:r>
            <w:r w:rsidRPr="00230D1C">
              <w:rPr>
                <w:noProof/>
                <w:lang w:eastAsia="ko-KR"/>
              </w:rPr>
              <w:t>-group configuration</w:t>
            </w:r>
            <w:r w:rsidRPr="00230D1C">
              <w:rPr>
                <w:noProof/>
              </w:rPr>
              <w:t>:1.0"</w:t>
            </w:r>
          </w:p>
        </w:tc>
      </w:tr>
    </w:tbl>
    <w:p w14:paraId="31D8210C" w14:textId="77777777" w:rsidR="002A415A" w:rsidRPr="00230D1C" w:rsidRDefault="002A415A" w:rsidP="002A415A">
      <w:pPr>
        <w:rPr>
          <w:noProof/>
          <w:lang w:eastAsia="ko-KR"/>
        </w:rPr>
      </w:pPr>
    </w:p>
    <w:p w14:paraId="4B7898EF" w14:textId="77777777" w:rsidR="002F484D" w:rsidRPr="00230D1C" w:rsidRDefault="002F484D" w:rsidP="002F484D">
      <w:pPr>
        <w:pStyle w:val="B1"/>
        <w:rPr>
          <w:noProof/>
        </w:rPr>
      </w:pPr>
      <w:r w:rsidRPr="00230D1C">
        <w:rPr>
          <w:noProof/>
        </w:rPr>
        <w:t>-</w:t>
      </w:r>
      <w:r w:rsidRPr="00230D1C">
        <w:rPr>
          <w:noProof/>
        </w:rPr>
        <w:tab/>
        <w:t>Values: N/A</w:t>
      </w:r>
    </w:p>
    <w:p w14:paraId="6C8FDEEA" w14:textId="77777777" w:rsidR="002F484D" w:rsidRPr="00230D1C" w:rsidRDefault="002F484D" w:rsidP="002F484D">
      <w:pPr>
        <w:pStyle w:val="Heading3"/>
        <w:rPr>
          <w:noProof/>
          <w:lang w:eastAsia="ko-KR"/>
        </w:rPr>
      </w:pPr>
      <w:bookmarkStart w:id="4917" w:name="_Toc20157815"/>
      <w:bookmarkStart w:id="4918" w:name="_Toc27507362"/>
      <w:bookmarkStart w:id="4919" w:name="_Toc27508228"/>
      <w:bookmarkStart w:id="4920" w:name="_Toc27509093"/>
      <w:bookmarkStart w:id="4921" w:name="_Toc27553223"/>
      <w:bookmarkStart w:id="4922" w:name="_Toc27554089"/>
      <w:bookmarkStart w:id="4923" w:name="_Toc27554956"/>
      <w:bookmarkStart w:id="4924" w:name="_Toc27555820"/>
      <w:bookmarkStart w:id="4925" w:name="_Toc36036020"/>
      <w:bookmarkStart w:id="4926" w:name="_Toc45273575"/>
      <w:bookmarkStart w:id="4927" w:name="_Toc51937303"/>
      <w:bookmarkStart w:id="4928" w:name="_Toc51938497"/>
      <w:bookmarkStart w:id="4929" w:name="_Toc144197387"/>
      <w:bookmarkStart w:id="4930" w:name="_Toc144199031"/>
      <w:bookmarkStart w:id="4931" w:name="_Toc152620466"/>
      <w:r w:rsidRPr="00230D1C">
        <w:rPr>
          <w:noProof/>
          <w:lang w:eastAsia="ko-KR"/>
        </w:rPr>
        <w:t>6</w:t>
      </w:r>
      <w:r w:rsidRPr="00230D1C">
        <w:rPr>
          <w:noProof/>
        </w:rPr>
        <w:t>.</w:t>
      </w:r>
      <w:r w:rsidRPr="00230D1C">
        <w:rPr>
          <w:noProof/>
          <w:lang w:eastAsia="ko-KR"/>
        </w:rPr>
        <w:t>2.</w:t>
      </w:r>
      <w:r w:rsidRPr="00230D1C">
        <w:rPr>
          <w:noProof/>
        </w:rPr>
        <w:t>3</w:t>
      </w:r>
      <w:r w:rsidRPr="00230D1C">
        <w:rPr>
          <w:noProof/>
        </w:rPr>
        <w:tab/>
        <w:t>/</w:t>
      </w:r>
      <w:r w:rsidRPr="00D929A4">
        <w:t>&lt;x&gt;</w:t>
      </w:r>
      <w:r w:rsidRPr="00230D1C">
        <w:rPr>
          <w:noProof/>
        </w:rPr>
        <w:t>/Name</w:t>
      </w:r>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p>
    <w:p w14:paraId="6667ABE5" w14:textId="77777777" w:rsidR="002F484D" w:rsidRPr="00230D1C" w:rsidRDefault="002F484D" w:rsidP="002F484D">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3</w:t>
      </w:r>
      <w:r w:rsidRPr="00230D1C">
        <w:rPr>
          <w:noProof/>
        </w:rPr>
        <w:t xml:space="preserve">.1: </w:t>
      </w:r>
      <w:r w:rsidR="00784373" w:rsidRPr="00230D1C">
        <w:rPr>
          <w:noProof/>
        </w:rPr>
        <w:t>/</w:t>
      </w:r>
      <w:r w:rsidRPr="00230D1C">
        <w:rPr>
          <w:noProof/>
        </w:rPr>
        <w:t>&lt;x&gt;</w:t>
      </w:r>
      <w:r w:rsidR="00F10FDC" w:rsidRPr="00230D1C">
        <w:rPr>
          <w:noProof/>
        </w:rPr>
        <w:t>/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2"/>
        <w:gridCol w:w="1949"/>
        <w:gridCol w:w="2385"/>
      </w:tblGrid>
      <w:tr w:rsidR="002F484D" w:rsidRPr="00230D1C" w14:paraId="0347CEC9"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23A57D2" w14:textId="77777777" w:rsidR="002F484D" w:rsidRPr="00230D1C" w:rsidRDefault="002F484D" w:rsidP="00B93C96">
            <w:pPr>
              <w:rPr>
                <w:rFonts w:ascii="Arial" w:hAnsi="Arial" w:cs="Arial"/>
                <w:noProof/>
                <w:sz w:val="18"/>
                <w:szCs w:val="18"/>
              </w:rPr>
            </w:pPr>
            <w:r w:rsidRPr="00230D1C">
              <w:rPr>
                <w:noProof/>
              </w:rPr>
              <w:t>Name</w:t>
            </w:r>
          </w:p>
        </w:tc>
      </w:tr>
      <w:tr w:rsidR="002F484D" w:rsidRPr="00230D1C" w14:paraId="643A5BE8" w14:textId="77777777" w:rsidTr="00E24E1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4D4B109"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989312" w14:textId="77777777" w:rsidR="002F484D" w:rsidRPr="00230D1C" w:rsidRDefault="002F484D" w:rsidP="00E24E1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4EDA33" w14:textId="77777777" w:rsidR="002F484D" w:rsidRPr="00230D1C" w:rsidRDefault="002F484D" w:rsidP="00E24E18">
            <w:pPr>
              <w:pStyle w:val="TAC"/>
              <w:rPr>
                <w:noProof/>
              </w:rPr>
            </w:pPr>
            <w:r w:rsidRPr="00230D1C">
              <w:rPr>
                <w:noProof/>
              </w:rPr>
              <w:t>Occurrence</w:t>
            </w:r>
          </w:p>
        </w:tc>
        <w:tc>
          <w:tcPr>
            <w:tcW w:w="17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15CD5E" w14:textId="77777777" w:rsidR="002F484D" w:rsidRPr="00230D1C" w:rsidRDefault="002F484D" w:rsidP="00E24E18">
            <w:pPr>
              <w:pStyle w:val="TAC"/>
              <w:rPr>
                <w:noProof/>
              </w:rPr>
            </w:pPr>
            <w:r w:rsidRPr="00230D1C">
              <w:rPr>
                <w:noProof/>
              </w:rPr>
              <w:t>Format</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7445C5" w14:textId="77777777" w:rsidR="002F484D" w:rsidRPr="00230D1C" w:rsidRDefault="002F484D" w:rsidP="00E24E18">
            <w:pPr>
              <w:pStyle w:val="TAC"/>
              <w:rPr>
                <w:noProof/>
              </w:rPr>
            </w:pPr>
            <w:r w:rsidRPr="00230D1C">
              <w:rPr>
                <w:noProof/>
              </w:rPr>
              <w:t>Min. Access Types</w:t>
            </w:r>
          </w:p>
        </w:tc>
        <w:tc>
          <w:tcPr>
            <w:tcW w:w="2385" w:type="dxa"/>
            <w:tcBorders>
              <w:top w:val="single" w:sz="4" w:space="0" w:color="FFFFFF"/>
              <w:left w:val="single" w:sz="4" w:space="0" w:color="000000"/>
              <w:bottom w:val="single" w:sz="4" w:space="0" w:color="FFFFFF"/>
              <w:right w:val="single" w:sz="4" w:space="0" w:color="FFFFFF"/>
            </w:tcBorders>
            <w:shd w:val="clear" w:color="auto" w:fill="auto"/>
          </w:tcPr>
          <w:p w14:paraId="2CA5805E" w14:textId="77777777" w:rsidR="002F484D" w:rsidRPr="00230D1C" w:rsidRDefault="002F484D" w:rsidP="00B93C96">
            <w:pPr>
              <w:jc w:val="center"/>
              <w:rPr>
                <w:rFonts w:ascii="Arial" w:hAnsi="Arial" w:cs="Arial"/>
                <w:b/>
                <w:noProof/>
                <w:sz w:val="18"/>
                <w:szCs w:val="18"/>
              </w:rPr>
            </w:pPr>
          </w:p>
        </w:tc>
      </w:tr>
      <w:tr w:rsidR="002F484D" w:rsidRPr="00230D1C" w14:paraId="0A6168C6" w14:textId="77777777" w:rsidTr="00E24E1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DE4B13E"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7068D2" w14:textId="77777777" w:rsidR="002F484D" w:rsidRPr="00230D1C" w:rsidRDefault="002F484D" w:rsidP="00E24E1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721D34" w14:textId="77777777" w:rsidR="002F484D" w:rsidRPr="00230D1C" w:rsidRDefault="002F484D" w:rsidP="00E24E18">
            <w:pPr>
              <w:pStyle w:val="TAC"/>
              <w:rPr>
                <w:noProof/>
              </w:rPr>
            </w:pPr>
            <w:r w:rsidRPr="00230D1C">
              <w:rPr>
                <w:noProof/>
              </w:rPr>
              <w:t>ZeroOrOne</w:t>
            </w:r>
          </w:p>
        </w:tc>
        <w:tc>
          <w:tcPr>
            <w:tcW w:w="17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D7105C" w14:textId="77777777" w:rsidR="002F484D" w:rsidRPr="00230D1C" w:rsidRDefault="002F484D" w:rsidP="00E24E18">
            <w:pPr>
              <w:pStyle w:val="TAC"/>
              <w:rPr>
                <w:noProof/>
              </w:rPr>
            </w:pPr>
            <w:r w:rsidRPr="00230D1C">
              <w:rPr>
                <w:noProof/>
              </w:rPr>
              <w:t>chr</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9B634E" w14:textId="77777777" w:rsidR="002F484D" w:rsidRPr="00230D1C" w:rsidRDefault="002F484D" w:rsidP="00E24E18">
            <w:pPr>
              <w:pStyle w:val="TAC"/>
              <w:rPr>
                <w:noProof/>
              </w:rPr>
            </w:pPr>
            <w:r w:rsidRPr="00230D1C">
              <w:rPr>
                <w:noProof/>
              </w:rPr>
              <w:t>Get</w:t>
            </w:r>
          </w:p>
        </w:tc>
        <w:tc>
          <w:tcPr>
            <w:tcW w:w="2385" w:type="dxa"/>
            <w:tcBorders>
              <w:top w:val="single" w:sz="4" w:space="0" w:color="FFFFFF"/>
              <w:left w:val="single" w:sz="4" w:space="0" w:color="000000"/>
              <w:bottom w:val="single" w:sz="4" w:space="0" w:color="FFFFFF"/>
              <w:right w:val="single" w:sz="4" w:space="0" w:color="FFFFFF"/>
            </w:tcBorders>
            <w:shd w:val="clear" w:color="auto" w:fill="auto"/>
          </w:tcPr>
          <w:p w14:paraId="613D5E8E" w14:textId="77777777" w:rsidR="002F484D" w:rsidRPr="00230D1C" w:rsidRDefault="002F484D" w:rsidP="00B93C96">
            <w:pPr>
              <w:jc w:val="center"/>
              <w:rPr>
                <w:b/>
                <w:noProof/>
              </w:rPr>
            </w:pPr>
          </w:p>
        </w:tc>
      </w:tr>
      <w:tr w:rsidR="002F484D" w:rsidRPr="00230D1C" w14:paraId="405F32F6"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5FD18B8"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9AA2BCC" w14:textId="77777777" w:rsidR="002F484D" w:rsidRPr="00230D1C" w:rsidRDefault="002F484D" w:rsidP="00B93C96">
            <w:pPr>
              <w:rPr>
                <w:noProof/>
              </w:rPr>
            </w:pPr>
            <w:r w:rsidRPr="00230D1C">
              <w:rPr>
                <w:noProof/>
              </w:rPr>
              <w:t xml:space="preserve">The Name leaf is a name for the </w:t>
            </w:r>
            <w:r w:rsidR="006507BF" w:rsidRPr="00230D1C">
              <w:rPr>
                <w:noProof/>
              </w:rPr>
              <w:t xml:space="preserve">MCS </w:t>
            </w:r>
            <w:r w:rsidRPr="00230D1C">
              <w:rPr>
                <w:noProof/>
              </w:rPr>
              <w:t>group configuration settings.</w:t>
            </w:r>
          </w:p>
        </w:tc>
      </w:tr>
    </w:tbl>
    <w:p w14:paraId="1F32D8E4" w14:textId="77777777" w:rsidR="002A415A" w:rsidRPr="00230D1C" w:rsidRDefault="002A415A" w:rsidP="002A415A">
      <w:pPr>
        <w:rPr>
          <w:noProof/>
          <w:lang w:eastAsia="ko-KR"/>
        </w:rPr>
      </w:pPr>
    </w:p>
    <w:p w14:paraId="7CB76E47" w14:textId="77777777" w:rsidR="002F484D" w:rsidRPr="00230D1C" w:rsidRDefault="002F484D" w:rsidP="002F484D">
      <w:pPr>
        <w:pStyle w:val="B1"/>
        <w:rPr>
          <w:noProof/>
        </w:rPr>
      </w:pPr>
      <w:r w:rsidRPr="00230D1C">
        <w:rPr>
          <w:noProof/>
        </w:rPr>
        <w:t>-</w:t>
      </w:r>
      <w:r w:rsidRPr="00230D1C">
        <w:rPr>
          <w:noProof/>
        </w:rPr>
        <w:tab/>
        <w:t>Values: &lt;User displayable name&gt;</w:t>
      </w:r>
    </w:p>
    <w:p w14:paraId="240E96A0" w14:textId="77777777" w:rsidR="002F484D" w:rsidRPr="00230D1C" w:rsidRDefault="002F484D" w:rsidP="002F484D">
      <w:pPr>
        <w:pStyle w:val="Heading3"/>
        <w:rPr>
          <w:noProof/>
          <w:lang w:eastAsia="ko-KR"/>
        </w:rPr>
      </w:pPr>
      <w:bookmarkStart w:id="4932" w:name="_Toc20157816"/>
      <w:bookmarkStart w:id="4933" w:name="_Toc27507363"/>
      <w:bookmarkStart w:id="4934" w:name="_Toc27508229"/>
      <w:bookmarkStart w:id="4935" w:name="_Toc27509094"/>
      <w:bookmarkStart w:id="4936" w:name="_Toc27553224"/>
      <w:bookmarkStart w:id="4937" w:name="_Toc27554090"/>
      <w:bookmarkStart w:id="4938" w:name="_Toc27554957"/>
      <w:bookmarkStart w:id="4939" w:name="_Toc27555821"/>
      <w:bookmarkStart w:id="4940" w:name="_Toc36036021"/>
      <w:bookmarkStart w:id="4941" w:name="_Toc45273576"/>
      <w:bookmarkStart w:id="4942" w:name="_Toc51937304"/>
      <w:bookmarkStart w:id="4943" w:name="_Toc51938498"/>
      <w:bookmarkStart w:id="4944" w:name="_Toc144197388"/>
      <w:bookmarkStart w:id="4945" w:name="_Toc144199032"/>
      <w:bookmarkStart w:id="4946" w:name="_Toc152620467"/>
      <w:r w:rsidRPr="00230D1C">
        <w:rPr>
          <w:noProof/>
          <w:lang w:eastAsia="ko-KR"/>
        </w:rPr>
        <w:t>6.2</w:t>
      </w:r>
      <w:r w:rsidRPr="00230D1C">
        <w:rPr>
          <w:noProof/>
        </w:rPr>
        <w:t>.4</w:t>
      </w:r>
      <w:r w:rsidRPr="00230D1C">
        <w:rPr>
          <w:noProof/>
        </w:rPr>
        <w:tab/>
        <w:t>/</w:t>
      </w:r>
      <w:r w:rsidRPr="00D929A4">
        <w:t>&lt;x&gt;</w:t>
      </w:r>
      <w:r w:rsidRPr="00230D1C">
        <w:rPr>
          <w:noProof/>
        </w:rPr>
        <w:t>/Ext</w:t>
      </w:r>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p>
    <w:p w14:paraId="5EB54347" w14:textId="77777777" w:rsidR="002F484D" w:rsidRPr="00230D1C" w:rsidRDefault="002F484D" w:rsidP="002F484D">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4</w:t>
      </w:r>
      <w:r w:rsidRPr="00230D1C">
        <w:rPr>
          <w:noProof/>
        </w:rPr>
        <w:t>.1: /</w:t>
      </w:r>
      <w:r w:rsidRPr="00551AA2">
        <w:t>&lt;x&gt;</w:t>
      </w:r>
      <w:r w:rsidRPr="00230D1C">
        <w:rPr>
          <w:noProof/>
        </w:rPr>
        <w:t>/Ex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1"/>
        <w:gridCol w:w="1688"/>
        <w:gridCol w:w="1763"/>
        <w:gridCol w:w="1951"/>
        <w:gridCol w:w="2382"/>
      </w:tblGrid>
      <w:tr w:rsidR="002F484D" w:rsidRPr="00230D1C" w14:paraId="1C15303D"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AE2DBBF" w14:textId="77777777" w:rsidR="002F484D" w:rsidRPr="00230D1C" w:rsidRDefault="002F484D" w:rsidP="00B93C96">
            <w:pPr>
              <w:rPr>
                <w:rFonts w:ascii="Arial" w:hAnsi="Arial" w:cs="Arial"/>
                <w:noProof/>
                <w:sz w:val="18"/>
                <w:szCs w:val="18"/>
              </w:rPr>
            </w:pPr>
            <w:r w:rsidRPr="00230D1C">
              <w:rPr>
                <w:noProof/>
              </w:rPr>
              <w:t>Ext</w:t>
            </w:r>
          </w:p>
        </w:tc>
      </w:tr>
      <w:tr w:rsidR="002F484D" w:rsidRPr="00230D1C" w14:paraId="19FE1521" w14:textId="77777777" w:rsidTr="00E24E18">
        <w:trPr>
          <w:cantSplit/>
          <w:trHeight w:hRule="exact" w:val="240"/>
          <w:jc w:val="center"/>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73E865C1" w14:textId="77777777" w:rsidR="002F484D" w:rsidRPr="00230D1C" w:rsidRDefault="002F484D" w:rsidP="00B93C96">
            <w:pPr>
              <w:jc w:val="center"/>
              <w:rPr>
                <w:rFonts w:ascii="Arial" w:hAnsi="Arial" w:cs="Arial"/>
                <w:b/>
                <w:noProof/>
                <w:sz w:val="18"/>
                <w:szCs w:val="18"/>
              </w:rPr>
            </w:pPr>
          </w:p>
        </w:tc>
        <w:tc>
          <w:tcPr>
            <w:tcW w:w="11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9495E6" w14:textId="77777777" w:rsidR="002F484D" w:rsidRPr="00230D1C" w:rsidRDefault="002F484D" w:rsidP="00E24E18">
            <w:pPr>
              <w:pStyle w:val="TAC"/>
              <w:rPr>
                <w:noProof/>
              </w:rPr>
            </w:pPr>
            <w:r w:rsidRPr="00230D1C">
              <w:rPr>
                <w:noProof/>
              </w:rPr>
              <w:t>Status</w:t>
            </w:r>
          </w:p>
        </w:tc>
        <w:tc>
          <w:tcPr>
            <w:tcW w:w="16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476AE7" w14:textId="77777777" w:rsidR="002F484D" w:rsidRPr="00230D1C" w:rsidRDefault="002F484D" w:rsidP="00E24E18">
            <w:pPr>
              <w:pStyle w:val="TAC"/>
              <w:rPr>
                <w:noProof/>
              </w:rPr>
            </w:pPr>
            <w:r w:rsidRPr="00230D1C">
              <w:rPr>
                <w:noProof/>
              </w:rPr>
              <w:t>Occurrence</w:t>
            </w:r>
          </w:p>
        </w:tc>
        <w:tc>
          <w:tcPr>
            <w:tcW w:w="17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DCEB4B" w14:textId="77777777" w:rsidR="002F484D" w:rsidRPr="00230D1C" w:rsidRDefault="002F484D" w:rsidP="00E24E18">
            <w:pPr>
              <w:pStyle w:val="TAC"/>
              <w:rPr>
                <w:noProof/>
              </w:rPr>
            </w:pPr>
            <w:r w:rsidRPr="00230D1C">
              <w:rPr>
                <w:noProof/>
              </w:rPr>
              <w:t>Format</w:t>
            </w:r>
          </w:p>
        </w:tc>
        <w:tc>
          <w:tcPr>
            <w:tcW w:w="19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3B921C" w14:textId="77777777" w:rsidR="002F484D" w:rsidRPr="00230D1C" w:rsidRDefault="002F484D" w:rsidP="00E24E18">
            <w:pPr>
              <w:pStyle w:val="TAC"/>
              <w:rPr>
                <w:noProof/>
              </w:rPr>
            </w:pPr>
            <w:r w:rsidRPr="00230D1C">
              <w:rPr>
                <w:noProof/>
              </w:rPr>
              <w:t>Min. Access Types</w:t>
            </w:r>
          </w:p>
        </w:tc>
        <w:tc>
          <w:tcPr>
            <w:tcW w:w="2382" w:type="dxa"/>
            <w:tcBorders>
              <w:top w:val="single" w:sz="4" w:space="0" w:color="FFFFFF"/>
              <w:left w:val="single" w:sz="4" w:space="0" w:color="000000"/>
              <w:bottom w:val="single" w:sz="4" w:space="0" w:color="FFFFFF"/>
              <w:right w:val="single" w:sz="4" w:space="0" w:color="FFFFFF"/>
            </w:tcBorders>
            <w:shd w:val="clear" w:color="auto" w:fill="auto"/>
          </w:tcPr>
          <w:p w14:paraId="04610B60" w14:textId="77777777" w:rsidR="002F484D" w:rsidRPr="00230D1C" w:rsidRDefault="002F484D" w:rsidP="00B93C96">
            <w:pPr>
              <w:jc w:val="center"/>
              <w:rPr>
                <w:rFonts w:ascii="Arial" w:hAnsi="Arial" w:cs="Arial"/>
                <w:b/>
                <w:noProof/>
                <w:sz w:val="18"/>
                <w:szCs w:val="18"/>
              </w:rPr>
            </w:pPr>
          </w:p>
        </w:tc>
      </w:tr>
      <w:tr w:rsidR="002F484D" w:rsidRPr="00230D1C" w14:paraId="1A2FAD06" w14:textId="77777777" w:rsidTr="00E24E18">
        <w:trPr>
          <w:cantSplit/>
          <w:trHeight w:hRule="exact" w:val="280"/>
          <w:jc w:val="center"/>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437D4FC1" w14:textId="77777777" w:rsidR="002F484D" w:rsidRPr="00230D1C" w:rsidRDefault="002F484D" w:rsidP="00B93C96">
            <w:pPr>
              <w:jc w:val="center"/>
              <w:rPr>
                <w:b/>
                <w:noProof/>
              </w:rPr>
            </w:pPr>
          </w:p>
        </w:tc>
        <w:tc>
          <w:tcPr>
            <w:tcW w:w="11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6984DE" w14:textId="77777777" w:rsidR="002F484D" w:rsidRPr="00230D1C" w:rsidRDefault="002F484D" w:rsidP="00E24E18">
            <w:pPr>
              <w:pStyle w:val="TAC"/>
              <w:rPr>
                <w:noProof/>
              </w:rPr>
            </w:pPr>
            <w:r w:rsidRPr="00230D1C">
              <w:rPr>
                <w:noProof/>
              </w:rPr>
              <w:t>Optional</w:t>
            </w:r>
          </w:p>
        </w:tc>
        <w:tc>
          <w:tcPr>
            <w:tcW w:w="16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1B05C0" w14:textId="77777777" w:rsidR="002F484D" w:rsidRPr="00230D1C" w:rsidRDefault="002F484D" w:rsidP="00E24E18">
            <w:pPr>
              <w:pStyle w:val="TAC"/>
              <w:rPr>
                <w:noProof/>
              </w:rPr>
            </w:pPr>
            <w:r w:rsidRPr="00230D1C">
              <w:rPr>
                <w:noProof/>
              </w:rPr>
              <w:t>ZeroOrOne</w:t>
            </w:r>
          </w:p>
        </w:tc>
        <w:tc>
          <w:tcPr>
            <w:tcW w:w="17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B86D11" w14:textId="77777777" w:rsidR="002F484D" w:rsidRPr="00230D1C" w:rsidRDefault="002F484D" w:rsidP="00E24E18">
            <w:pPr>
              <w:pStyle w:val="TAC"/>
              <w:rPr>
                <w:noProof/>
              </w:rPr>
            </w:pPr>
            <w:r w:rsidRPr="00230D1C">
              <w:rPr>
                <w:noProof/>
              </w:rPr>
              <w:t>node</w:t>
            </w:r>
          </w:p>
        </w:tc>
        <w:tc>
          <w:tcPr>
            <w:tcW w:w="19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3D089C" w14:textId="77777777" w:rsidR="002F484D" w:rsidRPr="00230D1C" w:rsidRDefault="002F484D" w:rsidP="00E24E18">
            <w:pPr>
              <w:pStyle w:val="TAC"/>
              <w:rPr>
                <w:noProof/>
              </w:rPr>
            </w:pPr>
            <w:r w:rsidRPr="00230D1C">
              <w:rPr>
                <w:noProof/>
              </w:rPr>
              <w:t>Get, Replace</w:t>
            </w:r>
          </w:p>
        </w:tc>
        <w:tc>
          <w:tcPr>
            <w:tcW w:w="2382" w:type="dxa"/>
            <w:tcBorders>
              <w:top w:val="single" w:sz="4" w:space="0" w:color="FFFFFF"/>
              <w:left w:val="single" w:sz="4" w:space="0" w:color="000000"/>
              <w:bottom w:val="single" w:sz="4" w:space="0" w:color="FFFFFF"/>
              <w:right w:val="single" w:sz="4" w:space="0" w:color="FFFFFF"/>
            </w:tcBorders>
            <w:shd w:val="clear" w:color="auto" w:fill="auto"/>
          </w:tcPr>
          <w:p w14:paraId="057FFD93" w14:textId="77777777" w:rsidR="002F484D" w:rsidRPr="00230D1C" w:rsidRDefault="002F484D" w:rsidP="00B93C96">
            <w:pPr>
              <w:jc w:val="center"/>
              <w:rPr>
                <w:b/>
                <w:noProof/>
              </w:rPr>
            </w:pPr>
          </w:p>
        </w:tc>
      </w:tr>
      <w:tr w:rsidR="002F484D" w:rsidRPr="00230D1C" w14:paraId="41F46FBB" w14:textId="77777777" w:rsidTr="002A415A">
        <w:trPr>
          <w:cantSplit/>
          <w:jc w:val="center"/>
        </w:trPr>
        <w:tc>
          <w:tcPr>
            <w:tcW w:w="674" w:type="dxa"/>
            <w:tcBorders>
              <w:top w:val="single" w:sz="4" w:space="0" w:color="FFFFFF"/>
              <w:left w:val="single" w:sz="4" w:space="0" w:color="FFFFFF"/>
              <w:bottom w:val="single" w:sz="4" w:space="0" w:color="FFFFFF"/>
              <w:right w:val="single" w:sz="4" w:space="0" w:color="FFFFFF"/>
            </w:tcBorders>
            <w:shd w:val="clear" w:color="auto" w:fill="auto"/>
          </w:tcPr>
          <w:p w14:paraId="320D70A2" w14:textId="77777777" w:rsidR="002F484D" w:rsidRPr="00230D1C" w:rsidRDefault="002F484D" w:rsidP="00B93C96">
            <w:pPr>
              <w:jc w:val="center"/>
              <w:rPr>
                <w:b/>
                <w:noProof/>
              </w:rPr>
            </w:pPr>
          </w:p>
        </w:tc>
        <w:tc>
          <w:tcPr>
            <w:tcW w:w="896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8A6CC32" w14:textId="77777777" w:rsidR="002F484D" w:rsidRPr="00230D1C" w:rsidRDefault="002F484D" w:rsidP="00B93C96">
            <w:pPr>
              <w:rPr>
                <w:noProof/>
              </w:rPr>
            </w:pPr>
            <w:r w:rsidRPr="00230D1C">
              <w:rPr>
                <w:noProof/>
              </w:rPr>
              <w:t xml:space="preserve">The Ext is an interior node for where the vendor specific information about the </w:t>
            </w:r>
            <w:r w:rsidR="006507BF" w:rsidRPr="00230D1C">
              <w:rPr>
                <w:noProof/>
              </w:rPr>
              <w:t>MCS</w:t>
            </w:r>
            <w:r w:rsidRPr="00230D1C">
              <w:rPr>
                <w:noProof/>
              </w:rPr>
              <w:t>group configuration MO is being placed.</w:t>
            </w:r>
          </w:p>
        </w:tc>
      </w:tr>
    </w:tbl>
    <w:p w14:paraId="596F4368" w14:textId="77777777" w:rsidR="002A415A" w:rsidRPr="00230D1C" w:rsidRDefault="002A415A" w:rsidP="002A415A">
      <w:pPr>
        <w:rPr>
          <w:noProof/>
          <w:lang w:eastAsia="ko-KR"/>
        </w:rPr>
      </w:pPr>
    </w:p>
    <w:p w14:paraId="1C79CAE5" w14:textId="77777777" w:rsidR="002F484D" w:rsidRPr="00230D1C" w:rsidRDefault="002F484D" w:rsidP="002F484D">
      <w:pPr>
        <w:rPr>
          <w:noProof/>
        </w:rPr>
      </w:pPr>
      <w:r w:rsidRPr="00230D1C">
        <w:rPr>
          <w:noProof/>
        </w:rPr>
        <w:t>Usually the vendor extension is identified by vendor specific name under the ext node and contains the vendor meaning application vendor, device vendor etc. The tree structure under the vendor identified is not defined and can therefore include one or more un-standardized sub-trees.</w:t>
      </w:r>
    </w:p>
    <w:p w14:paraId="07696C11" w14:textId="77777777" w:rsidR="002F484D" w:rsidRPr="00230D1C" w:rsidRDefault="002F484D" w:rsidP="002F484D">
      <w:pPr>
        <w:pStyle w:val="B1"/>
        <w:rPr>
          <w:noProof/>
          <w:lang w:eastAsia="ko-KR"/>
        </w:rPr>
      </w:pPr>
      <w:r w:rsidRPr="00230D1C">
        <w:rPr>
          <w:noProof/>
        </w:rPr>
        <w:t>-</w:t>
      </w:r>
      <w:r w:rsidRPr="00230D1C">
        <w:rPr>
          <w:noProof/>
        </w:rPr>
        <w:tab/>
        <w:t>Values: N/A</w:t>
      </w:r>
    </w:p>
    <w:p w14:paraId="7263767B" w14:textId="77777777" w:rsidR="002F484D" w:rsidRPr="00230D1C" w:rsidRDefault="002F484D" w:rsidP="002F484D">
      <w:pPr>
        <w:pStyle w:val="Heading3"/>
        <w:rPr>
          <w:noProof/>
          <w:lang w:eastAsia="ko-KR"/>
        </w:rPr>
      </w:pPr>
      <w:bookmarkStart w:id="4947" w:name="_Toc20157817"/>
      <w:bookmarkStart w:id="4948" w:name="_Toc27507364"/>
      <w:bookmarkStart w:id="4949" w:name="_Toc27508230"/>
      <w:bookmarkStart w:id="4950" w:name="_Toc27509095"/>
      <w:bookmarkStart w:id="4951" w:name="_Toc27553225"/>
      <w:bookmarkStart w:id="4952" w:name="_Toc27554091"/>
      <w:bookmarkStart w:id="4953" w:name="_Toc27554958"/>
      <w:bookmarkStart w:id="4954" w:name="_Toc27555822"/>
      <w:bookmarkStart w:id="4955" w:name="_Toc36036022"/>
      <w:bookmarkStart w:id="4956" w:name="_Toc45273577"/>
      <w:bookmarkStart w:id="4957" w:name="_Toc51937305"/>
      <w:bookmarkStart w:id="4958" w:name="_Toc51938499"/>
      <w:bookmarkStart w:id="4959" w:name="_Toc144197389"/>
      <w:bookmarkStart w:id="4960" w:name="_Toc144199033"/>
      <w:bookmarkStart w:id="4961" w:name="_Toc152620468"/>
      <w:r w:rsidRPr="00230D1C">
        <w:rPr>
          <w:noProof/>
          <w:lang w:eastAsia="ko-KR"/>
        </w:rPr>
        <w:t>6.2</w:t>
      </w:r>
      <w:r w:rsidRPr="00230D1C">
        <w:rPr>
          <w:noProof/>
        </w:rPr>
        <w:t>.5</w:t>
      </w:r>
      <w:r w:rsidRPr="00230D1C">
        <w:rPr>
          <w:noProof/>
        </w:rPr>
        <w:tab/>
        <w:t>/</w:t>
      </w:r>
      <w:r w:rsidRPr="00D929A4">
        <w:t>&lt;x&gt;</w:t>
      </w:r>
      <w:r w:rsidRPr="00230D1C">
        <w:rPr>
          <w:noProof/>
        </w:rPr>
        <w:t>/</w:t>
      </w:r>
      <w:r w:rsidRPr="00230D1C">
        <w:rPr>
          <w:noProof/>
          <w:lang w:eastAsia="ko-KR"/>
        </w:rPr>
        <w:t>&lt;x&gt;</w:t>
      </w:r>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p>
    <w:p w14:paraId="6CC53043" w14:textId="77777777" w:rsidR="002F484D" w:rsidRPr="00230D1C" w:rsidRDefault="002F484D" w:rsidP="002F484D">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5</w:t>
      </w:r>
      <w:r w:rsidRPr="00230D1C">
        <w:rPr>
          <w:noProof/>
        </w:rPr>
        <w:t>.1: /</w:t>
      </w:r>
      <w:r w:rsidRPr="00551AA2">
        <w:t>&lt;x&gt;</w:t>
      </w:r>
      <w:r w:rsidRPr="00230D1C">
        <w:rPr>
          <w:noProof/>
        </w:rPr>
        <w:t>/</w:t>
      </w:r>
      <w:r w:rsidRPr="00230D1C">
        <w:rPr>
          <w:noProof/>
          <w:lang w:eastAsia="ko-KR"/>
        </w:rPr>
        <w:t>&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2F484D" w:rsidRPr="00230D1C" w14:paraId="25CF5FD2"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3D9639D" w14:textId="77777777" w:rsidR="002F484D" w:rsidRPr="00230D1C" w:rsidRDefault="002F484D" w:rsidP="00B93C96">
            <w:pPr>
              <w:rPr>
                <w:rFonts w:ascii="Arial" w:hAnsi="Arial" w:cs="Arial"/>
                <w:noProof/>
                <w:sz w:val="18"/>
                <w:szCs w:val="18"/>
              </w:rPr>
            </w:pPr>
            <w:r w:rsidRPr="00230D1C">
              <w:rPr>
                <w:noProof/>
              </w:rPr>
              <w:t>&lt;x&gt;</w:t>
            </w:r>
          </w:p>
        </w:tc>
      </w:tr>
      <w:tr w:rsidR="002F484D" w:rsidRPr="00230D1C" w14:paraId="548E1CA1" w14:textId="77777777" w:rsidTr="00E24E1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F9BB057"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C8C429" w14:textId="77777777" w:rsidR="002F484D" w:rsidRPr="00230D1C" w:rsidRDefault="002F484D" w:rsidP="00E24E1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1A2878" w14:textId="77777777" w:rsidR="002F484D" w:rsidRPr="00230D1C" w:rsidRDefault="002F484D" w:rsidP="00E24E1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8F59B0" w14:textId="77777777" w:rsidR="002F484D" w:rsidRPr="00230D1C" w:rsidRDefault="002F484D" w:rsidP="00E24E1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708377" w14:textId="77777777" w:rsidR="002F484D" w:rsidRPr="00230D1C" w:rsidRDefault="002F484D" w:rsidP="00E24E1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2702D7E" w14:textId="77777777" w:rsidR="002F484D" w:rsidRPr="00230D1C" w:rsidRDefault="002F484D" w:rsidP="00B93C96">
            <w:pPr>
              <w:jc w:val="center"/>
              <w:rPr>
                <w:rFonts w:ascii="Arial" w:hAnsi="Arial" w:cs="Arial"/>
                <w:b/>
                <w:noProof/>
                <w:sz w:val="18"/>
                <w:szCs w:val="18"/>
              </w:rPr>
            </w:pPr>
          </w:p>
        </w:tc>
      </w:tr>
      <w:tr w:rsidR="002F484D" w:rsidRPr="00230D1C" w14:paraId="786CC71A" w14:textId="77777777" w:rsidTr="00E24E1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AED2F04"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31A730" w14:textId="77777777" w:rsidR="002F484D" w:rsidRPr="00230D1C" w:rsidRDefault="002F484D" w:rsidP="00E24E1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E7A44C" w14:textId="77777777" w:rsidR="002F484D" w:rsidRPr="00230D1C" w:rsidRDefault="002F484D" w:rsidP="00E24E18">
            <w:pPr>
              <w:pStyle w:val="TAC"/>
              <w:rPr>
                <w:noProof/>
              </w:rPr>
            </w:pPr>
            <w:r w:rsidRPr="00230D1C">
              <w:rPr>
                <w:noProof/>
              </w:rPr>
              <w:t>ZeroOrMor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96B281" w14:textId="77777777" w:rsidR="002F484D" w:rsidRPr="00230D1C" w:rsidRDefault="002F484D" w:rsidP="00E24E18">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4ACFDD" w14:textId="77777777" w:rsidR="002F484D" w:rsidRPr="00230D1C" w:rsidRDefault="002F484D" w:rsidP="00E24E1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9151253" w14:textId="77777777" w:rsidR="002F484D" w:rsidRPr="00230D1C" w:rsidRDefault="002F484D" w:rsidP="00B93C96">
            <w:pPr>
              <w:jc w:val="center"/>
              <w:rPr>
                <w:b/>
                <w:noProof/>
              </w:rPr>
            </w:pPr>
          </w:p>
        </w:tc>
      </w:tr>
      <w:tr w:rsidR="002F484D" w:rsidRPr="00230D1C" w14:paraId="2105AC6E"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01F1F32"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4FC6042" w14:textId="77777777" w:rsidR="002F484D" w:rsidRPr="00230D1C" w:rsidRDefault="002F484D" w:rsidP="00B93C96">
            <w:pPr>
              <w:rPr>
                <w:noProof/>
              </w:rPr>
            </w:pPr>
            <w:r w:rsidRPr="00230D1C">
              <w:rPr>
                <w:noProof/>
              </w:rPr>
              <w:t xml:space="preserve">This interior node </w:t>
            </w:r>
            <w:r w:rsidRPr="00230D1C">
              <w:rPr>
                <w:noProof/>
                <w:lang w:eastAsia="ko-KR"/>
              </w:rPr>
              <w:t xml:space="preserve">represents a container </w:t>
            </w:r>
            <w:r w:rsidRPr="00230D1C">
              <w:rPr>
                <w:noProof/>
              </w:rPr>
              <w:t xml:space="preserve">for </w:t>
            </w:r>
            <w:r w:rsidRPr="00230D1C">
              <w:rPr>
                <w:noProof/>
                <w:lang w:eastAsia="ko-KR"/>
              </w:rPr>
              <w:t>on-network operation and off-network operation.</w:t>
            </w:r>
          </w:p>
        </w:tc>
      </w:tr>
    </w:tbl>
    <w:p w14:paraId="71B4C1C3" w14:textId="77777777" w:rsidR="002A415A" w:rsidRPr="00230D1C" w:rsidRDefault="002A415A" w:rsidP="002A415A">
      <w:pPr>
        <w:rPr>
          <w:noProof/>
          <w:lang w:eastAsia="ko-KR"/>
        </w:rPr>
      </w:pPr>
      <w:bookmarkStart w:id="4962" w:name="_Toc20157818"/>
      <w:bookmarkStart w:id="4963" w:name="_Toc27507365"/>
      <w:bookmarkStart w:id="4964" w:name="_Toc27508231"/>
      <w:bookmarkStart w:id="4965" w:name="_Toc27509096"/>
      <w:bookmarkStart w:id="4966" w:name="_Toc27553226"/>
      <w:bookmarkStart w:id="4967" w:name="_Toc27554092"/>
      <w:bookmarkStart w:id="4968" w:name="_Toc27554959"/>
      <w:bookmarkStart w:id="4969" w:name="_Toc27555823"/>
      <w:bookmarkStart w:id="4970" w:name="_Toc36036023"/>
      <w:bookmarkStart w:id="4971" w:name="_Toc45273578"/>
      <w:bookmarkStart w:id="4972" w:name="_Toc51937306"/>
      <w:bookmarkStart w:id="4973" w:name="_Toc51938500"/>
    </w:p>
    <w:p w14:paraId="3E7A52D2" w14:textId="77777777" w:rsidR="002F484D" w:rsidRPr="00230D1C" w:rsidRDefault="002F484D" w:rsidP="002F484D">
      <w:pPr>
        <w:pStyle w:val="Heading3"/>
        <w:rPr>
          <w:noProof/>
          <w:lang w:eastAsia="ko-KR"/>
        </w:rPr>
      </w:pPr>
      <w:bookmarkStart w:id="4974" w:name="_Toc144197390"/>
      <w:bookmarkStart w:id="4975" w:name="_Toc144199034"/>
      <w:bookmarkStart w:id="4976" w:name="_Toc152620469"/>
      <w:r w:rsidRPr="00230D1C">
        <w:rPr>
          <w:noProof/>
        </w:rPr>
        <w:t>6.2.6</w:t>
      </w:r>
      <w:r w:rsidRPr="00230D1C">
        <w:rPr>
          <w:noProof/>
        </w:rPr>
        <w:tab/>
        <w:t>/</w:t>
      </w:r>
      <w:r w:rsidRPr="00D929A4">
        <w:t>&lt;x&gt;</w:t>
      </w:r>
      <w:r w:rsidRPr="00230D1C">
        <w:rPr>
          <w:noProof/>
        </w:rPr>
        <w:t>/&lt;x&gt;/Common</w:t>
      </w:r>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p>
    <w:p w14:paraId="75C81B3A" w14:textId="77777777" w:rsidR="002F484D" w:rsidRPr="00230D1C" w:rsidRDefault="002F484D" w:rsidP="002F484D">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6</w:t>
      </w:r>
      <w:r w:rsidRPr="00230D1C">
        <w:rPr>
          <w:noProof/>
        </w:rPr>
        <w:t>.1: /</w:t>
      </w:r>
      <w:r w:rsidRPr="00551AA2">
        <w:t>&lt;x&gt;</w:t>
      </w:r>
      <w:r w:rsidRPr="00230D1C">
        <w:rPr>
          <w:noProof/>
        </w:rPr>
        <w:t>/</w:t>
      </w:r>
      <w:r w:rsidRPr="00230D1C">
        <w:rPr>
          <w:noProof/>
          <w:lang w:eastAsia="ko-KR"/>
        </w:rPr>
        <w:t>&lt;x&gt;</w:t>
      </w:r>
      <w:r w:rsidRPr="00230D1C">
        <w:rPr>
          <w:noProof/>
        </w:rPr>
        <w:t>/Comm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2F484D" w:rsidRPr="00230D1C" w14:paraId="03090940"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8C97137" w14:textId="77777777" w:rsidR="002F484D" w:rsidRPr="00230D1C" w:rsidRDefault="002F484D" w:rsidP="00B93C96">
            <w:pPr>
              <w:rPr>
                <w:rFonts w:ascii="Arial" w:hAnsi="Arial" w:cs="Arial"/>
                <w:noProof/>
                <w:sz w:val="18"/>
                <w:szCs w:val="18"/>
              </w:rPr>
            </w:pPr>
            <w:r w:rsidRPr="00230D1C">
              <w:rPr>
                <w:noProof/>
              </w:rPr>
              <w:t>&lt;x&gt;/Common</w:t>
            </w:r>
          </w:p>
        </w:tc>
      </w:tr>
      <w:tr w:rsidR="002F484D" w:rsidRPr="00230D1C" w14:paraId="1EA4AF4A" w14:textId="77777777" w:rsidTr="00E24E1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CB48D8E"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A74800" w14:textId="77777777" w:rsidR="002F484D" w:rsidRPr="00230D1C" w:rsidRDefault="002F484D" w:rsidP="00E24E1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81D013" w14:textId="77777777" w:rsidR="002F484D" w:rsidRPr="00230D1C" w:rsidRDefault="002F484D" w:rsidP="00E24E1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1860AA" w14:textId="77777777" w:rsidR="002F484D" w:rsidRPr="00230D1C" w:rsidRDefault="002F484D" w:rsidP="00E24E1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414521" w14:textId="77777777" w:rsidR="002F484D" w:rsidRPr="00230D1C" w:rsidRDefault="002F484D" w:rsidP="00E24E1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505E812" w14:textId="77777777" w:rsidR="002F484D" w:rsidRPr="00230D1C" w:rsidRDefault="002F484D" w:rsidP="00B93C96">
            <w:pPr>
              <w:jc w:val="center"/>
              <w:rPr>
                <w:rFonts w:ascii="Arial" w:hAnsi="Arial" w:cs="Arial"/>
                <w:b/>
                <w:noProof/>
                <w:sz w:val="18"/>
                <w:szCs w:val="18"/>
              </w:rPr>
            </w:pPr>
          </w:p>
        </w:tc>
      </w:tr>
      <w:tr w:rsidR="002F484D" w:rsidRPr="00230D1C" w14:paraId="51330B4C" w14:textId="77777777" w:rsidTr="00E24E1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EE57EEE"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432A28" w14:textId="77777777" w:rsidR="002F484D" w:rsidRPr="00230D1C" w:rsidRDefault="002F484D" w:rsidP="00E24E1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B5151F" w14:textId="77777777" w:rsidR="002F484D" w:rsidRPr="00230D1C" w:rsidRDefault="002F484D" w:rsidP="00E24E18">
            <w:pPr>
              <w:pStyle w:val="TAC"/>
              <w:rPr>
                <w:noProof/>
              </w:rPr>
            </w:pPr>
            <w:r w:rsidRPr="00230D1C">
              <w:rPr>
                <w:noProof/>
              </w:rPr>
              <w:t>ZeroOr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F8493C" w14:textId="77777777" w:rsidR="002F484D" w:rsidRPr="00230D1C" w:rsidRDefault="002F484D" w:rsidP="00E24E18">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1E701E" w14:textId="77777777" w:rsidR="002F484D" w:rsidRPr="00230D1C" w:rsidRDefault="002F484D" w:rsidP="00E24E1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BC00956" w14:textId="77777777" w:rsidR="002F484D" w:rsidRPr="00230D1C" w:rsidRDefault="002F484D" w:rsidP="00B93C96">
            <w:pPr>
              <w:jc w:val="center"/>
              <w:rPr>
                <w:b/>
                <w:noProof/>
              </w:rPr>
            </w:pPr>
          </w:p>
        </w:tc>
      </w:tr>
      <w:tr w:rsidR="002F484D" w:rsidRPr="00230D1C" w14:paraId="0EC636F4"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E454165"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1EA90EA" w14:textId="77777777" w:rsidR="002F484D" w:rsidRPr="00230D1C" w:rsidRDefault="002F484D" w:rsidP="00B93C96">
            <w:pPr>
              <w:rPr>
                <w:noProof/>
              </w:rPr>
            </w:pPr>
            <w:r w:rsidRPr="00230D1C">
              <w:rPr>
                <w:noProof/>
              </w:rPr>
              <w:t xml:space="preserve">This interior node </w:t>
            </w:r>
            <w:r w:rsidRPr="00230D1C">
              <w:rPr>
                <w:noProof/>
                <w:lang w:eastAsia="ko-KR"/>
              </w:rPr>
              <w:t xml:space="preserve">represents a container </w:t>
            </w:r>
            <w:r w:rsidRPr="00230D1C">
              <w:rPr>
                <w:noProof/>
              </w:rPr>
              <w:t xml:space="preserve">for the </w:t>
            </w:r>
            <w:r w:rsidRPr="00230D1C">
              <w:rPr>
                <w:noProof/>
                <w:lang w:eastAsia="ko-KR"/>
              </w:rPr>
              <w:t>common network operation which means both on-network operation and off-network operation.</w:t>
            </w:r>
          </w:p>
        </w:tc>
      </w:tr>
    </w:tbl>
    <w:p w14:paraId="6536EF3A" w14:textId="77777777" w:rsidR="002A415A" w:rsidRPr="00230D1C" w:rsidRDefault="002A415A" w:rsidP="002A415A">
      <w:pPr>
        <w:rPr>
          <w:noProof/>
          <w:lang w:eastAsia="ko-KR"/>
        </w:rPr>
      </w:pPr>
      <w:bookmarkStart w:id="4977" w:name="_Toc20157819"/>
      <w:bookmarkStart w:id="4978" w:name="_Toc27507366"/>
      <w:bookmarkStart w:id="4979" w:name="_Toc27508232"/>
      <w:bookmarkStart w:id="4980" w:name="_Toc27509097"/>
      <w:bookmarkStart w:id="4981" w:name="_Toc27553227"/>
      <w:bookmarkStart w:id="4982" w:name="_Toc27554093"/>
      <w:bookmarkStart w:id="4983" w:name="_Toc27554960"/>
      <w:bookmarkStart w:id="4984" w:name="_Toc27555824"/>
      <w:bookmarkStart w:id="4985" w:name="_Toc36036024"/>
      <w:bookmarkStart w:id="4986" w:name="_Toc45273579"/>
      <w:bookmarkStart w:id="4987" w:name="_Toc51937307"/>
      <w:bookmarkStart w:id="4988" w:name="_Toc51938501"/>
    </w:p>
    <w:p w14:paraId="078473F1" w14:textId="77777777" w:rsidR="002F484D" w:rsidRPr="00230D1C" w:rsidRDefault="002F484D" w:rsidP="002F484D">
      <w:pPr>
        <w:pStyle w:val="Heading3"/>
        <w:rPr>
          <w:noProof/>
          <w:lang w:eastAsia="ko-KR"/>
        </w:rPr>
      </w:pPr>
      <w:bookmarkStart w:id="4989" w:name="_Toc144197391"/>
      <w:bookmarkStart w:id="4990" w:name="_Toc144199035"/>
      <w:bookmarkStart w:id="4991" w:name="_Toc152620470"/>
      <w:r w:rsidRPr="00230D1C">
        <w:rPr>
          <w:noProof/>
        </w:rPr>
        <w:t>6.2.7</w:t>
      </w:r>
      <w:r w:rsidRPr="00230D1C">
        <w:rPr>
          <w:noProof/>
        </w:rPr>
        <w:tab/>
        <w:t>/</w:t>
      </w:r>
      <w:r w:rsidRPr="00D929A4">
        <w:t>&lt;x&gt;</w:t>
      </w:r>
      <w:r w:rsidRPr="00230D1C">
        <w:rPr>
          <w:noProof/>
        </w:rPr>
        <w:t>/&lt;x&gt;/Common/MCPTTGroupID</w:t>
      </w:r>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p>
    <w:p w14:paraId="7F609F4B" w14:textId="77777777" w:rsidR="002F484D" w:rsidRPr="00230D1C" w:rsidRDefault="002F484D" w:rsidP="002F484D">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7</w:t>
      </w:r>
      <w:r w:rsidRPr="00230D1C">
        <w:rPr>
          <w:noProof/>
        </w:rPr>
        <w:t>.1: /</w:t>
      </w:r>
      <w:r w:rsidRPr="00551AA2">
        <w:t>&lt;x&gt;</w:t>
      </w:r>
      <w:r w:rsidRPr="00230D1C">
        <w:rPr>
          <w:noProof/>
        </w:rPr>
        <w:t>/</w:t>
      </w:r>
      <w:r w:rsidRPr="00230D1C">
        <w:rPr>
          <w:noProof/>
          <w:lang w:eastAsia="ko-KR"/>
        </w:rPr>
        <w:t>&lt;x&gt;</w:t>
      </w:r>
      <w:r w:rsidRPr="00230D1C">
        <w:rPr>
          <w:noProof/>
        </w:rPr>
        <w:t>/Common</w:t>
      </w:r>
      <w:r w:rsidRPr="00230D1C">
        <w:rPr>
          <w:noProof/>
          <w:lang w:eastAsia="ko-KR"/>
        </w:rPr>
        <w:t>/</w:t>
      </w:r>
      <w:r w:rsidRPr="00230D1C">
        <w:rPr>
          <w:noProof/>
        </w:rPr>
        <w:t>MCPTTGroup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2F484D" w:rsidRPr="00230D1C" w14:paraId="01D034D8"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8CBE9AC" w14:textId="77777777" w:rsidR="002F484D" w:rsidRPr="00230D1C" w:rsidRDefault="002F484D" w:rsidP="00B93C96">
            <w:pPr>
              <w:rPr>
                <w:rFonts w:ascii="Arial" w:hAnsi="Arial" w:cs="Arial"/>
                <w:noProof/>
                <w:sz w:val="18"/>
                <w:szCs w:val="18"/>
              </w:rPr>
            </w:pPr>
            <w:r w:rsidRPr="00230D1C">
              <w:rPr>
                <w:noProof/>
              </w:rPr>
              <w:t>&lt;x&gt;/Common/MCPTTGroupID</w:t>
            </w:r>
          </w:p>
        </w:tc>
      </w:tr>
      <w:tr w:rsidR="002F484D" w:rsidRPr="00230D1C" w14:paraId="2B54256A" w14:textId="77777777" w:rsidTr="00E24E1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B87EF47"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F3421A" w14:textId="77777777" w:rsidR="002F484D" w:rsidRPr="00230D1C" w:rsidRDefault="002F484D" w:rsidP="00E24E1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3B989E" w14:textId="77777777" w:rsidR="002F484D" w:rsidRPr="00230D1C" w:rsidRDefault="002F484D" w:rsidP="00E24E1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5AAF94" w14:textId="77777777" w:rsidR="002F484D" w:rsidRPr="00230D1C" w:rsidRDefault="002F484D" w:rsidP="00E24E1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0E93DD" w14:textId="77777777" w:rsidR="002F484D" w:rsidRPr="00230D1C" w:rsidRDefault="002F484D" w:rsidP="00E24E1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84B499E" w14:textId="77777777" w:rsidR="002F484D" w:rsidRPr="00230D1C" w:rsidRDefault="002F484D" w:rsidP="00B93C96">
            <w:pPr>
              <w:jc w:val="center"/>
              <w:rPr>
                <w:rFonts w:ascii="Arial" w:hAnsi="Arial" w:cs="Arial"/>
                <w:b/>
                <w:noProof/>
                <w:sz w:val="18"/>
                <w:szCs w:val="18"/>
              </w:rPr>
            </w:pPr>
          </w:p>
        </w:tc>
      </w:tr>
      <w:tr w:rsidR="002F484D" w:rsidRPr="00230D1C" w14:paraId="3FAEF793" w14:textId="77777777" w:rsidTr="00E24E1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62C2661"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C92D07" w14:textId="77777777" w:rsidR="002F484D" w:rsidRPr="00230D1C" w:rsidRDefault="002F484D" w:rsidP="00E24E1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D164EC" w14:textId="77777777" w:rsidR="002F484D" w:rsidRPr="00230D1C" w:rsidRDefault="002F484D" w:rsidP="00E24E18">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19837B" w14:textId="77777777" w:rsidR="002F484D" w:rsidRPr="00230D1C" w:rsidRDefault="002F484D" w:rsidP="00E24E18">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D5E60C" w14:textId="77777777" w:rsidR="002F484D" w:rsidRPr="00230D1C" w:rsidRDefault="002F484D" w:rsidP="00E24E1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3E6FE1A" w14:textId="77777777" w:rsidR="002F484D" w:rsidRPr="00230D1C" w:rsidRDefault="002F484D" w:rsidP="00B93C96">
            <w:pPr>
              <w:jc w:val="center"/>
              <w:rPr>
                <w:b/>
                <w:noProof/>
              </w:rPr>
            </w:pPr>
          </w:p>
        </w:tc>
      </w:tr>
      <w:tr w:rsidR="002F484D" w:rsidRPr="00230D1C" w14:paraId="3C5708EC"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65C8ADC"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747E634" w14:textId="77777777" w:rsidR="002F484D" w:rsidRPr="00230D1C" w:rsidRDefault="002F484D" w:rsidP="00B93C96">
            <w:pPr>
              <w:rPr>
                <w:noProof/>
                <w:lang w:eastAsia="ko-KR"/>
              </w:rPr>
            </w:pPr>
            <w:r w:rsidRPr="00230D1C">
              <w:rPr>
                <w:noProof/>
              </w:rPr>
              <w:t xml:space="preserve">This leaf node indicates </w:t>
            </w:r>
            <w:r w:rsidRPr="00230D1C">
              <w:rPr>
                <w:noProof/>
                <w:lang w:eastAsia="ko-KR"/>
              </w:rPr>
              <w:t xml:space="preserve">the </w:t>
            </w:r>
            <w:r w:rsidR="006507BF" w:rsidRPr="00230D1C">
              <w:rPr>
                <w:noProof/>
              </w:rPr>
              <w:t xml:space="preserve">MCS </w:t>
            </w:r>
            <w:r w:rsidRPr="00230D1C">
              <w:rPr>
                <w:noProof/>
              </w:rPr>
              <w:t xml:space="preserve">group </w:t>
            </w:r>
            <w:r w:rsidRPr="00230D1C">
              <w:rPr>
                <w:rFonts w:eastAsia="SimSun"/>
                <w:noProof/>
                <w:lang w:eastAsia="zh-CN"/>
              </w:rPr>
              <w:t>ID</w:t>
            </w:r>
            <w:r w:rsidRPr="00230D1C">
              <w:rPr>
                <w:noProof/>
                <w:lang w:eastAsia="ko-KR"/>
              </w:rPr>
              <w:t>.</w:t>
            </w:r>
          </w:p>
        </w:tc>
      </w:tr>
    </w:tbl>
    <w:p w14:paraId="71FE09C4" w14:textId="77777777" w:rsidR="002A415A" w:rsidRPr="00230D1C" w:rsidRDefault="002A415A" w:rsidP="002A415A">
      <w:pPr>
        <w:rPr>
          <w:noProof/>
          <w:lang w:eastAsia="ko-KR"/>
        </w:rPr>
      </w:pPr>
    </w:p>
    <w:p w14:paraId="39C9A1B5" w14:textId="77777777" w:rsidR="002F484D" w:rsidRPr="00230D1C" w:rsidRDefault="002F484D" w:rsidP="002F484D">
      <w:pPr>
        <w:rPr>
          <w:noProof/>
          <w:lang w:eastAsia="ko-KR"/>
        </w:rPr>
      </w:pPr>
      <w:r w:rsidRPr="00230D1C">
        <w:rPr>
          <w:noProof/>
        </w:rPr>
        <w:t xml:space="preserve">The </w:t>
      </w:r>
      <w:r w:rsidRPr="00230D1C">
        <w:rPr>
          <w:noProof/>
          <w:lang w:eastAsia="ko-KR"/>
        </w:rPr>
        <w:t xml:space="preserve">value is a </w:t>
      </w:r>
      <w:r w:rsidRPr="00230D1C">
        <w:rPr>
          <w:noProof/>
        </w:rPr>
        <w:t>"uri" attribute specified in OMA OMA-TS-XDM_Group-V1_1 [</w:t>
      </w:r>
      <w:r w:rsidRPr="00230D1C">
        <w:rPr>
          <w:noProof/>
          <w:lang w:eastAsia="ko-KR"/>
        </w:rPr>
        <w:t>4</w:t>
      </w:r>
      <w:r w:rsidRPr="00230D1C">
        <w:rPr>
          <w:noProof/>
        </w:rPr>
        <w:t>]</w:t>
      </w:r>
      <w:r w:rsidRPr="00230D1C">
        <w:rPr>
          <w:noProof/>
          <w:lang w:eastAsia="ko-KR"/>
        </w:rPr>
        <w:t>.</w:t>
      </w:r>
    </w:p>
    <w:p w14:paraId="074D8030" w14:textId="77777777" w:rsidR="006507BF" w:rsidRPr="00230D1C" w:rsidRDefault="006507BF" w:rsidP="006507BF">
      <w:pPr>
        <w:pStyle w:val="NO"/>
        <w:rPr>
          <w:noProof/>
          <w:lang w:eastAsia="ko-KR"/>
        </w:rPr>
      </w:pPr>
      <w:r w:rsidRPr="00230D1C">
        <w:rPr>
          <w:noProof/>
          <w:lang w:eastAsia="ko-KR"/>
        </w:rPr>
        <w:t>NOTE:</w:t>
      </w:r>
      <w:r w:rsidRPr="00230D1C">
        <w:rPr>
          <w:noProof/>
          <w:lang w:eastAsia="ko-KR"/>
        </w:rPr>
        <w:tab/>
        <w:t>This element is common for all MC services.</w:t>
      </w:r>
    </w:p>
    <w:p w14:paraId="433B6656" w14:textId="77777777" w:rsidR="002F484D" w:rsidRPr="00230D1C" w:rsidRDefault="002F484D" w:rsidP="002F484D">
      <w:pPr>
        <w:pStyle w:val="Heading3"/>
        <w:rPr>
          <w:noProof/>
          <w:lang w:eastAsia="ko-KR"/>
        </w:rPr>
      </w:pPr>
      <w:bookmarkStart w:id="4992" w:name="_Toc20157820"/>
      <w:bookmarkStart w:id="4993" w:name="_Toc27507367"/>
      <w:bookmarkStart w:id="4994" w:name="_Toc27508233"/>
      <w:bookmarkStart w:id="4995" w:name="_Toc27509098"/>
      <w:bookmarkStart w:id="4996" w:name="_Toc27553228"/>
      <w:bookmarkStart w:id="4997" w:name="_Toc27554094"/>
      <w:bookmarkStart w:id="4998" w:name="_Toc27554961"/>
      <w:bookmarkStart w:id="4999" w:name="_Toc27555825"/>
      <w:bookmarkStart w:id="5000" w:name="_Toc36036025"/>
      <w:bookmarkStart w:id="5001" w:name="_Toc45273580"/>
      <w:bookmarkStart w:id="5002" w:name="_Toc51937308"/>
      <w:bookmarkStart w:id="5003" w:name="_Toc51938502"/>
      <w:bookmarkStart w:id="5004" w:name="_Toc144197392"/>
      <w:bookmarkStart w:id="5005" w:name="_Toc144199036"/>
      <w:bookmarkStart w:id="5006" w:name="_Toc152620471"/>
      <w:r w:rsidRPr="00230D1C">
        <w:rPr>
          <w:noProof/>
        </w:rPr>
        <w:t>6.2.8</w:t>
      </w:r>
      <w:r w:rsidRPr="00230D1C">
        <w:rPr>
          <w:noProof/>
        </w:rPr>
        <w:tab/>
        <w:t>/</w:t>
      </w:r>
      <w:r w:rsidRPr="00D929A4">
        <w:t>&lt;x&gt;</w:t>
      </w:r>
      <w:r w:rsidRPr="00230D1C">
        <w:rPr>
          <w:noProof/>
        </w:rPr>
        <w:t>/&lt;x&gt;/Common/MCPTTGroupAlias</w:t>
      </w:r>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p>
    <w:p w14:paraId="58D1D439" w14:textId="77777777" w:rsidR="002F484D" w:rsidRPr="00230D1C" w:rsidRDefault="002F484D" w:rsidP="002F484D">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8</w:t>
      </w:r>
      <w:r w:rsidRPr="00230D1C">
        <w:rPr>
          <w:noProof/>
        </w:rPr>
        <w:t>.1: /</w:t>
      </w:r>
      <w:r w:rsidRPr="00551AA2">
        <w:t>&lt;x&gt;</w:t>
      </w:r>
      <w:r w:rsidRPr="00230D1C">
        <w:rPr>
          <w:noProof/>
        </w:rPr>
        <w:t>/</w:t>
      </w:r>
      <w:r w:rsidRPr="00230D1C">
        <w:rPr>
          <w:noProof/>
          <w:lang w:eastAsia="ko-KR"/>
        </w:rPr>
        <w:t>&lt;x&gt;</w:t>
      </w:r>
      <w:r w:rsidRPr="00230D1C">
        <w:rPr>
          <w:noProof/>
        </w:rPr>
        <w:t>/Common/MCPTTGroupAlia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2F484D" w:rsidRPr="00230D1C" w14:paraId="70B4F805"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4C76687" w14:textId="77777777" w:rsidR="002F484D" w:rsidRPr="00230D1C" w:rsidRDefault="002F484D" w:rsidP="00B93C96">
            <w:pPr>
              <w:rPr>
                <w:rFonts w:ascii="Arial" w:hAnsi="Arial" w:cs="Arial"/>
                <w:noProof/>
                <w:sz w:val="18"/>
                <w:szCs w:val="18"/>
              </w:rPr>
            </w:pPr>
            <w:r w:rsidRPr="00230D1C">
              <w:rPr>
                <w:noProof/>
              </w:rPr>
              <w:t>&lt;x&gt;/Common/MCPTTGroupAlias</w:t>
            </w:r>
          </w:p>
        </w:tc>
      </w:tr>
      <w:tr w:rsidR="002F484D" w:rsidRPr="00230D1C" w14:paraId="7B55EDBD" w14:textId="77777777" w:rsidTr="00E24E1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99BD3BF"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173103" w14:textId="77777777" w:rsidR="002F484D" w:rsidRPr="00230D1C" w:rsidRDefault="002F484D" w:rsidP="00E24E1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C005C7" w14:textId="77777777" w:rsidR="002F484D" w:rsidRPr="00230D1C" w:rsidRDefault="002F484D" w:rsidP="00E24E1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AA53ED" w14:textId="77777777" w:rsidR="002F484D" w:rsidRPr="00230D1C" w:rsidRDefault="002F484D" w:rsidP="00E24E1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625A28" w14:textId="77777777" w:rsidR="002F484D" w:rsidRPr="00230D1C" w:rsidRDefault="002F484D" w:rsidP="00E24E1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C2966B5" w14:textId="77777777" w:rsidR="002F484D" w:rsidRPr="00230D1C" w:rsidRDefault="002F484D" w:rsidP="00B93C96">
            <w:pPr>
              <w:jc w:val="center"/>
              <w:rPr>
                <w:rFonts w:ascii="Arial" w:hAnsi="Arial" w:cs="Arial"/>
                <w:b/>
                <w:noProof/>
                <w:sz w:val="18"/>
                <w:szCs w:val="18"/>
              </w:rPr>
            </w:pPr>
          </w:p>
        </w:tc>
      </w:tr>
      <w:tr w:rsidR="002F484D" w:rsidRPr="00230D1C" w14:paraId="48A2AD20" w14:textId="77777777" w:rsidTr="00E24E1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A8E7082"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7F0704" w14:textId="77777777" w:rsidR="002F484D" w:rsidRPr="00230D1C" w:rsidRDefault="002F484D" w:rsidP="00E24E1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3CEB7C" w14:textId="77777777" w:rsidR="002F484D" w:rsidRPr="00230D1C" w:rsidRDefault="002F484D" w:rsidP="00E24E18">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22D560" w14:textId="77777777" w:rsidR="002F484D" w:rsidRPr="00230D1C" w:rsidRDefault="00C607FA" w:rsidP="00E24E18">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60C234" w14:textId="77777777" w:rsidR="002F484D" w:rsidRPr="00230D1C" w:rsidRDefault="002F484D" w:rsidP="00E24E1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7072852" w14:textId="77777777" w:rsidR="002F484D" w:rsidRPr="00230D1C" w:rsidRDefault="002F484D" w:rsidP="00B93C96">
            <w:pPr>
              <w:jc w:val="center"/>
              <w:rPr>
                <w:b/>
                <w:noProof/>
              </w:rPr>
            </w:pPr>
          </w:p>
        </w:tc>
      </w:tr>
      <w:tr w:rsidR="002F484D" w:rsidRPr="00230D1C" w14:paraId="1B19A1CD"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3D88E93"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5E27119" w14:textId="77777777" w:rsidR="002F484D" w:rsidRPr="00230D1C" w:rsidRDefault="002F484D" w:rsidP="00B93C96">
            <w:pPr>
              <w:rPr>
                <w:noProof/>
                <w:lang w:eastAsia="ko-KR"/>
              </w:rPr>
            </w:pPr>
            <w:r w:rsidRPr="00230D1C">
              <w:rPr>
                <w:noProof/>
              </w:rPr>
              <w:t xml:space="preserve">This leaf node indicates </w:t>
            </w:r>
            <w:r w:rsidRPr="00230D1C">
              <w:rPr>
                <w:noProof/>
                <w:lang w:eastAsia="ko-KR"/>
              </w:rPr>
              <w:t xml:space="preserve">the </w:t>
            </w:r>
            <w:r w:rsidR="006507BF" w:rsidRPr="00230D1C">
              <w:rPr>
                <w:noProof/>
                <w:lang w:eastAsia="ko-KR"/>
              </w:rPr>
              <w:t xml:space="preserve">MCS </w:t>
            </w:r>
            <w:r w:rsidRPr="00230D1C">
              <w:rPr>
                <w:noProof/>
                <w:lang w:eastAsia="ko-KR"/>
              </w:rPr>
              <w:t>g</w:t>
            </w:r>
            <w:r w:rsidRPr="00230D1C">
              <w:rPr>
                <w:noProof/>
              </w:rPr>
              <w:t xml:space="preserve">roup </w:t>
            </w:r>
            <w:r w:rsidRPr="00230D1C">
              <w:rPr>
                <w:noProof/>
                <w:lang w:eastAsia="ko-KR"/>
              </w:rPr>
              <w:t>a</w:t>
            </w:r>
            <w:r w:rsidRPr="00230D1C">
              <w:rPr>
                <w:noProof/>
              </w:rPr>
              <w:t>lias</w:t>
            </w:r>
            <w:r w:rsidRPr="00230D1C">
              <w:rPr>
                <w:noProof/>
                <w:lang w:eastAsia="ko-KR"/>
              </w:rPr>
              <w:t>.</w:t>
            </w:r>
          </w:p>
        </w:tc>
      </w:tr>
    </w:tbl>
    <w:p w14:paraId="41610785" w14:textId="77777777" w:rsidR="002A415A" w:rsidRPr="00230D1C" w:rsidRDefault="002A415A" w:rsidP="002A415A">
      <w:pPr>
        <w:rPr>
          <w:noProof/>
          <w:lang w:eastAsia="ko-KR"/>
        </w:rPr>
      </w:pPr>
    </w:p>
    <w:p w14:paraId="426A4F2F" w14:textId="77777777" w:rsidR="002F484D" w:rsidRPr="00230D1C" w:rsidRDefault="002F484D" w:rsidP="002F484D">
      <w:pPr>
        <w:rPr>
          <w:noProof/>
          <w:lang w:eastAsia="ko-KR"/>
        </w:rPr>
      </w:pPr>
      <w:r w:rsidRPr="00230D1C">
        <w:rPr>
          <w:noProof/>
          <w:lang w:eastAsia="ko-KR"/>
        </w:rPr>
        <w:t xml:space="preserve">The value is </w:t>
      </w:r>
      <w:r w:rsidRPr="00230D1C">
        <w:rPr>
          <w:noProof/>
        </w:rPr>
        <w:t>a &lt;display-name&gt; element specified in OMA OMA-TS-XDM_Group-V1_1 [</w:t>
      </w:r>
      <w:r w:rsidRPr="00230D1C">
        <w:rPr>
          <w:noProof/>
          <w:lang w:eastAsia="ko-KR"/>
        </w:rPr>
        <w:t>4</w:t>
      </w:r>
      <w:r w:rsidRPr="00230D1C">
        <w:rPr>
          <w:noProof/>
        </w:rPr>
        <w:t>]</w:t>
      </w:r>
      <w:r w:rsidRPr="00230D1C">
        <w:rPr>
          <w:noProof/>
          <w:lang w:eastAsia="ko-KR"/>
        </w:rPr>
        <w:t>.</w:t>
      </w:r>
    </w:p>
    <w:p w14:paraId="036C9E10" w14:textId="77777777" w:rsidR="006507BF" w:rsidRPr="00230D1C" w:rsidRDefault="006507BF" w:rsidP="006507BF">
      <w:pPr>
        <w:pStyle w:val="NO"/>
        <w:rPr>
          <w:noProof/>
          <w:lang w:eastAsia="ko-KR"/>
        </w:rPr>
      </w:pPr>
      <w:r w:rsidRPr="00230D1C">
        <w:rPr>
          <w:noProof/>
          <w:lang w:eastAsia="ko-KR"/>
        </w:rPr>
        <w:t>NOTE:</w:t>
      </w:r>
      <w:r w:rsidRPr="00230D1C">
        <w:rPr>
          <w:noProof/>
          <w:lang w:eastAsia="ko-KR"/>
        </w:rPr>
        <w:tab/>
        <w:t>This element is common for all MC services.</w:t>
      </w:r>
    </w:p>
    <w:p w14:paraId="78F87312" w14:textId="77777777" w:rsidR="002F484D" w:rsidRPr="00230D1C" w:rsidRDefault="002F484D" w:rsidP="002F484D">
      <w:pPr>
        <w:pStyle w:val="Heading3"/>
        <w:rPr>
          <w:noProof/>
          <w:lang w:eastAsia="ko-KR"/>
        </w:rPr>
      </w:pPr>
      <w:bookmarkStart w:id="5007" w:name="_Toc20157821"/>
      <w:bookmarkStart w:id="5008" w:name="_Toc27507368"/>
      <w:bookmarkStart w:id="5009" w:name="_Toc27508234"/>
      <w:bookmarkStart w:id="5010" w:name="_Toc27509099"/>
      <w:bookmarkStart w:id="5011" w:name="_Toc27553229"/>
      <w:bookmarkStart w:id="5012" w:name="_Toc27554095"/>
      <w:bookmarkStart w:id="5013" w:name="_Toc27554962"/>
      <w:bookmarkStart w:id="5014" w:name="_Toc27555826"/>
      <w:bookmarkStart w:id="5015" w:name="_Toc36036026"/>
      <w:bookmarkStart w:id="5016" w:name="_Toc45273581"/>
      <w:bookmarkStart w:id="5017" w:name="_Toc51937309"/>
      <w:bookmarkStart w:id="5018" w:name="_Toc51938503"/>
      <w:bookmarkStart w:id="5019" w:name="_Toc144197393"/>
      <w:bookmarkStart w:id="5020" w:name="_Toc144199037"/>
      <w:bookmarkStart w:id="5021" w:name="_Toc152620472"/>
      <w:r w:rsidRPr="00230D1C">
        <w:rPr>
          <w:noProof/>
        </w:rPr>
        <w:t>6.2.9</w:t>
      </w:r>
      <w:r w:rsidRPr="00230D1C">
        <w:rPr>
          <w:noProof/>
        </w:rPr>
        <w:tab/>
        <w:t>/</w:t>
      </w:r>
      <w:r w:rsidRPr="00D929A4">
        <w:t>&lt;x&gt;</w:t>
      </w:r>
      <w:r w:rsidRPr="00230D1C">
        <w:rPr>
          <w:noProof/>
        </w:rPr>
        <w:t>/&lt;x&gt;/Common/MCPTTGroupMemberList</w:t>
      </w:r>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p>
    <w:p w14:paraId="6E6380A2" w14:textId="77777777" w:rsidR="002F484D" w:rsidRPr="00230D1C" w:rsidRDefault="002F484D" w:rsidP="002F484D">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9</w:t>
      </w:r>
      <w:r w:rsidRPr="00230D1C">
        <w:rPr>
          <w:noProof/>
        </w:rPr>
        <w:t>.1: /</w:t>
      </w:r>
      <w:r w:rsidRPr="00551AA2">
        <w:t>&lt;x&gt;</w:t>
      </w:r>
      <w:r w:rsidRPr="00230D1C">
        <w:rPr>
          <w:noProof/>
        </w:rPr>
        <w:t>/</w:t>
      </w:r>
      <w:r w:rsidRPr="00230D1C">
        <w:rPr>
          <w:noProof/>
          <w:lang w:eastAsia="ko-KR"/>
        </w:rPr>
        <w:t>&lt;x&gt;</w:t>
      </w:r>
      <w:r w:rsidRPr="00230D1C">
        <w:rPr>
          <w:noProof/>
        </w:rPr>
        <w:t>/Common/MCPTTGroupMemberLis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2F484D" w:rsidRPr="00230D1C" w14:paraId="1EE356F1"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A4AB3DE" w14:textId="77777777" w:rsidR="002F484D" w:rsidRPr="00230D1C" w:rsidRDefault="002F484D" w:rsidP="00B93C96">
            <w:pPr>
              <w:rPr>
                <w:rFonts w:ascii="Arial" w:hAnsi="Arial" w:cs="Arial"/>
                <w:noProof/>
                <w:sz w:val="18"/>
                <w:szCs w:val="18"/>
              </w:rPr>
            </w:pPr>
            <w:r w:rsidRPr="00230D1C">
              <w:rPr>
                <w:noProof/>
              </w:rPr>
              <w:t>&lt;x&gt;/Common/MCPTTGroupMemberList</w:t>
            </w:r>
          </w:p>
        </w:tc>
      </w:tr>
      <w:tr w:rsidR="002F484D" w:rsidRPr="00230D1C" w14:paraId="416EB544" w14:textId="77777777" w:rsidTr="00E24E1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28B28CE"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A924B9" w14:textId="77777777" w:rsidR="002F484D" w:rsidRPr="00230D1C" w:rsidRDefault="002F484D" w:rsidP="00E24E1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F2CEC3" w14:textId="77777777" w:rsidR="002F484D" w:rsidRPr="00230D1C" w:rsidRDefault="002F484D" w:rsidP="00E24E1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F2C48F" w14:textId="77777777" w:rsidR="002F484D" w:rsidRPr="00230D1C" w:rsidRDefault="002F484D" w:rsidP="00E24E1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6BAB38" w14:textId="77777777" w:rsidR="002F484D" w:rsidRPr="00230D1C" w:rsidRDefault="002F484D" w:rsidP="00E24E1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C945431" w14:textId="77777777" w:rsidR="002F484D" w:rsidRPr="00230D1C" w:rsidRDefault="002F484D" w:rsidP="00B93C96">
            <w:pPr>
              <w:jc w:val="center"/>
              <w:rPr>
                <w:rFonts w:ascii="Arial" w:hAnsi="Arial" w:cs="Arial"/>
                <w:b/>
                <w:noProof/>
                <w:sz w:val="18"/>
                <w:szCs w:val="18"/>
              </w:rPr>
            </w:pPr>
          </w:p>
        </w:tc>
      </w:tr>
      <w:tr w:rsidR="002F484D" w:rsidRPr="00230D1C" w14:paraId="5D51232C" w14:textId="77777777" w:rsidTr="00E24E1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F2CC6E5"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D72D31" w14:textId="77777777" w:rsidR="002F484D" w:rsidRPr="00230D1C" w:rsidRDefault="002F484D" w:rsidP="00E24E1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ED56C9" w14:textId="77777777" w:rsidR="002F484D" w:rsidRPr="00230D1C" w:rsidRDefault="002F484D" w:rsidP="00E24E18">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2760BE" w14:textId="77777777" w:rsidR="002F484D" w:rsidRPr="00230D1C" w:rsidRDefault="002F484D" w:rsidP="00E24E18">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B73F73" w14:textId="77777777" w:rsidR="002F484D" w:rsidRPr="00230D1C" w:rsidRDefault="002F484D" w:rsidP="00E24E1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A0A043B" w14:textId="77777777" w:rsidR="002F484D" w:rsidRPr="00230D1C" w:rsidRDefault="002F484D" w:rsidP="00B93C96">
            <w:pPr>
              <w:jc w:val="center"/>
              <w:rPr>
                <w:b/>
                <w:noProof/>
              </w:rPr>
            </w:pPr>
          </w:p>
        </w:tc>
      </w:tr>
      <w:tr w:rsidR="002F484D" w:rsidRPr="00230D1C" w14:paraId="323AE04B"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CBF43BA"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095E9E6" w14:textId="77777777" w:rsidR="002F484D" w:rsidRPr="00230D1C" w:rsidRDefault="002F484D" w:rsidP="00B93C96">
            <w:pPr>
              <w:rPr>
                <w:noProof/>
                <w:lang w:eastAsia="ko-KR"/>
              </w:rPr>
            </w:pPr>
            <w:r w:rsidRPr="00230D1C">
              <w:rPr>
                <w:noProof/>
              </w:rPr>
              <w:t xml:space="preserve">This interior node </w:t>
            </w:r>
            <w:r w:rsidRPr="00230D1C">
              <w:rPr>
                <w:noProof/>
                <w:lang w:eastAsia="ko-KR"/>
              </w:rPr>
              <w:t xml:space="preserve">is a placeholder for a list of </w:t>
            </w:r>
            <w:r w:rsidR="006507BF" w:rsidRPr="00230D1C">
              <w:rPr>
                <w:noProof/>
                <w:lang w:eastAsia="ko-KR"/>
              </w:rPr>
              <w:t xml:space="preserve">MCS </w:t>
            </w:r>
            <w:r w:rsidRPr="00230D1C">
              <w:rPr>
                <w:noProof/>
                <w:lang w:eastAsia="ko-KR"/>
              </w:rPr>
              <w:t>group members (group membership information).</w:t>
            </w:r>
          </w:p>
        </w:tc>
      </w:tr>
    </w:tbl>
    <w:p w14:paraId="17BB5884" w14:textId="77777777" w:rsidR="002A415A" w:rsidRPr="00230D1C" w:rsidRDefault="002A415A" w:rsidP="002A415A">
      <w:pPr>
        <w:rPr>
          <w:noProof/>
          <w:lang w:eastAsia="ko-KR"/>
        </w:rPr>
      </w:pPr>
    </w:p>
    <w:p w14:paraId="093F8D6F" w14:textId="77777777" w:rsidR="006507BF" w:rsidRPr="00230D1C" w:rsidRDefault="006507BF" w:rsidP="006507BF">
      <w:pPr>
        <w:pStyle w:val="NO"/>
        <w:rPr>
          <w:noProof/>
          <w:lang w:eastAsia="ko-KR"/>
        </w:rPr>
      </w:pPr>
      <w:r w:rsidRPr="00230D1C">
        <w:rPr>
          <w:noProof/>
          <w:lang w:eastAsia="ko-KR"/>
        </w:rPr>
        <w:t>NOTE:</w:t>
      </w:r>
      <w:r w:rsidRPr="00230D1C">
        <w:rPr>
          <w:noProof/>
          <w:lang w:eastAsia="ko-KR"/>
        </w:rPr>
        <w:tab/>
        <w:t>This element is common for all MC services.</w:t>
      </w:r>
    </w:p>
    <w:p w14:paraId="662187C1" w14:textId="77777777" w:rsidR="002F484D" w:rsidRPr="00230D1C" w:rsidRDefault="002F484D" w:rsidP="002F484D">
      <w:pPr>
        <w:pStyle w:val="Heading3"/>
        <w:rPr>
          <w:noProof/>
          <w:lang w:eastAsia="ko-KR"/>
        </w:rPr>
      </w:pPr>
      <w:bookmarkStart w:id="5022" w:name="_Toc20157822"/>
      <w:bookmarkStart w:id="5023" w:name="_Toc27507369"/>
      <w:bookmarkStart w:id="5024" w:name="_Toc27508235"/>
      <w:bookmarkStart w:id="5025" w:name="_Toc27509100"/>
      <w:bookmarkStart w:id="5026" w:name="_Toc27553230"/>
      <w:bookmarkStart w:id="5027" w:name="_Toc27554096"/>
      <w:bookmarkStart w:id="5028" w:name="_Toc27554963"/>
      <w:bookmarkStart w:id="5029" w:name="_Toc27555827"/>
      <w:bookmarkStart w:id="5030" w:name="_Toc36036027"/>
      <w:bookmarkStart w:id="5031" w:name="_Toc45273582"/>
      <w:bookmarkStart w:id="5032" w:name="_Toc51937310"/>
      <w:bookmarkStart w:id="5033" w:name="_Toc51938504"/>
      <w:bookmarkStart w:id="5034" w:name="_Toc144197394"/>
      <w:bookmarkStart w:id="5035" w:name="_Toc144199038"/>
      <w:bookmarkStart w:id="5036" w:name="_Toc152620473"/>
      <w:r w:rsidRPr="00230D1C">
        <w:rPr>
          <w:noProof/>
        </w:rPr>
        <w:t>6.2.10</w:t>
      </w:r>
      <w:r w:rsidRPr="00230D1C">
        <w:rPr>
          <w:noProof/>
        </w:rPr>
        <w:tab/>
        <w:t>/</w:t>
      </w:r>
      <w:r w:rsidRPr="00D929A4">
        <w:t>&lt;x&gt;</w:t>
      </w:r>
      <w:r w:rsidRPr="00230D1C">
        <w:rPr>
          <w:noProof/>
        </w:rPr>
        <w:t>/&lt;x&gt;/Common/MCPTTGroupMemberList/&lt;x&gt;</w:t>
      </w:r>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p>
    <w:p w14:paraId="2F61EC4D" w14:textId="77777777" w:rsidR="002F484D" w:rsidRPr="00230D1C" w:rsidRDefault="002F484D" w:rsidP="002F484D">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10</w:t>
      </w:r>
      <w:r w:rsidRPr="00230D1C">
        <w:rPr>
          <w:noProof/>
        </w:rPr>
        <w:t>.1: /</w:t>
      </w:r>
      <w:r w:rsidRPr="00551AA2">
        <w:t>&lt;x&gt;</w:t>
      </w:r>
      <w:r w:rsidRPr="00230D1C">
        <w:rPr>
          <w:noProof/>
        </w:rPr>
        <w:t>/</w:t>
      </w:r>
      <w:r w:rsidRPr="00230D1C">
        <w:rPr>
          <w:noProof/>
          <w:lang w:eastAsia="ko-KR"/>
        </w:rPr>
        <w:t>&lt;x&gt;</w:t>
      </w:r>
      <w:r w:rsidRPr="00230D1C">
        <w:rPr>
          <w:noProof/>
        </w:rPr>
        <w:t>/Common/MCPTTGroupMemberList/&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2F484D" w:rsidRPr="00230D1C" w14:paraId="2556BA8C"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AB3231B" w14:textId="77777777" w:rsidR="002F484D" w:rsidRPr="00230D1C" w:rsidRDefault="002F484D" w:rsidP="00B93C96">
            <w:pPr>
              <w:rPr>
                <w:rFonts w:ascii="Arial" w:hAnsi="Arial" w:cs="Arial"/>
                <w:noProof/>
                <w:sz w:val="18"/>
                <w:szCs w:val="18"/>
              </w:rPr>
            </w:pPr>
            <w:r w:rsidRPr="00230D1C">
              <w:rPr>
                <w:noProof/>
              </w:rPr>
              <w:t>&lt;x&gt;/Common/MCPTTGroupMemberList/&lt;x&gt;</w:t>
            </w:r>
          </w:p>
        </w:tc>
      </w:tr>
      <w:tr w:rsidR="002F484D" w:rsidRPr="00230D1C" w14:paraId="0AD0C558" w14:textId="77777777" w:rsidTr="00E24E1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B3F4A61"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152396" w14:textId="77777777" w:rsidR="002F484D" w:rsidRPr="00230D1C" w:rsidRDefault="002F484D" w:rsidP="00E24E1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02FBBF" w14:textId="77777777" w:rsidR="002F484D" w:rsidRPr="00230D1C" w:rsidRDefault="002F484D" w:rsidP="00E24E1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80A873" w14:textId="77777777" w:rsidR="002F484D" w:rsidRPr="00230D1C" w:rsidRDefault="002F484D" w:rsidP="00E24E1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CB2A5A" w14:textId="77777777" w:rsidR="002F484D" w:rsidRPr="00230D1C" w:rsidRDefault="002F484D" w:rsidP="00E24E1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024B216" w14:textId="77777777" w:rsidR="002F484D" w:rsidRPr="00230D1C" w:rsidRDefault="002F484D" w:rsidP="00B93C96">
            <w:pPr>
              <w:jc w:val="center"/>
              <w:rPr>
                <w:rFonts w:ascii="Arial" w:hAnsi="Arial" w:cs="Arial"/>
                <w:b/>
                <w:noProof/>
                <w:sz w:val="18"/>
                <w:szCs w:val="18"/>
              </w:rPr>
            </w:pPr>
          </w:p>
        </w:tc>
      </w:tr>
      <w:tr w:rsidR="002F484D" w:rsidRPr="00230D1C" w14:paraId="282163B9" w14:textId="77777777" w:rsidTr="00E24E1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62F8229"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A1136B" w14:textId="77777777" w:rsidR="002F484D" w:rsidRPr="00230D1C" w:rsidRDefault="002F484D" w:rsidP="00E24E1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72D660" w14:textId="77777777" w:rsidR="002F484D" w:rsidRPr="00230D1C" w:rsidRDefault="002F484D" w:rsidP="00E24E18">
            <w:pPr>
              <w:pStyle w:val="TAC"/>
              <w:rPr>
                <w:noProof/>
              </w:rPr>
            </w:pPr>
            <w:r w:rsidRPr="00230D1C">
              <w:rPr>
                <w:noProof/>
              </w:rPr>
              <w:t>OneOrMor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96E6EF" w14:textId="77777777" w:rsidR="002F484D" w:rsidRPr="00230D1C" w:rsidRDefault="002F484D" w:rsidP="00E24E18">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26324B" w14:textId="77777777" w:rsidR="002F484D" w:rsidRPr="00230D1C" w:rsidRDefault="002F484D" w:rsidP="00E24E1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9644E6C" w14:textId="77777777" w:rsidR="002F484D" w:rsidRPr="00230D1C" w:rsidRDefault="002F484D" w:rsidP="00B93C96">
            <w:pPr>
              <w:jc w:val="center"/>
              <w:rPr>
                <w:b/>
                <w:noProof/>
              </w:rPr>
            </w:pPr>
          </w:p>
        </w:tc>
      </w:tr>
      <w:tr w:rsidR="002F484D" w:rsidRPr="00230D1C" w14:paraId="3E3F5B8B"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3FB658F"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E73DF02" w14:textId="77777777" w:rsidR="002F484D" w:rsidRPr="00230D1C" w:rsidRDefault="002F484D" w:rsidP="00B93C96">
            <w:pPr>
              <w:rPr>
                <w:noProof/>
                <w:lang w:eastAsia="ko-KR"/>
              </w:rPr>
            </w:pPr>
            <w:r w:rsidRPr="00230D1C">
              <w:rPr>
                <w:noProof/>
              </w:rPr>
              <w:t xml:space="preserve">This interior node </w:t>
            </w:r>
            <w:r w:rsidRPr="00230D1C">
              <w:rPr>
                <w:noProof/>
                <w:lang w:eastAsia="ko-KR"/>
              </w:rPr>
              <w:t xml:space="preserve">is a placeholder for one or more list(s) of </w:t>
            </w:r>
            <w:r w:rsidR="006507BF" w:rsidRPr="00230D1C">
              <w:rPr>
                <w:noProof/>
                <w:lang w:eastAsia="ko-KR"/>
              </w:rPr>
              <w:t xml:space="preserve">MCS </w:t>
            </w:r>
            <w:r w:rsidRPr="00230D1C">
              <w:rPr>
                <w:noProof/>
                <w:lang w:eastAsia="ko-KR"/>
              </w:rPr>
              <w:t>group members.</w:t>
            </w:r>
          </w:p>
        </w:tc>
      </w:tr>
    </w:tbl>
    <w:p w14:paraId="1FA7BB3D" w14:textId="77777777" w:rsidR="002A415A" w:rsidRPr="00230D1C" w:rsidRDefault="002A415A" w:rsidP="002A415A">
      <w:pPr>
        <w:rPr>
          <w:noProof/>
          <w:lang w:eastAsia="ko-KR"/>
        </w:rPr>
      </w:pPr>
    </w:p>
    <w:p w14:paraId="00C6E18A" w14:textId="77777777" w:rsidR="006507BF" w:rsidRPr="00230D1C" w:rsidRDefault="006507BF" w:rsidP="006507BF">
      <w:pPr>
        <w:pStyle w:val="NO"/>
        <w:rPr>
          <w:noProof/>
          <w:lang w:eastAsia="ko-KR"/>
        </w:rPr>
      </w:pPr>
      <w:r w:rsidRPr="00230D1C">
        <w:rPr>
          <w:noProof/>
          <w:lang w:eastAsia="ko-KR"/>
        </w:rPr>
        <w:t>NOTE:</w:t>
      </w:r>
      <w:r w:rsidRPr="00230D1C">
        <w:rPr>
          <w:noProof/>
          <w:lang w:eastAsia="ko-KR"/>
        </w:rPr>
        <w:tab/>
        <w:t>This element is common for all MC services.</w:t>
      </w:r>
    </w:p>
    <w:p w14:paraId="68C71E75" w14:textId="77777777" w:rsidR="002F484D" w:rsidRPr="00230D1C" w:rsidRDefault="002F484D" w:rsidP="002F484D">
      <w:pPr>
        <w:pStyle w:val="Heading3"/>
        <w:rPr>
          <w:noProof/>
          <w:lang w:eastAsia="ko-KR"/>
        </w:rPr>
      </w:pPr>
      <w:bookmarkStart w:id="5037" w:name="_Toc20157823"/>
      <w:bookmarkStart w:id="5038" w:name="_Toc27507370"/>
      <w:bookmarkStart w:id="5039" w:name="_Toc27508236"/>
      <w:bookmarkStart w:id="5040" w:name="_Toc27509101"/>
      <w:bookmarkStart w:id="5041" w:name="_Toc27553231"/>
      <w:bookmarkStart w:id="5042" w:name="_Toc27554097"/>
      <w:bookmarkStart w:id="5043" w:name="_Toc27554964"/>
      <w:bookmarkStart w:id="5044" w:name="_Toc27555828"/>
      <w:bookmarkStart w:id="5045" w:name="_Toc36036028"/>
      <w:bookmarkStart w:id="5046" w:name="_Toc45273583"/>
      <w:bookmarkStart w:id="5047" w:name="_Toc51937311"/>
      <w:bookmarkStart w:id="5048" w:name="_Toc51938505"/>
      <w:bookmarkStart w:id="5049" w:name="_Toc144197395"/>
      <w:bookmarkStart w:id="5050" w:name="_Toc144199039"/>
      <w:bookmarkStart w:id="5051" w:name="_Toc152620474"/>
      <w:r w:rsidRPr="00230D1C">
        <w:rPr>
          <w:noProof/>
        </w:rPr>
        <w:t>6.2.11</w:t>
      </w:r>
      <w:r w:rsidRPr="00230D1C">
        <w:rPr>
          <w:noProof/>
        </w:rPr>
        <w:tab/>
        <w:t>/</w:t>
      </w:r>
      <w:r w:rsidRPr="00D929A4">
        <w:t>&lt;x&gt;</w:t>
      </w:r>
      <w:r w:rsidRPr="00230D1C">
        <w:rPr>
          <w:noProof/>
        </w:rPr>
        <w:t>/&lt;x&gt;/Common/MCPTTGroupMemberList/&lt;x&gt;/MCPTTID</w:t>
      </w:r>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p>
    <w:p w14:paraId="39E8589B" w14:textId="77777777" w:rsidR="002F484D" w:rsidRPr="00230D1C" w:rsidRDefault="002F484D" w:rsidP="002F484D">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11</w:t>
      </w:r>
      <w:r w:rsidRPr="00230D1C">
        <w:rPr>
          <w:noProof/>
        </w:rPr>
        <w:t>.1: /</w:t>
      </w:r>
      <w:r w:rsidRPr="00551AA2">
        <w:t>&lt;x&gt;</w:t>
      </w:r>
      <w:r w:rsidRPr="00230D1C">
        <w:rPr>
          <w:noProof/>
        </w:rPr>
        <w:t>/</w:t>
      </w:r>
      <w:r w:rsidRPr="00230D1C">
        <w:rPr>
          <w:noProof/>
          <w:lang w:eastAsia="ko-KR"/>
        </w:rPr>
        <w:t>&lt;x&gt;</w:t>
      </w:r>
      <w:r w:rsidRPr="00230D1C">
        <w:rPr>
          <w:noProof/>
        </w:rPr>
        <w:t>/Common/MCPTTGroupMemberList/&lt;x&gt;/MCPTT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2F484D" w:rsidRPr="00230D1C" w14:paraId="77ADE074"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19BF90B" w14:textId="77777777" w:rsidR="002F484D" w:rsidRPr="00230D1C" w:rsidRDefault="002F484D" w:rsidP="00B93C96">
            <w:pPr>
              <w:rPr>
                <w:rFonts w:ascii="Arial" w:hAnsi="Arial" w:cs="Arial"/>
                <w:noProof/>
                <w:sz w:val="18"/>
                <w:szCs w:val="18"/>
              </w:rPr>
            </w:pPr>
            <w:r w:rsidRPr="00230D1C">
              <w:rPr>
                <w:noProof/>
              </w:rPr>
              <w:t>&lt;x&gt;/Common/MCPTTGroupMemberList/&lt;x&gt;/MCPTTID</w:t>
            </w:r>
          </w:p>
        </w:tc>
      </w:tr>
      <w:tr w:rsidR="002F484D" w:rsidRPr="00230D1C" w14:paraId="5AE817B0" w14:textId="77777777" w:rsidTr="00E24E1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488AA97"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0544C9" w14:textId="77777777" w:rsidR="002F484D" w:rsidRPr="00230D1C" w:rsidRDefault="002F484D" w:rsidP="00E24E1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2CBC5E" w14:textId="77777777" w:rsidR="002F484D" w:rsidRPr="00230D1C" w:rsidRDefault="002F484D" w:rsidP="00E24E1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434AD3" w14:textId="77777777" w:rsidR="002F484D" w:rsidRPr="00230D1C" w:rsidRDefault="002F484D" w:rsidP="00E24E1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9A50FA" w14:textId="77777777" w:rsidR="002F484D" w:rsidRPr="00230D1C" w:rsidRDefault="002F484D" w:rsidP="00E24E1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52155DF" w14:textId="77777777" w:rsidR="002F484D" w:rsidRPr="00230D1C" w:rsidRDefault="002F484D" w:rsidP="00B93C96">
            <w:pPr>
              <w:jc w:val="center"/>
              <w:rPr>
                <w:rFonts w:ascii="Arial" w:hAnsi="Arial" w:cs="Arial"/>
                <w:b/>
                <w:noProof/>
                <w:sz w:val="18"/>
                <w:szCs w:val="18"/>
              </w:rPr>
            </w:pPr>
          </w:p>
        </w:tc>
      </w:tr>
      <w:tr w:rsidR="002F484D" w:rsidRPr="00230D1C" w14:paraId="3BA6977A" w14:textId="77777777" w:rsidTr="00E24E1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4E1A650"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B609B4" w14:textId="77777777" w:rsidR="002F484D" w:rsidRPr="00230D1C" w:rsidRDefault="002F484D" w:rsidP="00E24E1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9F1288" w14:textId="77777777" w:rsidR="002F484D" w:rsidRPr="00230D1C" w:rsidRDefault="002F484D" w:rsidP="00E24E18">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96EAEE" w14:textId="77777777" w:rsidR="002F484D" w:rsidRPr="00230D1C" w:rsidRDefault="002F484D" w:rsidP="00E24E18">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BFB2A9" w14:textId="77777777" w:rsidR="002F484D" w:rsidRPr="00230D1C" w:rsidRDefault="002F484D" w:rsidP="00E24E1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F35BD29" w14:textId="77777777" w:rsidR="002F484D" w:rsidRPr="00230D1C" w:rsidRDefault="002F484D" w:rsidP="00B93C96">
            <w:pPr>
              <w:jc w:val="center"/>
              <w:rPr>
                <w:b/>
                <w:noProof/>
              </w:rPr>
            </w:pPr>
          </w:p>
        </w:tc>
      </w:tr>
      <w:tr w:rsidR="002F484D" w:rsidRPr="00230D1C" w14:paraId="77BD6645"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10DE509"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D184936" w14:textId="77777777" w:rsidR="002F484D" w:rsidRPr="00230D1C" w:rsidRDefault="002F484D" w:rsidP="00B93C96">
            <w:pPr>
              <w:rPr>
                <w:noProof/>
                <w:lang w:eastAsia="ko-KR"/>
              </w:rPr>
            </w:pPr>
            <w:r w:rsidRPr="00230D1C">
              <w:rPr>
                <w:noProof/>
              </w:rPr>
              <w:t xml:space="preserve">This leaf node indicates </w:t>
            </w:r>
            <w:r w:rsidRPr="00230D1C">
              <w:rPr>
                <w:noProof/>
                <w:lang w:eastAsia="ko-KR"/>
              </w:rPr>
              <w:t xml:space="preserve">an </w:t>
            </w:r>
            <w:r w:rsidR="006507BF" w:rsidRPr="00230D1C">
              <w:rPr>
                <w:noProof/>
                <w:lang w:eastAsia="ko-KR"/>
              </w:rPr>
              <w:t xml:space="preserve">MCS </w:t>
            </w:r>
            <w:r w:rsidRPr="00230D1C">
              <w:rPr>
                <w:noProof/>
                <w:lang w:eastAsia="ko-KR"/>
              </w:rPr>
              <w:t>user identity (MC</w:t>
            </w:r>
            <w:r w:rsidR="006507BF" w:rsidRPr="00230D1C">
              <w:rPr>
                <w:noProof/>
                <w:lang w:eastAsia="ko-KR"/>
              </w:rPr>
              <w:t xml:space="preserve"> Service </w:t>
            </w:r>
            <w:r w:rsidRPr="00230D1C">
              <w:rPr>
                <w:noProof/>
                <w:lang w:eastAsia="ko-KR"/>
              </w:rPr>
              <w:t xml:space="preserve">ID) which </w:t>
            </w:r>
            <w:r w:rsidRPr="00230D1C">
              <w:rPr>
                <w:noProof/>
              </w:rPr>
              <w:t xml:space="preserve">is a globally unique identifier within the MC service that represents the </w:t>
            </w:r>
            <w:r w:rsidR="006507BF" w:rsidRPr="00230D1C">
              <w:rPr>
                <w:noProof/>
              </w:rPr>
              <w:t xml:space="preserve">MCS </w:t>
            </w:r>
            <w:r w:rsidRPr="00230D1C">
              <w:rPr>
                <w:noProof/>
              </w:rPr>
              <w:t>user</w:t>
            </w:r>
            <w:r w:rsidRPr="00230D1C">
              <w:rPr>
                <w:noProof/>
                <w:lang w:eastAsia="ko-KR"/>
              </w:rPr>
              <w:t>.</w:t>
            </w:r>
          </w:p>
        </w:tc>
      </w:tr>
    </w:tbl>
    <w:p w14:paraId="38095F9D" w14:textId="77777777" w:rsidR="002A415A" w:rsidRPr="00230D1C" w:rsidRDefault="002A415A" w:rsidP="002A415A">
      <w:pPr>
        <w:rPr>
          <w:noProof/>
          <w:lang w:eastAsia="ko-KR"/>
        </w:rPr>
      </w:pPr>
    </w:p>
    <w:p w14:paraId="5AA5D38A" w14:textId="77777777" w:rsidR="002F484D" w:rsidRPr="00230D1C" w:rsidRDefault="002F484D" w:rsidP="002F484D">
      <w:pPr>
        <w:rPr>
          <w:noProof/>
          <w:lang w:eastAsia="ko-KR"/>
        </w:rPr>
      </w:pPr>
      <w:r w:rsidRPr="00230D1C">
        <w:rPr>
          <w:noProof/>
        </w:rPr>
        <w:t xml:space="preserve">The </w:t>
      </w:r>
      <w:r w:rsidRPr="00230D1C">
        <w:rPr>
          <w:noProof/>
          <w:lang w:eastAsia="ko-KR"/>
        </w:rPr>
        <w:t xml:space="preserve">value is a </w:t>
      </w:r>
      <w:r w:rsidRPr="00230D1C">
        <w:rPr>
          <w:noProof/>
        </w:rPr>
        <w:t>"uri" attribute specified in OMA OMA-TS-XDM_Group-V1_1 [</w:t>
      </w:r>
      <w:r w:rsidRPr="00230D1C">
        <w:rPr>
          <w:noProof/>
          <w:lang w:eastAsia="ko-KR"/>
        </w:rPr>
        <w:t>4</w:t>
      </w:r>
      <w:r w:rsidRPr="00230D1C">
        <w:rPr>
          <w:noProof/>
        </w:rPr>
        <w:t>]</w:t>
      </w:r>
      <w:r w:rsidRPr="00230D1C">
        <w:rPr>
          <w:noProof/>
          <w:lang w:eastAsia="ko-KR"/>
        </w:rPr>
        <w:t>.</w:t>
      </w:r>
    </w:p>
    <w:p w14:paraId="26B1363E" w14:textId="77777777" w:rsidR="006507BF" w:rsidRPr="00230D1C" w:rsidRDefault="006507BF" w:rsidP="006507BF">
      <w:pPr>
        <w:pStyle w:val="NO"/>
        <w:rPr>
          <w:noProof/>
          <w:lang w:eastAsia="ko-KR"/>
        </w:rPr>
      </w:pPr>
      <w:r w:rsidRPr="00230D1C">
        <w:rPr>
          <w:noProof/>
          <w:lang w:eastAsia="ko-KR"/>
        </w:rPr>
        <w:t>NOTE:</w:t>
      </w:r>
      <w:r w:rsidRPr="00230D1C">
        <w:rPr>
          <w:noProof/>
          <w:lang w:eastAsia="ko-KR"/>
        </w:rPr>
        <w:tab/>
        <w:t>This element is common for all MC services.</w:t>
      </w:r>
    </w:p>
    <w:p w14:paraId="777AAB95" w14:textId="77777777" w:rsidR="002F484D" w:rsidRPr="00230D1C" w:rsidRDefault="002F484D" w:rsidP="002F484D">
      <w:pPr>
        <w:pStyle w:val="Heading3"/>
        <w:rPr>
          <w:noProof/>
          <w:lang w:eastAsia="ko-KR"/>
        </w:rPr>
      </w:pPr>
      <w:bookmarkStart w:id="5052" w:name="_Toc20157824"/>
      <w:bookmarkStart w:id="5053" w:name="_Toc27507371"/>
      <w:bookmarkStart w:id="5054" w:name="_Toc27508237"/>
      <w:bookmarkStart w:id="5055" w:name="_Toc27509102"/>
      <w:bookmarkStart w:id="5056" w:name="_Toc27553232"/>
      <w:bookmarkStart w:id="5057" w:name="_Toc27554098"/>
      <w:bookmarkStart w:id="5058" w:name="_Toc27554965"/>
      <w:bookmarkStart w:id="5059" w:name="_Toc27555829"/>
      <w:bookmarkStart w:id="5060" w:name="_Toc36036029"/>
      <w:bookmarkStart w:id="5061" w:name="_Toc45273584"/>
      <w:bookmarkStart w:id="5062" w:name="_Toc51937312"/>
      <w:bookmarkStart w:id="5063" w:name="_Toc51938506"/>
      <w:bookmarkStart w:id="5064" w:name="_Toc144197396"/>
      <w:bookmarkStart w:id="5065" w:name="_Toc144199040"/>
      <w:bookmarkStart w:id="5066" w:name="_Toc152620475"/>
      <w:r w:rsidRPr="00230D1C">
        <w:rPr>
          <w:noProof/>
        </w:rPr>
        <w:t>6.2.12</w:t>
      </w:r>
      <w:r w:rsidRPr="00230D1C">
        <w:rPr>
          <w:noProof/>
        </w:rPr>
        <w:tab/>
        <w:t>/</w:t>
      </w:r>
      <w:r w:rsidRPr="00D929A4">
        <w:t>&lt;x&gt;</w:t>
      </w:r>
      <w:r w:rsidRPr="00230D1C">
        <w:rPr>
          <w:noProof/>
        </w:rPr>
        <w:t>/&lt;x&gt;/Common/MCPTTGroupMemberList/&lt;x&gt;/UserPriority</w:t>
      </w:r>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p>
    <w:p w14:paraId="381562C6" w14:textId="77777777" w:rsidR="002F484D" w:rsidRPr="00230D1C" w:rsidRDefault="002F484D" w:rsidP="002F484D">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12</w:t>
      </w:r>
      <w:r w:rsidRPr="00230D1C">
        <w:rPr>
          <w:noProof/>
        </w:rPr>
        <w:t>.1: /</w:t>
      </w:r>
      <w:r w:rsidRPr="00551AA2">
        <w:t>&lt;x&gt;</w:t>
      </w:r>
      <w:r w:rsidRPr="00230D1C">
        <w:rPr>
          <w:noProof/>
        </w:rPr>
        <w:t>/</w:t>
      </w:r>
      <w:r w:rsidRPr="00230D1C">
        <w:rPr>
          <w:noProof/>
          <w:lang w:eastAsia="ko-KR"/>
        </w:rPr>
        <w:t>&lt;x&gt;</w:t>
      </w:r>
      <w:r w:rsidRPr="00230D1C">
        <w:rPr>
          <w:noProof/>
        </w:rPr>
        <w:t>/Common/MCPTTGroupMemberList/&lt;x&gt;/UserPrior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2F484D" w:rsidRPr="00230D1C" w14:paraId="37793185"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77B1249" w14:textId="77777777" w:rsidR="002F484D" w:rsidRPr="00230D1C" w:rsidRDefault="002F484D" w:rsidP="00B93C96">
            <w:pPr>
              <w:rPr>
                <w:rFonts w:ascii="Arial" w:hAnsi="Arial" w:cs="Arial"/>
                <w:noProof/>
                <w:sz w:val="18"/>
                <w:szCs w:val="18"/>
              </w:rPr>
            </w:pPr>
            <w:r w:rsidRPr="00230D1C">
              <w:rPr>
                <w:noProof/>
              </w:rPr>
              <w:t>&lt;x&gt;/Common/MCPTTGroupMemberList/&lt;x&gt;/UserPriority</w:t>
            </w:r>
          </w:p>
        </w:tc>
      </w:tr>
      <w:tr w:rsidR="002F484D" w:rsidRPr="00230D1C" w14:paraId="6A7363B5" w14:textId="77777777" w:rsidTr="00E24E1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F6D7B3B"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1D5DF3" w14:textId="77777777" w:rsidR="002F484D" w:rsidRPr="00230D1C" w:rsidRDefault="002F484D" w:rsidP="00E24E1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AA131D" w14:textId="77777777" w:rsidR="002F484D" w:rsidRPr="00230D1C" w:rsidRDefault="002F484D" w:rsidP="00E24E1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ABFF3A" w14:textId="77777777" w:rsidR="002F484D" w:rsidRPr="00230D1C" w:rsidRDefault="002F484D" w:rsidP="00E24E1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6B16B0" w14:textId="77777777" w:rsidR="002F484D" w:rsidRPr="00230D1C" w:rsidRDefault="002F484D" w:rsidP="00E24E1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E51FD68" w14:textId="77777777" w:rsidR="002F484D" w:rsidRPr="00230D1C" w:rsidRDefault="002F484D" w:rsidP="00B93C96">
            <w:pPr>
              <w:jc w:val="center"/>
              <w:rPr>
                <w:rFonts w:ascii="Arial" w:hAnsi="Arial" w:cs="Arial"/>
                <w:b/>
                <w:noProof/>
                <w:sz w:val="18"/>
                <w:szCs w:val="18"/>
              </w:rPr>
            </w:pPr>
          </w:p>
        </w:tc>
      </w:tr>
      <w:tr w:rsidR="002F484D" w:rsidRPr="00230D1C" w14:paraId="4795E5F5" w14:textId="77777777" w:rsidTr="00E24E1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7C50A4B"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28BC89" w14:textId="77777777" w:rsidR="002F484D" w:rsidRPr="00230D1C" w:rsidRDefault="002F484D" w:rsidP="00E24E1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D58CB6" w14:textId="77777777" w:rsidR="002F484D" w:rsidRPr="00230D1C" w:rsidRDefault="002F484D" w:rsidP="00E24E18">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84241F" w14:textId="77777777" w:rsidR="002F484D" w:rsidRPr="00230D1C" w:rsidRDefault="002F484D" w:rsidP="00E24E18">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6A726F" w14:textId="77777777" w:rsidR="002F484D" w:rsidRPr="00230D1C" w:rsidRDefault="002F484D" w:rsidP="00E24E1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FB4D681" w14:textId="77777777" w:rsidR="002F484D" w:rsidRPr="00230D1C" w:rsidRDefault="002F484D" w:rsidP="00B93C96">
            <w:pPr>
              <w:jc w:val="center"/>
              <w:rPr>
                <w:b/>
                <w:noProof/>
              </w:rPr>
            </w:pPr>
          </w:p>
        </w:tc>
      </w:tr>
      <w:tr w:rsidR="002F484D" w:rsidRPr="00230D1C" w14:paraId="3C8F48DE"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CA3D2B3"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3D7100C" w14:textId="77777777" w:rsidR="002F484D" w:rsidRPr="00230D1C" w:rsidRDefault="002F484D" w:rsidP="00B93C96">
            <w:pPr>
              <w:rPr>
                <w:noProof/>
                <w:lang w:eastAsia="ko-KR"/>
              </w:rPr>
            </w:pPr>
            <w:r w:rsidRPr="00230D1C">
              <w:rPr>
                <w:noProof/>
              </w:rPr>
              <w:t xml:space="preserve">This leaf node indicates </w:t>
            </w:r>
            <w:r w:rsidRPr="00230D1C">
              <w:rPr>
                <w:noProof/>
                <w:lang w:eastAsia="ko-KR"/>
              </w:rPr>
              <w:t>the u</w:t>
            </w:r>
            <w:r w:rsidRPr="00230D1C">
              <w:rPr>
                <w:noProof/>
                <w:lang w:eastAsia="zh-CN"/>
              </w:rPr>
              <w:t>ser priority for the group</w:t>
            </w:r>
            <w:r w:rsidRPr="00230D1C">
              <w:rPr>
                <w:noProof/>
                <w:lang w:eastAsia="ko-KR"/>
              </w:rPr>
              <w:t>.</w:t>
            </w:r>
          </w:p>
        </w:tc>
      </w:tr>
    </w:tbl>
    <w:p w14:paraId="5FEB4271" w14:textId="77777777" w:rsidR="002A415A" w:rsidRPr="00230D1C" w:rsidRDefault="002A415A" w:rsidP="002A415A">
      <w:pPr>
        <w:rPr>
          <w:noProof/>
          <w:lang w:eastAsia="ko-KR"/>
        </w:rPr>
      </w:pPr>
    </w:p>
    <w:p w14:paraId="5F60C210" w14:textId="77777777" w:rsidR="006507BF" w:rsidRPr="00230D1C" w:rsidRDefault="002F484D" w:rsidP="006507BF">
      <w:pPr>
        <w:tabs>
          <w:tab w:val="left" w:pos="6946"/>
        </w:tabs>
        <w:rPr>
          <w:noProof/>
          <w:lang w:eastAsia="ko-KR"/>
        </w:rPr>
      </w:pPr>
      <w:r w:rsidRPr="00230D1C">
        <w:rPr>
          <w:noProof/>
        </w:rPr>
        <w:t xml:space="preserve">The </w:t>
      </w:r>
      <w:r w:rsidRPr="00230D1C">
        <w:rPr>
          <w:noProof/>
          <w:lang w:eastAsia="ko-KR"/>
        </w:rPr>
        <w:t xml:space="preserve">value is </w:t>
      </w:r>
      <w:r w:rsidRPr="00230D1C">
        <w:rPr>
          <w:noProof/>
        </w:rPr>
        <w:t>a &lt;</w:t>
      </w:r>
      <w:r w:rsidRPr="00230D1C">
        <w:rPr>
          <w:noProof/>
          <w:lang w:eastAsia="ko-KR"/>
        </w:rPr>
        <w:t>user-priority</w:t>
      </w:r>
      <w:r w:rsidRPr="00230D1C">
        <w:rPr>
          <w:noProof/>
        </w:rPr>
        <w:t>&gt; element specified in 3GPP TS 24.</w:t>
      </w:r>
      <w:r w:rsidR="00180923" w:rsidRPr="00230D1C">
        <w:rPr>
          <w:noProof/>
          <w:lang w:eastAsia="ko-KR"/>
        </w:rPr>
        <w:t>481</w:t>
      </w:r>
      <w:r w:rsidR="00E1513B" w:rsidRPr="00230D1C">
        <w:rPr>
          <w:noProof/>
        </w:rPr>
        <w:t> [</w:t>
      </w:r>
      <w:r w:rsidR="00E1513B" w:rsidRPr="00230D1C">
        <w:rPr>
          <w:noProof/>
          <w:lang w:eastAsia="ko-KR"/>
        </w:rPr>
        <w:t>9</w:t>
      </w:r>
      <w:r w:rsidR="00E1513B" w:rsidRPr="00230D1C">
        <w:rPr>
          <w:noProof/>
        </w:rPr>
        <w:t>]</w:t>
      </w:r>
      <w:r w:rsidRPr="00230D1C">
        <w:rPr>
          <w:noProof/>
          <w:lang w:eastAsia="ko-KR"/>
        </w:rPr>
        <w:t xml:space="preserve"> </w:t>
      </w:r>
      <w:r w:rsidR="00636F4D">
        <w:rPr>
          <w:noProof/>
        </w:rPr>
        <w:t>clause</w:t>
      </w:r>
      <w:r w:rsidRPr="00230D1C">
        <w:rPr>
          <w:noProof/>
        </w:rPr>
        <w:t> </w:t>
      </w:r>
      <w:r w:rsidRPr="00230D1C">
        <w:rPr>
          <w:rFonts w:eastAsia="SimSun"/>
          <w:noProof/>
        </w:rPr>
        <w:t>7.</w:t>
      </w:r>
      <w:r w:rsidR="005D4608" w:rsidRPr="00230D1C">
        <w:rPr>
          <w:noProof/>
          <w:lang w:eastAsia="ko-KR"/>
        </w:rPr>
        <w:t>2</w:t>
      </w:r>
      <w:r w:rsidRPr="00230D1C">
        <w:rPr>
          <w:rFonts w:eastAsia="SimSun"/>
          <w:noProof/>
        </w:rPr>
        <w:t>.4.2</w:t>
      </w:r>
      <w:r w:rsidRPr="00230D1C">
        <w:rPr>
          <w:noProof/>
          <w:lang w:eastAsia="ko-KR"/>
        </w:rPr>
        <w:t>.</w:t>
      </w:r>
    </w:p>
    <w:p w14:paraId="1E01D7ED" w14:textId="77777777" w:rsidR="002F484D" w:rsidRPr="00230D1C" w:rsidRDefault="006507BF" w:rsidP="006507BF">
      <w:pPr>
        <w:pStyle w:val="NO"/>
        <w:rPr>
          <w:noProof/>
          <w:lang w:eastAsia="ko-KR"/>
        </w:rPr>
      </w:pPr>
      <w:r w:rsidRPr="00230D1C">
        <w:rPr>
          <w:noProof/>
          <w:lang w:eastAsia="ko-KR"/>
        </w:rPr>
        <w:t>NOTE:</w:t>
      </w:r>
      <w:r w:rsidRPr="00230D1C">
        <w:rPr>
          <w:noProof/>
          <w:lang w:eastAsia="ko-KR"/>
        </w:rPr>
        <w:tab/>
        <w:t>This element is common for all MC services.</w:t>
      </w:r>
    </w:p>
    <w:p w14:paraId="47C55918" w14:textId="77777777" w:rsidR="002F484D" w:rsidRPr="00230D1C" w:rsidRDefault="002F484D" w:rsidP="002F484D">
      <w:pPr>
        <w:pStyle w:val="Heading3"/>
        <w:rPr>
          <w:noProof/>
          <w:lang w:eastAsia="ko-KR"/>
        </w:rPr>
      </w:pPr>
      <w:bookmarkStart w:id="5067" w:name="_Toc20157825"/>
      <w:bookmarkStart w:id="5068" w:name="_Toc27507372"/>
      <w:bookmarkStart w:id="5069" w:name="_Toc27508238"/>
      <w:bookmarkStart w:id="5070" w:name="_Toc27509103"/>
      <w:bookmarkStart w:id="5071" w:name="_Toc27553233"/>
      <w:bookmarkStart w:id="5072" w:name="_Toc27554099"/>
      <w:bookmarkStart w:id="5073" w:name="_Toc27554966"/>
      <w:bookmarkStart w:id="5074" w:name="_Toc27555830"/>
      <w:bookmarkStart w:id="5075" w:name="_Toc36036030"/>
      <w:bookmarkStart w:id="5076" w:name="_Toc45273585"/>
      <w:bookmarkStart w:id="5077" w:name="_Toc51937313"/>
      <w:bookmarkStart w:id="5078" w:name="_Toc51938507"/>
      <w:bookmarkStart w:id="5079" w:name="_Toc144197397"/>
      <w:bookmarkStart w:id="5080" w:name="_Toc144199041"/>
      <w:bookmarkStart w:id="5081" w:name="_Toc152620476"/>
      <w:r w:rsidRPr="00230D1C">
        <w:rPr>
          <w:noProof/>
          <w:lang w:eastAsia="ko-KR"/>
        </w:rPr>
        <w:t>6.2</w:t>
      </w:r>
      <w:r w:rsidRPr="00230D1C">
        <w:rPr>
          <w:noProof/>
        </w:rPr>
        <w:t>.</w:t>
      </w:r>
      <w:r w:rsidRPr="00230D1C">
        <w:rPr>
          <w:noProof/>
          <w:lang w:eastAsia="ko-KR"/>
        </w:rPr>
        <w:t>13</w:t>
      </w:r>
      <w:r w:rsidRPr="00230D1C">
        <w:rPr>
          <w:noProof/>
        </w:rPr>
        <w:tab/>
        <w:t>/</w:t>
      </w:r>
      <w:r w:rsidRPr="00D929A4">
        <w:t>&lt;x&gt;</w:t>
      </w:r>
      <w:r w:rsidRPr="00230D1C">
        <w:rPr>
          <w:noProof/>
        </w:rPr>
        <w:t>/&lt;x&gt;/</w:t>
      </w:r>
      <w:r w:rsidRPr="00230D1C">
        <w:rPr>
          <w:noProof/>
          <w:lang w:eastAsia="ko-KR"/>
        </w:rPr>
        <w:t>Common/MCPTTGroupMemberList/&lt;x&gt;/ParticipantType</w:t>
      </w:r>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p>
    <w:p w14:paraId="78F7B7D2" w14:textId="77777777" w:rsidR="002F484D" w:rsidRPr="00230D1C" w:rsidRDefault="002F484D" w:rsidP="002F484D">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13</w:t>
      </w:r>
      <w:r w:rsidRPr="00230D1C">
        <w:rPr>
          <w:noProof/>
        </w:rPr>
        <w:t>.1: /</w:t>
      </w:r>
      <w:r w:rsidRPr="00551AA2">
        <w:t>&lt;x&gt;</w:t>
      </w:r>
      <w:r w:rsidRPr="00230D1C">
        <w:rPr>
          <w:noProof/>
        </w:rPr>
        <w:t>/</w:t>
      </w:r>
      <w:r w:rsidRPr="00230D1C">
        <w:rPr>
          <w:noProof/>
          <w:lang w:eastAsia="ko-KR"/>
        </w:rPr>
        <w:t>&lt;x&gt;</w:t>
      </w:r>
      <w:r w:rsidRPr="00230D1C">
        <w:rPr>
          <w:noProof/>
        </w:rPr>
        <w:t>/Common/MCPTTGroupMemberList/&lt;x&gt;/</w:t>
      </w:r>
      <w:r w:rsidRPr="00230D1C">
        <w:rPr>
          <w:noProof/>
          <w:lang w:eastAsia="ko-KR"/>
        </w:rPr>
        <w:t>Participant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2F484D" w:rsidRPr="00230D1C" w14:paraId="77A2F21C"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253E5C7" w14:textId="77777777" w:rsidR="002F484D" w:rsidRPr="00230D1C" w:rsidRDefault="002F484D" w:rsidP="00B93C96">
            <w:pPr>
              <w:rPr>
                <w:rFonts w:ascii="Arial" w:hAnsi="Arial" w:cs="Arial"/>
                <w:noProof/>
                <w:sz w:val="18"/>
                <w:szCs w:val="18"/>
              </w:rPr>
            </w:pPr>
            <w:r w:rsidRPr="00230D1C">
              <w:rPr>
                <w:noProof/>
              </w:rPr>
              <w:t>&lt;x&gt;/Common/MCPTTGroupMemberList/&lt;x&gt;/Partic</w:t>
            </w:r>
            <w:r w:rsidR="00AD2C9D" w:rsidRPr="00230D1C">
              <w:rPr>
                <w:noProof/>
              </w:rPr>
              <w:t>i</w:t>
            </w:r>
            <w:r w:rsidRPr="00230D1C">
              <w:rPr>
                <w:noProof/>
              </w:rPr>
              <w:t>pantType</w:t>
            </w:r>
          </w:p>
        </w:tc>
      </w:tr>
      <w:tr w:rsidR="002F484D" w:rsidRPr="00230D1C" w14:paraId="197B777B" w14:textId="77777777" w:rsidTr="00E24E1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12F0ED0"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58181B" w14:textId="77777777" w:rsidR="002F484D" w:rsidRPr="00230D1C" w:rsidRDefault="002F484D" w:rsidP="00E24E1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A195C7" w14:textId="77777777" w:rsidR="002F484D" w:rsidRPr="00230D1C" w:rsidRDefault="002F484D" w:rsidP="00E24E1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FBE88E" w14:textId="77777777" w:rsidR="002F484D" w:rsidRPr="00230D1C" w:rsidRDefault="002F484D" w:rsidP="00E24E1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1573B0" w14:textId="77777777" w:rsidR="002F484D" w:rsidRPr="00230D1C" w:rsidRDefault="002F484D" w:rsidP="00E24E1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5041A8D" w14:textId="77777777" w:rsidR="002F484D" w:rsidRPr="00230D1C" w:rsidRDefault="002F484D" w:rsidP="00B93C96">
            <w:pPr>
              <w:jc w:val="center"/>
              <w:rPr>
                <w:rFonts w:ascii="Arial" w:hAnsi="Arial" w:cs="Arial"/>
                <w:b/>
                <w:noProof/>
                <w:sz w:val="18"/>
                <w:szCs w:val="18"/>
              </w:rPr>
            </w:pPr>
          </w:p>
        </w:tc>
      </w:tr>
      <w:tr w:rsidR="002F484D" w:rsidRPr="00230D1C" w14:paraId="613AF407" w14:textId="77777777" w:rsidTr="00E24E1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0A35E82"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6D7D3E" w14:textId="77777777" w:rsidR="002F484D" w:rsidRPr="00230D1C" w:rsidRDefault="002F484D" w:rsidP="00E24E1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6A6919" w14:textId="77777777" w:rsidR="002F484D" w:rsidRPr="00230D1C" w:rsidRDefault="002F484D" w:rsidP="00E24E18">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4EB90D" w14:textId="77777777" w:rsidR="002F484D" w:rsidRPr="00230D1C" w:rsidRDefault="002F484D" w:rsidP="00E24E18">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1E00D1" w14:textId="77777777" w:rsidR="002F484D" w:rsidRPr="00230D1C" w:rsidRDefault="002F484D" w:rsidP="00E24E1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F120447" w14:textId="77777777" w:rsidR="002F484D" w:rsidRPr="00230D1C" w:rsidRDefault="002F484D" w:rsidP="00B93C96">
            <w:pPr>
              <w:jc w:val="center"/>
              <w:rPr>
                <w:b/>
                <w:noProof/>
              </w:rPr>
            </w:pPr>
          </w:p>
        </w:tc>
      </w:tr>
      <w:tr w:rsidR="002F484D" w:rsidRPr="00230D1C" w14:paraId="732A8A40"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DB0A163"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C2C1B91" w14:textId="77777777" w:rsidR="002F484D" w:rsidRPr="00230D1C" w:rsidRDefault="002F484D" w:rsidP="00B93C96">
            <w:pPr>
              <w:rPr>
                <w:noProof/>
                <w:lang w:eastAsia="ko-KR"/>
              </w:rPr>
            </w:pPr>
            <w:r w:rsidRPr="00230D1C">
              <w:rPr>
                <w:noProof/>
              </w:rPr>
              <w:t xml:space="preserve">This leaf node indicates </w:t>
            </w:r>
            <w:r w:rsidRPr="00230D1C">
              <w:rPr>
                <w:noProof/>
                <w:lang w:eastAsia="ko-KR"/>
              </w:rPr>
              <w:t>the participant type for the group.</w:t>
            </w:r>
          </w:p>
        </w:tc>
      </w:tr>
    </w:tbl>
    <w:p w14:paraId="4206ADC4" w14:textId="77777777" w:rsidR="002A415A" w:rsidRPr="00230D1C" w:rsidRDefault="002A415A" w:rsidP="002A415A">
      <w:pPr>
        <w:rPr>
          <w:noProof/>
          <w:lang w:eastAsia="ko-KR"/>
        </w:rPr>
      </w:pPr>
    </w:p>
    <w:p w14:paraId="1544FD11" w14:textId="77777777" w:rsidR="002F484D" w:rsidRPr="00230D1C" w:rsidRDefault="002F484D" w:rsidP="002F484D">
      <w:pPr>
        <w:rPr>
          <w:noProof/>
          <w:lang w:eastAsia="ko-KR"/>
        </w:rPr>
      </w:pPr>
      <w:r w:rsidRPr="00230D1C">
        <w:rPr>
          <w:rFonts w:eastAsia="SimSun"/>
          <w:noProof/>
          <w:lang w:eastAsia="zh-CN"/>
        </w:rPr>
        <w:t xml:space="preserve">The </w:t>
      </w:r>
      <w:r w:rsidRPr="00230D1C">
        <w:rPr>
          <w:noProof/>
          <w:lang w:eastAsia="ko-KR"/>
        </w:rPr>
        <w:t>P</w:t>
      </w:r>
      <w:r w:rsidRPr="00230D1C">
        <w:rPr>
          <w:rFonts w:eastAsia="SimSun"/>
          <w:noProof/>
          <w:lang w:eastAsia="zh-CN"/>
        </w:rPr>
        <w:t>artic</w:t>
      </w:r>
      <w:r w:rsidR="006507BF" w:rsidRPr="00230D1C">
        <w:rPr>
          <w:rFonts w:eastAsia="SimSun"/>
          <w:noProof/>
          <w:lang w:eastAsia="zh-CN"/>
        </w:rPr>
        <w:t>i</w:t>
      </w:r>
      <w:r w:rsidRPr="00230D1C">
        <w:rPr>
          <w:rFonts w:eastAsia="SimSun"/>
          <w:noProof/>
          <w:lang w:eastAsia="zh-CN"/>
        </w:rPr>
        <w:t>pant</w:t>
      </w:r>
      <w:r w:rsidRPr="00230D1C">
        <w:rPr>
          <w:noProof/>
          <w:lang w:eastAsia="ko-KR"/>
        </w:rPr>
        <w:t>T</w:t>
      </w:r>
      <w:r w:rsidRPr="00230D1C">
        <w:rPr>
          <w:rFonts w:eastAsia="SimSun"/>
          <w:noProof/>
          <w:lang w:eastAsia="zh-CN"/>
        </w:rPr>
        <w:t>ype values are defined and configured by the Mission Critical Organisation (e.g.</w:t>
      </w:r>
      <w:r w:rsidR="00AD2C9D" w:rsidRPr="00230D1C">
        <w:rPr>
          <w:rFonts w:eastAsia="SimSun"/>
          <w:noProof/>
          <w:lang w:eastAsia="zh-CN"/>
        </w:rPr>
        <w:t xml:space="preserve">, </w:t>
      </w:r>
      <w:r w:rsidRPr="00230D1C">
        <w:rPr>
          <w:noProof/>
        </w:rPr>
        <w:t xml:space="preserve">first responder, second responder, dispatcher, dispatch supervisor, </w:t>
      </w:r>
      <w:r w:rsidR="006507BF" w:rsidRPr="00230D1C">
        <w:rPr>
          <w:noProof/>
        </w:rPr>
        <w:t xml:space="preserve">MCS </w:t>
      </w:r>
      <w:r w:rsidRPr="00230D1C">
        <w:rPr>
          <w:noProof/>
        </w:rPr>
        <w:t>administrator)</w:t>
      </w:r>
      <w:r w:rsidRPr="00230D1C">
        <w:rPr>
          <w:noProof/>
          <w:lang w:eastAsia="ko-KR"/>
        </w:rPr>
        <w:t>.</w:t>
      </w:r>
    </w:p>
    <w:p w14:paraId="12AD25E2" w14:textId="77777777" w:rsidR="006507BF" w:rsidRPr="00230D1C" w:rsidRDefault="006507BF" w:rsidP="006507BF">
      <w:pPr>
        <w:pStyle w:val="NO"/>
        <w:rPr>
          <w:noProof/>
          <w:lang w:eastAsia="ko-KR"/>
        </w:rPr>
      </w:pPr>
      <w:r w:rsidRPr="00230D1C">
        <w:rPr>
          <w:noProof/>
          <w:lang w:eastAsia="ko-KR"/>
        </w:rPr>
        <w:t>NOTE:</w:t>
      </w:r>
      <w:r w:rsidRPr="00230D1C">
        <w:rPr>
          <w:noProof/>
          <w:lang w:eastAsia="ko-KR"/>
        </w:rPr>
        <w:tab/>
        <w:t>This element is common for all MC services.</w:t>
      </w:r>
    </w:p>
    <w:p w14:paraId="17930521" w14:textId="77777777" w:rsidR="002F484D" w:rsidRPr="00230D1C" w:rsidRDefault="002F484D" w:rsidP="002F484D">
      <w:pPr>
        <w:pStyle w:val="Heading3"/>
        <w:rPr>
          <w:noProof/>
          <w:lang w:eastAsia="ko-KR"/>
        </w:rPr>
      </w:pPr>
      <w:bookmarkStart w:id="5082" w:name="_Toc20157826"/>
      <w:bookmarkStart w:id="5083" w:name="_Toc27507373"/>
      <w:bookmarkStart w:id="5084" w:name="_Toc27508239"/>
      <w:bookmarkStart w:id="5085" w:name="_Toc27509104"/>
      <w:bookmarkStart w:id="5086" w:name="_Toc27553234"/>
      <w:bookmarkStart w:id="5087" w:name="_Toc27554100"/>
      <w:bookmarkStart w:id="5088" w:name="_Toc27554967"/>
      <w:bookmarkStart w:id="5089" w:name="_Toc27555831"/>
      <w:bookmarkStart w:id="5090" w:name="_Toc36036031"/>
      <w:bookmarkStart w:id="5091" w:name="_Toc45273586"/>
      <w:bookmarkStart w:id="5092" w:name="_Toc51937314"/>
      <w:bookmarkStart w:id="5093" w:name="_Toc51938508"/>
      <w:bookmarkStart w:id="5094" w:name="_Toc144197398"/>
      <w:bookmarkStart w:id="5095" w:name="_Toc144199042"/>
      <w:bookmarkStart w:id="5096" w:name="_Toc152620477"/>
      <w:r w:rsidRPr="00230D1C">
        <w:rPr>
          <w:noProof/>
        </w:rPr>
        <w:t>6.2.</w:t>
      </w:r>
      <w:r w:rsidRPr="00230D1C">
        <w:rPr>
          <w:noProof/>
          <w:lang w:eastAsia="ko-KR"/>
        </w:rPr>
        <w:t>14</w:t>
      </w:r>
      <w:r w:rsidRPr="00230D1C">
        <w:rPr>
          <w:noProof/>
        </w:rPr>
        <w:tab/>
      </w:r>
      <w:r w:rsidR="009B73D8" w:rsidRPr="00230D1C">
        <w:rPr>
          <w:noProof/>
          <w:lang w:eastAsia="ko-KR"/>
        </w:rPr>
        <w:t>Void</w:t>
      </w:r>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p>
    <w:p w14:paraId="7E387509" w14:textId="77777777" w:rsidR="002F484D" w:rsidRPr="00230D1C" w:rsidRDefault="002F484D" w:rsidP="002F484D">
      <w:pPr>
        <w:pStyle w:val="Heading3"/>
        <w:rPr>
          <w:noProof/>
          <w:lang w:eastAsia="ko-KR"/>
        </w:rPr>
      </w:pPr>
      <w:bookmarkStart w:id="5097" w:name="_Toc20157827"/>
      <w:bookmarkStart w:id="5098" w:name="_Toc27507374"/>
      <w:bookmarkStart w:id="5099" w:name="_Toc27508240"/>
      <w:bookmarkStart w:id="5100" w:name="_Toc27509105"/>
      <w:bookmarkStart w:id="5101" w:name="_Toc27553235"/>
      <w:bookmarkStart w:id="5102" w:name="_Toc27554101"/>
      <w:bookmarkStart w:id="5103" w:name="_Toc27554968"/>
      <w:bookmarkStart w:id="5104" w:name="_Toc27555832"/>
      <w:bookmarkStart w:id="5105" w:name="_Toc36036032"/>
      <w:bookmarkStart w:id="5106" w:name="_Toc45273587"/>
      <w:bookmarkStart w:id="5107" w:name="_Toc51937315"/>
      <w:bookmarkStart w:id="5108" w:name="_Toc51938509"/>
      <w:bookmarkStart w:id="5109" w:name="_Toc144197399"/>
      <w:bookmarkStart w:id="5110" w:name="_Toc144199043"/>
      <w:bookmarkStart w:id="5111" w:name="_Toc152620478"/>
      <w:r w:rsidRPr="00230D1C">
        <w:rPr>
          <w:noProof/>
        </w:rPr>
        <w:t>6.2.1</w:t>
      </w:r>
      <w:r w:rsidRPr="00230D1C">
        <w:rPr>
          <w:noProof/>
          <w:lang w:eastAsia="ko-KR"/>
        </w:rPr>
        <w:t>5</w:t>
      </w:r>
      <w:r w:rsidRPr="00230D1C">
        <w:rPr>
          <w:noProof/>
        </w:rPr>
        <w:tab/>
        <w:t>/</w:t>
      </w:r>
      <w:r w:rsidRPr="00D929A4">
        <w:t>&lt;x&gt;</w:t>
      </w:r>
      <w:r w:rsidRPr="00230D1C">
        <w:rPr>
          <w:noProof/>
        </w:rPr>
        <w:t>/&lt;x&gt;/Common/MCPTTGroupOwner</w:t>
      </w:r>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p>
    <w:p w14:paraId="56EEE75C" w14:textId="77777777" w:rsidR="002F484D" w:rsidRPr="00230D1C" w:rsidRDefault="002F484D" w:rsidP="002F484D">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15</w:t>
      </w:r>
      <w:r w:rsidRPr="00230D1C">
        <w:rPr>
          <w:noProof/>
        </w:rPr>
        <w:t>.1: /</w:t>
      </w:r>
      <w:r w:rsidRPr="00551AA2">
        <w:t>&lt;x&gt;</w:t>
      </w:r>
      <w:r w:rsidRPr="00230D1C">
        <w:rPr>
          <w:noProof/>
        </w:rPr>
        <w:t>/</w:t>
      </w:r>
      <w:r w:rsidRPr="00230D1C">
        <w:rPr>
          <w:noProof/>
          <w:lang w:eastAsia="ko-KR"/>
        </w:rPr>
        <w:t>&lt;x&gt;</w:t>
      </w:r>
      <w:r w:rsidRPr="00230D1C">
        <w:rPr>
          <w:noProof/>
        </w:rPr>
        <w:t>/Common/MCPTTGroupOwn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2F484D" w:rsidRPr="00230D1C" w14:paraId="63426FF1"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62E8F76" w14:textId="77777777" w:rsidR="002F484D" w:rsidRPr="00230D1C" w:rsidRDefault="002F484D" w:rsidP="00B93C96">
            <w:pPr>
              <w:rPr>
                <w:rFonts w:ascii="Arial" w:hAnsi="Arial" w:cs="Arial"/>
                <w:noProof/>
                <w:sz w:val="18"/>
                <w:szCs w:val="18"/>
              </w:rPr>
            </w:pPr>
            <w:r w:rsidRPr="00230D1C">
              <w:rPr>
                <w:noProof/>
              </w:rPr>
              <w:t>&lt;x&gt;/Common/MCPTTGroupOwner</w:t>
            </w:r>
          </w:p>
        </w:tc>
      </w:tr>
      <w:tr w:rsidR="002F484D" w:rsidRPr="00230D1C" w14:paraId="51742153" w14:textId="77777777" w:rsidTr="00E24E1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6CD54BC"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385E28" w14:textId="77777777" w:rsidR="002F484D" w:rsidRPr="00230D1C" w:rsidRDefault="002F484D" w:rsidP="00E24E1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80DE4E" w14:textId="77777777" w:rsidR="002F484D" w:rsidRPr="00230D1C" w:rsidRDefault="002F484D" w:rsidP="00E24E1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DD0B8A" w14:textId="77777777" w:rsidR="002F484D" w:rsidRPr="00230D1C" w:rsidRDefault="002F484D" w:rsidP="00E24E1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105F43" w14:textId="77777777" w:rsidR="002F484D" w:rsidRPr="00230D1C" w:rsidRDefault="002F484D" w:rsidP="00E24E1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72354AB" w14:textId="77777777" w:rsidR="002F484D" w:rsidRPr="00230D1C" w:rsidRDefault="002F484D" w:rsidP="00B93C96">
            <w:pPr>
              <w:jc w:val="center"/>
              <w:rPr>
                <w:rFonts w:ascii="Arial" w:hAnsi="Arial" w:cs="Arial"/>
                <w:b/>
                <w:noProof/>
                <w:sz w:val="18"/>
                <w:szCs w:val="18"/>
              </w:rPr>
            </w:pPr>
          </w:p>
        </w:tc>
      </w:tr>
      <w:tr w:rsidR="002F484D" w:rsidRPr="00230D1C" w14:paraId="205A97D0" w14:textId="77777777" w:rsidTr="00E24E1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F2F5AFF"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C2CD6B" w14:textId="77777777" w:rsidR="002F484D" w:rsidRPr="00230D1C" w:rsidRDefault="002F484D" w:rsidP="00E24E1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4F412F" w14:textId="77777777" w:rsidR="002F484D" w:rsidRPr="00230D1C" w:rsidRDefault="002F484D" w:rsidP="00E24E18">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849492" w14:textId="77777777" w:rsidR="002F484D" w:rsidRPr="00230D1C" w:rsidRDefault="002F484D" w:rsidP="00E24E18">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47F7A" w14:textId="77777777" w:rsidR="002F484D" w:rsidRPr="00230D1C" w:rsidRDefault="002F484D" w:rsidP="00E24E1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8DB4E60" w14:textId="77777777" w:rsidR="002F484D" w:rsidRPr="00230D1C" w:rsidRDefault="002F484D" w:rsidP="00B93C96">
            <w:pPr>
              <w:jc w:val="center"/>
              <w:rPr>
                <w:b/>
                <w:noProof/>
              </w:rPr>
            </w:pPr>
          </w:p>
        </w:tc>
      </w:tr>
      <w:tr w:rsidR="002F484D" w:rsidRPr="00230D1C" w14:paraId="1BAB5EF7"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E7EBF5C"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F7FFA1F" w14:textId="77777777" w:rsidR="002F484D" w:rsidRPr="00230D1C" w:rsidRDefault="002F484D" w:rsidP="00100AAB">
            <w:pPr>
              <w:rPr>
                <w:noProof/>
                <w:lang w:eastAsia="ko-KR"/>
              </w:rPr>
            </w:pPr>
            <w:r w:rsidRPr="00230D1C">
              <w:rPr>
                <w:noProof/>
              </w:rPr>
              <w:t xml:space="preserve">This leaf node indicates </w:t>
            </w:r>
            <w:r w:rsidRPr="00230D1C">
              <w:rPr>
                <w:noProof/>
                <w:lang w:eastAsia="ko-KR"/>
              </w:rPr>
              <w:t>the g</w:t>
            </w:r>
            <w:r w:rsidRPr="00230D1C">
              <w:rPr>
                <w:noProof/>
              </w:rPr>
              <w:t>roup</w:t>
            </w:r>
            <w:r w:rsidR="001731DE" w:rsidRPr="00230D1C">
              <w:rPr>
                <w:noProof/>
              </w:rPr>
              <w:t>'</w:t>
            </w:r>
            <w:r w:rsidRPr="00230D1C">
              <w:rPr>
                <w:noProof/>
              </w:rPr>
              <w:t>s owner</w:t>
            </w:r>
            <w:r w:rsidR="0042013C" w:rsidRPr="00230D1C">
              <w:rPr>
                <w:noProof/>
                <w:lang w:eastAsia="ko-KR"/>
              </w:rPr>
              <w:t xml:space="preserve"> (Mission Critical Organi</w:t>
            </w:r>
            <w:r w:rsidR="00100AAB" w:rsidRPr="00230D1C">
              <w:rPr>
                <w:noProof/>
                <w:lang w:eastAsia="ko-KR"/>
              </w:rPr>
              <w:t>s</w:t>
            </w:r>
            <w:r w:rsidR="0042013C" w:rsidRPr="00230D1C">
              <w:rPr>
                <w:noProof/>
                <w:lang w:eastAsia="ko-KR"/>
              </w:rPr>
              <w:t>ation)</w:t>
            </w:r>
            <w:r w:rsidRPr="00230D1C">
              <w:rPr>
                <w:noProof/>
                <w:lang w:eastAsia="ko-KR"/>
              </w:rPr>
              <w:t>.</w:t>
            </w:r>
          </w:p>
        </w:tc>
      </w:tr>
    </w:tbl>
    <w:p w14:paraId="1866EC32" w14:textId="77777777" w:rsidR="002A415A" w:rsidRPr="00230D1C" w:rsidRDefault="002A415A" w:rsidP="002A415A">
      <w:pPr>
        <w:rPr>
          <w:noProof/>
          <w:lang w:eastAsia="ko-KR"/>
        </w:rPr>
      </w:pPr>
    </w:p>
    <w:p w14:paraId="3F7FF210" w14:textId="77777777" w:rsidR="006507BF" w:rsidRPr="00230D1C" w:rsidRDefault="006507BF" w:rsidP="006507BF">
      <w:pPr>
        <w:pStyle w:val="NO"/>
        <w:rPr>
          <w:noProof/>
          <w:lang w:eastAsia="ko-KR"/>
        </w:rPr>
      </w:pPr>
      <w:r w:rsidRPr="00230D1C">
        <w:rPr>
          <w:noProof/>
          <w:lang w:eastAsia="ko-KR"/>
        </w:rPr>
        <w:t>NOTE:</w:t>
      </w:r>
      <w:r w:rsidRPr="00230D1C">
        <w:rPr>
          <w:noProof/>
          <w:lang w:eastAsia="ko-KR"/>
        </w:rPr>
        <w:tab/>
        <w:t>This element is common for all MC services.</w:t>
      </w:r>
    </w:p>
    <w:p w14:paraId="2A76169F" w14:textId="77777777" w:rsidR="002F484D" w:rsidRPr="00230D1C" w:rsidRDefault="002F484D" w:rsidP="002F484D">
      <w:pPr>
        <w:pStyle w:val="Heading3"/>
        <w:rPr>
          <w:noProof/>
          <w:lang w:eastAsia="ko-KR"/>
        </w:rPr>
      </w:pPr>
      <w:bookmarkStart w:id="5112" w:name="_Toc20157828"/>
      <w:bookmarkStart w:id="5113" w:name="_Toc27507375"/>
      <w:bookmarkStart w:id="5114" w:name="_Toc27508241"/>
      <w:bookmarkStart w:id="5115" w:name="_Toc27509106"/>
      <w:bookmarkStart w:id="5116" w:name="_Toc27553236"/>
      <w:bookmarkStart w:id="5117" w:name="_Toc27554102"/>
      <w:bookmarkStart w:id="5118" w:name="_Toc27554969"/>
      <w:bookmarkStart w:id="5119" w:name="_Toc27555833"/>
      <w:bookmarkStart w:id="5120" w:name="_Toc36036033"/>
      <w:bookmarkStart w:id="5121" w:name="_Toc45273588"/>
      <w:bookmarkStart w:id="5122" w:name="_Toc51937316"/>
      <w:bookmarkStart w:id="5123" w:name="_Toc51938510"/>
      <w:bookmarkStart w:id="5124" w:name="_Toc144197400"/>
      <w:bookmarkStart w:id="5125" w:name="_Toc144199044"/>
      <w:bookmarkStart w:id="5126" w:name="_Toc152620479"/>
      <w:r w:rsidRPr="00230D1C">
        <w:rPr>
          <w:noProof/>
        </w:rPr>
        <w:t>6.2.1</w:t>
      </w:r>
      <w:r w:rsidRPr="00230D1C">
        <w:rPr>
          <w:noProof/>
          <w:lang w:eastAsia="ko-KR"/>
        </w:rPr>
        <w:t>6</w:t>
      </w:r>
      <w:r w:rsidRPr="00230D1C">
        <w:rPr>
          <w:noProof/>
        </w:rPr>
        <w:tab/>
        <w:t>/</w:t>
      </w:r>
      <w:r w:rsidRPr="00D929A4">
        <w:t>&lt;x&gt;</w:t>
      </w:r>
      <w:r w:rsidRPr="00230D1C">
        <w:rPr>
          <w:noProof/>
        </w:rPr>
        <w:t>/&lt;x&gt;/Common/PreferredVoiceCodec</w:t>
      </w:r>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p>
    <w:p w14:paraId="0F4E9E31" w14:textId="77777777" w:rsidR="002F484D" w:rsidRPr="00230D1C" w:rsidRDefault="002F484D" w:rsidP="002F484D">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16</w:t>
      </w:r>
      <w:r w:rsidRPr="00230D1C">
        <w:rPr>
          <w:noProof/>
        </w:rPr>
        <w:t>.1: /</w:t>
      </w:r>
      <w:r w:rsidRPr="00551AA2">
        <w:t>&lt;x&gt;</w:t>
      </w:r>
      <w:r w:rsidRPr="00230D1C">
        <w:rPr>
          <w:noProof/>
        </w:rPr>
        <w:t>/</w:t>
      </w:r>
      <w:r w:rsidRPr="00230D1C">
        <w:rPr>
          <w:noProof/>
          <w:lang w:eastAsia="ko-KR"/>
        </w:rPr>
        <w:t>&lt;x&gt;</w:t>
      </w:r>
      <w:r w:rsidRPr="00230D1C">
        <w:rPr>
          <w:noProof/>
        </w:rPr>
        <w:t>/Common/PreferredVoiceCode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2F484D" w:rsidRPr="00230D1C" w14:paraId="5DF3F05C"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6177BC4" w14:textId="77777777" w:rsidR="002F484D" w:rsidRPr="00230D1C" w:rsidRDefault="002F484D" w:rsidP="00B93C96">
            <w:pPr>
              <w:rPr>
                <w:rFonts w:ascii="Arial" w:hAnsi="Arial" w:cs="Arial"/>
                <w:noProof/>
                <w:sz w:val="18"/>
                <w:szCs w:val="18"/>
              </w:rPr>
            </w:pPr>
            <w:r w:rsidRPr="00230D1C">
              <w:rPr>
                <w:noProof/>
              </w:rPr>
              <w:t>&lt;x&gt;/Common/PreferredVoiceCodec</w:t>
            </w:r>
          </w:p>
        </w:tc>
      </w:tr>
      <w:tr w:rsidR="002F484D" w:rsidRPr="00230D1C" w14:paraId="0466698F" w14:textId="77777777" w:rsidTr="00E24E1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258D14F"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62C660" w14:textId="77777777" w:rsidR="002F484D" w:rsidRPr="00230D1C" w:rsidRDefault="002F484D" w:rsidP="00E24E1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612252" w14:textId="77777777" w:rsidR="002F484D" w:rsidRPr="00230D1C" w:rsidRDefault="002F484D" w:rsidP="00E24E1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6E8EA3" w14:textId="77777777" w:rsidR="002F484D" w:rsidRPr="00230D1C" w:rsidRDefault="002F484D" w:rsidP="00E24E1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62DDF4" w14:textId="77777777" w:rsidR="002F484D" w:rsidRPr="00230D1C" w:rsidRDefault="002F484D" w:rsidP="00E24E1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4E9B235" w14:textId="77777777" w:rsidR="002F484D" w:rsidRPr="00230D1C" w:rsidRDefault="002F484D" w:rsidP="00B93C96">
            <w:pPr>
              <w:jc w:val="center"/>
              <w:rPr>
                <w:rFonts w:ascii="Arial" w:hAnsi="Arial" w:cs="Arial"/>
                <w:b/>
                <w:noProof/>
                <w:sz w:val="18"/>
                <w:szCs w:val="18"/>
              </w:rPr>
            </w:pPr>
          </w:p>
        </w:tc>
      </w:tr>
      <w:tr w:rsidR="002F484D" w:rsidRPr="00230D1C" w14:paraId="17A4CAA0" w14:textId="77777777" w:rsidTr="00E24E1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7EC3F4E"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45818E" w14:textId="77777777" w:rsidR="002F484D" w:rsidRPr="00230D1C" w:rsidRDefault="002F484D" w:rsidP="00E24E1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8805D8" w14:textId="77777777" w:rsidR="002F484D" w:rsidRPr="00230D1C" w:rsidRDefault="002F484D" w:rsidP="00E24E18">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55009D" w14:textId="77777777" w:rsidR="002F484D" w:rsidRPr="00230D1C" w:rsidRDefault="007E21B7" w:rsidP="00E24E18">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057C5F" w14:textId="77777777" w:rsidR="002F484D" w:rsidRPr="00230D1C" w:rsidRDefault="002F484D" w:rsidP="00E24E1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0813396" w14:textId="77777777" w:rsidR="002F484D" w:rsidRPr="00230D1C" w:rsidRDefault="002F484D" w:rsidP="00B93C96">
            <w:pPr>
              <w:jc w:val="center"/>
              <w:rPr>
                <w:b/>
                <w:noProof/>
              </w:rPr>
            </w:pPr>
          </w:p>
        </w:tc>
      </w:tr>
      <w:tr w:rsidR="002F484D" w:rsidRPr="00230D1C" w14:paraId="7B550F0A"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7FE1A64"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A4745FE" w14:textId="77777777" w:rsidR="002F484D" w:rsidRPr="00230D1C" w:rsidRDefault="000662BE" w:rsidP="00B93C96">
            <w:pPr>
              <w:rPr>
                <w:noProof/>
                <w:lang w:eastAsia="ko-KR"/>
              </w:rPr>
            </w:pPr>
            <w:r w:rsidRPr="00230D1C">
              <w:rPr>
                <w:noProof/>
              </w:rPr>
              <w:t xml:space="preserve">This leaf node indicates </w:t>
            </w:r>
            <w:r w:rsidRPr="00230D1C">
              <w:rPr>
                <w:noProof/>
                <w:lang w:eastAsia="ko-KR"/>
              </w:rPr>
              <w:t xml:space="preserve">the </w:t>
            </w:r>
            <w:r w:rsidR="006507BF" w:rsidRPr="00230D1C">
              <w:rPr>
                <w:noProof/>
                <w:lang w:eastAsia="ko-KR"/>
              </w:rPr>
              <w:t xml:space="preserve">MCPTT </w:t>
            </w:r>
            <w:r w:rsidRPr="00230D1C">
              <w:rPr>
                <w:noProof/>
                <w:lang w:eastAsia="ko-KR"/>
              </w:rPr>
              <w:t>p</w:t>
            </w:r>
            <w:r w:rsidRPr="00230D1C">
              <w:rPr>
                <w:noProof/>
              </w:rPr>
              <w:t xml:space="preserve">referred voice codec for </w:t>
            </w:r>
            <w:r w:rsidRPr="00230D1C">
              <w:rPr>
                <w:noProof/>
                <w:lang w:eastAsia="ko-KR"/>
              </w:rPr>
              <w:t xml:space="preserve">an </w:t>
            </w:r>
            <w:r w:rsidR="006507BF" w:rsidRPr="00230D1C">
              <w:rPr>
                <w:noProof/>
              </w:rPr>
              <w:t xml:space="preserve">MCS </w:t>
            </w:r>
            <w:r w:rsidRPr="00230D1C">
              <w:rPr>
                <w:noProof/>
              </w:rPr>
              <w:t>group</w:t>
            </w:r>
            <w:r w:rsidR="002F484D" w:rsidRPr="00230D1C">
              <w:rPr>
                <w:noProof/>
                <w:lang w:eastAsia="ko-KR"/>
              </w:rPr>
              <w:t>.</w:t>
            </w:r>
          </w:p>
        </w:tc>
      </w:tr>
    </w:tbl>
    <w:p w14:paraId="092EF6CF" w14:textId="77777777" w:rsidR="002A415A" w:rsidRPr="00230D1C" w:rsidRDefault="002A415A" w:rsidP="002A415A">
      <w:pPr>
        <w:rPr>
          <w:noProof/>
          <w:lang w:eastAsia="ko-KR"/>
        </w:rPr>
      </w:pPr>
    </w:p>
    <w:p w14:paraId="69BF268F" w14:textId="77777777" w:rsidR="000662BE" w:rsidRPr="00230D1C" w:rsidRDefault="000662BE" w:rsidP="000662BE">
      <w:pPr>
        <w:rPr>
          <w:noProof/>
          <w:lang w:eastAsia="ko-KR"/>
        </w:rPr>
      </w:pPr>
      <w:r w:rsidRPr="00230D1C">
        <w:rPr>
          <w:rFonts w:eastAsia="SimSun"/>
          <w:noProof/>
          <w:lang w:eastAsia="zh-CN"/>
        </w:rPr>
        <w:t xml:space="preserve">The value of </w:t>
      </w:r>
      <w:r w:rsidRPr="00230D1C">
        <w:rPr>
          <w:noProof/>
          <w:lang w:eastAsia="ko-KR"/>
        </w:rPr>
        <w:t xml:space="preserve">the preferred voice codec is a RTP payload format name </w:t>
      </w:r>
      <w:r w:rsidRPr="00230D1C">
        <w:rPr>
          <w:noProof/>
        </w:rPr>
        <w:t xml:space="preserve">specified in </w:t>
      </w:r>
      <w:r w:rsidRPr="00230D1C">
        <w:rPr>
          <w:noProof/>
          <w:lang w:eastAsia="zh-CN"/>
        </w:rPr>
        <w:t>IETF RFC 4</w:t>
      </w:r>
      <w:r w:rsidRPr="00230D1C">
        <w:rPr>
          <w:noProof/>
          <w:lang w:eastAsia="ko-KR"/>
        </w:rPr>
        <w:t>566</w:t>
      </w:r>
      <w:r w:rsidRPr="00230D1C">
        <w:rPr>
          <w:noProof/>
          <w:lang w:eastAsia="zh-CN"/>
        </w:rPr>
        <w:t> [</w:t>
      </w:r>
      <w:r w:rsidRPr="00230D1C">
        <w:rPr>
          <w:noProof/>
          <w:lang w:eastAsia="ko-KR"/>
        </w:rPr>
        <w:t>13].</w:t>
      </w:r>
    </w:p>
    <w:p w14:paraId="6537211A" w14:textId="77777777" w:rsidR="006507BF" w:rsidRPr="00230D1C" w:rsidRDefault="006507BF" w:rsidP="006507BF">
      <w:pPr>
        <w:pStyle w:val="NO"/>
        <w:rPr>
          <w:noProof/>
          <w:lang w:eastAsia="ko-KR"/>
        </w:rPr>
      </w:pPr>
      <w:r w:rsidRPr="00230D1C">
        <w:rPr>
          <w:noProof/>
          <w:lang w:eastAsia="ko-KR"/>
        </w:rPr>
        <w:t>NOTE:</w:t>
      </w:r>
      <w:r w:rsidRPr="00230D1C">
        <w:rPr>
          <w:noProof/>
          <w:lang w:eastAsia="ko-KR"/>
        </w:rPr>
        <w:tab/>
        <w:t>This element is specific for MCPTT.</w:t>
      </w:r>
    </w:p>
    <w:p w14:paraId="0EFDC488" w14:textId="77777777" w:rsidR="00F270BE" w:rsidRPr="00230D1C" w:rsidRDefault="00F270BE" w:rsidP="00F270BE">
      <w:pPr>
        <w:pStyle w:val="Heading3"/>
        <w:rPr>
          <w:noProof/>
          <w:lang w:eastAsia="ko-KR"/>
        </w:rPr>
      </w:pPr>
      <w:bookmarkStart w:id="5127" w:name="_Toc20157829"/>
      <w:bookmarkStart w:id="5128" w:name="_Toc27507376"/>
      <w:bookmarkStart w:id="5129" w:name="_Toc27508242"/>
      <w:bookmarkStart w:id="5130" w:name="_Toc27509107"/>
      <w:bookmarkStart w:id="5131" w:name="_Toc27553237"/>
      <w:bookmarkStart w:id="5132" w:name="_Toc27554103"/>
      <w:bookmarkStart w:id="5133" w:name="_Toc27554970"/>
      <w:bookmarkStart w:id="5134" w:name="_Toc27555834"/>
      <w:bookmarkStart w:id="5135" w:name="_Toc36036034"/>
      <w:bookmarkStart w:id="5136" w:name="_Toc45273589"/>
      <w:bookmarkStart w:id="5137" w:name="_Toc51937317"/>
      <w:bookmarkStart w:id="5138" w:name="_Toc51938511"/>
      <w:bookmarkStart w:id="5139" w:name="_Toc144197401"/>
      <w:bookmarkStart w:id="5140" w:name="_Toc144199045"/>
      <w:bookmarkStart w:id="5141" w:name="_Toc152620480"/>
      <w:r w:rsidRPr="00230D1C">
        <w:rPr>
          <w:noProof/>
        </w:rPr>
        <w:t>6.2.</w:t>
      </w:r>
      <w:r w:rsidRPr="00230D1C">
        <w:rPr>
          <w:noProof/>
          <w:lang w:eastAsia="ko-KR"/>
        </w:rPr>
        <w:t>17</w:t>
      </w:r>
      <w:r w:rsidRPr="00230D1C">
        <w:rPr>
          <w:noProof/>
        </w:rPr>
        <w:tab/>
        <w:t>/</w:t>
      </w:r>
      <w:r w:rsidRPr="00D929A4">
        <w:t>&lt;x&gt;</w:t>
      </w:r>
      <w:r w:rsidRPr="00230D1C">
        <w:rPr>
          <w:noProof/>
        </w:rPr>
        <w:t>/&lt;x&gt;/Common/MCPTTGroupLevel</w:t>
      </w:r>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p>
    <w:p w14:paraId="38693FF7" w14:textId="77777777" w:rsidR="00F270BE" w:rsidRPr="00230D1C" w:rsidRDefault="00F270BE" w:rsidP="00F270BE">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17</w:t>
      </w:r>
      <w:r w:rsidRPr="00230D1C">
        <w:rPr>
          <w:noProof/>
        </w:rPr>
        <w:t>.1: /</w:t>
      </w:r>
      <w:r w:rsidRPr="00551AA2">
        <w:t>&lt;x&gt;</w:t>
      </w:r>
      <w:r w:rsidRPr="00230D1C">
        <w:rPr>
          <w:noProof/>
        </w:rPr>
        <w:t>/</w:t>
      </w:r>
      <w:r w:rsidRPr="00230D1C">
        <w:rPr>
          <w:noProof/>
          <w:lang w:eastAsia="ko-KR"/>
        </w:rPr>
        <w:t>&lt;x&gt;</w:t>
      </w:r>
      <w:r w:rsidRPr="00230D1C">
        <w:rPr>
          <w:noProof/>
        </w:rPr>
        <w:t>/Common/MCPTTGroupLeve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F270BE" w:rsidRPr="00230D1C" w14:paraId="63306754"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8C7C72A" w14:textId="77777777" w:rsidR="00F270BE" w:rsidRPr="00230D1C" w:rsidRDefault="00F270BE" w:rsidP="00CF1FEB">
            <w:pPr>
              <w:rPr>
                <w:rFonts w:ascii="Arial" w:hAnsi="Arial" w:cs="Arial"/>
                <w:noProof/>
                <w:sz w:val="18"/>
                <w:szCs w:val="18"/>
              </w:rPr>
            </w:pPr>
            <w:r w:rsidRPr="00230D1C">
              <w:rPr>
                <w:noProof/>
              </w:rPr>
              <w:t>&lt;x&gt;/Common/MCPTTGroupLevel</w:t>
            </w:r>
          </w:p>
        </w:tc>
      </w:tr>
      <w:tr w:rsidR="00F270BE" w:rsidRPr="00230D1C" w14:paraId="2ED9EE53" w14:textId="77777777" w:rsidTr="00E24E1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2F8EFE2" w14:textId="77777777" w:rsidR="00F270BE" w:rsidRPr="00230D1C" w:rsidRDefault="00F270BE" w:rsidP="00CF1FEB">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17A04C" w14:textId="77777777" w:rsidR="00F270BE" w:rsidRPr="00230D1C" w:rsidRDefault="00F270BE" w:rsidP="00E24E1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6D4C5E" w14:textId="77777777" w:rsidR="00F270BE" w:rsidRPr="00230D1C" w:rsidRDefault="00F270BE" w:rsidP="00E24E1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1773EF" w14:textId="77777777" w:rsidR="00F270BE" w:rsidRPr="00230D1C" w:rsidRDefault="00F270BE" w:rsidP="00E24E1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C78419" w14:textId="77777777" w:rsidR="00F270BE" w:rsidRPr="00230D1C" w:rsidRDefault="00F270BE" w:rsidP="00E24E1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F2378B1" w14:textId="77777777" w:rsidR="00F270BE" w:rsidRPr="00230D1C" w:rsidRDefault="00F270BE" w:rsidP="00CF1FEB">
            <w:pPr>
              <w:jc w:val="center"/>
              <w:rPr>
                <w:rFonts w:ascii="Arial" w:hAnsi="Arial" w:cs="Arial"/>
                <w:b/>
                <w:noProof/>
                <w:sz w:val="18"/>
                <w:szCs w:val="18"/>
              </w:rPr>
            </w:pPr>
          </w:p>
        </w:tc>
      </w:tr>
      <w:tr w:rsidR="00F270BE" w:rsidRPr="00230D1C" w14:paraId="72ED2672" w14:textId="77777777" w:rsidTr="00E24E1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998BFB0" w14:textId="77777777" w:rsidR="00F270BE" w:rsidRPr="00230D1C" w:rsidRDefault="00F270BE" w:rsidP="00CF1FEB">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FEC576" w14:textId="77777777" w:rsidR="00F270BE" w:rsidRPr="00230D1C" w:rsidRDefault="00F270BE" w:rsidP="00E24E1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EA29E5" w14:textId="77777777" w:rsidR="00F270BE" w:rsidRPr="00230D1C" w:rsidRDefault="00F270BE" w:rsidP="00E24E18">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55EA91" w14:textId="77777777" w:rsidR="00F270BE" w:rsidRPr="00230D1C" w:rsidRDefault="00F270BE" w:rsidP="00E24E18">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14953D" w14:textId="77777777" w:rsidR="00F270BE" w:rsidRPr="00230D1C" w:rsidRDefault="00F270BE" w:rsidP="00E24E1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CAE39D2" w14:textId="77777777" w:rsidR="00F270BE" w:rsidRPr="00230D1C" w:rsidRDefault="00F270BE" w:rsidP="00CF1FEB">
            <w:pPr>
              <w:jc w:val="center"/>
              <w:rPr>
                <w:b/>
                <w:noProof/>
              </w:rPr>
            </w:pPr>
          </w:p>
        </w:tc>
      </w:tr>
      <w:tr w:rsidR="00F270BE" w:rsidRPr="00230D1C" w14:paraId="7F7765C2"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EE8D8AE" w14:textId="77777777" w:rsidR="00F270BE" w:rsidRPr="00230D1C" w:rsidRDefault="00F270BE"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5CD4908" w14:textId="77777777" w:rsidR="00F270BE" w:rsidRPr="00230D1C" w:rsidRDefault="00F270BE" w:rsidP="00CF1FEB">
            <w:pPr>
              <w:rPr>
                <w:noProof/>
                <w:lang w:eastAsia="ko-KR"/>
              </w:rPr>
            </w:pPr>
            <w:r w:rsidRPr="00230D1C">
              <w:rPr>
                <w:noProof/>
              </w:rPr>
              <w:t xml:space="preserve">This leaf node indicates </w:t>
            </w:r>
            <w:r w:rsidRPr="00230D1C">
              <w:rPr>
                <w:noProof/>
                <w:lang w:eastAsia="ko-KR"/>
              </w:rPr>
              <w:t>the l</w:t>
            </w:r>
            <w:r w:rsidRPr="00230D1C">
              <w:rPr>
                <w:noProof/>
                <w:lang w:eastAsia="zh-CN"/>
              </w:rPr>
              <w:t xml:space="preserve">evel within </w:t>
            </w:r>
            <w:r w:rsidRPr="00230D1C">
              <w:rPr>
                <w:noProof/>
                <w:lang w:eastAsia="ko-KR"/>
              </w:rPr>
              <w:t xml:space="preserve">a </w:t>
            </w:r>
            <w:r w:rsidRPr="00230D1C">
              <w:rPr>
                <w:noProof/>
                <w:lang w:eastAsia="zh-CN"/>
              </w:rPr>
              <w:t>group hierarchy</w:t>
            </w:r>
            <w:r w:rsidRPr="00230D1C">
              <w:rPr>
                <w:noProof/>
                <w:lang w:eastAsia="ko-KR"/>
              </w:rPr>
              <w:t xml:space="preserve"> </w:t>
            </w:r>
            <w:r w:rsidRPr="00230D1C">
              <w:rPr>
                <w:noProof/>
                <w:lang w:eastAsia="zh-CN"/>
              </w:rPr>
              <w:t>(only applicable for group-broadcast group)</w:t>
            </w:r>
            <w:r w:rsidRPr="00230D1C">
              <w:rPr>
                <w:noProof/>
                <w:lang w:eastAsia="ko-KR"/>
              </w:rPr>
              <w:t>.</w:t>
            </w:r>
          </w:p>
        </w:tc>
      </w:tr>
    </w:tbl>
    <w:p w14:paraId="2287C9FA" w14:textId="77777777" w:rsidR="002A415A" w:rsidRPr="00230D1C" w:rsidRDefault="002A415A" w:rsidP="002A415A">
      <w:pPr>
        <w:rPr>
          <w:noProof/>
          <w:lang w:eastAsia="ko-KR"/>
        </w:rPr>
      </w:pPr>
    </w:p>
    <w:p w14:paraId="4E5C3118" w14:textId="77777777" w:rsidR="00F270BE" w:rsidRPr="00230D1C" w:rsidRDefault="00F270BE" w:rsidP="00F270BE">
      <w:pPr>
        <w:pStyle w:val="B1"/>
        <w:rPr>
          <w:noProof/>
        </w:rPr>
      </w:pPr>
      <w:r w:rsidRPr="00230D1C">
        <w:rPr>
          <w:noProof/>
        </w:rPr>
        <w:t>-</w:t>
      </w:r>
      <w:r w:rsidRPr="00230D1C">
        <w:rPr>
          <w:noProof/>
        </w:rPr>
        <w:tab/>
        <w:t xml:space="preserve">Values: </w:t>
      </w:r>
      <w:r w:rsidRPr="00230D1C">
        <w:rPr>
          <w:noProof/>
          <w:lang w:eastAsia="ko-KR"/>
        </w:rPr>
        <w:t>0-255</w:t>
      </w:r>
    </w:p>
    <w:p w14:paraId="41D4452D" w14:textId="77777777" w:rsidR="006507BF" w:rsidRPr="00230D1C" w:rsidRDefault="00F270BE" w:rsidP="006507BF">
      <w:pPr>
        <w:rPr>
          <w:noProof/>
          <w:lang w:eastAsia="ko-KR"/>
        </w:rPr>
      </w:pPr>
      <w:r w:rsidRPr="00230D1C">
        <w:rPr>
          <w:noProof/>
          <w:lang w:eastAsia="ko-KR"/>
        </w:rPr>
        <w:t>The group-broadcast group with the lowest MCPTTGroupLevel value shall be considered as the group-broadcast group having the lowest level among the groups.</w:t>
      </w:r>
    </w:p>
    <w:p w14:paraId="076EB8ED" w14:textId="77777777" w:rsidR="00F270BE" w:rsidRPr="00230D1C" w:rsidRDefault="006507BF" w:rsidP="006507BF">
      <w:pPr>
        <w:pStyle w:val="NO"/>
        <w:rPr>
          <w:noProof/>
          <w:lang w:eastAsia="ko-KR"/>
        </w:rPr>
      </w:pPr>
      <w:r w:rsidRPr="00230D1C">
        <w:rPr>
          <w:noProof/>
          <w:lang w:eastAsia="ko-KR"/>
        </w:rPr>
        <w:t>NOTE:</w:t>
      </w:r>
      <w:r w:rsidRPr="00230D1C">
        <w:rPr>
          <w:noProof/>
          <w:lang w:eastAsia="ko-KR"/>
        </w:rPr>
        <w:tab/>
        <w:t>This element is common for all MC services.</w:t>
      </w:r>
    </w:p>
    <w:p w14:paraId="3DB90CF4" w14:textId="77777777" w:rsidR="00F270BE" w:rsidRPr="00230D1C" w:rsidRDefault="00F270BE" w:rsidP="00F270BE">
      <w:pPr>
        <w:pStyle w:val="Heading3"/>
        <w:rPr>
          <w:noProof/>
          <w:lang w:eastAsia="ko-KR"/>
        </w:rPr>
      </w:pPr>
      <w:bookmarkStart w:id="5142" w:name="_Toc20157830"/>
      <w:bookmarkStart w:id="5143" w:name="_Toc27507377"/>
      <w:bookmarkStart w:id="5144" w:name="_Toc27508243"/>
      <w:bookmarkStart w:id="5145" w:name="_Toc27509108"/>
      <w:bookmarkStart w:id="5146" w:name="_Toc27553238"/>
      <w:bookmarkStart w:id="5147" w:name="_Toc27554104"/>
      <w:bookmarkStart w:id="5148" w:name="_Toc27554971"/>
      <w:bookmarkStart w:id="5149" w:name="_Toc27555835"/>
      <w:bookmarkStart w:id="5150" w:name="_Toc36036035"/>
      <w:bookmarkStart w:id="5151" w:name="_Toc45273590"/>
      <w:bookmarkStart w:id="5152" w:name="_Toc51937318"/>
      <w:bookmarkStart w:id="5153" w:name="_Toc51938512"/>
      <w:bookmarkStart w:id="5154" w:name="_Toc144197402"/>
      <w:bookmarkStart w:id="5155" w:name="_Toc144199046"/>
      <w:bookmarkStart w:id="5156" w:name="_Toc152620481"/>
      <w:r w:rsidRPr="00230D1C">
        <w:rPr>
          <w:noProof/>
        </w:rPr>
        <w:t>6.2.</w:t>
      </w:r>
      <w:r w:rsidRPr="00230D1C">
        <w:rPr>
          <w:noProof/>
          <w:lang w:eastAsia="ko-KR"/>
        </w:rPr>
        <w:t>18</w:t>
      </w:r>
      <w:r w:rsidRPr="00230D1C">
        <w:rPr>
          <w:noProof/>
        </w:rPr>
        <w:tab/>
        <w:t>/</w:t>
      </w:r>
      <w:r w:rsidRPr="00D929A4">
        <w:t>&lt;x&gt;</w:t>
      </w:r>
      <w:r w:rsidRPr="00230D1C">
        <w:rPr>
          <w:noProof/>
        </w:rPr>
        <w:t>/&lt;x&gt;/Common/UserLevel</w:t>
      </w:r>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p>
    <w:p w14:paraId="7F32B099" w14:textId="77777777" w:rsidR="00F270BE" w:rsidRPr="00230D1C" w:rsidRDefault="00F270BE" w:rsidP="00F270BE">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18</w:t>
      </w:r>
      <w:r w:rsidRPr="00230D1C">
        <w:rPr>
          <w:noProof/>
        </w:rPr>
        <w:t>.1: /</w:t>
      </w:r>
      <w:r w:rsidRPr="00551AA2">
        <w:t>&lt;x&gt;</w:t>
      </w:r>
      <w:r w:rsidRPr="00230D1C">
        <w:rPr>
          <w:noProof/>
        </w:rPr>
        <w:t>/</w:t>
      </w:r>
      <w:r w:rsidRPr="00230D1C">
        <w:rPr>
          <w:noProof/>
          <w:lang w:eastAsia="ko-KR"/>
        </w:rPr>
        <w:t>&lt;x&gt;</w:t>
      </w:r>
      <w:r w:rsidRPr="00230D1C">
        <w:rPr>
          <w:noProof/>
        </w:rPr>
        <w:t>/Common/UserLeve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F270BE" w:rsidRPr="00230D1C" w14:paraId="65AF6A86"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6ADD41E" w14:textId="77777777" w:rsidR="00F270BE" w:rsidRPr="00230D1C" w:rsidRDefault="00F270BE" w:rsidP="00CF1FEB">
            <w:pPr>
              <w:rPr>
                <w:rFonts w:ascii="Arial" w:hAnsi="Arial" w:cs="Arial"/>
                <w:noProof/>
                <w:sz w:val="18"/>
                <w:szCs w:val="18"/>
              </w:rPr>
            </w:pPr>
            <w:r w:rsidRPr="00230D1C">
              <w:rPr>
                <w:noProof/>
              </w:rPr>
              <w:t>&lt;x&gt;/Common/UserLevel</w:t>
            </w:r>
          </w:p>
        </w:tc>
      </w:tr>
      <w:tr w:rsidR="00F270BE" w:rsidRPr="00230D1C" w14:paraId="53FBCFA7" w14:textId="77777777" w:rsidTr="00E24E1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596788A" w14:textId="77777777" w:rsidR="00F270BE" w:rsidRPr="00230D1C" w:rsidRDefault="00F270BE" w:rsidP="00CF1FEB">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9B0226" w14:textId="77777777" w:rsidR="00F270BE" w:rsidRPr="00230D1C" w:rsidRDefault="00F270BE" w:rsidP="00E24E1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AE5899" w14:textId="77777777" w:rsidR="00F270BE" w:rsidRPr="00230D1C" w:rsidRDefault="00F270BE" w:rsidP="00E24E1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89DBE5" w14:textId="77777777" w:rsidR="00F270BE" w:rsidRPr="00230D1C" w:rsidRDefault="00F270BE" w:rsidP="00E24E1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C5B2D6" w14:textId="77777777" w:rsidR="00F270BE" w:rsidRPr="00230D1C" w:rsidRDefault="00F270BE" w:rsidP="00E24E1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66AA2FE" w14:textId="77777777" w:rsidR="00F270BE" w:rsidRPr="00230D1C" w:rsidRDefault="00F270BE" w:rsidP="00CF1FEB">
            <w:pPr>
              <w:jc w:val="center"/>
              <w:rPr>
                <w:rFonts w:ascii="Arial" w:hAnsi="Arial" w:cs="Arial"/>
                <w:b/>
                <w:noProof/>
                <w:sz w:val="18"/>
                <w:szCs w:val="18"/>
              </w:rPr>
            </w:pPr>
          </w:p>
        </w:tc>
      </w:tr>
      <w:tr w:rsidR="00F270BE" w:rsidRPr="00230D1C" w14:paraId="50AB1450" w14:textId="77777777" w:rsidTr="00E24E1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E5A0A4A" w14:textId="77777777" w:rsidR="00F270BE" w:rsidRPr="00230D1C" w:rsidRDefault="00F270BE" w:rsidP="00CF1FEB">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49A3CE" w14:textId="77777777" w:rsidR="00F270BE" w:rsidRPr="00230D1C" w:rsidRDefault="00F270BE" w:rsidP="00E24E1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1DF778" w14:textId="77777777" w:rsidR="00F270BE" w:rsidRPr="00230D1C" w:rsidRDefault="00F270BE" w:rsidP="00E24E18">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AB8412" w14:textId="77777777" w:rsidR="00F270BE" w:rsidRPr="00230D1C" w:rsidRDefault="00F270BE" w:rsidP="00E24E18">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F67956" w14:textId="77777777" w:rsidR="00F270BE" w:rsidRPr="00230D1C" w:rsidRDefault="00F270BE" w:rsidP="00E24E1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B99A710" w14:textId="77777777" w:rsidR="00F270BE" w:rsidRPr="00230D1C" w:rsidRDefault="00F270BE" w:rsidP="00CF1FEB">
            <w:pPr>
              <w:jc w:val="center"/>
              <w:rPr>
                <w:b/>
                <w:noProof/>
              </w:rPr>
            </w:pPr>
          </w:p>
        </w:tc>
      </w:tr>
      <w:tr w:rsidR="00F270BE" w:rsidRPr="00230D1C" w14:paraId="447FE37E"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E371282" w14:textId="77777777" w:rsidR="00F270BE" w:rsidRPr="00230D1C" w:rsidRDefault="00F270BE"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1CDF013" w14:textId="77777777" w:rsidR="00F270BE" w:rsidRPr="00230D1C" w:rsidRDefault="00F270BE" w:rsidP="00CF1FEB">
            <w:pPr>
              <w:rPr>
                <w:noProof/>
                <w:lang w:eastAsia="ko-KR"/>
              </w:rPr>
            </w:pPr>
            <w:r w:rsidRPr="00230D1C">
              <w:rPr>
                <w:noProof/>
              </w:rPr>
              <w:t xml:space="preserve">This leaf node indicates </w:t>
            </w:r>
            <w:r w:rsidRPr="00230D1C">
              <w:rPr>
                <w:noProof/>
                <w:lang w:eastAsia="ko-KR"/>
              </w:rPr>
              <w:t>the l</w:t>
            </w:r>
            <w:r w:rsidRPr="00230D1C">
              <w:rPr>
                <w:noProof/>
                <w:lang w:eastAsia="zh-CN"/>
              </w:rPr>
              <w:t>evel within user hierarchy (only applicable for user-broadcast group)</w:t>
            </w:r>
            <w:r w:rsidRPr="00230D1C">
              <w:rPr>
                <w:noProof/>
                <w:lang w:eastAsia="ko-KR"/>
              </w:rPr>
              <w:t>.</w:t>
            </w:r>
          </w:p>
        </w:tc>
      </w:tr>
    </w:tbl>
    <w:p w14:paraId="79472366" w14:textId="77777777" w:rsidR="002A415A" w:rsidRPr="00230D1C" w:rsidRDefault="002A415A" w:rsidP="002A415A">
      <w:pPr>
        <w:rPr>
          <w:noProof/>
          <w:lang w:eastAsia="ko-KR"/>
        </w:rPr>
      </w:pPr>
    </w:p>
    <w:p w14:paraId="3925FCF6" w14:textId="77777777" w:rsidR="006507BF" w:rsidRPr="00230D1C" w:rsidRDefault="00F270BE" w:rsidP="006507BF">
      <w:pPr>
        <w:rPr>
          <w:noProof/>
          <w:lang w:eastAsia="ko-KR"/>
        </w:rPr>
      </w:pPr>
      <w:r w:rsidRPr="00230D1C">
        <w:rPr>
          <w:noProof/>
          <w:lang w:eastAsia="ko-KR"/>
        </w:rPr>
        <w:t>The user-broadcast group with the lowest UserLevel value shall be considered as the user-broadcast group having the lowest level among the groups.</w:t>
      </w:r>
    </w:p>
    <w:p w14:paraId="01663B6B" w14:textId="77777777" w:rsidR="00F270BE" w:rsidRPr="00230D1C" w:rsidRDefault="006507BF" w:rsidP="006507BF">
      <w:pPr>
        <w:pStyle w:val="NO"/>
        <w:rPr>
          <w:noProof/>
          <w:lang w:eastAsia="ko-KR"/>
        </w:rPr>
      </w:pPr>
      <w:r w:rsidRPr="00230D1C">
        <w:rPr>
          <w:noProof/>
          <w:lang w:eastAsia="ko-KR"/>
        </w:rPr>
        <w:t>NOTE:</w:t>
      </w:r>
      <w:r w:rsidRPr="00230D1C">
        <w:rPr>
          <w:noProof/>
          <w:lang w:eastAsia="ko-KR"/>
        </w:rPr>
        <w:tab/>
        <w:t>This element is common for all MC services.</w:t>
      </w:r>
    </w:p>
    <w:p w14:paraId="4A022760" w14:textId="77777777" w:rsidR="00F270BE" w:rsidRPr="00230D1C" w:rsidRDefault="00F270BE" w:rsidP="00F270BE">
      <w:pPr>
        <w:pStyle w:val="Heading3"/>
        <w:rPr>
          <w:noProof/>
          <w:lang w:eastAsia="ko-KR"/>
        </w:rPr>
      </w:pPr>
      <w:bookmarkStart w:id="5157" w:name="_Toc20157831"/>
      <w:bookmarkStart w:id="5158" w:name="_Toc27507378"/>
      <w:bookmarkStart w:id="5159" w:name="_Toc27508244"/>
      <w:bookmarkStart w:id="5160" w:name="_Toc27509109"/>
      <w:bookmarkStart w:id="5161" w:name="_Toc27553239"/>
      <w:bookmarkStart w:id="5162" w:name="_Toc27554105"/>
      <w:bookmarkStart w:id="5163" w:name="_Toc27554972"/>
      <w:bookmarkStart w:id="5164" w:name="_Toc27555836"/>
      <w:bookmarkStart w:id="5165" w:name="_Toc36036036"/>
      <w:bookmarkStart w:id="5166" w:name="_Toc45273591"/>
      <w:bookmarkStart w:id="5167" w:name="_Toc51937319"/>
      <w:bookmarkStart w:id="5168" w:name="_Toc51938513"/>
      <w:bookmarkStart w:id="5169" w:name="_Toc144197403"/>
      <w:bookmarkStart w:id="5170" w:name="_Toc144199047"/>
      <w:bookmarkStart w:id="5171" w:name="_Toc152620482"/>
      <w:r w:rsidRPr="00230D1C">
        <w:rPr>
          <w:noProof/>
        </w:rPr>
        <w:t>6.2.</w:t>
      </w:r>
      <w:r w:rsidRPr="00230D1C">
        <w:rPr>
          <w:noProof/>
          <w:lang w:eastAsia="ko-KR"/>
        </w:rPr>
        <w:t>19</w:t>
      </w:r>
      <w:r w:rsidRPr="00230D1C">
        <w:rPr>
          <w:noProof/>
        </w:rPr>
        <w:tab/>
        <w:t>/</w:t>
      </w:r>
      <w:r w:rsidRPr="00D929A4">
        <w:t>&lt;x&gt;</w:t>
      </w:r>
      <w:r w:rsidRPr="00230D1C">
        <w:rPr>
          <w:noProof/>
        </w:rPr>
        <w:t>/&lt;x&gt;/Common/AllowedEmergencyCall</w:t>
      </w:r>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p>
    <w:p w14:paraId="4FAD6DDC" w14:textId="77777777" w:rsidR="00F270BE" w:rsidRPr="00230D1C" w:rsidRDefault="00F270BE" w:rsidP="00F270BE">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19</w:t>
      </w:r>
      <w:r w:rsidRPr="00230D1C">
        <w:rPr>
          <w:noProof/>
        </w:rPr>
        <w:t>.1: /</w:t>
      </w:r>
      <w:r w:rsidRPr="00551AA2">
        <w:t>&lt;x&gt;</w:t>
      </w:r>
      <w:r w:rsidRPr="00230D1C">
        <w:rPr>
          <w:noProof/>
        </w:rPr>
        <w:t>/</w:t>
      </w:r>
      <w:r w:rsidRPr="00230D1C">
        <w:rPr>
          <w:noProof/>
          <w:lang w:eastAsia="ko-KR"/>
        </w:rPr>
        <w:t>&lt;x&gt;</w:t>
      </w:r>
      <w:r w:rsidRPr="00230D1C">
        <w:rPr>
          <w:noProof/>
        </w:rPr>
        <w:t>/</w:t>
      </w:r>
      <w:r w:rsidRPr="00230D1C">
        <w:rPr>
          <w:noProof/>
          <w:lang w:eastAsia="ko-KR"/>
        </w:rPr>
        <w:t>Common/</w:t>
      </w:r>
      <w:r w:rsidRPr="00230D1C">
        <w:rPr>
          <w:noProof/>
        </w:rPr>
        <w:t>AllowedEmergencyCal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F270BE" w:rsidRPr="00230D1C" w14:paraId="335BCDCE"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B5C6A03" w14:textId="77777777" w:rsidR="00F270BE" w:rsidRPr="00230D1C" w:rsidRDefault="00F270BE" w:rsidP="00CF1FEB">
            <w:pPr>
              <w:rPr>
                <w:rFonts w:ascii="Arial" w:hAnsi="Arial" w:cs="Arial"/>
                <w:noProof/>
                <w:sz w:val="18"/>
                <w:szCs w:val="18"/>
              </w:rPr>
            </w:pPr>
            <w:r w:rsidRPr="00230D1C">
              <w:rPr>
                <w:noProof/>
              </w:rPr>
              <w:t>&lt;x&gt;/Common/AllowedEmergencyCall</w:t>
            </w:r>
          </w:p>
        </w:tc>
      </w:tr>
      <w:tr w:rsidR="00F270BE" w:rsidRPr="00230D1C" w14:paraId="14687716" w14:textId="77777777" w:rsidTr="00E24E1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3F33412" w14:textId="77777777" w:rsidR="00F270BE" w:rsidRPr="00230D1C" w:rsidRDefault="00F270BE" w:rsidP="00CF1FEB">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218763" w14:textId="77777777" w:rsidR="00F270BE" w:rsidRPr="00230D1C" w:rsidRDefault="00F270BE" w:rsidP="00E24E1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538336" w14:textId="77777777" w:rsidR="00F270BE" w:rsidRPr="00230D1C" w:rsidRDefault="00F270BE" w:rsidP="00E24E1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DD6278" w14:textId="77777777" w:rsidR="00F270BE" w:rsidRPr="00230D1C" w:rsidRDefault="00F270BE" w:rsidP="00E24E1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1763BF" w14:textId="77777777" w:rsidR="00F270BE" w:rsidRPr="00230D1C" w:rsidRDefault="00F270BE" w:rsidP="00E24E1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B5A5B2C" w14:textId="77777777" w:rsidR="00F270BE" w:rsidRPr="00230D1C" w:rsidRDefault="00F270BE" w:rsidP="00CF1FEB">
            <w:pPr>
              <w:jc w:val="center"/>
              <w:rPr>
                <w:rFonts w:ascii="Arial" w:hAnsi="Arial" w:cs="Arial"/>
                <w:b/>
                <w:noProof/>
                <w:sz w:val="18"/>
                <w:szCs w:val="18"/>
              </w:rPr>
            </w:pPr>
          </w:p>
        </w:tc>
      </w:tr>
      <w:tr w:rsidR="00F270BE" w:rsidRPr="00230D1C" w14:paraId="5CCE0BB6" w14:textId="77777777" w:rsidTr="00E24E1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6AD4124" w14:textId="77777777" w:rsidR="00F270BE" w:rsidRPr="00230D1C" w:rsidRDefault="00F270BE" w:rsidP="00CF1FEB">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A8B3C2" w14:textId="77777777" w:rsidR="00F270BE" w:rsidRPr="00230D1C" w:rsidRDefault="00F270BE" w:rsidP="00E24E1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04DD5D" w14:textId="77777777" w:rsidR="00F270BE" w:rsidRPr="00230D1C" w:rsidRDefault="00F270BE" w:rsidP="00E24E18">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AD01FD" w14:textId="77777777" w:rsidR="00F270BE" w:rsidRPr="00230D1C" w:rsidRDefault="00F270BE" w:rsidP="00E24E18">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323281" w14:textId="77777777" w:rsidR="00F270BE" w:rsidRPr="00230D1C" w:rsidRDefault="00F270BE" w:rsidP="00E24E1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3C878C6" w14:textId="77777777" w:rsidR="00F270BE" w:rsidRPr="00230D1C" w:rsidRDefault="00F270BE" w:rsidP="00CF1FEB">
            <w:pPr>
              <w:jc w:val="center"/>
              <w:rPr>
                <w:b/>
                <w:noProof/>
              </w:rPr>
            </w:pPr>
          </w:p>
        </w:tc>
      </w:tr>
      <w:tr w:rsidR="00F270BE" w:rsidRPr="00230D1C" w14:paraId="57FD3794"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7A41F67" w14:textId="77777777" w:rsidR="00F270BE" w:rsidRPr="00230D1C" w:rsidRDefault="00F270BE"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E55ADE7" w14:textId="77777777" w:rsidR="00F270BE" w:rsidRPr="00230D1C" w:rsidRDefault="00F270BE" w:rsidP="00CF1FEB">
            <w:pPr>
              <w:rPr>
                <w:noProof/>
                <w:lang w:eastAsia="ko-KR"/>
              </w:rPr>
            </w:pPr>
            <w:r w:rsidRPr="00230D1C">
              <w:rPr>
                <w:noProof/>
              </w:rPr>
              <w:t xml:space="preserve">This leaf node indicates </w:t>
            </w:r>
            <w:r w:rsidRPr="00230D1C">
              <w:rPr>
                <w:rFonts w:eastAsia="SimSun"/>
                <w:noProof/>
                <w:lang w:eastAsia="zh-CN"/>
              </w:rPr>
              <w:t xml:space="preserve">whether </w:t>
            </w:r>
            <w:r w:rsidRPr="00230D1C">
              <w:rPr>
                <w:noProof/>
                <w:lang w:eastAsia="ko-KR"/>
              </w:rPr>
              <w:t xml:space="preserve">an MCPTT </w:t>
            </w:r>
            <w:r w:rsidRPr="00230D1C">
              <w:rPr>
                <w:rFonts w:eastAsia="SimSun"/>
                <w:noProof/>
                <w:lang w:eastAsia="zh-CN"/>
              </w:rPr>
              <w:t xml:space="preserve">emergency group call is permitted on the </w:t>
            </w:r>
            <w:r w:rsidR="006507BF" w:rsidRPr="00230D1C">
              <w:rPr>
                <w:rFonts w:eastAsia="SimSun"/>
                <w:noProof/>
                <w:lang w:eastAsia="zh-CN"/>
              </w:rPr>
              <w:t xml:space="preserve">MCS </w:t>
            </w:r>
            <w:r w:rsidRPr="00230D1C">
              <w:rPr>
                <w:rFonts w:eastAsia="SimSun"/>
                <w:noProof/>
                <w:lang w:eastAsia="zh-CN"/>
              </w:rPr>
              <w:t>group</w:t>
            </w:r>
            <w:r w:rsidRPr="00230D1C">
              <w:rPr>
                <w:noProof/>
                <w:lang w:eastAsia="ko-KR"/>
              </w:rPr>
              <w:t>.</w:t>
            </w:r>
          </w:p>
        </w:tc>
      </w:tr>
    </w:tbl>
    <w:p w14:paraId="284A1F9B" w14:textId="77777777" w:rsidR="002A415A" w:rsidRPr="00230D1C" w:rsidRDefault="002A415A" w:rsidP="002A415A">
      <w:pPr>
        <w:rPr>
          <w:noProof/>
          <w:lang w:eastAsia="ko-KR"/>
        </w:rPr>
      </w:pPr>
    </w:p>
    <w:p w14:paraId="3EAB33EF" w14:textId="77777777" w:rsidR="00F270BE" w:rsidRPr="00230D1C" w:rsidRDefault="00F270BE" w:rsidP="00F270BE">
      <w:pPr>
        <w:rPr>
          <w:noProof/>
          <w:lang w:eastAsia="ko-KR"/>
        </w:rPr>
      </w:pPr>
      <w:r w:rsidRPr="00230D1C">
        <w:rPr>
          <w:noProof/>
        </w:rPr>
        <w:t xml:space="preserve">When set to "true" </w:t>
      </w:r>
      <w:r w:rsidRPr="00230D1C">
        <w:rPr>
          <w:noProof/>
          <w:lang w:eastAsia="ko-KR"/>
        </w:rPr>
        <w:t xml:space="preserve">the MCPTT </w:t>
      </w:r>
      <w:r w:rsidRPr="00230D1C">
        <w:rPr>
          <w:rFonts w:eastAsia="SimSun"/>
          <w:noProof/>
          <w:lang w:eastAsia="zh-CN"/>
        </w:rPr>
        <w:t xml:space="preserve">emergency group call is </w:t>
      </w:r>
      <w:r w:rsidRPr="00230D1C">
        <w:rPr>
          <w:noProof/>
          <w:lang w:eastAsia="ko-KR"/>
        </w:rPr>
        <w:t>allowed</w:t>
      </w:r>
      <w:r w:rsidRPr="00230D1C">
        <w:rPr>
          <w:rFonts w:eastAsia="SimSun"/>
          <w:noProof/>
          <w:lang w:eastAsia="zh-CN"/>
        </w:rPr>
        <w:t xml:space="preserve"> on the group</w:t>
      </w:r>
      <w:r w:rsidRPr="00230D1C">
        <w:rPr>
          <w:noProof/>
          <w:lang w:eastAsia="ko-KR"/>
        </w:rPr>
        <w:t>.</w:t>
      </w:r>
    </w:p>
    <w:p w14:paraId="48F41B42" w14:textId="77777777" w:rsidR="00F270BE" w:rsidRPr="00230D1C" w:rsidRDefault="00F270BE" w:rsidP="00F270BE">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 xml:space="preserve">the MCPTT </w:t>
      </w:r>
      <w:r w:rsidRPr="00230D1C">
        <w:rPr>
          <w:rFonts w:eastAsia="SimSun"/>
          <w:noProof/>
          <w:lang w:eastAsia="zh-CN"/>
        </w:rPr>
        <w:t xml:space="preserve">emergency group call is </w:t>
      </w:r>
      <w:r w:rsidRPr="00230D1C">
        <w:rPr>
          <w:noProof/>
          <w:lang w:eastAsia="ko-KR"/>
        </w:rPr>
        <w:t>not allowed</w:t>
      </w:r>
      <w:r w:rsidRPr="00230D1C">
        <w:rPr>
          <w:rFonts w:eastAsia="SimSun"/>
          <w:noProof/>
          <w:lang w:eastAsia="zh-CN"/>
        </w:rPr>
        <w:t xml:space="preserve"> on the group</w:t>
      </w:r>
      <w:r w:rsidRPr="00230D1C">
        <w:rPr>
          <w:noProof/>
          <w:lang w:eastAsia="ko-KR"/>
        </w:rPr>
        <w:t>.</w:t>
      </w:r>
    </w:p>
    <w:p w14:paraId="57C69F19" w14:textId="77777777" w:rsidR="006507BF" w:rsidRPr="00230D1C" w:rsidRDefault="006507BF" w:rsidP="006507BF">
      <w:pPr>
        <w:pStyle w:val="NO"/>
        <w:rPr>
          <w:noProof/>
          <w:lang w:eastAsia="ko-KR"/>
        </w:rPr>
      </w:pPr>
      <w:r w:rsidRPr="00230D1C">
        <w:rPr>
          <w:noProof/>
          <w:lang w:eastAsia="ko-KR"/>
        </w:rPr>
        <w:t>NOTE:</w:t>
      </w:r>
      <w:r w:rsidRPr="00230D1C">
        <w:rPr>
          <w:noProof/>
          <w:lang w:eastAsia="ko-KR"/>
        </w:rPr>
        <w:tab/>
        <w:t>This element is specific for MCPTT.</w:t>
      </w:r>
    </w:p>
    <w:p w14:paraId="79D2600A" w14:textId="77777777" w:rsidR="00F270BE" w:rsidRPr="00230D1C" w:rsidRDefault="00F270BE" w:rsidP="00F270BE">
      <w:pPr>
        <w:pStyle w:val="Heading3"/>
        <w:rPr>
          <w:noProof/>
          <w:lang w:eastAsia="ko-KR"/>
        </w:rPr>
      </w:pPr>
      <w:bookmarkStart w:id="5172" w:name="_Toc20157832"/>
      <w:bookmarkStart w:id="5173" w:name="_Toc27507379"/>
      <w:bookmarkStart w:id="5174" w:name="_Toc27508245"/>
      <w:bookmarkStart w:id="5175" w:name="_Toc27509110"/>
      <w:bookmarkStart w:id="5176" w:name="_Toc27553240"/>
      <w:bookmarkStart w:id="5177" w:name="_Toc27554106"/>
      <w:bookmarkStart w:id="5178" w:name="_Toc27554973"/>
      <w:bookmarkStart w:id="5179" w:name="_Toc27555837"/>
      <w:bookmarkStart w:id="5180" w:name="_Toc36036037"/>
      <w:bookmarkStart w:id="5181" w:name="_Toc45273592"/>
      <w:bookmarkStart w:id="5182" w:name="_Toc51937320"/>
      <w:bookmarkStart w:id="5183" w:name="_Toc51938514"/>
      <w:bookmarkStart w:id="5184" w:name="_Toc144197404"/>
      <w:bookmarkStart w:id="5185" w:name="_Toc144199048"/>
      <w:bookmarkStart w:id="5186" w:name="_Toc152620483"/>
      <w:r w:rsidRPr="00230D1C">
        <w:rPr>
          <w:noProof/>
        </w:rPr>
        <w:t>6.2.2</w:t>
      </w:r>
      <w:r w:rsidRPr="00230D1C">
        <w:rPr>
          <w:noProof/>
          <w:lang w:eastAsia="ko-KR"/>
        </w:rPr>
        <w:t>0</w:t>
      </w:r>
      <w:r w:rsidRPr="00230D1C">
        <w:rPr>
          <w:noProof/>
        </w:rPr>
        <w:tab/>
        <w:t>/</w:t>
      </w:r>
      <w:r w:rsidRPr="00D929A4">
        <w:t>&lt;x&gt;</w:t>
      </w:r>
      <w:r w:rsidRPr="00230D1C">
        <w:rPr>
          <w:noProof/>
        </w:rPr>
        <w:t>/&lt;x&gt;/Common/AllowedImminentPerilCall</w:t>
      </w:r>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p>
    <w:p w14:paraId="16BB574C" w14:textId="77777777" w:rsidR="00F270BE" w:rsidRPr="00230D1C" w:rsidRDefault="00F270BE" w:rsidP="00F270BE">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20</w:t>
      </w:r>
      <w:r w:rsidRPr="00230D1C">
        <w:rPr>
          <w:noProof/>
        </w:rPr>
        <w:t>.1: /</w:t>
      </w:r>
      <w:r w:rsidRPr="00551AA2">
        <w:t>&lt;x&gt;</w:t>
      </w:r>
      <w:r w:rsidRPr="00230D1C">
        <w:rPr>
          <w:noProof/>
        </w:rPr>
        <w:t>/</w:t>
      </w:r>
      <w:r w:rsidRPr="00230D1C">
        <w:rPr>
          <w:noProof/>
          <w:lang w:eastAsia="ko-KR"/>
        </w:rPr>
        <w:t>&lt;x&gt;</w:t>
      </w:r>
      <w:r w:rsidRPr="00230D1C">
        <w:rPr>
          <w:noProof/>
        </w:rPr>
        <w:t>/</w:t>
      </w:r>
      <w:r w:rsidRPr="00230D1C">
        <w:rPr>
          <w:noProof/>
          <w:lang w:eastAsia="ko-KR"/>
        </w:rPr>
        <w:t>Common</w:t>
      </w:r>
      <w:r w:rsidRPr="00230D1C">
        <w:rPr>
          <w:noProof/>
        </w:rPr>
        <w:t>/AllowedImminentPerilCal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F270BE" w:rsidRPr="00230D1C" w14:paraId="1805823C"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C10B53C" w14:textId="77777777" w:rsidR="00F270BE" w:rsidRPr="00230D1C" w:rsidRDefault="00F270BE" w:rsidP="00CF1FEB">
            <w:pPr>
              <w:rPr>
                <w:rFonts w:ascii="Arial" w:hAnsi="Arial" w:cs="Arial"/>
                <w:noProof/>
                <w:sz w:val="18"/>
                <w:szCs w:val="18"/>
              </w:rPr>
            </w:pPr>
            <w:r w:rsidRPr="00230D1C">
              <w:rPr>
                <w:noProof/>
              </w:rPr>
              <w:t>&lt;x&gt;/Common/AllowedImminentPerilCall</w:t>
            </w:r>
          </w:p>
        </w:tc>
      </w:tr>
      <w:tr w:rsidR="00F270BE" w:rsidRPr="00230D1C" w14:paraId="4DB3E7A4" w14:textId="77777777" w:rsidTr="00E24E1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661FD8F" w14:textId="77777777" w:rsidR="00F270BE" w:rsidRPr="00230D1C" w:rsidRDefault="00F270BE" w:rsidP="00CF1FEB">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490E8C" w14:textId="77777777" w:rsidR="00F270BE" w:rsidRPr="00230D1C" w:rsidRDefault="00F270BE" w:rsidP="00E24E1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BFE228" w14:textId="77777777" w:rsidR="00F270BE" w:rsidRPr="00230D1C" w:rsidRDefault="00F270BE" w:rsidP="00E24E1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53F571" w14:textId="77777777" w:rsidR="00F270BE" w:rsidRPr="00230D1C" w:rsidRDefault="00F270BE" w:rsidP="00E24E1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FBD2E2" w14:textId="77777777" w:rsidR="00F270BE" w:rsidRPr="00230D1C" w:rsidRDefault="00F270BE" w:rsidP="00E24E1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FD5F20D" w14:textId="77777777" w:rsidR="00F270BE" w:rsidRPr="00230D1C" w:rsidRDefault="00F270BE" w:rsidP="00CF1FEB">
            <w:pPr>
              <w:jc w:val="center"/>
              <w:rPr>
                <w:rFonts w:ascii="Arial" w:hAnsi="Arial" w:cs="Arial"/>
                <w:b/>
                <w:noProof/>
                <w:sz w:val="18"/>
                <w:szCs w:val="18"/>
              </w:rPr>
            </w:pPr>
          </w:p>
        </w:tc>
      </w:tr>
      <w:tr w:rsidR="00F270BE" w:rsidRPr="00230D1C" w14:paraId="0A4C6809" w14:textId="77777777" w:rsidTr="00E24E1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9CA4F6E" w14:textId="77777777" w:rsidR="00F270BE" w:rsidRPr="00230D1C" w:rsidRDefault="00F270BE" w:rsidP="00CF1FEB">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55E210" w14:textId="77777777" w:rsidR="00F270BE" w:rsidRPr="00230D1C" w:rsidRDefault="00F270BE" w:rsidP="00E24E1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CE5502" w14:textId="77777777" w:rsidR="00F270BE" w:rsidRPr="00230D1C" w:rsidRDefault="00F270BE" w:rsidP="00E24E18">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9FF55B" w14:textId="77777777" w:rsidR="00F270BE" w:rsidRPr="00230D1C" w:rsidRDefault="00F270BE" w:rsidP="00E24E18">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9496C6" w14:textId="77777777" w:rsidR="00F270BE" w:rsidRPr="00230D1C" w:rsidRDefault="00F270BE" w:rsidP="00E24E1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A69075D" w14:textId="77777777" w:rsidR="00F270BE" w:rsidRPr="00230D1C" w:rsidRDefault="00F270BE" w:rsidP="00CF1FEB">
            <w:pPr>
              <w:jc w:val="center"/>
              <w:rPr>
                <w:b/>
                <w:noProof/>
              </w:rPr>
            </w:pPr>
          </w:p>
        </w:tc>
      </w:tr>
      <w:tr w:rsidR="00F270BE" w:rsidRPr="00230D1C" w14:paraId="41DD073E"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03FCE4D" w14:textId="77777777" w:rsidR="00F270BE" w:rsidRPr="00230D1C" w:rsidRDefault="00F270BE"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ADA402F" w14:textId="77777777" w:rsidR="00F270BE" w:rsidRPr="00230D1C" w:rsidRDefault="00F270BE" w:rsidP="006507BF">
            <w:pPr>
              <w:rPr>
                <w:noProof/>
                <w:lang w:eastAsia="ko-KR"/>
              </w:rPr>
            </w:pPr>
            <w:r w:rsidRPr="00230D1C">
              <w:rPr>
                <w:noProof/>
              </w:rPr>
              <w:t xml:space="preserve">This </w:t>
            </w:r>
            <w:r w:rsidR="00130051" w:rsidRPr="00230D1C">
              <w:rPr>
                <w:noProof/>
                <w:lang w:eastAsia="ko-KR"/>
              </w:rPr>
              <w:t>leaf</w:t>
            </w:r>
            <w:r w:rsidRPr="00230D1C">
              <w:rPr>
                <w:noProof/>
              </w:rPr>
              <w:t xml:space="preserve"> node </w:t>
            </w:r>
            <w:r w:rsidRPr="00230D1C">
              <w:rPr>
                <w:noProof/>
                <w:lang w:eastAsia="ko-KR"/>
              </w:rPr>
              <w:t xml:space="preserve">indicates </w:t>
            </w:r>
            <w:r w:rsidRPr="00230D1C">
              <w:rPr>
                <w:rFonts w:eastAsia="SimSun"/>
                <w:noProof/>
                <w:lang w:eastAsia="zh-CN"/>
              </w:rPr>
              <w:t xml:space="preserve">whether </w:t>
            </w:r>
            <w:r w:rsidRPr="00230D1C">
              <w:rPr>
                <w:noProof/>
                <w:lang w:eastAsia="ko-KR"/>
              </w:rPr>
              <w:t xml:space="preserve">an MCPTT </w:t>
            </w:r>
            <w:r w:rsidRPr="00230D1C">
              <w:rPr>
                <w:rFonts w:eastAsia="SimSun"/>
                <w:noProof/>
                <w:lang w:eastAsia="zh-CN"/>
              </w:rPr>
              <w:t>imminent peril group call is permitted on the MC</w:t>
            </w:r>
            <w:r w:rsidR="006507BF" w:rsidRPr="00230D1C">
              <w:rPr>
                <w:rFonts w:eastAsia="SimSun"/>
                <w:noProof/>
                <w:lang w:eastAsia="zh-CN"/>
              </w:rPr>
              <w:t>S</w:t>
            </w:r>
            <w:r w:rsidRPr="00230D1C">
              <w:rPr>
                <w:rFonts w:eastAsia="SimSun"/>
                <w:noProof/>
                <w:lang w:eastAsia="zh-CN"/>
              </w:rPr>
              <w:t xml:space="preserve"> group</w:t>
            </w:r>
            <w:r w:rsidRPr="00230D1C">
              <w:rPr>
                <w:noProof/>
                <w:lang w:eastAsia="ko-KR"/>
              </w:rPr>
              <w:t>.</w:t>
            </w:r>
          </w:p>
        </w:tc>
      </w:tr>
    </w:tbl>
    <w:p w14:paraId="576BA9E4" w14:textId="77777777" w:rsidR="002A415A" w:rsidRPr="00230D1C" w:rsidRDefault="002A415A" w:rsidP="002A415A">
      <w:pPr>
        <w:rPr>
          <w:noProof/>
          <w:lang w:eastAsia="ko-KR"/>
        </w:rPr>
      </w:pPr>
    </w:p>
    <w:p w14:paraId="58617DE6" w14:textId="77777777" w:rsidR="00F270BE" w:rsidRPr="00230D1C" w:rsidRDefault="00F270BE" w:rsidP="00F270BE">
      <w:pPr>
        <w:rPr>
          <w:noProof/>
          <w:lang w:eastAsia="ko-KR"/>
        </w:rPr>
      </w:pPr>
      <w:r w:rsidRPr="00230D1C">
        <w:rPr>
          <w:noProof/>
        </w:rPr>
        <w:t xml:space="preserve">When set to "true" </w:t>
      </w:r>
      <w:r w:rsidRPr="00230D1C">
        <w:rPr>
          <w:noProof/>
          <w:lang w:eastAsia="ko-KR"/>
        </w:rPr>
        <w:t xml:space="preserve">the MCPTT </w:t>
      </w:r>
      <w:r w:rsidRPr="00230D1C">
        <w:rPr>
          <w:rFonts w:eastAsia="SimSun"/>
          <w:noProof/>
          <w:lang w:eastAsia="zh-CN"/>
        </w:rPr>
        <w:t xml:space="preserve">imminent peril group call is </w:t>
      </w:r>
      <w:r w:rsidRPr="00230D1C">
        <w:rPr>
          <w:noProof/>
          <w:lang w:eastAsia="ko-KR"/>
        </w:rPr>
        <w:t>allowed</w:t>
      </w:r>
      <w:r w:rsidRPr="00230D1C">
        <w:rPr>
          <w:rFonts w:eastAsia="SimSun"/>
          <w:noProof/>
          <w:lang w:eastAsia="zh-CN"/>
        </w:rPr>
        <w:t xml:space="preserve"> on the group</w:t>
      </w:r>
      <w:r w:rsidRPr="00230D1C">
        <w:rPr>
          <w:noProof/>
          <w:lang w:eastAsia="ko-KR"/>
        </w:rPr>
        <w:t>.</w:t>
      </w:r>
    </w:p>
    <w:p w14:paraId="2F27B3E0" w14:textId="77777777" w:rsidR="00F270BE" w:rsidRPr="00230D1C" w:rsidRDefault="00F270BE" w:rsidP="00F270BE">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 xml:space="preserve">the MCPTT </w:t>
      </w:r>
      <w:r w:rsidRPr="00230D1C">
        <w:rPr>
          <w:rFonts w:eastAsia="SimSun"/>
          <w:noProof/>
          <w:lang w:eastAsia="zh-CN"/>
        </w:rPr>
        <w:t xml:space="preserve">imminent peril group call is </w:t>
      </w:r>
      <w:r w:rsidRPr="00230D1C">
        <w:rPr>
          <w:noProof/>
          <w:lang w:eastAsia="ko-KR"/>
        </w:rPr>
        <w:t>not allowed</w:t>
      </w:r>
      <w:r w:rsidRPr="00230D1C">
        <w:rPr>
          <w:rFonts w:eastAsia="SimSun"/>
          <w:noProof/>
          <w:lang w:eastAsia="zh-CN"/>
        </w:rPr>
        <w:t xml:space="preserve"> on the group</w:t>
      </w:r>
      <w:r w:rsidRPr="00230D1C">
        <w:rPr>
          <w:noProof/>
          <w:lang w:eastAsia="ko-KR"/>
        </w:rPr>
        <w:t>.</w:t>
      </w:r>
    </w:p>
    <w:p w14:paraId="212C719E" w14:textId="77777777" w:rsidR="006507BF" w:rsidRPr="00230D1C" w:rsidRDefault="006507BF" w:rsidP="006507BF">
      <w:pPr>
        <w:pStyle w:val="NO"/>
        <w:rPr>
          <w:noProof/>
          <w:lang w:eastAsia="ko-KR"/>
        </w:rPr>
      </w:pPr>
      <w:r w:rsidRPr="00230D1C">
        <w:rPr>
          <w:noProof/>
          <w:lang w:eastAsia="ko-KR"/>
        </w:rPr>
        <w:t>NOTE:</w:t>
      </w:r>
      <w:r w:rsidRPr="00230D1C">
        <w:rPr>
          <w:noProof/>
          <w:lang w:eastAsia="ko-KR"/>
        </w:rPr>
        <w:tab/>
        <w:t>This element is specific for MCPTT.</w:t>
      </w:r>
    </w:p>
    <w:p w14:paraId="410F7AB0" w14:textId="77777777" w:rsidR="00F270BE" w:rsidRPr="00230D1C" w:rsidRDefault="00F270BE" w:rsidP="00F270BE">
      <w:pPr>
        <w:pStyle w:val="Heading3"/>
        <w:rPr>
          <w:noProof/>
          <w:lang w:eastAsia="ko-KR"/>
        </w:rPr>
      </w:pPr>
      <w:bookmarkStart w:id="5187" w:name="_Toc20157833"/>
      <w:bookmarkStart w:id="5188" w:name="_Toc27507380"/>
      <w:bookmarkStart w:id="5189" w:name="_Toc27508246"/>
      <w:bookmarkStart w:id="5190" w:name="_Toc27509111"/>
      <w:bookmarkStart w:id="5191" w:name="_Toc27553241"/>
      <w:bookmarkStart w:id="5192" w:name="_Toc27554107"/>
      <w:bookmarkStart w:id="5193" w:name="_Toc27554974"/>
      <w:bookmarkStart w:id="5194" w:name="_Toc27555838"/>
      <w:bookmarkStart w:id="5195" w:name="_Toc36036038"/>
      <w:bookmarkStart w:id="5196" w:name="_Toc45273593"/>
      <w:bookmarkStart w:id="5197" w:name="_Toc51937321"/>
      <w:bookmarkStart w:id="5198" w:name="_Toc51938515"/>
      <w:bookmarkStart w:id="5199" w:name="_Toc144197405"/>
      <w:bookmarkStart w:id="5200" w:name="_Toc144199049"/>
      <w:bookmarkStart w:id="5201" w:name="_Toc152620484"/>
      <w:r w:rsidRPr="00230D1C">
        <w:rPr>
          <w:noProof/>
        </w:rPr>
        <w:t>6.2.2</w:t>
      </w:r>
      <w:r w:rsidRPr="00230D1C">
        <w:rPr>
          <w:noProof/>
          <w:lang w:eastAsia="ko-KR"/>
        </w:rPr>
        <w:t>1</w:t>
      </w:r>
      <w:r w:rsidRPr="00230D1C">
        <w:rPr>
          <w:noProof/>
        </w:rPr>
        <w:tab/>
        <w:t>/</w:t>
      </w:r>
      <w:r w:rsidRPr="00D929A4">
        <w:t>&lt;x&gt;</w:t>
      </w:r>
      <w:r w:rsidRPr="00230D1C">
        <w:rPr>
          <w:noProof/>
        </w:rPr>
        <w:t>/&lt;x&gt;/Common/AllowedEmergencyAlert</w:t>
      </w:r>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p>
    <w:p w14:paraId="09E285F0" w14:textId="77777777" w:rsidR="00F270BE" w:rsidRPr="00230D1C" w:rsidRDefault="00F270BE" w:rsidP="00F270BE">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21</w:t>
      </w:r>
      <w:r w:rsidRPr="00230D1C">
        <w:rPr>
          <w:noProof/>
        </w:rPr>
        <w:t>.1: /</w:t>
      </w:r>
      <w:r w:rsidRPr="00551AA2">
        <w:t>&lt;x&gt;</w:t>
      </w:r>
      <w:r w:rsidRPr="00230D1C">
        <w:rPr>
          <w:noProof/>
        </w:rPr>
        <w:t>/</w:t>
      </w:r>
      <w:r w:rsidRPr="00230D1C">
        <w:rPr>
          <w:noProof/>
          <w:lang w:eastAsia="ko-KR"/>
        </w:rPr>
        <w:t>&lt;x&gt;</w:t>
      </w:r>
      <w:r w:rsidRPr="00230D1C">
        <w:rPr>
          <w:noProof/>
        </w:rPr>
        <w:t>/</w:t>
      </w:r>
      <w:r w:rsidRPr="00230D1C">
        <w:rPr>
          <w:noProof/>
          <w:lang w:eastAsia="ko-KR"/>
        </w:rPr>
        <w:t>Common</w:t>
      </w:r>
      <w:r w:rsidRPr="00230D1C">
        <w:rPr>
          <w:noProof/>
        </w:rPr>
        <w:t>/AllowedEmergencyAler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F270BE" w:rsidRPr="00230D1C" w14:paraId="6CEAF3A5"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238ED0D" w14:textId="77777777" w:rsidR="00F270BE" w:rsidRPr="00230D1C" w:rsidRDefault="00F270BE" w:rsidP="00CF1FEB">
            <w:pPr>
              <w:rPr>
                <w:rFonts w:ascii="Arial" w:hAnsi="Arial" w:cs="Arial"/>
                <w:noProof/>
                <w:sz w:val="18"/>
                <w:szCs w:val="18"/>
              </w:rPr>
            </w:pPr>
            <w:r w:rsidRPr="00230D1C">
              <w:rPr>
                <w:noProof/>
              </w:rPr>
              <w:t>&lt;x&gt;/Common/AllowedEmergencyAlert</w:t>
            </w:r>
          </w:p>
        </w:tc>
      </w:tr>
      <w:tr w:rsidR="00F270BE" w:rsidRPr="00230D1C" w14:paraId="4E5BF5A6" w14:textId="77777777" w:rsidTr="00E24E1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C91FEAD" w14:textId="77777777" w:rsidR="00F270BE" w:rsidRPr="00230D1C" w:rsidRDefault="00F270BE" w:rsidP="00CF1FEB">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E3DE88" w14:textId="77777777" w:rsidR="00F270BE" w:rsidRPr="00230D1C" w:rsidRDefault="00F270BE" w:rsidP="00E24E1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DCDD46" w14:textId="77777777" w:rsidR="00F270BE" w:rsidRPr="00230D1C" w:rsidRDefault="00F270BE" w:rsidP="00E24E1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21A66A" w14:textId="77777777" w:rsidR="00F270BE" w:rsidRPr="00230D1C" w:rsidRDefault="00F270BE" w:rsidP="00E24E1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F9FE21" w14:textId="77777777" w:rsidR="00F270BE" w:rsidRPr="00230D1C" w:rsidRDefault="00F270BE" w:rsidP="00E24E1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D973F16" w14:textId="77777777" w:rsidR="00F270BE" w:rsidRPr="00230D1C" w:rsidRDefault="00F270BE" w:rsidP="00CF1FEB">
            <w:pPr>
              <w:jc w:val="center"/>
              <w:rPr>
                <w:rFonts w:ascii="Arial" w:hAnsi="Arial" w:cs="Arial"/>
                <w:b/>
                <w:noProof/>
                <w:sz w:val="18"/>
                <w:szCs w:val="18"/>
              </w:rPr>
            </w:pPr>
          </w:p>
        </w:tc>
      </w:tr>
      <w:tr w:rsidR="00F270BE" w:rsidRPr="00230D1C" w14:paraId="260F754F" w14:textId="77777777" w:rsidTr="00E24E1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8EBC629" w14:textId="77777777" w:rsidR="00F270BE" w:rsidRPr="00230D1C" w:rsidRDefault="00F270BE" w:rsidP="00CF1FEB">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1DD91A" w14:textId="77777777" w:rsidR="00F270BE" w:rsidRPr="00230D1C" w:rsidRDefault="00F270BE" w:rsidP="00E24E1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1E9BDA" w14:textId="77777777" w:rsidR="00F270BE" w:rsidRPr="00230D1C" w:rsidRDefault="00F270BE" w:rsidP="00E24E18">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4DD920" w14:textId="77777777" w:rsidR="00F270BE" w:rsidRPr="00230D1C" w:rsidRDefault="00F270BE" w:rsidP="00E24E18">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8FA626" w14:textId="77777777" w:rsidR="00F270BE" w:rsidRPr="00230D1C" w:rsidRDefault="00F270BE" w:rsidP="00E24E1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7E5CDA7" w14:textId="77777777" w:rsidR="00F270BE" w:rsidRPr="00230D1C" w:rsidRDefault="00F270BE" w:rsidP="00CF1FEB">
            <w:pPr>
              <w:jc w:val="center"/>
              <w:rPr>
                <w:b/>
                <w:noProof/>
              </w:rPr>
            </w:pPr>
          </w:p>
        </w:tc>
      </w:tr>
      <w:tr w:rsidR="00F270BE" w:rsidRPr="00230D1C" w14:paraId="3825C65E"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A1411EB" w14:textId="77777777" w:rsidR="00F270BE" w:rsidRPr="00230D1C" w:rsidRDefault="00F270BE"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F004362" w14:textId="77777777" w:rsidR="00F270BE" w:rsidRPr="00230D1C" w:rsidRDefault="00F270BE" w:rsidP="006507BF">
            <w:pPr>
              <w:rPr>
                <w:noProof/>
                <w:lang w:eastAsia="ko-KR"/>
              </w:rPr>
            </w:pPr>
            <w:r w:rsidRPr="00230D1C">
              <w:rPr>
                <w:noProof/>
              </w:rPr>
              <w:t xml:space="preserve">This leaf node indicates </w:t>
            </w:r>
            <w:r w:rsidRPr="00230D1C">
              <w:rPr>
                <w:noProof/>
                <w:lang w:eastAsia="zh-CN"/>
              </w:rPr>
              <w:t xml:space="preserve">whether </w:t>
            </w:r>
            <w:r w:rsidRPr="00230D1C">
              <w:rPr>
                <w:noProof/>
                <w:lang w:eastAsia="ko-KR"/>
              </w:rPr>
              <w:t xml:space="preserve">an MCPTT </w:t>
            </w:r>
            <w:r w:rsidRPr="00230D1C">
              <w:rPr>
                <w:noProof/>
                <w:lang w:eastAsia="zh-CN"/>
              </w:rPr>
              <w:t>emergency alert is possible on the MC</w:t>
            </w:r>
            <w:r w:rsidR="006507BF" w:rsidRPr="00230D1C">
              <w:rPr>
                <w:noProof/>
                <w:lang w:eastAsia="zh-CN"/>
              </w:rPr>
              <w:t>S</w:t>
            </w:r>
            <w:r w:rsidRPr="00230D1C">
              <w:rPr>
                <w:noProof/>
                <w:lang w:eastAsia="zh-CN"/>
              </w:rPr>
              <w:t xml:space="preserve"> group</w:t>
            </w:r>
            <w:r w:rsidRPr="00230D1C">
              <w:rPr>
                <w:noProof/>
                <w:lang w:eastAsia="ko-KR"/>
              </w:rPr>
              <w:t>.</w:t>
            </w:r>
          </w:p>
        </w:tc>
      </w:tr>
    </w:tbl>
    <w:p w14:paraId="1C37CDBB" w14:textId="77777777" w:rsidR="002A415A" w:rsidRPr="00230D1C" w:rsidRDefault="002A415A" w:rsidP="002A415A">
      <w:pPr>
        <w:rPr>
          <w:noProof/>
          <w:lang w:eastAsia="ko-KR"/>
        </w:rPr>
      </w:pPr>
    </w:p>
    <w:p w14:paraId="23DC40A6" w14:textId="77777777" w:rsidR="00F270BE" w:rsidRPr="00230D1C" w:rsidRDefault="00F270BE" w:rsidP="00F270BE">
      <w:pPr>
        <w:rPr>
          <w:noProof/>
          <w:lang w:eastAsia="ko-KR"/>
        </w:rPr>
      </w:pPr>
      <w:r w:rsidRPr="00230D1C">
        <w:rPr>
          <w:noProof/>
        </w:rPr>
        <w:t xml:space="preserve">When set to "true" </w:t>
      </w:r>
      <w:r w:rsidRPr="00230D1C">
        <w:rPr>
          <w:noProof/>
          <w:lang w:eastAsia="ko-KR"/>
        </w:rPr>
        <w:t xml:space="preserve">the MCPTT </w:t>
      </w:r>
      <w:r w:rsidRPr="00230D1C">
        <w:rPr>
          <w:rFonts w:eastAsia="SimSun"/>
          <w:noProof/>
          <w:lang w:eastAsia="zh-CN"/>
        </w:rPr>
        <w:t xml:space="preserve">emergency alert is </w:t>
      </w:r>
      <w:r w:rsidRPr="00230D1C">
        <w:rPr>
          <w:noProof/>
          <w:lang w:eastAsia="ko-KR"/>
        </w:rPr>
        <w:t>allowed</w:t>
      </w:r>
      <w:r w:rsidRPr="00230D1C">
        <w:rPr>
          <w:rFonts w:eastAsia="SimSun"/>
          <w:noProof/>
          <w:lang w:eastAsia="zh-CN"/>
        </w:rPr>
        <w:t xml:space="preserve"> on the group</w:t>
      </w:r>
      <w:r w:rsidRPr="00230D1C">
        <w:rPr>
          <w:noProof/>
          <w:lang w:eastAsia="ko-KR"/>
        </w:rPr>
        <w:t>.</w:t>
      </w:r>
    </w:p>
    <w:p w14:paraId="53A8DF3E" w14:textId="77777777" w:rsidR="00F270BE" w:rsidRPr="00230D1C" w:rsidRDefault="00F270BE" w:rsidP="00F270BE">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 xml:space="preserve">the MCPTT </w:t>
      </w:r>
      <w:r w:rsidRPr="00230D1C">
        <w:rPr>
          <w:rFonts w:eastAsia="SimSun"/>
          <w:noProof/>
          <w:lang w:eastAsia="zh-CN"/>
        </w:rPr>
        <w:t xml:space="preserve">emergency alert is </w:t>
      </w:r>
      <w:r w:rsidRPr="00230D1C">
        <w:rPr>
          <w:noProof/>
          <w:lang w:eastAsia="ko-KR"/>
        </w:rPr>
        <w:t>not allowed</w:t>
      </w:r>
      <w:r w:rsidRPr="00230D1C">
        <w:rPr>
          <w:rFonts w:eastAsia="SimSun"/>
          <w:noProof/>
          <w:lang w:eastAsia="zh-CN"/>
        </w:rPr>
        <w:t xml:space="preserve"> on the group</w:t>
      </w:r>
      <w:r w:rsidRPr="00230D1C">
        <w:rPr>
          <w:noProof/>
          <w:lang w:eastAsia="ko-KR"/>
        </w:rPr>
        <w:t>.</w:t>
      </w:r>
    </w:p>
    <w:p w14:paraId="10893D8B" w14:textId="77777777" w:rsidR="006507BF" w:rsidRPr="00230D1C" w:rsidRDefault="006507BF" w:rsidP="006507BF">
      <w:pPr>
        <w:pStyle w:val="NO"/>
        <w:rPr>
          <w:noProof/>
          <w:lang w:eastAsia="ko-KR"/>
        </w:rPr>
      </w:pPr>
      <w:r w:rsidRPr="00230D1C">
        <w:rPr>
          <w:noProof/>
          <w:lang w:eastAsia="ko-KR"/>
        </w:rPr>
        <w:t>NOTE:</w:t>
      </w:r>
      <w:r w:rsidRPr="00230D1C">
        <w:rPr>
          <w:noProof/>
          <w:lang w:eastAsia="ko-KR"/>
        </w:rPr>
        <w:tab/>
        <w:t>This element is for specific for MCPTT.</w:t>
      </w:r>
    </w:p>
    <w:p w14:paraId="7C0AC62C" w14:textId="77777777" w:rsidR="00F270BE" w:rsidRPr="00230D1C" w:rsidRDefault="00F270BE" w:rsidP="00F270BE">
      <w:pPr>
        <w:pStyle w:val="Heading3"/>
        <w:rPr>
          <w:noProof/>
          <w:lang w:eastAsia="ko-KR"/>
        </w:rPr>
      </w:pPr>
      <w:bookmarkStart w:id="5202" w:name="_Toc20157834"/>
      <w:bookmarkStart w:id="5203" w:name="_Toc27507381"/>
      <w:bookmarkStart w:id="5204" w:name="_Toc27508247"/>
      <w:bookmarkStart w:id="5205" w:name="_Toc27509112"/>
      <w:bookmarkStart w:id="5206" w:name="_Toc27553242"/>
      <w:bookmarkStart w:id="5207" w:name="_Toc27554108"/>
      <w:bookmarkStart w:id="5208" w:name="_Toc27554975"/>
      <w:bookmarkStart w:id="5209" w:name="_Toc27555839"/>
      <w:bookmarkStart w:id="5210" w:name="_Toc36036039"/>
      <w:bookmarkStart w:id="5211" w:name="_Toc45273594"/>
      <w:bookmarkStart w:id="5212" w:name="_Toc51937322"/>
      <w:bookmarkStart w:id="5213" w:name="_Toc51938516"/>
      <w:bookmarkStart w:id="5214" w:name="_Toc144197406"/>
      <w:bookmarkStart w:id="5215" w:name="_Toc144199050"/>
      <w:bookmarkStart w:id="5216" w:name="_Toc152620485"/>
      <w:r w:rsidRPr="00230D1C">
        <w:rPr>
          <w:noProof/>
        </w:rPr>
        <w:t>6.2.2</w:t>
      </w:r>
      <w:r w:rsidRPr="00230D1C">
        <w:rPr>
          <w:noProof/>
          <w:lang w:eastAsia="ko-KR"/>
        </w:rPr>
        <w:t>2</w:t>
      </w:r>
      <w:r w:rsidRPr="00230D1C">
        <w:rPr>
          <w:noProof/>
        </w:rPr>
        <w:tab/>
        <w:t>/</w:t>
      </w:r>
      <w:r w:rsidRPr="00D929A4">
        <w:t>&lt;x&gt;</w:t>
      </w:r>
      <w:r w:rsidRPr="00230D1C">
        <w:rPr>
          <w:noProof/>
        </w:rPr>
        <w:t>/&lt;x&gt;/Common/</w:t>
      </w:r>
      <w:r w:rsidRPr="00230D1C">
        <w:rPr>
          <w:noProof/>
          <w:lang w:eastAsia="ko-KR"/>
        </w:rPr>
        <w:t>MediaProtection</w:t>
      </w:r>
      <w:r w:rsidR="003A20F9" w:rsidRPr="00230D1C">
        <w:rPr>
          <w:noProof/>
          <w:lang w:eastAsia="ko-KR"/>
        </w:rPr>
        <w:t>Required</w:t>
      </w:r>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p>
    <w:p w14:paraId="44618D88" w14:textId="77777777" w:rsidR="00F270BE" w:rsidRPr="00230D1C" w:rsidRDefault="00F270BE" w:rsidP="00F270BE">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22</w:t>
      </w:r>
      <w:r w:rsidRPr="00230D1C">
        <w:rPr>
          <w:noProof/>
        </w:rPr>
        <w:t>.1: /</w:t>
      </w:r>
      <w:r w:rsidRPr="00551AA2">
        <w:t>&lt;x&gt;</w:t>
      </w:r>
      <w:r w:rsidRPr="00230D1C">
        <w:rPr>
          <w:noProof/>
        </w:rPr>
        <w:t>/</w:t>
      </w:r>
      <w:r w:rsidRPr="00230D1C">
        <w:rPr>
          <w:noProof/>
          <w:lang w:eastAsia="ko-KR"/>
        </w:rPr>
        <w:t>&lt;x&gt;</w:t>
      </w:r>
      <w:r w:rsidRPr="00230D1C">
        <w:rPr>
          <w:noProof/>
        </w:rPr>
        <w:t>/</w:t>
      </w:r>
      <w:r w:rsidRPr="00230D1C">
        <w:rPr>
          <w:noProof/>
          <w:lang w:eastAsia="ko-KR"/>
        </w:rPr>
        <w:t>Common/MediaProtection</w:t>
      </w:r>
      <w:r w:rsidR="003A20F9" w:rsidRPr="00230D1C">
        <w:rPr>
          <w:noProof/>
          <w:lang w:eastAsia="ko-KR"/>
        </w:rPr>
        <w:t>Requir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F270BE" w:rsidRPr="00230D1C" w14:paraId="4B3FC1B7"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D7F6482" w14:textId="77777777" w:rsidR="00F270BE" w:rsidRPr="00230D1C" w:rsidRDefault="00F270BE" w:rsidP="00CF1FEB">
            <w:pPr>
              <w:rPr>
                <w:rFonts w:ascii="Arial" w:hAnsi="Arial" w:cs="Arial"/>
                <w:noProof/>
                <w:sz w:val="18"/>
                <w:szCs w:val="18"/>
              </w:rPr>
            </w:pPr>
            <w:r w:rsidRPr="00230D1C">
              <w:rPr>
                <w:noProof/>
              </w:rPr>
              <w:t>&lt;x&gt;/Common/</w:t>
            </w:r>
            <w:r w:rsidRPr="00230D1C">
              <w:rPr>
                <w:noProof/>
                <w:lang w:eastAsia="ko-KR"/>
              </w:rPr>
              <w:t>MediaProtection</w:t>
            </w:r>
            <w:r w:rsidR="003A20F9" w:rsidRPr="00230D1C">
              <w:rPr>
                <w:noProof/>
                <w:lang w:eastAsia="ko-KR"/>
              </w:rPr>
              <w:t>Required</w:t>
            </w:r>
          </w:p>
        </w:tc>
      </w:tr>
      <w:tr w:rsidR="00F270BE" w:rsidRPr="00230D1C" w14:paraId="63FD665F" w14:textId="77777777" w:rsidTr="00E24E1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7F7784C" w14:textId="77777777" w:rsidR="00F270BE" w:rsidRPr="00230D1C" w:rsidRDefault="00F270BE" w:rsidP="00CF1FEB">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CEEE41" w14:textId="77777777" w:rsidR="00F270BE" w:rsidRPr="00230D1C" w:rsidRDefault="00F270BE" w:rsidP="00E24E1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96E3A4" w14:textId="77777777" w:rsidR="00F270BE" w:rsidRPr="00230D1C" w:rsidRDefault="00F270BE" w:rsidP="00E24E1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A7F4F9" w14:textId="77777777" w:rsidR="00F270BE" w:rsidRPr="00230D1C" w:rsidRDefault="00F270BE" w:rsidP="00E24E1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6DF1F7" w14:textId="77777777" w:rsidR="00F270BE" w:rsidRPr="00230D1C" w:rsidRDefault="00F270BE" w:rsidP="00E24E1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DE84DCC" w14:textId="77777777" w:rsidR="00F270BE" w:rsidRPr="00230D1C" w:rsidRDefault="00F270BE" w:rsidP="00CF1FEB">
            <w:pPr>
              <w:jc w:val="center"/>
              <w:rPr>
                <w:rFonts w:ascii="Arial" w:hAnsi="Arial" w:cs="Arial"/>
                <w:b/>
                <w:noProof/>
                <w:sz w:val="18"/>
                <w:szCs w:val="18"/>
              </w:rPr>
            </w:pPr>
          </w:p>
        </w:tc>
      </w:tr>
      <w:tr w:rsidR="00F270BE" w:rsidRPr="00230D1C" w14:paraId="368A47E1" w14:textId="77777777" w:rsidTr="00E24E1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B4D2D7F" w14:textId="77777777" w:rsidR="00F270BE" w:rsidRPr="00230D1C" w:rsidRDefault="00F270BE" w:rsidP="00CF1FEB">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D71297" w14:textId="77777777" w:rsidR="00F270BE" w:rsidRPr="00230D1C" w:rsidRDefault="00F270BE" w:rsidP="00E24E1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F10034" w14:textId="77777777" w:rsidR="00F270BE" w:rsidRPr="00230D1C" w:rsidRDefault="00F270BE" w:rsidP="00E24E18">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A17A19" w14:textId="77777777" w:rsidR="00F270BE" w:rsidRPr="00230D1C" w:rsidRDefault="00F270BE" w:rsidP="00E24E18">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D5D531" w14:textId="77777777" w:rsidR="00F270BE" w:rsidRPr="00230D1C" w:rsidRDefault="00F270BE" w:rsidP="00E24E1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A6096EA" w14:textId="77777777" w:rsidR="00F270BE" w:rsidRPr="00230D1C" w:rsidRDefault="00F270BE" w:rsidP="00CF1FEB">
            <w:pPr>
              <w:jc w:val="center"/>
              <w:rPr>
                <w:b/>
                <w:noProof/>
              </w:rPr>
            </w:pPr>
          </w:p>
        </w:tc>
      </w:tr>
      <w:tr w:rsidR="00F270BE" w:rsidRPr="00230D1C" w14:paraId="747BF6B1"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1F45768" w14:textId="77777777" w:rsidR="00F270BE" w:rsidRPr="00230D1C" w:rsidRDefault="00F270BE"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5CA145C" w14:textId="77777777" w:rsidR="00F270BE" w:rsidRPr="00230D1C" w:rsidRDefault="00F270BE" w:rsidP="006507BF">
            <w:pPr>
              <w:rPr>
                <w:noProof/>
                <w:lang w:eastAsia="ko-KR"/>
              </w:rPr>
            </w:pPr>
            <w:r w:rsidRPr="00230D1C">
              <w:rPr>
                <w:noProof/>
              </w:rPr>
              <w:t xml:space="preserve">This leaf node indicates </w:t>
            </w:r>
            <w:r w:rsidRPr="00230D1C">
              <w:rPr>
                <w:rFonts w:eastAsia="SimSun"/>
                <w:noProof/>
                <w:lang w:eastAsia="zh-CN"/>
              </w:rPr>
              <w:t xml:space="preserve">whether </w:t>
            </w:r>
            <w:r w:rsidRPr="00230D1C">
              <w:rPr>
                <w:noProof/>
              </w:rPr>
              <w:t xml:space="preserve">confidentiality and integrity of </w:t>
            </w:r>
            <w:r w:rsidR="006507BF" w:rsidRPr="00230D1C">
              <w:rPr>
                <w:noProof/>
              </w:rPr>
              <w:t xml:space="preserve">MCPTT </w:t>
            </w:r>
            <w:r w:rsidRPr="00230D1C">
              <w:rPr>
                <w:noProof/>
              </w:rPr>
              <w:t>media</w:t>
            </w:r>
            <w:r w:rsidRPr="00230D1C">
              <w:rPr>
                <w:rFonts w:eastAsia="SimSun"/>
                <w:noProof/>
                <w:lang w:eastAsia="zh-CN"/>
              </w:rPr>
              <w:t xml:space="preserve"> is </w:t>
            </w:r>
            <w:r w:rsidR="003A20F9" w:rsidRPr="00230D1C">
              <w:rPr>
                <w:rFonts w:eastAsia="SimSun"/>
                <w:noProof/>
                <w:lang w:eastAsia="zh-CN"/>
              </w:rPr>
              <w:t xml:space="preserve">required </w:t>
            </w:r>
            <w:r w:rsidRPr="00230D1C">
              <w:rPr>
                <w:rFonts w:eastAsia="SimSun"/>
                <w:noProof/>
                <w:lang w:eastAsia="zh-CN"/>
              </w:rPr>
              <w:t xml:space="preserve">on the </w:t>
            </w:r>
            <w:r w:rsidR="006507BF" w:rsidRPr="00230D1C">
              <w:rPr>
                <w:rFonts w:eastAsia="SimSun"/>
                <w:noProof/>
                <w:lang w:eastAsia="zh-CN"/>
              </w:rPr>
              <w:t xml:space="preserve">MCS </w:t>
            </w:r>
            <w:r w:rsidRPr="00230D1C">
              <w:rPr>
                <w:rFonts w:eastAsia="SimSun"/>
                <w:noProof/>
                <w:lang w:eastAsia="zh-CN"/>
              </w:rPr>
              <w:t>group</w:t>
            </w:r>
            <w:r w:rsidRPr="00230D1C">
              <w:rPr>
                <w:noProof/>
                <w:lang w:eastAsia="ko-KR"/>
              </w:rPr>
              <w:t>.</w:t>
            </w:r>
          </w:p>
        </w:tc>
      </w:tr>
    </w:tbl>
    <w:p w14:paraId="52B3EC5F" w14:textId="77777777" w:rsidR="002A415A" w:rsidRPr="00230D1C" w:rsidRDefault="002A415A" w:rsidP="002A415A">
      <w:pPr>
        <w:rPr>
          <w:noProof/>
          <w:lang w:eastAsia="ko-KR"/>
        </w:rPr>
      </w:pPr>
    </w:p>
    <w:p w14:paraId="5B7FCCF4" w14:textId="77777777" w:rsidR="00F270BE" w:rsidRPr="00230D1C" w:rsidRDefault="00F270BE" w:rsidP="00F270BE">
      <w:pPr>
        <w:rPr>
          <w:noProof/>
          <w:lang w:eastAsia="ko-KR"/>
        </w:rPr>
      </w:pPr>
      <w:r w:rsidRPr="00230D1C">
        <w:rPr>
          <w:noProof/>
        </w:rPr>
        <w:t>When set to "true" confidentiality and integrity of media</w:t>
      </w:r>
      <w:r w:rsidRPr="00230D1C">
        <w:rPr>
          <w:rFonts w:eastAsia="SimSun"/>
          <w:noProof/>
          <w:lang w:eastAsia="zh-CN"/>
        </w:rPr>
        <w:t xml:space="preserve"> is </w:t>
      </w:r>
      <w:r w:rsidR="003A20F9" w:rsidRPr="00230D1C">
        <w:rPr>
          <w:noProof/>
          <w:lang w:eastAsia="ko-KR"/>
        </w:rPr>
        <w:t xml:space="preserve">required </w:t>
      </w:r>
      <w:r w:rsidRPr="00230D1C">
        <w:rPr>
          <w:rFonts w:eastAsia="SimSun"/>
          <w:noProof/>
          <w:lang w:eastAsia="zh-CN"/>
        </w:rPr>
        <w:t>on the group</w:t>
      </w:r>
      <w:r w:rsidRPr="00230D1C">
        <w:rPr>
          <w:noProof/>
          <w:lang w:eastAsia="ko-KR"/>
        </w:rPr>
        <w:t>.</w:t>
      </w:r>
    </w:p>
    <w:p w14:paraId="50E6A1AE" w14:textId="77777777" w:rsidR="00F270BE" w:rsidRPr="00230D1C" w:rsidRDefault="00F270BE" w:rsidP="00F270BE">
      <w:pPr>
        <w:rPr>
          <w:noProof/>
          <w:lang w:eastAsia="ko-KR"/>
        </w:rPr>
      </w:pPr>
      <w:r w:rsidRPr="00230D1C">
        <w:rPr>
          <w:noProof/>
        </w:rPr>
        <w:t>When set to "</w:t>
      </w:r>
      <w:r w:rsidRPr="00230D1C">
        <w:rPr>
          <w:noProof/>
          <w:lang w:eastAsia="ko-KR"/>
        </w:rPr>
        <w:t>false</w:t>
      </w:r>
      <w:r w:rsidRPr="00230D1C">
        <w:rPr>
          <w:noProof/>
        </w:rPr>
        <w:t>" confidentiality and integrity of media</w:t>
      </w:r>
      <w:r w:rsidRPr="00230D1C">
        <w:rPr>
          <w:rFonts w:eastAsia="SimSun"/>
          <w:noProof/>
          <w:lang w:eastAsia="zh-CN"/>
        </w:rPr>
        <w:t xml:space="preserve"> is </w:t>
      </w:r>
      <w:r w:rsidRPr="00230D1C">
        <w:rPr>
          <w:noProof/>
          <w:lang w:eastAsia="ko-KR"/>
        </w:rPr>
        <w:t xml:space="preserve">not </w:t>
      </w:r>
      <w:r w:rsidR="003A20F9" w:rsidRPr="00230D1C">
        <w:rPr>
          <w:noProof/>
          <w:lang w:eastAsia="ko-KR"/>
        </w:rPr>
        <w:t xml:space="preserve">required </w:t>
      </w:r>
      <w:r w:rsidRPr="00230D1C">
        <w:rPr>
          <w:rFonts w:eastAsia="SimSun"/>
          <w:noProof/>
          <w:lang w:eastAsia="zh-CN"/>
        </w:rPr>
        <w:t>on the group</w:t>
      </w:r>
      <w:r w:rsidRPr="00230D1C">
        <w:rPr>
          <w:noProof/>
          <w:lang w:eastAsia="ko-KR"/>
        </w:rPr>
        <w:t>.</w:t>
      </w:r>
    </w:p>
    <w:p w14:paraId="3AD55F69" w14:textId="77777777" w:rsidR="00F270BE" w:rsidRPr="00230D1C" w:rsidRDefault="00F270BE" w:rsidP="00F270BE">
      <w:pPr>
        <w:rPr>
          <w:noProof/>
          <w:lang w:eastAsia="ko-KR"/>
        </w:rPr>
      </w:pPr>
      <w:r w:rsidRPr="00230D1C">
        <w:rPr>
          <w:noProof/>
        </w:rPr>
        <w:t xml:space="preserve">The default value </w:t>
      </w:r>
      <w:r w:rsidRPr="00230D1C">
        <w:rPr>
          <w:noProof/>
          <w:lang w:eastAsia="ko-KR"/>
        </w:rPr>
        <w:t xml:space="preserve">is set to </w:t>
      </w:r>
      <w:r w:rsidRPr="00230D1C">
        <w:rPr>
          <w:noProof/>
        </w:rPr>
        <w:t>"true"</w:t>
      </w:r>
      <w:r w:rsidRPr="00230D1C">
        <w:rPr>
          <w:noProof/>
          <w:lang w:eastAsia="ko-KR"/>
        </w:rPr>
        <w:t>.</w:t>
      </w:r>
    </w:p>
    <w:p w14:paraId="26BA18C3" w14:textId="77777777" w:rsidR="006507BF" w:rsidRPr="00230D1C" w:rsidRDefault="006507BF" w:rsidP="006507BF">
      <w:pPr>
        <w:pStyle w:val="NO"/>
        <w:rPr>
          <w:noProof/>
          <w:lang w:eastAsia="ko-KR"/>
        </w:rPr>
      </w:pPr>
      <w:r w:rsidRPr="00230D1C">
        <w:rPr>
          <w:noProof/>
          <w:lang w:eastAsia="ko-KR"/>
        </w:rPr>
        <w:t>NOTE:</w:t>
      </w:r>
      <w:r w:rsidRPr="00230D1C">
        <w:rPr>
          <w:noProof/>
          <w:lang w:eastAsia="ko-KR"/>
        </w:rPr>
        <w:tab/>
        <w:t>This element is specific for MCPTT.</w:t>
      </w:r>
    </w:p>
    <w:p w14:paraId="4C54AD9B" w14:textId="77777777" w:rsidR="00FA0C6A" w:rsidRPr="00230D1C" w:rsidRDefault="00FA0C6A" w:rsidP="00FA0C6A">
      <w:pPr>
        <w:pStyle w:val="Heading3"/>
        <w:rPr>
          <w:noProof/>
          <w:lang w:eastAsia="ko-KR"/>
        </w:rPr>
      </w:pPr>
      <w:bookmarkStart w:id="5217" w:name="_Toc51937323"/>
      <w:bookmarkStart w:id="5218" w:name="_Toc51938517"/>
      <w:bookmarkStart w:id="5219" w:name="_Toc144197407"/>
      <w:bookmarkStart w:id="5220" w:name="_Toc144199051"/>
      <w:bookmarkStart w:id="5221" w:name="_Toc152620486"/>
      <w:bookmarkStart w:id="5222" w:name="_Toc20157835"/>
      <w:bookmarkStart w:id="5223" w:name="_Toc27507382"/>
      <w:bookmarkStart w:id="5224" w:name="_Toc27508248"/>
      <w:bookmarkStart w:id="5225" w:name="_Toc27509113"/>
      <w:bookmarkStart w:id="5226" w:name="_Toc27553243"/>
      <w:bookmarkStart w:id="5227" w:name="_Toc27554109"/>
      <w:bookmarkStart w:id="5228" w:name="_Toc27554976"/>
      <w:bookmarkStart w:id="5229" w:name="_Toc27555840"/>
      <w:bookmarkStart w:id="5230" w:name="_Toc36036040"/>
      <w:bookmarkStart w:id="5231" w:name="_Toc45273595"/>
      <w:bookmarkStart w:id="5232" w:name="_Hlk44507482"/>
      <w:r w:rsidRPr="00230D1C">
        <w:rPr>
          <w:noProof/>
        </w:rPr>
        <w:t>6.2.2</w:t>
      </w:r>
      <w:r w:rsidRPr="00230D1C">
        <w:rPr>
          <w:noProof/>
          <w:lang w:eastAsia="ko-KR"/>
        </w:rPr>
        <w:t>2A</w:t>
      </w:r>
      <w:r w:rsidRPr="00230D1C">
        <w:rPr>
          <w:noProof/>
        </w:rPr>
        <w:tab/>
        <w:t>/</w:t>
      </w:r>
      <w:r w:rsidRPr="00D929A4">
        <w:t>&lt;x&gt;</w:t>
      </w:r>
      <w:r w:rsidRPr="00230D1C">
        <w:rPr>
          <w:noProof/>
        </w:rPr>
        <w:t>/&lt;x&gt;/Common/PreconfiguredGroupUseOnly</w:t>
      </w:r>
      <w:bookmarkEnd w:id="5217"/>
      <w:bookmarkEnd w:id="5218"/>
      <w:bookmarkEnd w:id="5219"/>
      <w:bookmarkEnd w:id="5220"/>
      <w:bookmarkEnd w:id="5221"/>
    </w:p>
    <w:p w14:paraId="6794F90F" w14:textId="77777777" w:rsidR="00FA0C6A" w:rsidRPr="00230D1C" w:rsidRDefault="00FA0C6A" w:rsidP="00FA0C6A">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22A</w:t>
      </w:r>
      <w:r w:rsidRPr="00230D1C">
        <w:rPr>
          <w:noProof/>
        </w:rPr>
        <w:t>.1: /</w:t>
      </w:r>
      <w:r w:rsidRPr="00551AA2">
        <w:t>&lt;x&gt;</w:t>
      </w:r>
      <w:r w:rsidRPr="00230D1C">
        <w:rPr>
          <w:noProof/>
        </w:rPr>
        <w:t>/</w:t>
      </w:r>
      <w:r w:rsidRPr="00230D1C">
        <w:rPr>
          <w:noProof/>
          <w:lang w:eastAsia="ko-KR"/>
        </w:rPr>
        <w:t>&lt;x&gt;</w:t>
      </w:r>
      <w:r w:rsidRPr="00230D1C">
        <w:rPr>
          <w:noProof/>
        </w:rPr>
        <w:t>/</w:t>
      </w:r>
      <w:r w:rsidRPr="00230D1C">
        <w:rPr>
          <w:noProof/>
          <w:lang w:eastAsia="ko-KR"/>
        </w:rPr>
        <w:t>Common/</w:t>
      </w:r>
      <w:r w:rsidRPr="00230D1C">
        <w:rPr>
          <w:noProof/>
        </w:rPr>
        <w:t>PreconfiguredGroupUseOnl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FA0C6A" w:rsidRPr="00230D1C" w14:paraId="47ED9253"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923A7EA" w14:textId="77777777" w:rsidR="00FA0C6A" w:rsidRPr="00230D1C" w:rsidRDefault="00FA0C6A" w:rsidP="001523FC">
            <w:pPr>
              <w:rPr>
                <w:rFonts w:ascii="Arial" w:hAnsi="Arial" w:cs="Arial"/>
                <w:noProof/>
                <w:sz w:val="18"/>
                <w:szCs w:val="18"/>
              </w:rPr>
            </w:pPr>
            <w:r w:rsidRPr="00230D1C">
              <w:rPr>
                <w:noProof/>
              </w:rPr>
              <w:t>&lt;x&gt;/Common/PreconfiguredGroupUseOnly</w:t>
            </w:r>
          </w:p>
        </w:tc>
      </w:tr>
      <w:tr w:rsidR="00FA0C6A" w:rsidRPr="00230D1C" w14:paraId="43139831" w14:textId="77777777" w:rsidTr="00E24E1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0135D96" w14:textId="77777777" w:rsidR="00FA0C6A" w:rsidRPr="00230D1C" w:rsidRDefault="00FA0C6A" w:rsidP="001523FC">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F9F865" w14:textId="77777777" w:rsidR="00FA0C6A" w:rsidRPr="00230D1C" w:rsidRDefault="00FA0C6A" w:rsidP="00E24E1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BAF74F" w14:textId="77777777" w:rsidR="00FA0C6A" w:rsidRPr="00230D1C" w:rsidRDefault="00FA0C6A" w:rsidP="00E24E1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AE772C" w14:textId="77777777" w:rsidR="00FA0C6A" w:rsidRPr="00230D1C" w:rsidRDefault="00FA0C6A" w:rsidP="00E24E1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1EA2C9" w14:textId="77777777" w:rsidR="00FA0C6A" w:rsidRPr="00230D1C" w:rsidRDefault="00FA0C6A" w:rsidP="00E24E1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A57BDA7" w14:textId="77777777" w:rsidR="00FA0C6A" w:rsidRPr="00230D1C" w:rsidRDefault="00FA0C6A" w:rsidP="001523FC">
            <w:pPr>
              <w:jc w:val="center"/>
              <w:rPr>
                <w:rFonts w:ascii="Arial" w:hAnsi="Arial" w:cs="Arial"/>
                <w:b/>
                <w:noProof/>
                <w:sz w:val="18"/>
                <w:szCs w:val="18"/>
              </w:rPr>
            </w:pPr>
          </w:p>
        </w:tc>
      </w:tr>
      <w:tr w:rsidR="00FA0C6A" w:rsidRPr="00230D1C" w14:paraId="6CFFB7BD" w14:textId="77777777" w:rsidTr="00E24E1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1C2788C" w14:textId="77777777" w:rsidR="00FA0C6A" w:rsidRPr="00230D1C" w:rsidRDefault="00FA0C6A" w:rsidP="001523FC">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979083" w14:textId="77777777" w:rsidR="00FA0C6A" w:rsidRPr="00230D1C" w:rsidRDefault="00FA0C6A" w:rsidP="00E24E1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8FE2E1" w14:textId="77777777" w:rsidR="00FA0C6A" w:rsidRPr="00230D1C" w:rsidRDefault="00FA0C6A" w:rsidP="00E24E18">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FFC427" w14:textId="77777777" w:rsidR="00FA0C6A" w:rsidRPr="00230D1C" w:rsidRDefault="00FA0C6A" w:rsidP="00E24E18">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14F405" w14:textId="77777777" w:rsidR="00FA0C6A" w:rsidRPr="00230D1C" w:rsidRDefault="00FA0C6A" w:rsidP="00E24E1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CE2345D" w14:textId="77777777" w:rsidR="00FA0C6A" w:rsidRPr="00230D1C" w:rsidRDefault="00FA0C6A" w:rsidP="001523FC">
            <w:pPr>
              <w:jc w:val="center"/>
              <w:rPr>
                <w:b/>
                <w:noProof/>
              </w:rPr>
            </w:pPr>
          </w:p>
        </w:tc>
      </w:tr>
      <w:tr w:rsidR="00FA0C6A" w:rsidRPr="00230D1C" w14:paraId="0EF1CAF9"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938B357" w14:textId="77777777" w:rsidR="00FA0C6A" w:rsidRPr="00230D1C" w:rsidRDefault="00FA0C6A" w:rsidP="001523FC">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F44D6CF" w14:textId="77777777" w:rsidR="00FA0C6A" w:rsidRPr="00230D1C" w:rsidRDefault="00FA0C6A" w:rsidP="001523FC">
            <w:pPr>
              <w:rPr>
                <w:noProof/>
                <w:lang w:eastAsia="ko-KR"/>
              </w:rPr>
            </w:pPr>
            <w:r w:rsidRPr="00230D1C">
              <w:rPr>
                <w:noProof/>
              </w:rPr>
              <w:t xml:space="preserve">This leaf node indicates </w:t>
            </w:r>
            <w:r w:rsidRPr="00230D1C">
              <w:rPr>
                <w:rFonts w:eastAsia="SimSun"/>
                <w:noProof/>
                <w:lang w:eastAsia="zh-CN"/>
              </w:rPr>
              <w:t>whether the MCS group is to be used only to provide configuration information for a preconfigured regroup.</w:t>
            </w:r>
          </w:p>
        </w:tc>
      </w:tr>
    </w:tbl>
    <w:p w14:paraId="6D046B07" w14:textId="77777777" w:rsidR="002A415A" w:rsidRPr="00230D1C" w:rsidRDefault="002A415A" w:rsidP="002A415A">
      <w:pPr>
        <w:rPr>
          <w:noProof/>
          <w:lang w:eastAsia="ko-KR"/>
        </w:rPr>
      </w:pPr>
    </w:p>
    <w:p w14:paraId="5D8ACAB3" w14:textId="77777777" w:rsidR="00FA0C6A" w:rsidRPr="00230D1C" w:rsidRDefault="00FA0C6A" w:rsidP="00FA0C6A">
      <w:pPr>
        <w:rPr>
          <w:noProof/>
          <w:lang w:eastAsia="ko-KR"/>
        </w:rPr>
      </w:pPr>
      <w:r w:rsidRPr="00230D1C">
        <w:rPr>
          <w:noProof/>
        </w:rPr>
        <w:t xml:space="preserve">When set to "true" </w:t>
      </w:r>
      <w:r w:rsidRPr="00230D1C">
        <w:rPr>
          <w:rFonts w:eastAsia="SimSun"/>
          <w:noProof/>
          <w:lang w:eastAsia="zh-CN"/>
        </w:rPr>
        <w:t>the group may only be used to provide configuration information for a preconfigured regroup</w:t>
      </w:r>
      <w:r w:rsidRPr="00230D1C">
        <w:rPr>
          <w:noProof/>
          <w:lang w:eastAsia="ko-KR"/>
        </w:rPr>
        <w:t>.</w:t>
      </w:r>
    </w:p>
    <w:p w14:paraId="308F293E" w14:textId="77777777" w:rsidR="00FA0C6A" w:rsidRPr="00230D1C" w:rsidRDefault="00FA0C6A" w:rsidP="00FA0C6A">
      <w:pPr>
        <w:rPr>
          <w:noProof/>
          <w:lang w:eastAsia="ko-KR"/>
        </w:rPr>
      </w:pPr>
      <w:r w:rsidRPr="00230D1C">
        <w:rPr>
          <w:noProof/>
        </w:rPr>
        <w:t>When set to "</w:t>
      </w:r>
      <w:r w:rsidRPr="00230D1C">
        <w:rPr>
          <w:noProof/>
          <w:lang w:eastAsia="ko-KR"/>
        </w:rPr>
        <w:t>false</w:t>
      </w:r>
      <w:r w:rsidRPr="00230D1C">
        <w:rPr>
          <w:noProof/>
        </w:rPr>
        <w:t xml:space="preserve">" </w:t>
      </w:r>
      <w:r w:rsidRPr="00230D1C">
        <w:rPr>
          <w:rFonts w:eastAsia="SimSun"/>
          <w:noProof/>
          <w:lang w:eastAsia="zh-CN"/>
        </w:rPr>
        <w:t>the group may be used for group calls as well as to provide configuration information for a preconfigured regroup</w:t>
      </w:r>
      <w:r w:rsidRPr="00230D1C">
        <w:rPr>
          <w:noProof/>
          <w:lang w:eastAsia="ko-KR"/>
        </w:rPr>
        <w:t>.</w:t>
      </w:r>
    </w:p>
    <w:p w14:paraId="7F2DFECB" w14:textId="77777777" w:rsidR="00FA0C6A" w:rsidRPr="00230D1C" w:rsidRDefault="00FA0C6A" w:rsidP="00FA0C6A">
      <w:pPr>
        <w:rPr>
          <w:noProof/>
          <w:lang w:eastAsia="ko-KR"/>
        </w:rPr>
      </w:pPr>
      <w:r w:rsidRPr="00230D1C">
        <w:rPr>
          <w:noProof/>
        </w:rPr>
        <w:t xml:space="preserve">The default value </w:t>
      </w:r>
      <w:r w:rsidRPr="00230D1C">
        <w:rPr>
          <w:noProof/>
          <w:lang w:eastAsia="ko-KR"/>
        </w:rPr>
        <w:t xml:space="preserve">is set to </w:t>
      </w:r>
      <w:r w:rsidRPr="00230D1C">
        <w:rPr>
          <w:noProof/>
        </w:rPr>
        <w:t>"false"</w:t>
      </w:r>
      <w:r w:rsidRPr="00230D1C">
        <w:rPr>
          <w:noProof/>
          <w:lang w:eastAsia="ko-KR"/>
        </w:rPr>
        <w:t>.</w:t>
      </w:r>
    </w:p>
    <w:p w14:paraId="2294B8B2" w14:textId="77777777" w:rsidR="00FA0C6A" w:rsidRPr="00230D1C" w:rsidRDefault="00FA0C6A" w:rsidP="00FA0C6A">
      <w:pPr>
        <w:pStyle w:val="NO"/>
        <w:rPr>
          <w:noProof/>
          <w:lang w:eastAsia="ko-KR"/>
        </w:rPr>
      </w:pPr>
      <w:r w:rsidRPr="00230D1C">
        <w:rPr>
          <w:noProof/>
          <w:lang w:eastAsia="ko-KR"/>
        </w:rPr>
        <w:t>NOTE:</w:t>
      </w:r>
      <w:r w:rsidRPr="00230D1C">
        <w:rPr>
          <w:noProof/>
          <w:lang w:eastAsia="ko-KR"/>
        </w:rPr>
        <w:tab/>
        <w:t>This element is common for all MC services.</w:t>
      </w:r>
    </w:p>
    <w:p w14:paraId="3E7E3D63" w14:textId="77777777" w:rsidR="00F270BE" w:rsidRPr="00230D1C" w:rsidRDefault="00F270BE" w:rsidP="00F270BE">
      <w:pPr>
        <w:pStyle w:val="Heading3"/>
        <w:rPr>
          <w:noProof/>
          <w:lang w:eastAsia="ko-KR"/>
        </w:rPr>
      </w:pPr>
      <w:bookmarkStart w:id="5233" w:name="_Toc51937324"/>
      <w:bookmarkStart w:id="5234" w:name="_Toc51938518"/>
      <w:bookmarkStart w:id="5235" w:name="_Toc144197408"/>
      <w:bookmarkStart w:id="5236" w:name="_Toc144199052"/>
      <w:bookmarkStart w:id="5237" w:name="_Toc152620487"/>
      <w:r w:rsidRPr="00230D1C">
        <w:rPr>
          <w:noProof/>
        </w:rPr>
        <w:t>6.2.2</w:t>
      </w:r>
      <w:r w:rsidRPr="00230D1C">
        <w:rPr>
          <w:noProof/>
          <w:lang w:eastAsia="ko-KR"/>
        </w:rPr>
        <w:t>3</w:t>
      </w:r>
      <w:r w:rsidRPr="00230D1C">
        <w:rPr>
          <w:noProof/>
        </w:rPr>
        <w:tab/>
        <w:t>/</w:t>
      </w:r>
      <w:r w:rsidRPr="00D929A4">
        <w:t>&lt;x&gt;</w:t>
      </w:r>
      <w:r w:rsidRPr="00230D1C">
        <w:rPr>
          <w:noProof/>
        </w:rPr>
        <w:t>/&lt;x&gt;/Common/</w:t>
      </w:r>
      <w:r w:rsidRPr="00230D1C">
        <w:rPr>
          <w:noProof/>
          <w:lang w:eastAsia="ko-KR"/>
        </w:rPr>
        <w:t>FloorControlProtection</w:t>
      </w:r>
      <w:r w:rsidR="003A20F9" w:rsidRPr="00230D1C">
        <w:rPr>
          <w:noProof/>
          <w:lang w:eastAsia="ko-KR"/>
        </w:rPr>
        <w:t>Required</w:t>
      </w:r>
      <w:bookmarkEnd w:id="5222"/>
      <w:bookmarkEnd w:id="5223"/>
      <w:bookmarkEnd w:id="5224"/>
      <w:bookmarkEnd w:id="5225"/>
      <w:bookmarkEnd w:id="5226"/>
      <w:bookmarkEnd w:id="5227"/>
      <w:bookmarkEnd w:id="5228"/>
      <w:bookmarkEnd w:id="5229"/>
      <w:bookmarkEnd w:id="5230"/>
      <w:bookmarkEnd w:id="5231"/>
      <w:bookmarkEnd w:id="5233"/>
      <w:bookmarkEnd w:id="5234"/>
      <w:bookmarkEnd w:id="5235"/>
      <w:bookmarkEnd w:id="5236"/>
      <w:bookmarkEnd w:id="5237"/>
    </w:p>
    <w:p w14:paraId="0C05C5B3" w14:textId="77777777" w:rsidR="00F270BE" w:rsidRPr="00230D1C" w:rsidRDefault="00F270BE" w:rsidP="00F270BE">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23</w:t>
      </w:r>
      <w:r w:rsidRPr="00230D1C">
        <w:rPr>
          <w:noProof/>
        </w:rPr>
        <w:t>.1: /</w:t>
      </w:r>
      <w:r w:rsidRPr="00551AA2">
        <w:t>&lt;x&gt;</w:t>
      </w:r>
      <w:r w:rsidRPr="00230D1C">
        <w:rPr>
          <w:noProof/>
        </w:rPr>
        <w:t>/</w:t>
      </w:r>
      <w:r w:rsidRPr="00230D1C">
        <w:rPr>
          <w:noProof/>
          <w:lang w:eastAsia="ko-KR"/>
        </w:rPr>
        <w:t>&lt;x&gt;</w:t>
      </w:r>
      <w:r w:rsidRPr="00230D1C">
        <w:rPr>
          <w:noProof/>
        </w:rPr>
        <w:t>/</w:t>
      </w:r>
      <w:r w:rsidRPr="00230D1C">
        <w:rPr>
          <w:noProof/>
          <w:lang w:eastAsia="ko-KR"/>
        </w:rPr>
        <w:t>Common</w:t>
      </w:r>
      <w:r w:rsidRPr="00230D1C">
        <w:rPr>
          <w:noProof/>
        </w:rPr>
        <w:t>/</w:t>
      </w:r>
      <w:r w:rsidRPr="00230D1C">
        <w:rPr>
          <w:noProof/>
          <w:lang w:eastAsia="ko-KR"/>
        </w:rPr>
        <w:t>FloorControlProtection</w:t>
      </w:r>
      <w:r w:rsidR="003A20F9" w:rsidRPr="00230D1C">
        <w:rPr>
          <w:noProof/>
          <w:lang w:eastAsia="ko-KR"/>
        </w:rPr>
        <w:t>Requir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F270BE" w:rsidRPr="00230D1C" w14:paraId="070A6280"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47E297C" w14:textId="77777777" w:rsidR="00F270BE" w:rsidRPr="00230D1C" w:rsidRDefault="00F270BE" w:rsidP="00CF1FEB">
            <w:pPr>
              <w:rPr>
                <w:rFonts w:ascii="Arial" w:hAnsi="Arial" w:cs="Arial"/>
                <w:noProof/>
                <w:sz w:val="18"/>
                <w:szCs w:val="18"/>
              </w:rPr>
            </w:pPr>
            <w:r w:rsidRPr="00230D1C">
              <w:rPr>
                <w:noProof/>
              </w:rPr>
              <w:t>&lt;x&gt;/Common/</w:t>
            </w:r>
            <w:r w:rsidRPr="00230D1C">
              <w:rPr>
                <w:noProof/>
                <w:lang w:eastAsia="ko-KR"/>
              </w:rPr>
              <w:t>FloorControlProtection</w:t>
            </w:r>
            <w:r w:rsidR="003A20F9" w:rsidRPr="00230D1C">
              <w:rPr>
                <w:noProof/>
                <w:lang w:eastAsia="ko-KR"/>
              </w:rPr>
              <w:t>Required</w:t>
            </w:r>
          </w:p>
        </w:tc>
      </w:tr>
      <w:tr w:rsidR="00F270BE" w:rsidRPr="00230D1C" w14:paraId="558DD077" w14:textId="77777777" w:rsidTr="00E24E1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47183EB" w14:textId="77777777" w:rsidR="00F270BE" w:rsidRPr="00230D1C" w:rsidRDefault="00F270BE" w:rsidP="00CF1FEB">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DEA9CA" w14:textId="77777777" w:rsidR="00F270BE" w:rsidRPr="00230D1C" w:rsidRDefault="00F270BE" w:rsidP="00E24E1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244E92" w14:textId="77777777" w:rsidR="00F270BE" w:rsidRPr="00230D1C" w:rsidRDefault="00F270BE" w:rsidP="00E24E1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E72CFA" w14:textId="77777777" w:rsidR="00F270BE" w:rsidRPr="00230D1C" w:rsidRDefault="00F270BE" w:rsidP="00E24E1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B55FEA" w14:textId="77777777" w:rsidR="00F270BE" w:rsidRPr="00230D1C" w:rsidRDefault="00F270BE" w:rsidP="00E24E1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D2D7FD4" w14:textId="77777777" w:rsidR="00F270BE" w:rsidRPr="00230D1C" w:rsidRDefault="00F270BE" w:rsidP="00CF1FEB">
            <w:pPr>
              <w:jc w:val="center"/>
              <w:rPr>
                <w:rFonts w:ascii="Arial" w:hAnsi="Arial" w:cs="Arial"/>
                <w:b/>
                <w:noProof/>
                <w:sz w:val="18"/>
                <w:szCs w:val="18"/>
              </w:rPr>
            </w:pPr>
          </w:p>
        </w:tc>
      </w:tr>
      <w:tr w:rsidR="00F270BE" w:rsidRPr="00230D1C" w14:paraId="40FDE1AF" w14:textId="77777777" w:rsidTr="00E24E1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C83472A" w14:textId="77777777" w:rsidR="00F270BE" w:rsidRPr="00230D1C" w:rsidRDefault="00F270BE" w:rsidP="00CF1FEB">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4DD93F" w14:textId="77777777" w:rsidR="00F270BE" w:rsidRPr="00230D1C" w:rsidRDefault="00F270BE" w:rsidP="00E24E1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940833" w14:textId="77777777" w:rsidR="00F270BE" w:rsidRPr="00230D1C" w:rsidRDefault="00F270BE" w:rsidP="00E24E18">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0B5CDA" w14:textId="77777777" w:rsidR="00F270BE" w:rsidRPr="00230D1C" w:rsidRDefault="00F270BE" w:rsidP="00E24E18">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F5E63F" w14:textId="77777777" w:rsidR="00F270BE" w:rsidRPr="00230D1C" w:rsidRDefault="00F270BE" w:rsidP="00E24E1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08ECA91" w14:textId="77777777" w:rsidR="00F270BE" w:rsidRPr="00230D1C" w:rsidRDefault="00F270BE" w:rsidP="00CF1FEB">
            <w:pPr>
              <w:jc w:val="center"/>
              <w:rPr>
                <w:b/>
                <w:noProof/>
              </w:rPr>
            </w:pPr>
          </w:p>
        </w:tc>
      </w:tr>
      <w:tr w:rsidR="00F270BE" w:rsidRPr="00230D1C" w14:paraId="4DA713CF"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6C7DB93" w14:textId="77777777" w:rsidR="00F270BE" w:rsidRPr="00230D1C" w:rsidRDefault="00F270BE"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C3F90EA" w14:textId="77777777" w:rsidR="00F270BE" w:rsidRPr="00230D1C" w:rsidRDefault="00F270BE" w:rsidP="006507BF">
            <w:pPr>
              <w:rPr>
                <w:noProof/>
                <w:lang w:eastAsia="ko-KR"/>
              </w:rPr>
            </w:pPr>
            <w:r w:rsidRPr="00230D1C">
              <w:rPr>
                <w:noProof/>
              </w:rPr>
              <w:t xml:space="preserve">This </w:t>
            </w:r>
            <w:r w:rsidR="003F52EE" w:rsidRPr="00230D1C">
              <w:rPr>
                <w:noProof/>
              </w:rPr>
              <w:t>leaf</w:t>
            </w:r>
            <w:r w:rsidRPr="00230D1C">
              <w:rPr>
                <w:noProof/>
              </w:rPr>
              <w:t xml:space="preserve"> node </w:t>
            </w:r>
            <w:r w:rsidRPr="00230D1C">
              <w:rPr>
                <w:noProof/>
                <w:lang w:eastAsia="ko-KR"/>
              </w:rPr>
              <w:t xml:space="preserve">indicates </w:t>
            </w:r>
            <w:r w:rsidRPr="00230D1C">
              <w:rPr>
                <w:rFonts w:eastAsia="SimSun"/>
                <w:noProof/>
                <w:lang w:eastAsia="zh-CN"/>
              </w:rPr>
              <w:t xml:space="preserve">whether </w:t>
            </w:r>
            <w:r w:rsidRPr="00230D1C">
              <w:rPr>
                <w:noProof/>
              </w:rPr>
              <w:t xml:space="preserve">confidentiality and integrity of </w:t>
            </w:r>
            <w:r w:rsidR="006507BF" w:rsidRPr="00230D1C">
              <w:rPr>
                <w:noProof/>
              </w:rPr>
              <w:t xml:space="preserve">MCPTT </w:t>
            </w:r>
            <w:r w:rsidRPr="00230D1C">
              <w:rPr>
                <w:noProof/>
                <w:lang w:eastAsia="ko-KR"/>
              </w:rPr>
              <w:t>floor control signalling</w:t>
            </w:r>
            <w:r w:rsidRPr="00230D1C">
              <w:rPr>
                <w:rFonts w:eastAsia="SimSun"/>
                <w:noProof/>
                <w:lang w:eastAsia="zh-CN"/>
              </w:rPr>
              <w:t xml:space="preserve"> is </w:t>
            </w:r>
            <w:r w:rsidR="003A20F9" w:rsidRPr="00230D1C">
              <w:rPr>
                <w:rFonts w:eastAsia="SimSun"/>
                <w:noProof/>
                <w:lang w:eastAsia="zh-CN"/>
              </w:rPr>
              <w:t xml:space="preserve">required </w:t>
            </w:r>
            <w:r w:rsidRPr="00230D1C">
              <w:rPr>
                <w:rFonts w:eastAsia="SimSun"/>
                <w:noProof/>
                <w:lang w:eastAsia="zh-CN"/>
              </w:rPr>
              <w:t xml:space="preserve">on the </w:t>
            </w:r>
            <w:r w:rsidR="006507BF" w:rsidRPr="00230D1C">
              <w:rPr>
                <w:rFonts w:eastAsia="SimSun"/>
                <w:noProof/>
                <w:lang w:eastAsia="zh-CN"/>
              </w:rPr>
              <w:t xml:space="preserve">MCS </w:t>
            </w:r>
            <w:r w:rsidRPr="00230D1C">
              <w:rPr>
                <w:rFonts w:eastAsia="SimSun"/>
                <w:noProof/>
                <w:lang w:eastAsia="zh-CN"/>
              </w:rPr>
              <w:t>group</w:t>
            </w:r>
            <w:r w:rsidRPr="00230D1C">
              <w:rPr>
                <w:noProof/>
                <w:lang w:eastAsia="ko-KR"/>
              </w:rPr>
              <w:t>.</w:t>
            </w:r>
          </w:p>
        </w:tc>
      </w:tr>
      <w:bookmarkEnd w:id="5232"/>
    </w:tbl>
    <w:p w14:paraId="1DAFCBE3" w14:textId="77777777" w:rsidR="002A415A" w:rsidRPr="00230D1C" w:rsidRDefault="002A415A" w:rsidP="002A415A">
      <w:pPr>
        <w:rPr>
          <w:noProof/>
          <w:lang w:eastAsia="ko-KR"/>
        </w:rPr>
      </w:pPr>
    </w:p>
    <w:p w14:paraId="7C2D7537" w14:textId="77777777" w:rsidR="00F270BE" w:rsidRPr="00230D1C" w:rsidRDefault="00F270BE" w:rsidP="00F270BE">
      <w:pPr>
        <w:rPr>
          <w:noProof/>
          <w:lang w:eastAsia="ko-KR"/>
        </w:rPr>
      </w:pPr>
      <w:r w:rsidRPr="00230D1C">
        <w:rPr>
          <w:noProof/>
        </w:rPr>
        <w:t xml:space="preserve">When set to "true" confidentiality and integrity of </w:t>
      </w:r>
      <w:r w:rsidRPr="00230D1C">
        <w:rPr>
          <w:noProof/>
          <w:lang w:eastAsia="ko-KR"/>
        </w:rPr>
        <w:t>floor control signalling</w:t>
      </w:r>
      <w:r w:rsidRPr="00230D1C">
        <w:rPr>
          <w:rFonts w:eastAsia="SimSun"/>
          <w:noProof/>
          <w:lang w:eastAsia="zh-CN"/>
        </w:rPr>
        <w:t xml:space="preserve"> is </w:t>
      </w:r>
      <w:r w:rsidR="003A20F9" w:rsidRPr="00230D1C">
        <w:rPr>
          <w:rFonts w:eastAsia="SimSun"/>
          <w:noProof/>
          <w:lang w:eastAsia="zh-CN"/>
        </w:rPr>
        <w:t>required</w:t>
      </w:r>
      <w:r w:rsidRPr="00230D1C">
        <w:rPr>
          <w:rFonts w:eastAsia="SimSun"/>
          <w:noProof/>
          <w:lang w:eastAsia="zh-CN"/>
        </w:rPr>
        <w:t>on the group</w:t>
      </w:r>
      <w:r w:rsidRPr="00230D1C">
        <w:rPr>
          <w:noProof/>
          <w:lang w:eastAsia="ko-KR"/>
        </w:rPr>
        <w:t>.</w:t>
      </w:r>
    </w:p>
    <w:p w14:paraId="76F6B032" w14:textId="77777777" w:rsidR="00F270BE" w:rsidRPr="00230D1C" w:rsidRDefault="00F270BE" w:rsidP="00F270BE">
      <w:pPr>
        <w:rPr>
          <w:noProof/>
          <w:lang w:eastAsia="ko-KR"/>
        </w:rPr>
      </w:pPr>
      <w:r w:rsidRPr="00230D1C">
        <w:rPr>
          <w:noProof/>
        </w:rPr>
        <w:t>When set to "</w:t>
      </w:r>
      <w:r w:rsidRPr="00230D1C">
        <w:rPr>
          <w:noProof/>
          <w:lang w:eastAsia="ko-KR"/>
        </w:rPr>
        <w:t>false</w:t>
      </w:r>
      <w:r w:rsidRPr="00230D1C">
        <w:rPr>
          <w:noProof/>
        </w:rPr>
        <w:t xml:space="preserve">" confidentiality and integrity of </w:t>
      </w:r>
      <w:r w:rsidRPr="00230D1C">
        <w:rPr>
          <w:noProof/>
          <w:lang w:eastAsia="ko-KR"/>
        </w:rPr>
        <w:t xml:space="preserve">floor control signalling </w:t>
      </w:r>
      <w:r w:rsidRPr="00230D1C">
        <w:rPr>
          <w:rFonts w:eastAsia="SimSun"/>
          <w:noProof/>
          <w:lang w:eastAsia="zh-CN"/>
        </w:rPr>
        <w:t xml:space="preserve">is </w:t>
      </w:r>
      <w:r w:rsidRPr="00230D1C">
        <w:rPr>
          <w:noProof/>
          <w:lang w:eastAsia="ko-KR"/>
        </w:rPr>
        <w:t xml:space="preserve">not </w:t>
      </w:r>
      <w:r w:rsidR="003A20F9" w:rsidRPr="00230D1C">
        <w:rPr>
          <w:rFonts w:eastAsia="SimSun"/>
          <w:noProof/>
          <w:lang w:eastAsia="zh-CN"/>
        </w:rPr>
        <w:t>required</w:t>
      </w:r>
      <w:r w:rsidRPr="00230D1C">
        <w:rPr>
          <w:rFonts w:eastAsia="SimSun"/>
          <w:noProof/>
          <w:lang w:eastAsia="zh-CN"/>
        </w:rPr>
        <w:t>on the group</w:t>
      </w:r>
      <w:r w:rsidRPr="00230D1C">
        <w:rPr>
          <w:noProof/>
          <w:lang w:eastAsia="ko-KR"/>
        </w:rPr>
        <w:t>.</w:t>
      </w:r>
    </w:p>
    <w:p w14:paraId="70D259AF" w14:textId="77777777" w:rsidR="00F270BE" w:rsidRPr="00230D1C" w:rsidRDefault="00F270BE" w:rsidP="00F270BE">
      <w:pPr>
        <w:rPr>
          <w:noProof/>
          <w:lang w:eastAsia="ko-KR"/>
        </w:rPr>
      </w:pPr>
      <w:r w:rsidRPr="00230D1C">
        <w:rPr>
          <w:noProof/>
        </w:rPr>
        <w:t xml:space="preserve">The default value </w:t>
      </w:r>
      <w:r w:rsidRPr="00230D1C">
        <w:rPr>
          <w:noProof/>
          <w:lang w:eastAsia="ko-KR"/>
        </w:rPr>
        <w:t xml:space="preserve">is set to </w:t>
      </w:r>
      <w:r w:rsidRPr="00230D1C">
        <w:rPr>
          <w:noProof/>
        </w:rPr>
        <w:t>"true"</w:t>
      </w:r>
      <w:r w:rsidRPr="00230D1C">
        <w:rPr>
          <w:noProof/>
          <w:lang w:eastAsia="ko-KR"/>
        </w:rPr>
        <w:t>.</w:t>
      </w:r>
    </w:p>
    <w:p w14:paraId="50C78197" w14:textId="77777777" w:rsidR="006507BF" w:rsidRPr="00230D1C" w:rsidRDefault="006507BF" w:rsidP="006507BF">
      <w:pPr>
        <w:pStyle w:val="NO"/>
        <w:rPr>
          <w:noProof/>
          <w:lang w:eastAsia="ko-KR"/>
        </w:rPr>
      </w:pPr>
      <w:r w:rsidRPr="00230D1C">
        <w:rPr>
          <w:noProof/>
          <w:lang w:eastAsia="ko-KR"/>
        </w:rPr>
        <w:t>NOTE:</w:t>
      </w:r>
      <w:r w:rsidRPr="00230D1C">
        <w:rPr>
          <w:noProof/>
          <w:lang w:eastAsia="ko-KR"/>
        </w:rPr>
        <w:tab/>
        <w:t>This element is specific for MCPTT.</w:t>
      </w:r>
    </w:p>
    <w:p w14:paraId="10C350CE" w14:textId="77777777" w:rsidR="00130051" w:rsidRPr="00230D1C" w:rsidRDefault="00130051" w:rsidP="00130051">
      <w:pPr>
        <w:pStyle w:val="Heading3"/>
        <w:rPr>
          <w:noProof/>
          <w:lang w:eastAsia="ko-KR"/>
        </w:rPr>
      </w:pPr>
      <w:bookmarkStart w:id="5238" w:name="_Toc20157836"/>
      <w:bookmarkStart w:id="5239" w:name="_Toc27507383"/>
      <w:bookmarkStart w:id="5240" w:name="_Toc27508249"/>
      <w:bookmarkStart w:id="5241" w:name="_Toc27509114"/>
      <w:bookmarkStart w:id="5242" w:name="_Toc27553244"/>
      <w:bookmarkStart w:id="5243" w:name="_Toc27554110"/>
      <w:bookmarkStart w:id="5244" w:name="_Toc27554977"/>
      <w:bookmarkStart w:id="5245" w:name="_Toc27555841"/>
      <w:bookmarkStart w:id="5246" w:name="_Toc36036041"/>
      <w:bookmarkStart w:id="5247" w:name="_Toc45273596"/>
      <w:bookmarkStart w:id="5248" w:name="_Toc51937325"/>
      <w:bookmarkStart w:id="5249" w:name="_Toc51938519"/>
      <w:bookmarkStart w:id="5250" w:name="_Toc144197409"/>
      <w:bookmarkStart w:id="5251" w:name="_Toc144199053"/>
      <w:bookmarkStart w:id="5252" w:name="_Toc152620488"/>
      <w:r w:rsidRPr="00230D1C">
        <w:rPr>
          <w:noProof/>
        </w:rPr>
        <w:t>6.2.2</w:t>
      </w:r>
      <w:r w:rsidRPr="00230D1C">
        <w:rPr>
          <w:noProof/>
          <w:lang w:eastAsia="ko-KR"/>
        </w:rPr>
        <w:t>3A</w:t>
      </w:r>
      <w:r w:rsidRPr="00230D1C">
        <w:rPr>
          <w:noProof/>
        </w:rPr>
        <w:tab/>
        <w:t>/</w:t>
      </w:r>
      <w:r w:rsidRPr="00D929A4">
        <w:t>&lt;x&gt;</w:t>
      </w:r>
      <w:r w:rsidRPr="00230D1C">
        <w:rPr>
          <w:noProof/>
        </w:rPr>
        <w:t>/&lt;x&gt;/Common/</w:t>
      </w:r>
      <w:r w:rsidRPr="00230D1C">
        <w:rPr>
          <w:noProof/>
          <w:lang w:eastAsia="ko-KR"/>
        </w:rPr>
        <w:t>MediaProtectionSecurityMaterial</w:t>
      </w:r>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p>
    <w:p w14:paraId="2FFFA53C" w14:textId="77777777" w:rsidR="00130051" w:rsidRPr="00230D1C" w:rsidRDefault="00130051" w:rsidP="00130051">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23A</w:t>
      </w:r>
      <w:r w:rsidRPr="00230D1C">
        <w:rPr>
          <w:noProof/>
        </w:rPr>
        <w:t>.1: /</w:t>
      </w:r>
      <w:r w:rsidRPr="00551AA2">
        <w:t>&lt;x&gt;</w:t>
      </w:r>
      <w:r w:rsidRPr="00230D1C">
        <w:rPr>
          <w:noProof/>
        </w:rPr>
        <w:t>/</w:t>
      </w:r>
      <w:r w:rsidRPr="00230D1C">
        <w:rPr>
          <w:noProof/>
          <w:lang w:eastAsia="ko-KR"/>
        </w:rPr>
        <w:t>&lt;x&gt;</w:t>
      </w:r>
      <w:r w:rsidRPr="00230D1C">
        <w:rPr>
          <w:noProof/>
        </w:rPr>
        <w:t>/</w:t>
      </w:r>
      <w:r w:rsidRPr="00230D1C">
        <w:rPr>
          <w:noProof/>
          <w:lang w:eastAsia="ko-KR"/>
        </w:rPr>
        <w:t>Common</w:t>
      </w:r>
      <w:r w:rsidRPr="00230D1C">
        <w:rPr>
          <w:noProof/>
        </w:rPr>
        <w:t>/</w:t>
      </w:r>
      <w:r w:rsidRPr="00230D1C">
        <w:rPr>
          <w:noProof/>
          <w:lang w:eastAsia="ko-KR"/>
        </w:rPr>
        <w:t>MediaProtectionSecurityMateria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130051" w:rsidRPr="00230D1C" w14:paraId="36CA2F6C"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D72C3B0" w14:textId="77777777" w:rsidR="00130051" w:rsidRPr="00230D1C" w:rsidRDefault="00130051" w:rsidP="00BB0493">
            <w:pPr>
              <w:rPr>
                <w:rFonts w:ascii="Arial" w:hAnsi="Arial" w:cs="Arial"/>
                <w:noProof/>
                <w:sz w:val="18"/>
                <w:szCs w:val="18"/>
              </w:rPr>
            </w:pPr>
            <w:r w:rsidRPr="00230D1C">
              <w:rPr>
                <w:noProof/>
              </w:rPr>
              <w:t>&lt;x&gt;/Common/MediaProtectionSecurityMaterial</w:t>
            </w:r>
          </w:p>
        </w:tc>
      </w:tr>
      <w:tr w:rsidR="00130051" w:rsidRPr="00230D1C" w14:paraId="623C3C47" w14:textId="77777777" w:rsidTr="00E24E1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58A1F13" w14:textId="77777777" w:rsidR="00130051" w:rsidRPr="00230D1C" w:rsidRDefault="00130051" w:rsidP="00BB0493">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D6D167" w14:textId="77777777" w:rsidR="00130051" w:rsidRPr="00230D1C" w:rsidRDefault="00130051" w:rsidP="00E24E1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2C2A6B" w14:textId="77777777" w:rsidR="00130051" w:rsidRPr="00230D1C" w:rsidRDefault="00130051" w:rsidP="00E24E1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642814" w14:textId="77777777" w:rsidR="00130051" w:rsidRPr="00230D1C" w:rsidRDefault="00130051" w:rsidP="00E24E1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6285F9" w14:textId="77777777" w:rsidR="00130051" w:rsidRPr="00230D1C" w:rsidRDefault="00130051" w:rsidP="00E24E1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2BA5ADB" w14:textId="77777777" w:rsidR="00130051" w:rsidRPr="00230D1C" w:rsidRDefault="00130051" w:rsidP="00BB0493">
            <w:pPr>
              <w:jc w:val="center"/>
              <w:rPr>
                <w:rFonts w:ascii="Arial" w:hAnsi="Arial" w:cs="Arial"/>
                <w:b/>
                <w:noProof/>
                <w:sz w:val="18"/>
                <w:szCs w:val="18"/>
              </w:rPr>
            </w:pPr>
          </w:p>
        </w:tc>
      </w:tr>
      <w:tr w:rsidR="00130051" w:rsidRPr="00230D1C" w14:paraId="67EC2AA6" w14:textId="77777777" w:rsidTr="00E24E1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BE15CE4" w14:textId="77777777" w:rsidR="00130051" w:rsidRPr="00230D1C" w:rsidRDefault="00130051" w:rsidP="00BB0493">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B55C49" w14:textId="77777777" w:rsidR="00130051" w:rsidRPr="00230D1C" w:rsidRDefault="00130051" w:rsidP="00E24E1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A244F7" w14:textId="77777777" w:rsidR="00130051" w:rsidRPr="00230D1C" w:rsidRDefault="00130051" w:rsidP="00E24E18">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3CBFE1" w14:textId="77777777" w:rsidR="00130051" w:rsidRPr="00230D1C" w:rsidRDefault="00130051" w:rsidP="00E24E18">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99CFDE" w14:textId="77777777" w:rsidR="00130051" w:rsidRPr="00230D1C" w:rsidRDefault="00130051" w:rsidP="00E24E1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BC822CF" w14:textId="77777777" w:rsidR="00130051" w:rsidRPr="00230D1C" w:rsidRDefault="00130051" w:rsidP="00BB0493">
            <w:pPr>
              <w:jc w:val="center"/>
              <w:rPr>
                <w:b/>
                <w:noProof/>
              </w:rPr>
            </w:pPr>
          </w:p>
        </w:tc>
      </w:tr>
      <w:tr w:rsidR="00130051" w:rsidRPr="00230D1C" w14:paraId="6C5C01DD"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A2D1F22" w14:textId="77777777" w:rsidR="00130051" w:rsidRPr="00230D1C" w:rsidRDefault="00130051" w:rsidP="00BB0493">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0104CB7" w14:textId="77777777" w:rsidR="00130051" w:rsidRPr="00230D1C" w:rsidRDefault="00130051" w:rsidP="00BB0493">
            <w:pPr>
              <w:rPr>
                <w:noProof/>
                <w:lang w:eastAsia="ko-KR"/>
              </w:rPr>
            </w:pPr>
            <w:r w:rsidRPr="00230D1C">
              <w:rPr>
                <w:noProof/>
              </w:rPr>
              <w:t xml:space="preserve">This </w:t>
            </w:r>
            <w:r w:rsidRPr="00230D1C">
              <w:rPr>
                <w:noProof/>
                <w:lang w:eastAsia="ko-KR"/>
              </w:rPr>
              <w:t xml:space="preserve">leaf </w:t>
            </w:r>
            <w:r w:rsidRPr="00230D1C">
              <w:rPr>
                <w:noProof/>
              </w:rPr>
              <w:t xml:space="preserve">node </w:t>
            </w:r>
            <w:r w:rsidRPr="00230D1C">
              <w:rPr>
                <w:noProof/>
                <w:lang w:eastAsia="ko-KR"/>
              </w:rPr>
              <w:t xml:space="preserve">indicates </w:t>
            </w:r>
            <w:r w:rsidRPr="00230D1C">
              <w:rPr>
                <w:noProof/>
              </w:rPr>
              <w:t>security material</w:t>
            </w:r>
            <w:r w:rsidRPr="00230D1C">
              <w:rPr>
                <w:noProof/>
                <w:lang w:eastAsia="ko-KR"/>
              </w:rPr>
              <w:t xml:space="preserve"> (as specified </w:t>
            </w:r>
            <w:r w:rsidRPr="00230D1C">
              <w:rPr>
                <w:noProof/>
              </w:rPr>
              <w:t>in 3GPP TS 33.1</w:t>
            </w:r>
            <w:r w:rsidR="006507BF" w:rsidRPr="00230D1C">
              <w:rPr>
                <w:noProof/>
              </w:rPr>
              <w:t>80</w:t>
            </w:r>
            <w:r w:rsidRPr="00230D1C">
              <w:rPr>
                <w:noProof/>
              </w:rPr>
              <w:t> [</w:t>
            </w:r>
            <w:r w:rsidR="006507BF" w:rsidRPr="00230D1C">
              <w:rPr>
                <w:noProof/>
                <w:lang w:eastAsia="ko-KR"/>
              </w:rPr>
              <w:t>20</w:t>
            </w:r>
            <w:r w:rsidRPr="00230D1C">
              <w:rPr>
                <w:noProof/>
                <w:lang w:eastAsia="ko-KR"/>
              </w:rPr>
              <w:t xml:space="preserve">]) </w:t>
            </w:r>
            <w:r w:rsidRPr="00230D1C">
              <w:rPr>
                <w:noProof/>
              </w:rPr>
              <w:t xml:space="preserve">for </w:t>
            </w:r>
            <w:r w:rsidR="006507BF" w:rsidRPr="00230D1C">
              <w:rPr>
                <w:noProof/>
              </w:rPr>
              <w:t>MCPTT</w:t>
            </w:r>
            <w:r w:rsidR="00AD2C9D" w:rsidRPr="00230D1C">
              <w:rPr>
                <w:noProof/>
              </w:rPr>
              <w:t xml:space="preserve"> </w:t>
            </w:r>
            <w:r w:rsidRPr="00230D1C">
              <w:rPr>
                <w:noProof/>
              </w:rPr>
              <w:t xml:space="preserve">media protection </w:t>
            </w:r>
            <w:r w:rsidRPr="00230D1C">
              <w:rPr>
                <w:noProof/>
                <w:lang w:eastAsia="ko-KR"/>
              </w:rPr>
              <w:t>in</w:t>
            </w:r>
            <w:r w:rsidRPr="00230D1C">
              <w:rPr>
                <w:rFonts w:eastAsia="SimSun"/>
                <w:noProof/>
                <w:lang w:eastAsia="zh-CN"/>
              </w:rPr>
              <w:t xml:space="preserve"> the MC</w:t>
            </w:r>
            <w:r w:rsidR="006507BF" w:rsidRPr="00230D1C">
              <w:rPr>
                <w:rFonts w:eastAsia="SimSun"/>
                <w:noProof/>
                <w:lang w:eastAsia="zh-CN"/>
              </w:rPr>
              <w:t>S</w:t>
            </w:r>
            <w:r w:rsidRPr="00230D1C">
              <w:rPr>
                <w:rFonts w:eastAsia="SimSun"/>
                <w:noProof/>
                <w:lang w:eastAsia="zh-CN"/>
              </w:rPr>
              <w:t xml:space="preserve"> group</w:t>
            </w:r>
            <w:r w:rsidRPr="00230D1C">
              <w:rPr>
                <w:noProof/>
                <w:lang w:eastAsia="ko-KR"/>
              </w:rPr>
              <w:t>.</w:t>
            </w:r>
          </w:p>
        </w:tc>
      </w:tr>
    </w:tbl>
    <w:p w14:paraId="20C05F04" w14:textId="77777777" w:rsidR="002A415A" w:rsidRPr="00230D1C" w:rsidRDefault="002A415A" w:rsidP="002A415A">
      <w:pPr>
        <w:rPr>
          <w:noProof/>
          <w:lang w:eastAsia="ko-KR"/>
        </w:rPr>
      </w:pPr>
    </w:p>
    <w:p w14:paraId="0F09ED4E" w14:textId="77777777" w:rsidR="006507BF" w:rsidRPr="00230D1C" w:rsidRDefault="006507BF" w:rsidP="006507BF">
      <w:pPr>
        <w:pStyle w:val="NO"/>
        <w:rPr>
          <w:noProof/>
          <w:lang w:eastAsia="ko-KR"/>
        </w:rPr>
      </w:pPr>
      <w:r w:rsidRPr="00230D1C">
        <w:rPr>
          <w:noProof/>
          <w:lang w:eastAsia="ko-KR"/>
        </w:rPr>
        <w:t>NOTE:</w:t>
      </w:r>
      <w:r w:rsidRPr="00230D1C">
        <w:rPr>
          <w:noProof/>
          <w:lang w:eastAsia="ko-KR"/>
        </w:rPr>
        <w:tab/>
        <w:t>This element is specific for MCPTT.</w:t>
      </w:r>
    </w:p>
    <w:p w14:paraId="0AE17C71" w14:textId="77777777" w:rsidR="006507BF" w:rsidRPr="00230D1C" w:rsidRDefault="006507BF" w:rsidP="006507BF">
      <w:pPr>
        <w:pStyle w:val="Heading3"/>
        <w:rPr>
          <w:noProof/>
          <w:lang w:eastAsia="ko-KR"/>
        </w:rPr>
      </w:pPr>
      <w:bookmarkStart w:id="5253" w:name="_Toc20157837"/>
      <w:bookmarkStart w:id="5254" w:name="_Toc27507384"/>
      <w:bookmarkStart w:id="5255" w:name="_Toc27508250"/>
      <w:bookmarkStart w:id="5256" w:name="_Toc27509115"/>
      <w:bookmarkStart w:id="5257" w:name="_Toc27553245"/>
      <w:bookmarkStart w:id="5258" w:name="_Toc27554111"/>
      <w:bookmarkStart w:id="5259" w:name="_Toc27554978"/>
      <w:bookmarkStart w:id="5260" w:name="_Toc27555842"/>
      <w:bookmarkStart w:id="5261" w:name="_Toc36036042"/>
      <w:bookmarkStart w:id="5262" w:name="_Toc45273597"/>
      <w:bookmarkStart w:id="5263" w:name="_Toc51937326"/>
      <w:bookmarkStart w:id="5264" w:name="_Toc51938520"/>
      <w:bookmarkStart w:id="5265" w:name="_Toc144197410"/>
      <w:bookmarkStart w:id="5266" w:name="_Toc144199054"/>
      <w:bookmarkStart w:id="5267" w:name="_Toc152620489"/>
      <w:r w:rsidRPr="00230D1C">
        <w:rPr>
          <w:noProof/>
        </w:rPr>
        <w:t>6.2.23B</w:t>
      </w:r>
      <w:r w:rsidRPr="00230D1C">
        <w:rPr>
          <w:noProof/>
        </w:rPr>
        <w:tab/>
        <w:t>/</w:t>
      </w:r>
      <w:r w:rsidRPr="00D929A4">
        <w:t>&lt;x&gt;</w:t>
      </w:r>
      <w:r w:rsidRPr="00230D1C">
        <w:rPr>
          <w:noProof/>
        </w:rPr>
        <w:t>/&lt;x&gt;/Common/MCData</w:t>
      </w:r>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p>
    <w:p w14:paraId="076FA9E2" w14:textId="77777777" w:rsidR="006507BF" w:rsidRPr="00230D1C" w:rsidRDefault="006507BF" w:rsidP="006507BF">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23B</w:t>
      </w:r>
      <w:r w:rsidRPr="00230D1C">
        <w:rPr>
          <w:noProof/>
        </w:rPr>
        <w:t>.1: /</w:t>
      </w:r>
      <w:r w:rsidRPr="00551AA2">
        <w:t>&lt;x&gt;</w:t>
      </w:r>
      <w:r w:rsidRPr="00230D1C">
        <w:rPr>
          <w:noProof/>
        </w:rPr>
        <w:t>/</w:t>
      </w:r>
      <w:r w:rsidRPr="00230D1C">
        <w:rPr>
          <w:noProof/>
          <w:lang w:eastAsia="ko-KR"/>
        </w:rPr>
        <w:t>&lt;x&gt;</w:t>
      </w:r>
      <w:r w:rsidRPr="00230D1C">
        <w:rPr>
          <w:noProof/>
        </w:rPr>
        <w:t>/Common/MCDat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6507BF" w:rsidRPr="00230D1C" w14:paraId="45099AA6"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1D50ABB" w14:textId="77777777" w:rsidR="006507BF" w:rsidRPr="00230D1C" w:rsidRDefault="006507BF" w:rsidP="003A70BF">
            <w:pPr>
              <w:rPr>
                <w:rFonts w:ascii="Arial" w:hAnsi="Arial" w:cs="Arial"/>
                <w:noProof/>
                <w:sz w:val="18"/>
                <w:szCs w:val="18"/>
              </w:rPr>
            </w:pPr>
            <w:r w:rsidRPr="00230D1C">
              <w:rPr>
                <w:noProof/>
              </w:rPr>
              <w:t>&lt;x&gt;/Common/MCData</w:t>
            </w:r>
          </w:p>
        </w:tc>
      </w:tr>
      <w:tr w:rsidR="006507BF" w:rsidRPr="00230D1C" w14:paraId="64182F1E" w14:textId="77777777" w:rsidTr="00E24E1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C7EAFAB" w14:textId="77777777" w:rsidR="006507BF" w:rsidRPr="00230D1C" w:rsidRDefault="006507B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25F309" w14:textId="77777777" w:rsidR="006507BF" w:rsidRPr="00230D1C" w:rsidRDefault="006507BF" w:rsidP="00E24E1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E977CA" w14:textId="77777777" w:rsidR="006507BF" w:rsidRPr="00230D1C" w:rsidRDefault="006507BF" w:rsidP="00E24E1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A539DB" w14:textId="77777777" w:rsidR="006507BF" w:rsidRPr="00230D1C" w:rsidRDefault="006507BF" w:rsidP="00E24E1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A94640" w14:textId="77777777" w:rsidR="006507BF" w:rsidRPr="00230D1C" w:rsidRDefault="006507BF" w:rsidP="00E24E1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5F8C7DC" w14:textId="77777777" w:rsidR="006507BF" w:rsidRPr="00230D1C" w:rsidRDefault="006507BF" w:rsidP="003A70BF">
            <w:pPr>
              <w:jc w:val="center"/>
              <w:rPr>
                <w:rFonts w:ascii="Arial" w:hAnsi="Arial" w:cs="Arial"/>
                <w:b/>
                <w:noProof/>
                <w:sz w:val="18"/>
                <w:szCs w:val="18"/>
              </w:rPr>
            </w:pPr>
          </w:p>
        </w:tc>
      </w:tr>
      <w:tr w:rsidR="006507BF" w:rsidRPr="00230D1C" w14:paraId="734B348F" w14:textId="77777777" w:rsidTr="00E24E1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ED476D5" w14:textId="77777777" w:rsidR="006507BF" w:rsidRPr="00230D1C" w:rsidRDefault="006507B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DF7032" w14:textId="77777777" w:rsidR="006507BF" w:rsidRPr="00230D1C" w:rsidRDefault="006507BF" w:rsidP="00E24E1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DFE517" w14:textId="77777777" w:rsidR="006507BF" w:rsidRPr="00230D1C" w:rsidRDefault="006507BF" w:rsidP="00E24E18">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645C4E" w14:textId="77777777" w:rsidR="006507BF" w:rsidRPr="00230D1C" w:rsidRDefault="006507BF" w:rsidP="00E24E18">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35D19D" w14:textId="77777777" w:rsidR="006507BF" w:rsidRPr="00230D1C" w:rsidRDefault="006507BF" w:rsidP="00E24E1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9B72D22" w14:textId="77777777" w:rsidR="006507BF" w:rsidRPr="00230D1C" w:rsidRDefault="006507BF" w:rsidP="003A70BF">
            <w:pPr>
              <w:jc w:val="center"/>
              <w:rPr>
                <w:b/>
                <w:noProof/>
              </w:rPr>
            </w:pPr>
          </w:p>
        </w:tc>
      </w:tr>
      <w:tr w:rsidR="006507BF" w:rsidRPr="00230D1C" w14:paraId="4AC05E52"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72C4F88" w14:textId="77777777" w:rsidR="006507BF" w:rsidRPr="00230D1C" w:rsidRDefault="006507B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9F3D85D" w14:textId="77777777" w:rsidR="006507BF" w:rsidRPr="00230D1C" w:rsidRDefault="006507BF" w:rsidP="003A70BF">
            <w:pPr>
              <w:rPr>
                <w:noProof/>
                <w:lang w:eastAsia="ko-KR"/>
              </w:rPr>
            </w:pPr>
            <w:r w:rsidRPr="00230D1C">
              <w:rPr>
                <w:noProof/>
              </w:rPr>
              <w:t xml:space="preserve">This interior node </w:t>
            </w:r>
            <w:r w:rsidRPr="00230D1C">
              <w:rPr>
                <w:noProof/>
                <w:lang w:eastAsia="ko-KR"/>
              </w:rPr>
              <w:t>is a placeholder for a Common MCData group information</w:t>
            </w:r>
          </w:p>
        </w:tc>
      </w:tr>
    </w:tbl>
    <w:p w14:paraId="50EF5744" w14:textId="77777777" w:rsidR="002A415A" w:rsidRPr="00230D1C" w:rsidRDefault="002A415A" w:rsidP="002A415A">
      <w:pPr>
        <w:rPr>
          <w:noProof/>
          <w:lang w:eastAsia="ko-KR"/>
        </w:rPr>
      </w:pPr>
      <w:bookmarkStart w:id="5268" w:name="_Toc20157838"/>
      <w:bookmarkStart w:id="5269" w:name="_Toc27507385"/>
      <w:bookmarkStart w:id="5270" w:name="_Toc27508251"/>
      <w:bookmarkStart w:id="5271" w:name="_Toc27509116"/>
      <w:bookmarkStart w:id="5272" w:name="_Toc27553246"/>
      <w:bookmarkStart w:id="5273" w:name="_Toc27554112"/>
      <w:bookmarkStart w:id="5274" w:name="_Toc27554979"/>
      <w:bookmarkStart w:id="5275" w:name="_Toc27555843"/>
      <w:bookmarkStart w:id="5276" w:name="_Toc36036043"/>
      <w:bookmarkStart w:id="5277" w:name="_Toc45273598"/>
      <w:bookmarkStart w:id="5278" w:name="_Toc51937327"/>
      <w:bookmarkStart w:id="5279" w:name="_Toc51938521"/>
    </w:p>
    <w:p w14:paraId="08F39FA0" w14:textId="77777777" w:rsidR="006507BF" w:rsidRPr="00230D1C" w:rsidRDefault="006507BF" w:rsidP="006507BF">
      <w:pPr>
        <w:pStyle w:val="Heading3"/>
        <w:rPr>
          <w:noProof/>
          <w:lang w:eastAsia="ko-KR"/>
        </w:rPr>
      </w:pPr>
      <w:bookmarkStart w:id="5280" w:name="_Toc144197411"/>
      <w:bookmarkStart w:id="5281" w:name="_Toc144199055"/>
      <w:bookmarkStart w:id="5282" w:name="_Toc152620490"/>
      <w:r w:rsidRPr="00230D1C">
        <w:rPr>
          <w:noProof/>
        </w:rPr>
        <w:t>6.2.2</w:t>
      </w:r>
      <w:r w:rsidRPr="00230D1C">
        <w:rPr>
          <w:noProof/>
          <w:lang w:eastAsia="ko-KR"/>
        </w:rPr>
        <w:t>3C</w:t>
      </w:r>
      <w:r w:rsidRPr="00230D1C">
        <w:rPr>
          <w:noProof/>
        </w:rPr>
        <w:tab/>
        <w:t>/</w:t>
      </w:r>
      <w:r w:rsidRPr="00D929A4">
        <w:t>&lt;x&gt;</w:t>
      </w:r>
      <w:r w:rsidRPr="00230D1C">
        <w:rPr>
          <w:noProof/>
        </w:rPr>
        <w:t>/&lt;x&gt;/Common/MCData/</w:t>
      </w:r>
      <w:r w:rsidRPr="00230D1C">
        <w:rPr>
          <w:noProof/>
          <w:lang w:eastAsia="ko-KR"/>
        </w:rPr>
        <w:t>MediaProtectionRequired</w:t>
      </w:r>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p>
    <w:p w14:paraId="053F8163" w14:textId="77777777" w:rsidR="006507BF" w:rsidRPr="00230D1C" w:rsidRDefault="006507BF" w:rsidP="006507BF">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23C</w:t>
      </w:r>
      <w:r w:rsidRPr="00230D1C">
        <w:rPr>
          <w:noProof/>
        </w:rPr>
        <w:t>.1: /</w:t>
      </w:r>
      <w:r w:rsidRPr="00551AA2">
        <w:t>&lt;x&gt;</w:t>
      </w:r>
      <w:r w:rsidRPr="00230D1C">
        <w:rPr>
          <w:noProof/>
        </w:rPr>
        <w:t>/</w:t>
      </w:r>
      <w:r w:rsidRPr="00230D1C">
        <w:rPr>
          <w:noProof/>
          <w:lang w:eastAsia="ko-KR"/>
        </w:rPr>
        <w:t>&lt;x&gt;</w:t>
      </w:r>
      <w:r w:rsidRPr="00230D1C">
        <w:rPr>
          <w:noProof/>
        </w:rPr>
        <w:t>/</w:t>
      </w:r>
      <w:r w:rsidRPr="00230D1C">
        <w:rPr>
          <w:noProof/>
          <w:lang w:eastAsia="ko-KR"/>
        </w:rPr>
        <w:t>Common/MCData/MediaProtectionRequir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6507BF" w:rsidRPr="00230D1C" w14:paraId="4D484F4C"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05378A5" w14:textId="77777777" w:rsidR="006507BF" w:rsidRPr="00230D1C" w:rsidRDefault="006507BF" w:rsidP="003A70BF">
            <w:pPr>
              <w:rPr>
                <w:rFonts w:ascii="Arial" w:hAnsi="Arial" w:cs="Arial"/>
                <w:noProof/>
                <w:sz w:val="18"/>
                <w:szCs w:val="18"/>
              </w:rPr>
            </w:pPr>
            <w:r w:rsidRPr="00230D1C">
              <w:rPr>
                <w:noProof/>
              </w:rPr>
              <w:t>&lt;x&gt;/Common/MCData/</w:t>
            </w:r>
            <w:r w:rsidRPr="00230D1C">
              <w:rPr>
                <w:noProof/>
                <w:lang w:eastAsia="ko-KR"/>
              </w:rPr>
              <w:t>MediaProtectionRequired</w:t>
            </w:r>
          </w:p>
        </w:tc>
      </w:tr>
      <w:tr w:rsidR="006507BF" w:rsidRPr="00230D1C" w14:paraId="58796A84" w14:textId="77777777" w:rsidTr="00E24E1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A16EC1A" w14:textId="77777777" w:rsidR="006507BF" w:rsidRPr="00230D1C" w:rsidRDefault="006507B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6C84F4" w14:textId="77777777" w:rsidR="006507BF" w:rsidRPr="00230D1C" w:rsidRDefault="006507BF" w:rsidP="00E24E1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354082" w14:textId="77777777" w:rsidR="006507BF" w:rsidRPr="00230D1C" w:rsidRDefault="006507BF" w:rsidP="00E24E1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F89A16" w14:textId="77777777" w:rsidR="006507BF" w:rsidRPr="00230D1C" w:rsidRDefault="006507BF" w:rsidP="00E24E1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3C1630" w14:textId="77777777" w:rsidR="006507BF" w:rsidRPr="00230D1C" w:rsidRDefault="006507BF" w:rsidP="00E24E1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72BDAE6" w14:textId="77777777" w:rsidR="006507BF" w:rsidRPr="00230D1C" w:rsidRDefault="006507BF" w:rsidP="003A70BF">
            <w:pPr>
              <w:jc w:val="center"/>
              <w:rPr>
                <w:rFonts w:ascii="Arial" w:hAnsi="Arial" w:cs="Arial"/>
                <w:b/>
                <w:noProof/>
                <w:sz w:val="18"/>
                <w:szCs w:val="18"/>
              </w:rPr>
            </w:pPr>
          </w:p>
        </w:tc>
      </w:tr>
      <w:tr w:rsidR="006507BF" w:rsidRPr="00230D1C" w14:paraId="0AB5267F" w14:textId="77777777" w:rsidTr="00E24E1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4F8364D" w14:textId="77777777" w:rsidR="006507BF" w:rsidRPr="00230D1C" w:rsidRDefault="006507B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47F47B" w14:textId="77777777" w:rsidR="006507BF" w:rsidRPr="00230D1C" w:rsidRDefault="006507BF" w:rsidP="00E24E1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7AB141" w14:textId="77777777" w:rsidR="006507BF" w:rsidRPr="00230D1C" w:rsidRDefault="006507BF" w:rsidP="00E24E18">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EEE8A6" w14:textId="77777777" w:rsidR="006507BF" w:rsidRPr="00230D1C" w:rsidRDefault="006507BF" w:rsidP="00E24E18">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600C0A" w14:textId="77777777" w:rsidR="006507BF" w:rsidRPr="00230D1C" w:rsidRDefault="006507BF" w:rsidP="00E24E1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CBA860B" w14:textId="77777777" w:rsidR="006507BF" w:rsidRPr="00230D1C" w:rsidRDefault="006507BF" w:rsidP="003A70BF">
            <w:pPr>
              <w:jc w:val="center"/>
              <w:rPr>
                <w:b/>
                <w:noProof/>
              </w:rPr>
            </w:pPr>
          </w:p>
        </w:tc>
      </w:tr>
      <w:tr w:rsidR="006507BF" w:rsidRPr="00230D1C" w14:paraId="23B19CE9"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2928916" w14:textId="77777777" w:rsidR="006507BF" w:rsidRPr="00230D1C" w:rsidRDefault="006507B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AA1FE9D" w14:textId="77777777" w:rsidR="006507BF" w:rsidRPr="00230D1C" w:rsidRDefault="006507BF" w:rsidP="003A70BF">
            <w:pPr>
              <w:rPr>
                <w:noProof/>
                <w:lang w:eastAsia="ko-KR"/>
              </w:rPr>
            </w:pPr>
            <w:r w:rsidRPr="00230D1C">
              <w:rPr>
                <w:noProof/>
              </w:rPr>
              <w:t xml:space="preserve">This leaf node indicates </w:t>
            </w:r>
            <w:r w:rsidRPr="00230D1C">
              <w:rPr>
                <w:rFonts w:eastAsia="SimSun"/>
                <w:noProof/>
                <w:lang w:eastAsia="zh-CN"/>
              </w:rPr>
              <w:t xml:space="preserve">whether </w:t>
            </w:r>
            <w:r w:rsidRPr="00230D1C">
              <w:rPr>
                <w:noProof/>
              </w:rPr>
              <w:t>confidentiality and integrity of media</w:t>
            </w:r>
            <w:r w:rsidRPr="00230D1C">
              <w:rPr>
                <w:rFonts w:eastAsia="SimSun"/>
                <w:noProof/>
                <w:lang w:eastAsia="zh-CN"/>
              </w:rPr>
              <w:t xml:space="preserve"> is required for MCData transactions on the MCS group</w:t>
            </w:r>
            <w:r w:rsidRPr="00230D1C">
              <w:rPr>
                <w:noProof/>
                <w:lang w:eastAsia="ko-KR"/>
              </w:rPr>
              <w:t>.</w:t>
            </w:r>
          </w:p>
        </w:tc>
      </w:tr>
    </w:tbl>
    <w:p w14:paraId="6FDD623F" w14:textId="77777777" w:rsidR="002A415A" w:rsidRPr="00230D1C" w:rsidRDefault="002A415A" w:rsidP="002A415A">
      <w:pPr>
        <w:rPr>
          <w:noProof/>
          <w:lang w:eastAsia="ko-KR"/>
        </w:rPr>
      </w:pPr>
    </w:p>
    <w:p w14:paraId="1B0EEF4B" w14:textId="77777777" w:rsidR="006507BF" w:rsidRPr="00230D1C" w:rsidRDefault="006507BF" w:rsidP="006507BF">
      <w:pPr>
        <w:rPr>
          <w:noProof/>
          <w:lang w:eastAsia="ko-KR"/>
        </w:rPr>
      </w:pPr>
      <w:r w:rsidRPr="00230D1C">
        <w:rPr>
          <w:noProof/>
        </w:rPr>
        <w:t>When set to "true" confidentiality and integrity of MCData media</w:t>
      </w:r>
      <w:r w:rsidRPr="00230D1C">
        <w:rPr>
          <w:rFonts w:eastAsia="SimSun"/>
          <w:noProof/>
          <w:lang w:eastAsia="zh-CN"/>
        </w:rPr>
        <w:t xml:space="preserve"> is </w:t>
      </w:r>
      <w:r w:rsidRPr="00230D1C">
        <w:rPr>
          <w:noProof/>
          <w:lang w:eastAsia="ko-KR"/>
        </w:rPr>
        <w:t>required</w:t>
      </w:r>
      <w:r w:rsidRPr="00230D1C">
        <w:rPr>
          <w:rFonts w:eastAsia="SimSun"/>
          <w:noProof/>
          <w:lang w:eastAsia="zh-CN"/>
        </w:rPr>
        <w:t xml:space="preserve"> on the group</w:t>
      </w:r>
      <w:r w:rsidRPr="00230D1C">
        <w:rPr>
          <w:noProof/>
          <w:lang w:eastAsia="ko-KR"/>
        </w:rPr>
        <w:t>.</w:t>
      </w:r>
    </w:p>
    <w:p w14:paraId="26FED302" w14:textId="77777777" w:rsidR="006507BF" w:rsidRPr="00230D1C" w:rsidRDefault="006507BF" w:rsidP="006507BF">
      <w:pPr>
        <w:rPr>
          <w:noProof/>
          <w:lang w:eastAsia="ko-KR"/>
        </w:rPr>
      </w:pPr>
      <w:r w:rsidRPr="00230D1C">
        <w:rPr>
          <w:noProof/>
        </w:rPr>
        <w:t>When set to "</w:t>
      </w:r>
      <w:r w:rsidRPr="00230D1C">
        <w:rPr>
          <w:noProof/>
          <w:lang w:eastAsia="ko-KR"/>
        </w:rPr>
        <w:t>false</w:t>
      </w:r>
      <w:r w:rsidRPr="00230D1C">
        <w:rPr>
          <w:noProof/>
        </w:rPr>
        <w:t>" confidentiality and integrity of MCData media</w:t>
      </w:r>
      <w:r w:rsidRPr="00230D1C">
        <w:rPr>
          <w:rFonts w:eastAsia="SimSun"/>
          <w:noProof/>
          <w:lang w:eastAsia="zh-CN"/>
        </w:rPr>
        <w:t xml:space="preserve"> is </w:t>
      </w:r>
      <w:r w:rsidRPr="00230D1C">
        <w:rPr>
          <w:noProof/>
          <w:lang w:eastAsia="ko-KR"/>
        </w:rPr>
        <w:t>not required</w:t>
      </w:r>
      <w:r w:rsidRPr="00230D1C">
        <w:rPr>
          <w:rFonts w:eastAsia="SimSun"/>
          <w:noProof/>
          <w:lang w:eastAsia="zh-CN"/>
        </w:rPr>
        <w:t xml:space="preserve"> on the group</w:t>
      </w:r>
      <w:r w:rsidRPr="00230D1C">
        <w:rPr>
          <w:noProof/>
          <w:lang w:eastAsia="ko-KR"/>
        </w:rPr>
        <w:t>.</w:t>
      </w:r>
    </w:p>
    <w:p w14:paraId="18F1C780" w14:textId="77777777" w:rsidR="006507BF" w:rsidRPr="00230D1C" w:rsidRDefault="006507BF" w:rsidP="006507BF">
      <w:pPr>
        <w:rPr>
          <w:noProof/>
          <w:lang w:eastAsia="ko-KR"/>
        </w:rPr>
      </w:pPr>
      <w:r w:rsidRPr="00230D1C">
        <w:rPr>
          <w:noProof/>
        </w:rPr>
        <w:t xml:space="preserve">The default value </w:t>
      </w:r>
      <w:r w:rsidRPr="00230D1C">
        <w:rPr>
          <w:noProof/>
          <w:lang w:eastAsia="ko-KR"/>
        </w:rPr>
        <w:t xml:space="preserve">is set to </w:t>
      </w:r>
      <w:r w:rsidRPr="00230D1C">
        <w:rPr>
          <w:noProof/>
        </w:rPr>
        <w:t>"true"</w:t>
      </w:r>
      <w:r w:rsidRPr="00230D1C">
        <w:rPr>
          <w:noProof/>
          <w:lang w:eastAsia="ko-KR"/>
        </w:rPr>
        <w:t>.</w:t>
      </w:r>
    </w:p>
    <w:p w14:paraId="0E7F2FD4" w14:textId="77777777" w:rsidR="006507BF" w:rsidRPr="00230D1C" w:rsidRDefault="006507BF" w:rsidP="006507BF">
      <w:pPr>
        <w:pStyle w:val="Heading3"/>
        <w:rPr>
          <w:noProof/>
          <w:lang w:eastAsia="ko-KR"/>
        </w:rPr>
      </w:pPr>
      <w:bookmarkStart w:id="5283" w:name="_Toc20157839"/>
      <w:bookmarkStart w:id="5284" w:name="_Toc27507386"/>
      <w:bookmarkStart w:id="5285" w:name="_Toc27508252"/>
      <w:bookmarkStart w:id="5286" w:name="_Toc27509117"/>
      <w:bookmarkStart w:id="5287" w:name="_Toc27553247"/>
      <w:bookmarkStart w:id="5288" w:name="_Toc27554113"/>
      <w:bookmarkStart w:id="5289" w:name="_Toc27554980"/>
      <w:bookmarkStart w:id="5290" w:name="_Toc27555844"/>
      <w:bookmarkStart w:id="5291" w:name="_Toc36036044"/>
      <w:bookmarkStart w:id="5292" w:name="_Toc45273599"/>
      <w:bookmarkStart w:id="5293" w:name="_Toc51937328"/>
      <w:bookmarkStart w:id="5294" w:name="_Toc51938522"/>
      <w:bookmarkStart w:id="5295" w:name="_Toc144197412"/>
      <w:bookmarkStart w:id="5296" w:name="_Toc144199056"/>
      <w:bookmarkStart w:id="5297" w:name="_Toc152620491"/>
      <w:r w:rsidRPr="00230D1C">
        <w:rPr>
          <w:noProof/>
        </w:rPr>
        <w:t>6.2.2</w:t>
      </w:r>
      <w:r w:rsidRPr="00230D1C">
        <w:rPr>
          <w:noProof/>
          <w:lang w:eastAsia="ko-KR"/>
        </w:rPr>
        <w:t>3D</w:t>
      </w:r>
      <w:r w:rsidRPr="00230D1C">
        <w:rPr>
          <w:noProof/>
        </w:rPr>
        <w:tab/>
        <w:t>/</w:t>
      </w:r>
      <w:r w:rsidRPr="00D929A4">
        <w:t>&lt;x&gt;</w:t>
      </w:r>
      <w:r w:rsidRPr="00230D1C">
        <w:rPr>
          <w:noProof/>
        </w:rPr>
        <w:t>/&lt;x&gt;/Common/MCData/</w:t>
      </w:r>
      <w:r w:rsidRPr="00230D1C">
        <w:rPr>
          <w:noProof/>
          <w:lang w:eastAsia="ko-KR"/>
        </w:rPr>
        <w:t>TxControlProtectionRequired</w:t>
      </w:r>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p>
    <w:p w14:paraId="405A7F94" w14:textId="77777777" w:rsidR="006507BF" w:rsidRPr="00230D1C" w:rsidRDefault="006507BF" w:rsidP="006507BF">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23D</w:t>
      </w:r>
      <w:r w:rsidRPr="00230D1C">
        <w:rPr>
          <w:noProof/>
        </w:rPr>
        <w:t>.1: /</w:t>
      </w:r>
      <w:r w:rsidRPr="00551AA2">
        <w:t>&lt;x&gt;</w:t>
      </w:r>
      <w:r w:rsidRPr="00230D1C">
        <w:rPr>
          <w:noProof/>
        </w:rPr>
        <w:t>/</w:t>
      </w:r>
      <w:r w:rsidRPr="00230D1C">
        <w:rPr>
          <w:noProof/>
          <w:lang w:eastAsia="ko-KR"/>
        </w:rPr>
        <w:t>&lt;x&gt;</w:t>
      </w:r>
      <w:r w:rsidRPr="00230D1C">
        <w:rPr>
          <w:noProof/>
        </w:rPr>
        <w:t>/</w:t>
      </w:r>
      <w:r w:rsidRPr="00230D1C">
        <w:rPr>
          <w:noProof/>
          <w:lang w:eastAsia="ko-KR"/>
        </w:rPr>
        <w:t>Common/MCData/TxControlProtectionRequir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6507BF" w:rsidRPr="00230D1C" w14:paraId="412E5430"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ADD2701" w14:textId="77777777" w:rsidR="006507BF" w:rsidRPr="00230D1C" w:rsidRDefault="006507BF" w:rsidP="003A70BF">
            <w:pPr>
              <w:rPr>
                <w:rFonts w:ascii="Arial" w:hAnsi="Arial" w:cs="Arial"/>
                <w:noProof/>
                <w:sz w:val="18"/>
                <w:szCs w:val="18"/>
              </w:rPr>
            </w:pPr>
            <w:r w:rsidRPr="00230D1C">
              <w:rPr>
                <w:noProof/>
              </w:rPr>
              <w:t>&lt;x&gt;/Common/MCData/</w:t>
            </w:r>
            <w:r w:rsidRPr="00230D1C">
              <w:rPr>
                <w:noProof/>
                <w:lang w:eastAsia="ko-KR"/>
              </w:rPr>
              <w:t>TxControlProtectionRequired</w:t>
            </w:r>
          </w:p>
        </w:tc>
      </w:tr>
      <w:tr w:rsidR="006507BF" w:rsidRPr="00230D1C" w14:paraId="3C031232" w14:textId="77777777" w:rsidTr="00E24E1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96094F9" w14:textId="77777777" w:rsidR="006507BF" w:rsidRPr="00230D1C" w:rsidRDefault="006507B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3FDEA2" w14:textId="77777777" w:rsidR="006507BF" w:rsidRPr="00230D1C" w:rsidRDefault="006507BF" w:rsidP="00E24E1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4CE650" w14:textId="77777777" w:rsidR="006507BF" w:rsidRPr="00230D1C" w:rsidRDefault="006507BF" w:rsidP="00E24E1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2C4F78" w14:textId="77777777" w:rsidR="006507BF" w:rsidRPr="00230D1C" w:rsidRDefault="006507BF" w:rsidP="00E24E1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F1A893" w14:textId="77777777" w:rsidR="006507BF" w:rsidRPr="00230D1C" w:rsidRDefault="006507BF" w:rsidP="00E24E1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ADD0483" w14:textId="77777777" w:rsidR="006507BF" w:rsidRPr="00230D1C" w:rsidRDefault="006507BF" w:rsidP="003A70BF">
            <w:pPr>
              <w:jc w:val="center"/>
              <w:rPr>
                <w:rFonts w:ascii="Arial" w:hAnsi="Arial" w:cs="Arial"/>
                <w:b/>
                <w:noProof/>
                <w:sz w:val="18"/>
                <w:szCs w:val="18"/>
              </w:rPr>
            </w:pPr>
          </w:p>
        </w:tc>
      </w:tr>
      <w:tr w:rsidR="006507BF" w:rsidRPr="00230D1C" w14:paraId="0A8EF00F" w14:textId="77777777" w:rsidTr="00E24E1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CDDE4B3" w14:textId="77777777" w:rsidR="006507BF" w:rsidRPr="00230D1C" w:rsidRDefault="006507B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9B8D61" w14:textId="77777777" w:rsidR="006507BF" w:rsidRPr="00230D1C" w:rsidRDefault="006507BF" w:rsidP="00E24E1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8BA0B9" w14:textId="77777777" w:rsidR="006507BF" w:rsidRPr="00230D1C" w:rsidRDefault="006507BF" w:rsidP="00E24E18">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A1B4EB" w14:textId="77777777" w:rsidR="006507BF" w:rsidRPr="00230D1C" w:rsidRDefault="006507BF" w:rsidP="00E24E18">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A681CB" w14:textId="77777777" w:rsidR="006507BF" w:rsidRPr="00230D1C" w:rsidRDefault="006507BF" w:rsidP="00E24E1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4CE5490" w14:textId="77777777" w:rsidR="006507BF" w:rsidRPr="00230D1C" w:rsidRDefault="006507BF" w:rsidP="003A70BF">
            <w:pPr>
              <w:jc w:val="center"/>
              <w:rPr>
                <w:b/>
                <w:noProof/>
              </w:rPr>
            </w:pPr>
          </w:p>
        </w:tc>
      </w:tr>
      <w:tr w:rsidR="006507BF" w:rsidRPr="00230D1C" w14:paraId="45F2A8AF"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89C1776" w14:textId="77777777" w:rsidR="006507BF" w:rsidRPr="00230D1C" w:rsidRDefault="006507B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73CE38F" w14:textId="77777777" w:rsidR="006507BF" w:rsidRPr="00230D1C" w:rsidRDefault="006507BF" w:rsidP="003A70BF">
            <w:pPr>
              <w:rPr>
                <w:noProof/>
                <w:lang w:eastAsia="ko-KR"/>
              </w:rPr>
            </w:pPr>
            <w:r w:rsidRPr="00230D1C">
              <w:rPr>
                <w:noProof/>
              </w:rPr>
              <w:t xml:space="preserve">This leaf node indicates </w:t>
            </w:r>
            <w:r w:rsidRPr="00230D1C">
              <w:rPr>
                <w:rFonts w:eastAsia="SimSun"/>
                <w:noProof/>
                <w:lang w:eastAsia="zh-CN"/>
              </w:rPr>
              <w:t>whether confidentiality and integrity protection is required for on-network and off-network MCData transmission control signalling on the MCS group</w:t>
            </w:r>
          </w:p>
        </w:tc>
      </w:tr>
    </w:tbl>
    <w:p w14:paraId="093E2336" w14:textId="77777777" w:rsidR="002A415A" w:rsidRPr="00230D1C" w:rsidRDefault="002A415A" w:rsidP="002A415A">
      <w:pPr>
        <w:rPr>
          <w:noProof/>
          <w:lang w:eastAsia="ko-KR"/>
        </w:rPr>
      </w:pPr>
    </w:p>
    <w:p w14:paraId="2FD975BB" w14:textId="77777777" w:rsidR="006507BF" w:rsidRPr="00230D1C" w:rsidRDefault="006507BF" w:rsidP="006507BF">
      <w:pPr>
        <w:rPr>
          <w:noProof/>
          <w:lang w:eastAsia="ko-KR"/>
        </w:rPr>
      </w:pPr>
      <w:r w:rsidRPr="00230D1C">
        <w:rPr>
          <w:noProof/>
        </w:rPr>
        <w:t>When set to "true" confidentiality and integrity of MCData transmission control signalling</w:t>
      </w:r>
      <w:r w:rsidRPr="00230D1C">
        <w:rPr>
          <w:rFonts w:eastAsia="SimSun"/>
          <w:noProof/>
          <w:lang w:eastAsia="zh-CN"/>
        </w:rPr>
        <w:t xml:space="preserve"> is </w:t>
      </w:r>
      <w:r w:rsidRPr="00230D1C">
        <w:rPr>
          <w:noProof/>
          <w:lang w:eastAsia="ko-KR"/>
        </w:rPr>
        <w:t>required</w:t>
      </w:r>
      <w:r w:rsidRPr="00230D1C">
        <w:rPr>
          <w:rFonts w:eastAsia="SimSun"/>
          <w:noProof/>
          <w:lang w:eastAsia="zh-CN"/>
        </w:rPr>
        <w:t xml:space="preserve"> on the group</w:t>
      </w:r>
      <w:r w:rsidRPr="00230D1C">
        <w:rPr>
          <w:noProof/>
          <w:lang w:eastAsia="ko-KR"/>
        </w:rPr>
        <w:t>.</w:t>
      </w:r>
    </w:p>
    <w:p w14:paraId="448659BB" w14:textId="77777777" w:rsidR="006507BF" w:rsidRPr="00230D1C" w:rsidRDefault="006507BF" w:rsidP="006507BF">
      <w:pPr>
        <w:rPr>
          <w:noProof/>
          <w:lang w:eastAsia="ko-KR"/>
        </w:rPr>
      </w:pPr>
      <w:r w:rsidRPr="00230D1C">
        <w:rPr>
          <w:noProof/>
        </w:rPr>
        <w:t>When set to "</w:t>
      </w:r>
      <w:r w:rsidRPr="00230D1C">
        <w:rPr>
          <w:noProof/>
          <w:lang w:eastAsia="ko-KR"/>
        </w:rPr>
        <w:t>false</w:t>
      </w:r>
      <w:r w:rsidRPr="00230D1C">
        <w:rPr>
          <w:noProof/>
        </w:rPr>
        <w:t>" confidentiality and integrity of MCData transmission control signalling</w:t>
      </w:r>
      <w:r w:rsidRPr="00230D1C">
        <w:rPr>
          <w:rFonts w:eastAsia="SimSun"/>
          <w:noProof/>
          <w:lang w:eastAsia="zh-CN"/>
        </w:rPr>
        <w:t xml:space="preserve"> is </w:t>
      </w:r>
      <w:r w:rsidRPr="00230D1C">
        <w:rPr>
          <w:noProof/>
          <w:lang w:eastAsia="ko-KR"/>
        </w:rPr>
        <w:t>not required</w:t>
      </w:r>
      <w:r w:rsidRPr="00230D1C">
        <w:rPr>
          <w:rFonts w:eastAsia="SimSun"/>
          <w:noProof/>
          <w:lang w:eastAsia="zh-CN"/>
        </w:rPr>
        <w:t xml:space="preserve"> on the group</w:t>
      </w:r>
      <w:r w:rsidRPr="00230D1C">
        <w:rPr>
          <w:noProof/>
          <w:lang w:eastAsia="ko-KR"/>
        </w:rPr>
        <w:t>.</w:t>
      </w:r>
    </w:p>
    <w:p w14:paraId="712D29C1" w14:textId="77777777" w:rsidR="006507BF" w:rsidRPr="00230D1C" w:rsidRDefault="006507BF" w:rsidP="006507BF">
      <w:pPr>
        <w:rPr>
          <w:noProof/>
          <w:lang w:eastAsia="ko-KR"/>
        </w:rPr>
      </w:pPr>
      <w:r w:rsidRPr="00230D1C">
        <w:rPr>
          <w:noProof/>
        </w:rPr>
        <w:t xml:space="preserve">The default value </w:t>
      </w:r>
      <w:r w:rsidRPr="00230D1C">
        <w:rPr>
          <w:noProof/>
          <w:lang w:eastAsia="ko-KR"/>
        </w:rPr>
        <w:t xml:space="preserve">is set to </w:t>
      </w:r>
      <w:r w:rsidRPr="00230D1C">
        <w:rPr>
          <w:noProof/>
        </w:rPr>
        <w:t>"true"</w:t>
      </w:r>
      <w:r w:rsidRPr="00230D1C">
        <w:rPr>
          <w:noProof/>
          <w:lang w:eastAsia="ko-KR"/>
        </w:rPr>
        <w:t>.</w:t>
      </w:r>
    </w:p>
    <w:p w14:paraId="6CA7D49C" w14:textId="77777777" w:rsidR="006507BF" w:rsidRPr="00230D1C" w:rsidRDefault="006507BF" w:rsidP="006507BF">
      <w:pPr>
        <w:pStyle w:val="Heading3"/>
        <w:rPr>
          <w:noProof/>
          <w:lang w:eastAsia="ko-KR"/>
        </w:rPr>
      </w:pPr>
      <w:bookmarkStart w:id="5298" w:name="_Toc20157840"/>
      <w:bookmarkStart w:id="5299" w:name="_Toc27507387"/>
      <w:bookmarkStart w:id="5300" w:name="_Toc27508253"/>
      <w:bookmarkStart w:id="5301" w:name="_Toc27509118"/>
      <w:bookmarkStart w:id="5302" w:name="_Toc27553248"/>
      <w:bookmarkStart w:id="5303" w:name="_Toc27554114"/>
      <w:bookmarkStart w:id="5304" w:name="_Toc27554981"/>
      <w:bookmarkStart w:id="5305" w:name="_Toc27555845"/>
      <w:bookmarkStart w:id="5306" w:name="_Toc36036045"/>
      <w:bookmarkStart w:id="5307" w:name="_Toc45273600"/>
      <w:bookmarkStart w:id="5308" w:name="_Toc51937329"/>
      <w:bookmarkStart w:id="5309" w:name="_Toc51938523"/>
      <w:bookmarkStart w:id="5310" w:name="_Toc144197413"/>
      <w:bookmarkStart w:id="5311" w:name="_Toc144199057"/>
      <w:bookmarkStart w:id="5312" w:name="_Toc152620492"/>
      <w:r w:rsidRPr="00230D1C">
        <w:rPr>
          <w:noProof/>
        </w:rPr>
        <w:t>6.2.2</w:t>
      </w:r>
      <w:r w:rsidRPr="00230D1C">
        <w:rPr>
          <w:noProof/>
          <w:lang w:eastAsia="ko-KR"/>
        </w:rPr>
        <w:t>3E</w:t>
      </w:r>
      <w:r w:rsidRPr="00230D1C">
        <w:rPr>
          <w:noProof/>
        </w:rPr>
        <w:tab/>
        <w:t>/</w:t>
      </w:r>
      <w:r w:rsidRPr="00D929A4">
        <w:t>&lt;x&gt;</w:t>
      </w:r>
      <w:r w:rsidRPr="00230D1C">
        <w:rPr>
          <w:noProof/>
        </w:rPr>
        <w:t>/&lt;x&gt;/Common/MCData/</w:t>
      </w:r>
      <w:r w:rsidRPr="00230D1C">
        <w:rPr>
          <w:noProof/>
          <w:lang w:eastAsia="ko-KR"/>
        </w:rPr>
        <w:t>MediaProtectionSecurityMaterial</w:t>
      </w:r>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p>
    <w:p w14:paraId="7D945C7B" w14:textId="77777777" w:rsidR="006507BF" w:rsidRPr="00230D1C" w:rsidRDefault="006507BF" w:rsidP="006507BF">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23E</w:t>
      </w:r>
      <w:r w:rsidRPr="00230D1C">
        <w:rPr>
          <w:noProof/>
        </w:rPr>
        <w:t>.1: /</w:t>
      </w:r>
      <w:r w:rsidRPr="00551AA2">
        <w:t>&lt;x&gt;</w:t>
      </w:r>
      <w:r w:rsidRPr="00230D1C">
        <w:rPr>
          <w:noProof/>
        </w:rPr>
        <w:t>/</w:t>
      </w:r>
      <w:r w:rsidRPr="00230D1C">
        <w:rPr>
          <w:noProof/>
          <w:lang w:eastAsia="ko-KR"/>
        </w:rPr>
        <w:t>&lt;x&gt;</w:t>
      </w:r>
      <w:r w:rsidRPr="00230D1C">
        <w:rPr>
          <w:noProof/>
        </w:rPr>
        <w:t>/</w:t>
      </w:r>
      <w:r w:rsidRPr="00230D1C">
        <w:rPr>
          <w:noProof/>
          <w:lang w:eastAsia="ko-KR"/>
        </w:rPr>
        <w:t>Common</w:t>
      </w:r>
      <w:r w:rsidRPr="00230D1C">
        <w:rPr>
          <w:noProof/>
        </w:rPr>
        <w:t>/MCData/</w:t>
      </w:r>
      <w:r w:rsidRPr="00230D1C">
        <w:rPr>
          <w:noProof/>
          <w:lang w:eastAsia="ko-KR"/>
        </w:rPr>
        <w:t>MediaProtectionSecurityMateria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6507BF" w:rsidRPr="00230D1C" w14:paraId="6225ACF0"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FACC59B" w14:textId="77777777" w:rsidR="006507BF" w:rsidRPr="00230D1C" w:rsidRDefault="006507BF" w:rsidP="003A70BF">
            <w:pPr>
              <w:rPr>
                <w:rFonts w:ascii="Arial" w:hAnsi="Arial" w:cs="Arial"/>
                <w:noProof/>
                <w:sz w:val="18"/>
                <w:szCs w:val="18"/>
              </w:rPr>
            </w:pPr>
            <w:r w:rsidRPr="00230D1C">
              <w:rPr>
                <w:noProof/>
              </w:rPr>
              <w:t>&lt;x&gt;/Common/MCData/MediaProtectionSecurityMaterial</w:t>
            </w:r>
          </w:p>
        </w:tc>
      </w:tr>
      <w:tr w:rsidR="006507BF" w:rsidRPr="00230D1C" w14:paraId="2C5BB387" w14:textId="77777777" w:rsidTr="00E24E1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A686706" w14:textId="77777777" w:rsidR="006507BF" w:rsidRPr="00230D1C" w:rsidRDefault="006507B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54A56" w14:textId="77777777" w:rsidR="006507BF" w:rsidRPr="00230D1C" w:rsidRDefault="006507BF" w:rsidP="00E24E1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41BA6E" w14:textId="77777777" w:rsidR="006507BF" w:rsidRPr="00230D1C" w:rsidRDefault="006507BF" w:rsidP="00E24E1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99EB18" w14:textId="77777777" w:rsidR="006507BF" w:rsidRPr="00230D1C" w:rsidRDefault="006507BF" w:rsidP="00E24E1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DCEF75" w14:textId="77777777" w:rsidR="006507BF" w:rsidRPr="00230D1C" w:rsidRDefault="006507BF" w:rsidP="00E24E1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CDB1905" w14:textId="77777777" w:rsidR="006507BF" w:rsidRPr="00230D1C" w:rsidRDefault="006507BF" w:rsidP="003A70BF">
            <w:pPr>
              <w:jc w:val="center"/>
              <w:rPr>
                <w:rFonts w:ascii="Arial" w:hAnsi="Arial" w:cs="Arial"/>
                <w:b/>
                <w:noProof/>
                <w:sz w:val="18"/>
                <w:szCs w:val="18"/>
              </w:rPr>
            </w:pPr>
          </w:p>
        </w:tc>
      </w:tr>
      <w:tr w:rsidR="006507BF" w:rsidRPr="00230D1C" w14:paraId="04E8FB4A" w14:textId="77777777" w:rsidTr="00E24E1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5030C4C" w14:textId="77777777" w:rsidR="006507BF" w:rsidRPr="00230D1C" w:rsidRDefault="006507B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FB99AC" w14:textId="77777777" w:rsidR="006507BF" w:rsidRPr="00230D1C" w:rsidRDefault="006507BF" w:rsidP="00E24E1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43420F" w14:textId="77777777" w:rsidR="006507BF" w:rsidRPr="00230D1C" w:rsidRDefault="006507BF" w:rsidP="00E24E18">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4A2CEA" w14:textId="77777777" w:rsidR="006507BF" w:rsidRPr="00230D1C" w:rsidRDefault="006507BF" w:rsidP="00E24E18">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A9E367" w14:textId="77777777" w:rsidR="006507BF" w:rsidRPr="00230D1C" w:rsidRDefault="006507BF" w:rsidP="00E24E1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A85AA74" w14:textId="77777777" w:rsidR="006507BF" w:rsidRPr="00230D1C" w:rsidRDefault="006507BF" w:rsidP="003A70BF">
            <w:pPr>
              <w:jc w:val="center"/>
              <w:rPr>
                <w:b/>
                <w:noProof/>
              </w:rPr>
            </w:pPr>
          </w:p>
        </w:tc>
      </w:tr>
      <w:tr w:rsidR="006507BF" w:rsidRPr="00230D1C" w14:paraId="56BCFEA3"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8FCF383" w14:textId="77777777" w:rsidR="006507BF" w:rsidRPr="00230D1C" w:rsidRDefault="006507B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B16DA2F" w14:textId="77777777" w:rsidR="006507BF" w:rsidRPr="00230D1C" w:rsidRDefault="006507BF" w:rsidP="003A70BF">
            <w:pPr>
              <w:rPr>
                <w:noProof/>
                <w:lang w:eastAsia="ko-KR"/>
              </w:rPr>
            </w:pPr>
            <w:r w:rsidRPr="00230D1C">
              <w:rPr>
                <w:noProof/>
              </w:rPr>
              <w:t xml:space="preserve">This </w:t>
            </w:r>
            <w:r w:rsidRPr="00230D1C">
              <w:rPr>
                <w:noProof/>
                <w:lang w:eastAsia="ko-KR"/>
              </w:rPr>
              <w:t xml:space="preserve">leaf </w:t>
            </w:r>
            <w:r w:rsidRPr="00230D1C">
              <w:rPr>
                <w:noProof/>
              </w:rPr>
              <w:t xml:space="preserve">node </w:t>
            </w:r>
            <w:r w:rsidRPr="00230D1C">
              <w:rPr>
                <w:noProof/>
                <w:lang w:eastAsia="ko-KR"/>
              </w:rPr>
              <w:t xml:space="preserve">indicates </w:t>
            </w:r>
            <w:r w:rsidRPr="00230D1C">
              <w:rPr>
                <w:noProof/>
              </w:rPr>
              <w:t>security material</w:t>
            </w:r>
            <w:r w:rsidRPr="00230D1C">
              <w:rPr>
                <w:noProof/>
                <w:lang w:eastAsia="ko-KR"/>
              </w:rPr>
              <w:t xml:space="preserve"> (as specified </w:t>
            </w:r>
            <w:r w:rsidRPr="00230D1C">
              <w:rPr>
                <w:noProof/>
              </w:rPr>
              <w:t>in 3GPP TS 33.180 [</w:t>
            </w:r>
            <w:r w:rsidR="00C141A9" w:rsidRPr="00230D1C">
              <w:rPr>
                <w:noProof/>
              </w:rPr>
              <w:t>20</w:t>
            </w:r>
            <w:r w:rsidRPr="00230D1C">
              <w:rPr>
                <w:noProof/>
                <w:lang w:eastAsia="ko-KR"/>
              </w:rPr>
              <w:t xml:space="preserve">]) </w:t>
            </w:r>
            <w:r w:rsidRPr="00230D1C">
              <w:rPr>
                <w:noProof/>
              </w:rPr>
              <w:t xml:space="preserve">for MCData media protection </w:t>
            </w:r>
            <w:r w:rsidRPr="00230D1C">
              <w:rPr>
                <w:noProof/>
                <w:lang w:eastAsia="ko-KR"/>
              </w:rPr>
              <w:t>in</w:t>
            </w:r>
            <w:r w:rsidRPr="00230D1C">
              <w:rPr>
                <w:rFonts w:eastAsia="SimSun"/>
                <w:noProof/>
                <w:lang w:eastAsia="zh-CN"/>
              </w:rPr>
              <w:t xml:space="preserve"> the MCS group</w:t>
            </w:r>
            <w:r w:rsidRPr="00230D1C">
              <w:rPr>
                <w:noProof/>
                <w:lang w:eastAsia="ko-KR"/>
              </w:rPr>
              <w:t>.</w:t>
            </w:r>
          </w:p>
        </w:tc>
      </w:tr>
    </w:tbl>
    <w:p w14:paraId="2B818A95" w14:textId="77777777" w:rsidR="002A415A" w:rsidRPr="00230D1C" w:rsidRDefault="002A415A" w:rsidP="002A415A">
      <w:pPr>
        <w:rPr>
          <w:noProof/>
          <w:lang w:eastAsia="ko-KR"/>
        </w:rPr>
      </w:pPr>
      <w:bookmarkStart w:id="5313" w:name="_Toc20157841"/>
      <w:bookmarkStart w:id="5314" w:name="_Toc27507388"/>
      <w:bookmarkStart w:id="5315" w:name="_Toc27508254"/>
      <w:bookmarkStart w:id="5316" w:name="_Toc27509119"/>
      <w:bookmarkStart w:id="5317" w:name="_Toc27553249"/>
      <w:bookmarkStart w:id="5318" w:name="_Toc27554115"/>
      <w:bookmarkStart w:id="5319" w:name="_Toc27554982"/>
      <w:bookmarkStart w:id="5320" w:name="_Toc27555846"/>
      <w:bookmarkStart w:id="5321" w:name="_Toc36036046"/>
      <w:bookmarkStart w:id="5322" w:name="_Toc45273601"/>
      <w:bookmarkStart w:id="5323" w:name="_Toc51937330"/>
      <w:bookmarkStart w:id="5324" w:name="_Toc51938524"/>
    </w:p>
    <w:p w14:paraId="23AE4807" w14:textId="77777777" w:rsidR="006507BF" w:rsidRPr="00230D1C" w:rsidRDefault="006507BF" w:rsidP="006507BF">
      <w:pPr>
        <w:pStyle w:val="Heading3"/>
        <w:rPr>
          <w:noProof/>
          <w:lang w:eastAsia="ko-KR"/>
        </w:rPr>
      </w:pPr>
      <w:bookmarkStart w:id="5325" w:name="_Toc144197414"/>
      <w:bookmarkStart w:id="5326" w:name="_Toc144199058"/>
      <w:bookmarkStart w:id="5327" w:name="_Toc152620493"/>
      <w:r w:rsidRPr="00230D1C">
        <w:rPr>
          <w:noProof/>
        </w:rPr>
        <w:t>6.2.</w:t>
      </w:r>
      <w:r w:rsidRPr="00230D1C">
        <w:rPr>
          <w:noProof/>
          <w:lang w:eastAsia="ko-KR"/>
        </w:rPr>
        <w:t>23F</w:t>
      </w:r>
      <w:r w:rsidRPr="00230D1C">
        <w:rPr>
          <w:noProof/>
        </w:rPr>
        <w:tab/>
        <w:t>/</w:t>
      </w:r>
      <w:r w:rsidRPr="00D929A4">
        <w:t>&lt;x&gt;</w:t>
      </w:r>
      <w:r w:rsidRPr="00230D1C">
        <w:rPr>
          <w:noProof/>
        </w:rPr>
        <w:t>/&lt;x&gt;/Common/MCData/AllowedSDS</w:t>
      </w:r>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p>
    <w:p w14:paraId="700DFC79" w14:textId="77777777" w:rsidR="006507BF" w:rsidRPr="00230D1C" w:rsidRDefault="006507BF" w:rsidP="006507BF">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23F</w:t>
      </w:r>
      <w:r w:rsidRPr="00230D1C">
        <w:rPr>
          <w:noProof/>
        </w:rPr>
        <w:t>.1: /</w:t>
      </w:r>
      <w:r w:rsidRPr="00551AA2">
        <w:t>&lt;x&gt;</w:t>
      </w:r>
      <w:r w:rsidRPr="00230D1C">
        <w:rPr>
          <w:noProof/>
        </w:rPr>
        <w:t>/</w:t>
      </w:r>
      <w:r w:rsidRPr="00230D1C">
        <w:rPr>
          <w:noProof/>
          <w:lang w:eastAsia="ko-KR"/>
        </w:rPr>
        <w:t>&lt;x&gt;</w:t>
      </w:r>
      <w:r w:rsidRPr="00230D1C">
        <w:rPr>
          <w:noProof/>
        </w:rPr>
        <w:t>/</w:t>
      </w:r>
      <w:r w:rsidRPr="00230D1C">
        <w:rPr>
          <w:noProof/>
          <w:lang w:eastAsia="ko-KR"/>
        </w:rPr>
        <w:t>Common/MCData/</w:t>
      </w:r>
      <w:r w:rsidRPr="00230D1C">
        <w:rPr>
          <w:noProof/>
        </w:rPr>
        <w:t>AllowedSD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6507BF" w:rsidRPr="00230D1C" w14:paraId="62DD5606"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39B962E" w14:textId="77777777" w:rsidR="006507BF" w:rsidRPr="00230D1C" w:rsidRDefault="006507BF" w:rsidP="003A70BF">
            <w:pPr>
              <w:rPr>
                <w:rFonts w:ascii="Arial" w:hAnsi="Arial" w:cs="Arial"/>
                <w:noProof/>
                <w:sz w:val="18"/>
                <w:szCs w:val="18"/>
              </w:rPr>
            </w:pPr>
            <w:r w:rsidRPr="00230D1C">
              <w:rPr>
                <w:noProof/>
              </w:rPr>
              <w:t>&lt;x&gt;/Common/MCData/AllowedSDS</w:t>
            </w:r>
          </w:p>
        </w:tc>
      </w:tr>
      <w:tr w:rsidR="006507BF" w:rsidRPr="00230D1C" w14:paraId="49CF1E31" w14:textId="77777777" w:rsidTr="00E24E1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03A12EC" w14:textId="77777777" w:rsidR="006507BF" w:rsidRPr="00230D1C" w:rsidRDefault="006507B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F4D368" w14:textId="77777777" w:rsidR="006507BF" w:rsidRPr="00230D1C" w:rsidRDefault="006507BF" w:rsidP="00E24E1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5F174C" w14:textId="77777777" w:rsidR="006507BF" w:rsidRPr="00230D1C" w:rsidRDefault="006507BF" w:rsidP="00E24E1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0D8245" w14:textId="77777777" w:rsidR="006507BF" w:rsidRPr="00230D1C" w:rsidRDefault="006507BF" w:rsidP="00E24E1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4B6BBA" w14:textId="77777777" w:rsidR="006507BF" w:rsidRPr="00230D1C" w:rsidRDefault="006507BF" w:rsidP="00E24E1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D70C1FE" w14:textId="77777777" w:rsidR="006507BF" w:rsidRPr="00230D1C" w:rsidRDefault="006507BF" w:rsidP="003A70BF">
            <w:pPr>
              <w:jc w:val="center"/>
              <w:rPr>
                <w:rFonts w:ascii="Arial" w:hAnsi="Arial" w:cs="Arial"/>
                <w:b/>
                <w:noProof/>
                <w:sz w:val="18"/>
                <w:szCs w:val="18"/>
              </w:rPr>
            </w:pPr>
          </w:p>
        </w:tc>
      </w:tr>
      <w:tr w:rsidR="006507BF" w:rsidRPr="00230D1C" w14:paraId="4D79C21A" w14:textId="77777777" w:rsidTr="00E24E1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9C60D60" w14:textId="77777777" w:rsidR="006507BF" w:rsidRPr="00230D1C" w:rsidRDefault="006507B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FBF1F8" w14:textId="77777777" w:rsidR="006507BF" w:rsidRPr="00230D1C" w:rsidRDefault="006507BF" w:rsidP="00E24E1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7E859F" w14:textId="77777777" w:rsidR="006507BF" w:rsidRPr="00230D1C" w:rsidRDefault="006507BF" w:rsidP="00E24E18">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D8E606" w14:textId="77777777" w:rsidR="006507BF" w:rsidRPr="00230D1C" w:rsidRDefault="006507BF" w:rsidP="00E24E18">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FD560A" w14:textId="77777777" w:rsidR="006507BF" w:rsidRPr="00230D1C" w:rsidRDefault="006507BF" w:rsidP="00E24E1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9DA79A6" w14:textId="77777777" w:rsidR="006507BF" w:rsidRPr="00230D1C" w:rsidRDefault="006507BF" w:rsidP="003A70BF">
            <w:pPr>
              <w:jc w:val="center"/>
              <w:rPr>
                <w:b/>
                <w:noProof/>
              </w:rPr>
            </w:pPr>
          </w:p>
        </w:tc>
      </w:tr>
      <w:tr w:rsidR="006507BF" w:rsidRPr="00230D1C" w14:paraId="444CD29F"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3182F65" w14:textId="77777777" w:rsidR="006507BF" w:rsidRPr="00230D1C" w:rsidRDefault="006507B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1DF0843" w14:textId="77777777" w:rsidR="006507BF" w:rsidRPr="00230D1C" w:rsidRDefault="006507BF" w:rsidP="003A70BF">
            <w:pPr>
              <w:rPr>
                <w:noProof/>
                <w:lang w:eastAsia="ko-KR"/>
              </w:rPr>
            </w:pPr>
            <w:r w:rsidRPr="00230D1C">
              <w:rPr>
                <w:noProof/>
              </w:rPr>
              <w:t xml:space="preserve">This leaf node indicates </w:t>
            </w:r>
            <w:r w:rsidRPr="00230D1C">
              <w:rPr>
                <w:rFonts w:eastAsia="SimSun"/>
                <w:noProof/>
                <w:lang w:eastAsia="zh-CN"/>
              </w:rPr>
              <w:t xml:space="preserve">whether </w:t>
            </w:r>
            <w:r w:rsidRPr="00230D1C">
              <w:rPr>
                <w:noProof/>
                <w:lang w:eastAsia="ko-KR"/>
              </w:rPr>
              <w:t xml:space="preserve">Short Data Service (SDS) is enabled for the </w:t>
            </w:r>
            <w:r w:rsidRPr="00230D1C">
              <w:rPr>
                <w:rFonts w:eastAsia="SimSun"/>
                <w:noProof/>
                <w:lang w:eastAsia="zh-CN"/>
              </w:rPr>
              <w:t>group</w:t>
            </w:r>
            <w:r w:rsidRPr="00230D1C">
              <w:rPr>
                <w:noProof/>
                <w:lang w:eastAsia="ko-KR"/>
              </w:rPr>
              <w:t>.</w:t>
            </w:r>
          </w:p>
        </w:tc>
      </w:tr>
    </w:tbl>
    <w:p w14:paraId="52390743" w14:textId="77777777" w:rsidR="002A415A" w:rsidRPr="00230D1C" w:rsidRDefault="002A415A" w:rsidP="002A415A">
      <w:pPr>
        <w:rPr>
          <w:noProof/>
          <w:lang w:eastAsia="ko-KR"/>
        </w:rPr>
      </w:pPr>
    </w:p>
    <w:p w14:paraId="70D86596" w14:textId="77777777" w:rsidR="006507BF" w:rsidRPr="00230D1C" w:rsidRDefault="006507BF" w:rsidP="006507BF">
      <w:pPr>
        <w:rPr>
          <w:noProof/>
          <w:lang w:eastAsia="ko-KR"/>
        </w:rPr>
      </w:pPr>
      <w:r w:rsidRPr="00230D1C">
        <w:rPr>
          <w:noProof/>
        </w:rPr>
        <w:t xml:space="preserve">When set to "true" </w:t>
      </w:r>
      <w:r w:rsidRPr="00230D1C">
        <w:rPr>
          <w:noProof/>
          <w:lang w:eastAsia="ko-KR"/>
        </w:rPr>
        <w:t xml:space="preserve">the </w:t>
      </w:r>
      <w:r w:rsidRPr="00230D1C">
        <w:rPr>
          <w:rFonts w:eastAsia="SimSun"/>
          <w:noProof/>
          <w:lang w:eastAsia="zh-CN"/>
        </w:rPr>
        <w:t xml:space="preserve">Short Data Service (SDS) is </w:t>
      </w:r>
      <w:r w:rsidRPr="00230D1C">
        <w:rPr>
          <w:noProof/>
          <w:lang w:eastAsia="ko-KR"/>
        </w:rPr>
        <w:t>allowed</w:t>
      </w:r>
      <w:r w:rsidRPr="00230D1C">
        <w:rPr>
          <w:rFonts w:eastAsia="SimSun"/>
          <w:noProof/>
          <w:lang w:eastAsia="zh-CN"/>
        </w:rPr>
        <w:t xml:space="preserve"> on the group</w:t>
      </w:r>
      <w:r w:rsidRPr="00230D1C">
        <w:rPr>
          <w:noProof/>
          <w:lang w:eastAsia="ko-KR"/>
        </w:rPr>
        <w:t>.</w:t>
      </w:r>
    </w:p>
    <w:p w14:paraId="38BE19F0" w14:textId="77777777" w:rsidR="006507BF" w:rsidRPr="00230D1C" w:rsidRDefault="006507BF" w:rsidP="006507BF">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the Short Data Service (SDS)</w:t>
      </w:r>
      <w:r w:rsidRPr="00230D1C">
        <w:rPr>
          <w:rFonts w:eastAsia="SimSun"/>
          <w:noProof/>
          <w:lang w:eastAsia="zh-CN"/>
        </w:rPr>
        <w:t xml:space="preserve"> is </w:t>
      </w:r>
      <w:r w:rsidRPr="00230D1C">
        <w:rPr>
          <w:noProof/>
          <w:lang w:eastAsia="ko-KR"/>
        </w:rPr>
        <w:t>not allowed</w:t>
      </w:r>
      <w:r w:rsidRPr="00230D1C">
        <w:rPr>
          <w:rFonts w:eastAsia="SimSun"/>
          <w:noProof/>
          <w:lang w:eastAsia="zh-CN"/>
        </w:rPr>
        <w:t xml:space="preserve"> on the group</w:t>
      </w:r>
      <w:r w:rsidRPr="00230D1C">
        <w:rPr>
          <w:noProof/>
          <w:lang w:eastAsia="ko-KR"/>
        </w:rPr>
        <w:t>.</w:t>
      </w:r>
    </w:p>
    <w:p w14:paraId="6FF5DC22" w14:textId="77777777" w:rsidR="006507BF" w:rsidRPr="00230D1C" w:rsidRDefault="006507BF" w:rsidP="006507BF">
      <w:pPr>
        <w:pStyle w:val="Heading3"/>
        <w:rPr>
          <w:noProof/>
          <w:lang w:eastAsia="ko-KR"/>
        </w:rPr>
      </w:pPr>
      <w:bookmarkStart w:id="5328" w:name="_Toc20157842"/>
      <w:bookmarkStart w:id="5329" w:name="_Toc27507389"/>
      <w:bookmarkStart w:id="5330" w:name="_Toc27508255"/>
      <w:bookmarkStart w:id="5331" w:name="_Toc27509120"/>
      <w:bookmarkStart w:id="5332" w:name="_Toc27553250"/>
      <w:bookmarkStart w:id="5333" w:name="_Toc27554116"/>
      <w:bookmarkStart w:id="5334" w:name="_Toc27554983"/>
      <w:bookmarkStart w:id="5335" w:name="_Toc27555847"/>
      <w:bookmarkStart w:id="5336" w:name="_Toc36036047"/>
      <w:bookmarkStart w:id="5337" w:name="_Toc45273602"/>
      <w:bookmarkStart w:id="5338" w:name="_Toc51937331"/>
      <w:bookmarkStart w:id="5339" w:name="_Toc51938525"/>
      <w:bookmarkStart w:id="5340" w:name="_Toc144197415"/>
      <w:bookmarkStart w:id="5341" w:name="_Toc144199059"/>
      <w:bookmarkStart w:id="5342" w:name="_Toc152620494"/>
      <w:r w:rsidRPr="00230D1C">
        <w:rPr>
          <w:noProof/>
        </w:rPr>
        <w:t>6.2.</w:t>
      </w:r>
      <w:r w:rsidRPr="00230D1C">
        <w:rPr>
          <w:noProof/>
          <w:lang w:eastAsia="ko-KR"/>
        </w:rPr>
        <w:t>23G</w:t>
      </w:r>
      <w:r w:rsidRPr="00230D1C">
        <w:rPr>
          <w:noProof/>
        </w:rPr>
        <w:tab/>
        <w:t>/</w:t>
      </w:r>
      <w:r w:rsidRPr="00D929A4">
        <w:t>&lt;x&gt;</w:t>
      </w:r>
      <w:r w:rsidRPr="00230D1C">
        <w:rPr>
          <w:noProof/>
        </w:rPr>
        <w:t>/&lt;x&gt;/Common/MCData/AllowedFD</w:t>
      </w:r>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p>
    <w:p w14:paraId="460AFD49" w14:textId="77777777" w:rsidR="006507BF" w:rsidRPr="00230D1C" w:rsidRDefault="006507BF" w:rsidP="006507BF">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23G</w:t>
      </w:r>
      <w:r w:rsidRPr="00230D1C">
        <w:rPr>
          <w:noProof/>
        </w:rPr>
        <w:t>.1: /</w:t>
      </w:r>
      <w:r w:rsidRPr="00551AA2">
        <w:t>&lt;x&gt;</w:t>
      </w:r>
      <w:r w:rsidRPr="00230D1C">
        <w:rPr>
          <w:noProof/>
        </w:rPr>
        <w:t>/</w:t>
      </w:r>
      <w:r w:rsidRPr="00230D1C">
        <w:rPr>
          <w:noProof/>
          <w:lang w:eastAsia="ko-KR"/>
        </w:rPr>
        <w:t>&lt;x&gt;</w:t>
      </w:r>
      <w:r w:rsidRPr="00230D1C">
        <w:rPr>
          <w:noProof/>
        </w:rPr>
        <w:t>/</w:t>
      </w:r>
      <w:r w:rsidRPr="00230D1C">
        <w:rPr>
          <w:noProof/>
          <w:lang w:eastAsia="ko-KR"/>
        </w:rPr>
        <w:t>Common/MCData/</w:t>
      </w:r>
      <w:r w:rsidRPr="00230D1C">
        <w:rPr>
          <w:noProof/>
        </w:rPr>
        <w:t>AllowedF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6507BF" w:rsidRPr="00230D1C" w14:paraId="5A2196B6"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EA3B9F4" w14:textId="77777777" w:rsidR="006507BF" w:rsidRPr="00230D1C" w:rsidRDefault="006507BF" w:rsidP="003A70BF">
            <w:pPr>
              <w:rPr>
                <w:rFonts w:ascii="Arial" w:hAnsi="Arial" w:cs="Arial"/>
                <w:noProof/>
                <w:sz w:val="18"/>
                <w:szCs w:val="18"/>
              </w:rPr>
            </w:pPr>
            <w:r w:rsidRPr="00230D1C">
              <w:rPr>
                <w:noProof/>
              </w:rPr>
              <w:t>&lt;x&gt;/Common/MCData/AllowedFD</w:t>
            </w:r>
          </w:p>
        </w:tc>
      </w:tr>
      <w:tr w:rsidR="006507BF" w:rsidRPr="00230D1C" w14:paraId="413F2F7E" w14:textId="77777777" w:rsidTr="00E24E1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59FB27C" w14:textId="77777777" w:rsidR="006507BF" w:rsidRPr="00230D1C" w:rsidRDefault="006507B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8F2E3D" w14:textId="77777777" w:rsidR="006507BF" w:rsidRPr="00230D1C" w:rsidRDefault="006507BF" w:rsidP="00E24E1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EDC948" w14:textId="77777777" w:rsidR="006507BF" w:rsidRPr="00230D1C" w:rsidRDefault="006507BF" w:rsidP="00E24E1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4F90F1" w14:textId="77777777" w:rsidR="006507BF" w:rsidRPr="00230D1C" w:rsidRDefault="006507BF" w:rsidP="00E24E1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7859D3" w14:textId="77777777" w:rsidR="006507BF" w:rsidRPr="00230D1C" w:rsidRDefault="006507BF" w:rsidP="00E24E1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91AB92F" w14:textId="77777777" w:rsidR="006507BF" w:rsidRPr="00230D1C" w:rsidRDefault="006507BF" w:rsidP="003A70BF">
            <w:pPr>
              <w:jc w:val="center"/>
              <w:rPr>
                <w:rFonts w:ascii="Arial" w:hAnsi="Arial" w:cs="Arial"/>
                <w:b/>
                <w:noProof/>
                <w:sz w:val="18"/>
                <w:szCs w:val="18"/>
              </w:rPr>
            </w:pPr>
          </w:p>
        </w:tc>
      </w:tr>
      <w:tr w:rsidR="006507BF" w:rsidRPr="00230D1C" w14:paraId="7C057758" w14:textId="77777777" w:rsidTr="00E24E1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00DD26F" w14:textId="77777777" w:rsidR="006507BF" w:rsidRPr="00230D1C" w:rsidRDefault="006507B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4EC81D" w14:textId="77777777" w:rsidR="006507BF" w:rsidRPr="00230D1C" w:rsidRDefault="006507BF" w:rsidP="00E24E1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5FC790" w14:textId="77777777" w:rsidR="006507BF" w:rsidRPr="00230D1C" w:rsidRDefault="006507BF" w:rsidP="00E24E18">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77E702" w14:textId="77777777" w:rsidR="006507BF" w:rsidRPr="00230D1C" w:rsidRDefault="006507BF" w:rsidP="00E24E18">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E60FC5" w14:textId="77777777" w:rsidR="006507BF" w:rsidRPr="00230D1C" w:rsidRDefault="006507BF" w:rsidP="00E24E1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5F7BC74" w14:textId="77777777" w:rsidR="006507BF" w:rsidRPr="00230D1C" w:rsidRDefault="006507BF" w:rsidP="003A70BF">
            <w:pPr>
              <w:jc w:val="center"/>
              <w:rPr>
                <w:b/>
                <w:noProof/>
              </w:rPr>
            </w:pPr>
          </w:p>
        </w:tc>
      </w:tr>
      <w:tr w:rsidR="006507BF" w:rsidRPr="00230D1C" w14:paraId="10386E91"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8C05690" w14:textId="77777777" w:rsidR="006507BF" w:rsidRPr="00230D1C" w:rsidRDefault="006507B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5C5CC3A" w14:textId="77777777" w:rsidR="006507BF" w:rsidRPr="00230D1C" w:rsidRDefault="006507BF" w:rsidP="003A70BF">
            <w:pPr>
              <w:rPr>
                <w:noProof/>
                <w:lang w:eastAsia="ko-KR"/>
              </w:rPr>
            </w:pPr>
            <w:r w:rsidRPr="00230D1C">
              <w:rPr>
                <w:noProof/>
              </w:rPr>
              <w:t xml:space="preserve">This leaf node indicates </w:t>
            </w:r>
            <w:r w:rsidRPr="00230D1C">
              <w:rPr>
                <w:rFonts w:eastAsia="SimSun"/>
                <w:noProof/>
                <w:lang w:eastAsia="zh-CN"/>
              </w:rPr>
              <w:t xml:space="preserve">whether </w:t>
            </w:r>
            <w:r w:rsidRPr="00230D1C">
              <w:rPr>
                <w:noProof/>
                <w:lang w:eastAsia="ko-KR"/>
              </w:rPr>
              <w:t xml:space="preserve">File Distribution (FD) is enabled for the </w:t>
            </w:r>
            <w:r w:rsidRPr="00230D1C">
              <w:rPr>
                <w:rFonts w:eastAsia="SimSun"/>
                <w:noProof/>
                <w:lang w:eastAsia="zh-CN"/>
              </w:rPr>
              <w:t>group</w:t>
            </w:r>
            <w:r w:rsidRPr="00230D1C">
              <w:rPr>
                <w:noProof/>
                <w:lang w:eastAsia="ko-KR"/>
              </w:rPr>
              <w:t>.</w:t>
            </w:r>
          </w:p>
        </w:tc>
      </w:tr>
    </w:tbl>
    <w:p w14:paraId="5FF66B91" w14:textId="77777777" w:rsidR="002A415A" w:rsidRPr="00230D1C" w:rsidRDefault="002A415A" w:rsidP="002A415A">
      <w:pPr>
        <w:rPr>
          <w:noProof/>
          <w:lang w:eastAsia="ko-KR"/>
        </w:rPr>
      </w:pPr>
    </w:p>
    <w:p w14:paraId="0B89910A" w14:textId="77777777" w:rsidR="006507BF" w:rsidRPr="00230D1C" w:rsidRDefault="006507BF" w:rsidP="006507BF">
      <w:pPr>
        <w:rPr>
          <w:noProof/>
          <w:lang w:eastAsia="ko-KR"/>
        </w:rPr>
      </w:pPr>
      <w:r w:rsidRPr="00230D1C">
        <w:rPr>
          <w:noProof/>
        </w:rPr>
        <w:t xml:space="preserve">When set to "true" </w:t>
      </w:r>
      <w:r w:rsidRPr="00230D1C">
        <w:rPr>
          <w:rFonts w:eastAsia="SimSun"/>
          <w:noProof/>
          <w:lang w:eastAsia="zh-CN"/>
        </w:rPr>
        <w:t xml:space="preserve">File Distribution (FD) is </w:t>
      </w:r>
      <w:r w:rsidRPr="00230D1C">
        <w:rPr>
          <w:noProof/>
          <w:lang w:eastAsia="ko-KR"/>
        </w:rPr>
        <w:t>allowed</w:t>
      </w:r>
      <w:r w:rsidRPr="00230D1C">
        <w:rPr>
          <w:rFonts w:eastAsia="SimSun"/>
          <w:noProof/>
          <w:lang w:eastAsia="zh-CN"/>
        </w:rPr>
        <w:t xml:space="preserve"> on the group</w:t>
      </w:r>
      <w:r w:rsidRPr="00230D1C">
        <w:rPr>
          <w:noProof/>
          <w:lang w:eastAsia="ko-KR"/>
        </w:rPr>
        <w:t>.</w:t>
      </w:r>
    </w:p>
    <w:p w14:paraId="378DEDAC" w14:textId="77777777" w:rsidR="006507BF" w:rsidRPr="00230D1C" w:rsidRDefault="006507BF" w:rsidP="006507BF">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File Distribution (FD)</w:t>
      </w:r>
      <w:r w:rsidRPr="00230D1C">
        <w:rPr>
          <w:rFonts w:eastAsia="SimSun"/>
          <w:noProof/>
          <w:lang w:eastAsia="zh-CN"/>
        </w:rPr>
        <w:t xml:space="preserve"> is </w:t>
      </w:r>
      <w:r w:rsidRPr="00230D1C">
        <w:rPr>
          <w:noProof/>
          <w:lang w:eastAsia="ko-KR"/>
        </w:rPr>
        <w:t>not allowed</w:t>
      </w:r>
      <w:r w:rsidRPr="00230D1C">
        <w:rPr>
          <w:rFonts w:eastAsia="SimSun"/>
          <w:noProof/>
          <w:lang w:eastAsia="zh-CN"/>
        </w:rPr>
        <w:t xml:space="preserve"> on the group</w:t>
      </w:r>
      <w:r w:rsidRPr="00230D1C">
        <w:rPr>
          <w:noProof/>
          <w:lang w:eastAsia="ko-KR"/>
        </w:rPr>
        <w:t>.</w:t>
      </w:r>
    </w:p>
    <w:p w14:paraId="5AE3AC6F" w14:textId="77777777" w:rsidR="006507BF" w:rsidRPr="00230D1C" w:rsidRDefault="006507BF" w:rsidP="006507BF">
      <w:pPr>
        <w:pStyle w:val="Heading3"/>
        <w:rPr>
          <w:noProof/>
          <w:lang w:eastAsia="ko-KR"/>
        </w:rPr>
      </w:pPr>
      <w:bookmarkStart w:id="5343" w:name="_Toc20157843"/>
      <w:bookmarkStart w:id="5344" w:name="_Toc27507390"/>
      <w:bookmarkStart w:id="5345" w:name="_Toc27508256"/>
      <w:bookmarkStart w:id="5346" w:name="_Toc27509121"/>
      <w:bookmarkStart w:id="5347" w:name="_Toc27553251"/>
      <w:bookmarkStart w:id="5348" w:name="_Toc27554117"/>
      <w:bookmarkStart w:id="5349" w:name="_Toc27554984"/>
      <w:bookmarkStart w:id="5350" w:name="_Toc27555848"/>
      <w:bookmarkStart w:id="5351" w:name="_Toc36036048"/>
      <w:bookmarkStart w:id="5352" w:name="_Toc45273603"/>
      <w:bookmarkStart w:id="5353" w:name="_Toc51937332"/>
      <w:bookmarkStart w:id="5354" w:name="_Toc51938526"/>
      <w:bookmarkStart w:id="5355" w:name="_Toc144197416"/>
      <w:bookmarkStart w:id="5356" w:name="_Toc144199060"/>
      <w:bookmarkStart w:id="5357" w:name="_Toc152620495"/>
      <w:r w:rsidRPr="00230D1C">
        <w:rPr>
          <w:noProof/>
        </w:rPr>
        <w:t>6.2.</w:t>
      </w:r>
      <w:r w:rsidRPr="00230D1C">
        <w:rPr>
          <w:noProof/>
          <w:lang w:eastAsia="ko-KR"/>
        </w:rPr>
        <w:t>23H</w:t>
      </w:r>
      <w:r w:rsidRPr="00230D1C">
        <w:rPr>
          <w:noProof/>
        </w:rPr>
        <w:tab/>
        <w:t>/</w:t>
      </w:r>
      <w:r w:rsidRPr="00D929A4">
        <w:t>&lt;x&gt;</w:t>
      </w:r>
      <w:r w:rsidRPr="00230D1C">
        <w:rPr>
          <w:noProof/>
        </w:rPr>
        <w:t>/&lt;x&gt;/Common/MCData/AllowedConvMgmt</w:t>
      </w:r>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p>
    <w:p w14:paraId="6B5B0D11" w14:textId="77777777" w:rsidR="006507BF" w:rsidRPr="00230D1C" w:rsidRDefault="006507BF" w:rsidP="006507BF">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23H</w:t>
      </w:r>
      <w:r w:rsidRPr="00230D1C">
        <w:rPr>
          <w:noProof/>
        </w:rPr>
        <w:t>.1: /</w:t>
      </w:r>
      <w:r w:rsidRPr="00551AA2">
        <w:t>&lt;x&gt;</w:t>
      </w:r>
      <w:r w:rsidRPr="00230D1C">
        <w:rPr>
          <w:noProof/>
        </w:rPr>
        <w:t>/</w:t>
      </w:r>
      <w:r w:rsidRPr="00230D1C">
        <w:rPr>
          <w:noProof/>
          <w:lang w:eastAsia="ko-KR"/>
        </w:rPr>
        <w:t>&lt;x&gt;</w:t>
      </w:r>
      <w:r w:rsidRPr="00230D1C">
        <w:rPr>
          <w:noProof/>
        </w:rPr>
        <w:t>/</w:t>
      </w:r>
      <w:r w:rsidRPr="00230D1C">
        <w:rPr>
          <w:noProof/>
          <w:lang w:eastAsia="ko-KR"/>
        </w:rPr>
        <w:t>Common/MCData/</w:t>
      </w:r>
      <w:r w:rsidRPr="00230D1C">
        <w:rPr>
          <w:noProof/>
        </w:rPr>
        <w:t>AllowedConvMgm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6507BF" w:rsidRPr="00230D1C" w14:paraId="718BCF6B"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F1130DA" w14:textId="77777777" w:rsidR="006507BF" w:rsidRPr="00230D1C" w:rsidRDefault="006507BF" w:rsidP="003A70BF">
            <w:pPr>
              <w:rPr>
                <w:rFonts w:ascii="Arial" w:hAnsi="Arial" w:cs="Arial"/>
                <w:noProof/>
                <w:sz w:val="18"/>
                <w:szCs w:val="18"/>
              </w:rPr>
            </w:pPr>
            <w:r w:rsidRPr="00230D1C">
              <w:rPr>
                <w:noProof/>
              </w:rPr>
              <w:t>&lt;x&gt;/Common/MCData/AllowedConvMgmt</w:t>
            </w:r>
          </w:p>
        </w:tc>
      </w:tr>
      <w:tr w:rsidR="006507BF" w:rsidRPr="00230D1C" w14:paraId="1FCBF6C0" w14:textId="77777777" w:rsidTr="00E24E1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BA12CDE" w14:textId="77777777" w:rsidR="006507BF" w:rsidRPr="00230D1C" w:rsidRDefault="006507B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42F0D5" w14:textId="77777777" w:rsidR="006507BF" w:rsidRPr="00230D1C" w:rsidRDefault="006507BF" w:rsidP="00E24E1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1DC6FD" w14:textId="77777777" w:rsidR="006507BF" w:rsidRPr="00230D1C" w:rsidRDefault="006507BF" w:rsidP="00E24E1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67A6D0" w14:textId="77777777" w:rsidR="006507BF" w:rsidRPr="00230D1C" w:rsidRDefault="006507BF" w:rsidP="00E24E1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77374E" w14:textId="77777777" w:rsidR="006507BF" w:rsidRPr="00230D1C" w:rsidRDefault="006507BF" w:rsidP="00E24E1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8917897" w14:textId="77777777" w:rsidR="006507BF" w:rsidRPr="00230D1C" w:rsidRDefault="006507BF" w:rsidP="003A70BF">
            <w:pPr>
              <w:jc w:val="center"/>
              <w:rPr>
                <w:rFonts w:ascii="Arial" w:hAnsi="Arial" w:cs="Arial"/>
                <w:b/>
                <w:noProof/>
                <w:sz w:val="18"/>
                <w:szCs w:val="18"/>
              </w:rPr>
            </w:pPr>
          </w:p>
        </w:tc>
      </w:tr>
      <w:tr w:rsidR="006507BF" w:rsidRPr="00230D1C" w14:paraId="6C9BAFB0" w14:textId="77777777" w:rsidTr="00E24E1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EC5D892" w14:textId="77777777" w:rsidR="006507BF" w:rsidRPr="00230D1C" w:rsidRDefault="006507B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125B6A" w14:textId="77777777" w:rsidR="006507BF" w:rsidRPr="00230D1C" w:rsidRDefault="006507BF" w:rsidP="00E24E1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49CD72" w14:textId="77777777" w:rsidR="006507BF" w:rsidRPr="00230D1C" w:rsidRDefault="006507BF" w:rsidP="00E24E18">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5B6361" w14:textId="77777777" w:rsidR="006507BF" w:rsidRPr="00230D1C" w:rsidRDefault="006507BF" w:rsidP="00E24E18">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007FB2" w14:textId="77777777" w:rsidR="006507BF" w:rsidRPr="00230D1C" w:rsidRDefault="006507BF" w:rsidP="00E24E1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F2F8204" w14:textId="77777777" w:rsidR="006507BF" w:rsidRPr="00230D1C" w:rsidRDefault="006507BF" w:rsidP="003A70BF">
            <w:pPr>
              <w:jc w:val="center"/>
              <w:rPr>
                <w:b/>
                <w:noProof/>
              </w:rPr>
            </w:pPr>
          </w:p>
        </w:tc>
      </w:tr>
      <w:tr w:rsidR="006507BF" w:rsidRPr="00230D1C" w14:paraId="56FAFC4B"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BAFE3C8" w14:textId="77777777" w:rsidR="006507BF" w:rsidRPr="00230D1C" w:rsidRDefault="006507B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5C2386A" w14:textId="77777777" w:rsidR="006507BF" w:rsidRPr="00230D1C" w:rsidRDefault="006507BF" w:rsidP="003A70BF">
            <w:pPr>
              <w:rPr>
                <w:noProof/>
                <w:lang w:eastAsia="ko-KR"/>
              </w:rPr>
            </w:pPr>
            <w:r w:rsidRPr="00230D1C">
              <w:rPr>
                <w:noProof/>
              </w:rPr>
              <w:t xml:space="preserve">This leaf node indicates </w:t>
            </w:r>
            <w:r w:rsidRPr="00230D1C">
              <w:rPr>
                <w:rFonts w:eastAsia="SimSun"/>
                <w:noProof/>
                <w:lang w:eastAsia="zh-CN"/>
              </w:rPr>
              <w:t xml:space="preserve">whether </w:t>
            </w:r>
            <w:r w:rsidRPr="00230D1C">
              <w:rPr>
                <w:noProof/>
                <w:lang w:eastAsia="ko-KR"/>
              </w:rPr>
              <w:t xml:space="preserve">conversation management is enabled for the </w:t>
            </w:r>
            <w:r w:rsidRPr="00230D1C">
              <w:rPr>
                <w:rFonts w:eastAsia="SimSun"/>
                <w:noProof/>
                <w:lang w:eastAsia="zh-CN"/>
              </w:rPr>
              <w:t>group</w:t>
            </w:r>
            <w:r w:rsidRPr="00230D1C">
              <w:rPr>
                <w:noProof/>
                <w:lang w:eastAsia="ko-KR"/>
              </w:rPr>
              <w:t>.</w:t>
            </w:r>
          </w:p>
        </w:tc>
      </w:tr>
    </w:tbl>
    <w:p w14:paraId="75ADB584" w14:textId="77777777" w:rsidR="002A415A" w:rsidRPr="00230D1C" w:rsidRDefault="002A415A" w:rsidP="002A415A">
      <w:pPr>
        <w:rPr>
          <w:noProof/>
          <w:lang w:eastAsia="ko-KR"/>
        </w:rPr>
      </w:pPr>
    </w:p>
    <w:p w14:paraId="241974DA" w14:textId="77777777" w:rsidR="006507BF" w:rsidRPr="00230D1C" w:rsidRDefault="006507BF" w:rsidP="006507BF">
      <w:pPr>
        <w:rPr>
          <w:noProof/>
          <w:lang w:eastAsia="ko-KR"/>
        </w:rPr>
      </w:pPr>
      <w:r w:rsidRPr="00230D1C">
        <w:rPr>
          <w:noProof/>
        </w:rPr>
        <w:t xml:space="preserve">When set to "true" </w:t>
      </w:r>
      <w:r w:rsidRPr="00230D1C">
        <w:rPr>
          <w:rFonts w:eastAsia="SimSun"/>
          <w:noProof/>
          <w:lang w:eastAsia="zh-CN"/>
        </w:rPr>
        <w:t xml:space="preserve">conversation management is </w:t>
      </w:r>
      <w:r w:rsidRPr="00230D1C">
        <w:rPr>
          <w:noProof/>
          <w:lang w:eastAsia="ko-KR"/>
        </w:rPr>
        <w:t>allowed</w:t>
      </w:r>
      <w:r w:rsidRPr="00230D1C">
        <w:rPr>
          <w:rFonts w:eastAsia="SimSun"/>
          <w:noProof/>
          <w:lang w:eastAsia="zh-CN"/>
        </w:rPr>
        <w:t xml:space="preserve"> on the group</w:t>
      </w:r>
      <w:r w:rsidRPr="00230D1C">
        <w:rPr>
          <w:noProof/>
          <w:lang w:eastAsia="ko-KR"/>
        </w:rPr>
        <w:t>.</w:t>
      </w:r>
    </w:p>
    <w:p w14:paraId="7FA4983F" w14:textId="77777777" w:rsidR="006507BF" w:rsidRPr="00230D1C" w:rsidRDefault="006507BF" w:rsidP="006507BF">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conversation management</w:t>
      </w:r>
      <w:r w:rsidRPr="00230D1C">
        <w:rPr>
          <w:rFonts w:eastAsia="SimSun"/>
          <w:noProof/>
          <w:lang w:eastAsia="zh-CN"/>
        </w:rPr>
        <w:t xml:space="preserve"> is </w:t>
      </w:r>
      <w:r w:rsidRPr="00230D1C">
        <w:rPr>
          <w:noProof/>
          <w:lang w:eastAsia="ko-KR"/>
        </w:rPr>
        <w:t>not allowed</w:t>
      </w:r>
      <w:r w:rsidRPr="00230D1C">
        <w:rPr>
          <w:rFonts w:eastAsia="SimSun"/>
          <w:noProof/>
          <w:lang w:eastAsia="zh-CN"/>
        </w:rPr>
        <w:t xml:space="preserve"> on the group</w:t>
      </w:r>
      <w:r w:rsidRPr="00230D1C">
        <w:rPr>
          <w:noProof/>
          <w:lang w:eastAsia="ko-KR"/>
        </w:rPr>
        <w:t>.</w:t>
      </w:r>
    </w:p>
    <w:p w14:paraId="6871ACE9" w14:textId="77777777" w:rsidR="006507BF" w:rsidRPr="00230D1C" w:rsidRDefault="006507BF" w:rsidP="006507BF">
      <w:pPr>
        <w:pStyle w:val="Heading3"/>
        <w:rPr>
          <w:noProof/>
          <w:lang w:eastAsia="ko-KR"/>
        </w:rPr>
      </w:pPr>
      <w:bookmarkStart w:id="5358" w:name="_Toc20157844"/>
      <w:bookmarkStart w:id="5359" w:name="_Toc27507391"/>
      <w:bookmarkStart w:id="5360" w:name="_Toc27508257"/>
      <w:bookmarkStart w:id="5361" w:name="_Toc27509122"/>
      <w:bookmarkStart w:id="5362" w:name="_Toc27553252"/>
      <w:bookmarkStart w:id="5363" w:name="_Toc27554118"/>
      <w:bookmarkStart w:id="5364" w:name="_Toc27554985"/>
      <w:bookmarkStart w:id="5365" w:name="_Toc27555849"/>
      <w:bookmarkStart w:id="5366" w:name="_Toc36036049"/>
      <w:bookmarkStart w:id="5367" w:name="_Toc45273604"/>
      <w:bookmarkStart w:id="5368" w:name="_Toc51937333"/>
      <w:bookmarkStart w:id="5369" w:name="_Toc51938527"/>
      <w:bookmarkStart w:id="5370" w:name="_Toc144197417"/>
      <w:bookmarkStart w:id="5371" w:name="_Toc144199061"/>
      <w:bookmarkStart w:id="5372" w:name="_Toc152620496"/>
      <w:r w:rsidRPr="00230D1C">
        <w:rPr>
          <w:noProof/>
        </w:rPr>
        <w:t>6.2.</w:t>
      </w:r>
      <w:r w:rsidRPr="00230D1C">
        <w:rPr>
          <w:noProof/>
          <w:lang w:eastAsia="ko-KR"/>
        </w:rPr>
        <w:t>23I</w:t>
      </w:r>
      <w:r w:rsidRPr="00230D1C">
        <w:rPr>
          <w:noProof/>
        </w:rPr>
        <w:tab/>
        <w:t>/</w:t>
      </w:r>
      <w:r w:rsidRPr="00D929A4">
        <w:t>&lt;x&gt;</w:t>
      </w:r>
      <w:r w:rsidRPr="00230D1C">
        <w:rPr>
          <w:noProof/>
        </w:rPr>
        <w:t>/&lt;x&gt;/Common/MCData/AllowedTxControl</w:t>
      </w:r>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p>
    <w:p w14:paraId="6C034294" w14:textId="77777777" w:rsidR="006507BF" w:rsidRPr="00230D1C" w:rsidRDefault="006507BF" w:rsidP="006507BF">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23I</w:t>
      </w:r>
      <w:r w:rsidRPr="00230D1C">
        <w:rPr>
          <w:noProof/>
        </w:rPr>
        <w:t>.1: /</w:t>
      </w:r>
      <w:r w:rsidRPr="00551AA2">
        <w:t>&lt;x&gt;</w:t>
      </w:r>
      <w:r w:rsidRPr="00230D1C">
        <w:rPr>
          <w:noProof/>
        </w:rPr>
        <w:t>/</w:t>
      </w:r>
      <w:r w:rsidRPr="00230D1C">
        <w:rPr>
          <w:noProof/>
          <w:lang w:eastAsia="ko-KR"/>
        </w:rPr>
        <w:t>&lt;x&gt;</w:t>
      </w:r>
      <w:r w:rsidRPr="00230D1C">
        <w:rPr>
          <w:noProof/>
        </w:rPr>
        <w:t>/</w:t>
      </w:r>
      <w:r w:rsidRPr="00230D1C">
        <w:rPr>
          <w:noProof/>
          <w:lang w:eastAsia="ko-KR"/>
        </w:rPr>
        <w:t>Common/MCData/</w:t>
      </w:r>
      <w:r w:rsidRPr="00230D1C">
        <w:rPr>
          <w:noProof/>
        </w:rPr>
        <w:t>AllowedTxContro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6507BF" w:rsidRPr="00230D1C" w14:paraId="23354F53"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41E2319" w14:textId="77777777" w:rsidR="006507BF" w:rsidRPr="00230D1C" w:rsidRDefault="006507BF" w:rsidP="003A70BF">
            <w:pPr>
              <w:rPr>
                <w:rFonts w:ascii="Arial" w:hAnsi="Arial" w:cs="Arial"/>
                <w:noProof/>
                <w:sz w:val="18"/>
                <w:szCs w:val="18"/>
              </w:rPr>
            </w:pPr>
            <w:r w:rsidRPr="00230D1C">
              <w:rPr>
                <w:noProof/>
              </w:rPr>
              <w:t>&lt;x&gt;/Common/MCData/AllowedTxControl</w:t>
            </w:r>
          </w:p>
        </w:tc>
      </w:tr>
      <w:tr w:rsidR="006507BF" w:rsidRPr="00230D1C" w14:paraId="1DEEA0AE" w14:textId="77777777" w:rsidTr="00E24E1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F30E371" w14:textId="77777777" w:rsidR="006507BF" w:rsidRPr="00230D1C" w:rsidRDefault="006507B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923A0C" w14:textId="77777777" w:rsidR="006507BF" w:rsidRPr="00230D1C" w:rsidRDefault="006507BF" w:rsidP="00E24E1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C9A997" w14:textId="77777777" w:rsidR="006507BF" w:rsidRPr="00230D1C" w:rsidRDefault="006507BF" w:rsidP="00E24E1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7BC76B" w14:textId="77777777" w:rsidR="006507BF" w:rsidRPr="00230D1C" w:rsidRDefault="006507BF" w:rsidP="00E24E1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9E2B3E" w14:textId="77777777" w:rsidR="006507BF" w:rsidRPr="00230D1C" w:rsidRDefault="006507BF" w:rsidP="00E24E1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9EDAC10" w14:textId="77777777" w:rsidR="006507BF" w:rsidRPr="00230D1C" w:rsidRDefault="006507BF" w:rsidP="003A70BF">
            <w:pPr>
              <w:jc w:val="center"/>
              <w:rPr>
                <w:rFonts w:ascii="Arial" w:hAnsi="Arial" w:cs="Arial"/>
                <w:b/>
                <w:noProof/>
                <w:sz w:val="18"/>
                <w:szCs w:val="18"/>
              </w:rPr>
            </w:pPr>
          </w:p>
        </w:tc>
      </w:tr>
      <w:tr w:rsidR="006507BF" w:rsidRPr="00230D1C" w14:paraId="7EE2EEC9" w14:textId="77777777" w:rsidTr="00E24E1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696F5E5" w14:textId="77777777" w:rsidR="006507BF" w:rsidRPr="00230D1C" w:rsidRDefault="006507B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64455B" w14:textId="77777777" w:rsidR="006507BF" w:rsidRPr="00230D1C" w:rsidRDefault="006507BF" w:rsidP="00E24E1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C594DE" w14:textId="77777777" w:rsidR="006507BF" w:rsidRPr="00230D1C" w:rsidRDefault="006507BF" w:rsidP="00E24E18">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ECD633" w14:textId="77777777" w:rsidR="006507BF" w:rsidRPr="00230D1C" w:rsidRDefault="006507BF" w:rsidP="00E24E18">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E23C4C" w14:textId="77777777" w:rsidR="006507BF" w:rsidRPr="00230D1C" w:rsidRDefault="006507BF" w:rsidP="00E24E1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D2FD3F4" w14:textId="77777777" w:rsidR="006507BF" w:rsidRPr="00230D1C" w:rsidRDefault="006507BF" w:rsidP="003A70BF">
            <w:pPr>
              <w:jc w:val="center"/>
              <w:rPr>
                <w:b/>
                <w:noProof/>
              </w:rPr>
            </w:pPr>
          </w:p>
        </w:tc>
      </w:tr>
      <w:tr w:rsidR="006507BF" w:rsidRPr="00230D1C" w14:paraId="6BA37CFD"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2EF893B" w14:textId="77777777" w:rsidR="006507BF" w:rsidRPr="00230D1C" w:rsidRDefault="006507B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A709226" w14:textId="77777777" w:rsidR="006507BF" w:rsidRPr="00230D1C" w:rsidRDefault="006507BF" w:rsidP="003A70BF">
            <w:pPr>
              <w:rPr>
                <w:noProof/>
                <w:lang w:eastAsia="ko-KR"/>
              </w:rPr>
            </w:pPr>
            <w:r w:rsidRPr="00230D1C">
              <w:rPr>
                <w:noProof/>
              </w:rPr>
              <w:t xml:space="preserve">This leaf node indicates </w:t>
            </w:r>
            <w:r w:rsidRPr="00230D1C">
              <w:rPr>
                <w:rFonts w:eastAsia="SimSun"/>
                <w:noProof/>
                <w:lang w:eastAsia="zh-CN"/>
              </w:rPr>
              <w:t xml:space="preserve">whether </w:t>
            </w:r>
            <w:r w:rsidRPr="00230D1C">
              <w:rPr>
                <w:noProof/>
                <w:lang w:eastAsia="ko-KR"/>
              </w:rPr>
              <w:t xml:space="preserve">transmission control is enabled for the </w:t>
            </w:r>
            <w:r w:rsidRPr="00230D1C">
              <w:rPr>
                <w:rFonts w:eastAsia="SimSun"/>
                <w:noProof/>
                <w:lang w:eastAsia="zh-CN"/>
              </w:rPr>
              <w:t>group</w:t>
            </w:r>
            <w:r w:rsidRPr="00230D1C">
              <w:rPr>
                <w:noProof/>
                <w:lang w:eastAsia="ko-KR"/>
              </w:rPr>
              <w:t>.</w:t>
            </w:r>
          </w:p>
        </w:tc>
      </w:tr>
    </w:tbl>
    <w:p w14:paraId="79FEF729" w14:textId="77777777" w:rsidR="002A415A" w:rsidRPr="00230D1C" w:rsidRDefault="002A415A" w:rsidP="002A415A">
      <w:pPr>
        <w:rPr>
          <w:noProof/>
          <w:lang w:eastAsia="ko-KR"/>
        </w:rPr>
      </w:pPr>
    </w:p>
    <w:p w14:paraId="455CC679" w14:textId="77777777" w:rsidR="006507BF" w:rsidRPr="00230D1C" w:rsidRDefault="006507BF" w:rsidP="006507BF">
      <w:pPr>
        <w:rPr>
          <w:noProof/>
          <w:lang w:eastAsia="ko-KR"/>
        </w:rPr>
      </w:pPr>
      <w:r w:rsidRPr="00230D1C">
        <w:rPr>
          <w:noProof/>
        </w:rPr>
        <w:t xml:space="preserve">When set to "true" </w:t>
      </w:r>
      <w:r w:rsidRPr="00230D1C">
        <w:rPr>
          <w:rFonts w:eastAsia="SimSun"/>
          <w:noProof/>
          <w:lang w:eastAsia="zh-CN"/>
        </w:rPr>
        <w:t xml:space="preserve">transmission control is </w:t>
      </w:r>
      <w:r w:rsidRPr="00230D1C">
        <w:rPr>
          <w:noProof/>
          <w:lang w:eastAsia="ko-KR"/>
        </w:rPr>
        <w:t>allowed</w:t>
      </w:r>
      <w:r w:rsidRPr="00230D1C">
        <w:rPr>
          <w:rFonts w:eastAsia="SimSun"/>
          <w:noProof/>
          <w:lang w:eastAsia="zh-CN"/>
        </w:rPr>
        <w:t xml:space="preserve"> on the group</w:t>
      </w:r>
      <w:r w:rsidRPr="00230D1C">
        <w:rPr>
          <w:noProof/>
          <w:lang w:eastAsia="ko-KR"/>
        </w:rPr>
        <w:t>.</w:t>
      </w:r>
    </w:p>
    <w:p w14:paraId="1336DD10" w14:textId="77777777" w:rsidR="006507BF" w:rsidRPr="00230D1C" w:rsidRDefault="006507BF" w:rsidP="006507BF">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transmission control</w:t>
      </w:r>
      <w:r w:rsidRPr="00230D1C">
        <w:rPr>
          <w:rFonts w:eastAsia="SimSun"/>
          <w:noProof/>
          <w:lang w:eastAsia="zh-CN"/>
        </w:rPr>
        <w:t xml:space="preserve"> is </w:t>
      </w:r>
      <w:r w:rsidRPr="00230D1C">
        <w:rPr>
          <w:noProof/>
          <w:lang w:eastAsia="ko-KR"/>
        </w:rPr>
        <w:t>not allowed</w:t>
      </w:r>
      <w:r w:rsidRPr="00230D1C">
        <w:rPr>
          <w:rFonts w:eastAsia="SimSun"/>
          <w:noProof/>
          <w:lang w:eastAsia="zh-CN"/>
        </w:rPr>
        <w:t xml:space="preserve"> on the group</w:t>
      </w:r>
      <w:r w:rsidRPr="00230D1C">
        <w:rPr>
          <w:noProof/>
          <w:lang w:eastAsia="ko-KR"/>
        </w:rPr>
        <w:t>.</w:t>
      </w:r>
    </w:p>
    <w:p w14:paraId="3ACB5EC4" w14:textId="77777777" w:rsidR="006507BF" w:rsidRPr="00230D1C" w:rsidRDefault="006507BF" w:rsidP="006507BF">
      <w:pPr>
        <w:pStyle w:val="Heading3"/>
        <w:rPr>
          <w:noProof/>
          <w:lang w:eastAsia="ko-KR"/>
        </w:rPr>
      </w:pPr>
      <w:bookmarkStart w:id="5373" w:name="_Toc20157845"/>
      <w:bookmarkStart w:id="5374" w:name="_Toc27507392"/>
      <w:bookmarkStart w:id="5375" w:name="_Toc27508258"/>
      <w:bookmarkStart w:id="5376" w:name="_Toc27509123"/>
      <w:bookmarkStart w:id="5377" w:name="_Toc27553253"/>
      <w:bookmarkStart w:id="5378" w:name="_Toc27554119"/>
      <w:bookmarkStart w:id="5379" w:name="_Toc27554986"/>
      <w:bookmarkStart w:id="5380" w:name="_Toc27555850"/>
      <w:bookmarkStart w:id="5381" w:name="_Toc36036050"/>
      <w:bookmarkStart w:id="5382" w:name="_Toc45273605"/>
      <w:bookmarkStart w:id="5383" w:name="_Toc51937334"/>
      <w:bookmarkStart w:id="5384" w:name="_Toc51938528"/>
      <w:bookmarkStart w:id="5385" w:name="_Toc144197418"/>
      <w:bookmarkStart w:id="5386" w:name="_Toc144199062"/>
      <w:bookmarkStart w:id="5387" w:name="_Toc152620497"/>
      <w:r w:rsidRPr="00230D1C">
        <w:rPr>
          <w:noProof/>
        </w:rPr>
        <w:t>6.2.</w:t>
      </w:r>
      <w:r w:rsidRPr="00230D1C">
        <w:rPr>
          <w:noProof/>
          <w:lang w:eastAsia="ko-KR"/>
        </w:rPr>
        <w:t>23J</w:t>
      </w:r>
      <w:r w:rsidRPr="00230D1C">
        <w:rPr>
          <w:noProof/>
        </w:rPr>
        <w:tab/>
        <w:t>/</w:t>
      </w:r>
      <w:r w:rsidRPr="00D929A4">
        <w:t>&lt;x&gt;</w:t>
      </w:r>
      <w:r w:rsidRPr="00230D1C">
        <w:rPr>
          <w:noProof/>
        </w:rPr>
        <w:t>/&lt;x&gt;/Common/MCData/AllowedRxControl</w:t>
      </w:r>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p>
    <w:p w14:paraId="26FF68A3" w14:textId="77777777" w:rsidR="006507BF" w:rsidRPr="00230D1C" w:rsidRDefault="006507BF" w:rsidP="006507BF">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23J</w:t>
      </w:r>
      <w:r w:rsidRPr="00230D1C">
        <w:rPr>
          <w:noProof/>
        </w:rPr>
        <w:t>.1: /</w:t>
      </w:r>
      <w:r w:rsidRPr="00551AA2">
        <w:t>&lt;x&gt;</w:t>
      </w:r>
      <w:r w:rsidRPr="00230D1C">
        <w:rPr>
          <w:noProof/>
        </w:rPr>
        <w:t>/</w:t>
      </w:r>
      <w:r w:rsidRPr="00230D1C">
        <w:rPr>
          <w:noProof/>
          <w:lang w:eastAsia="ko-KR"/>
        </w:rPr>
        <w:t>&lt;x&gt;</w:t>
      </w:r>
      <w:r w:rsidRPr="00230D1C">
        <w:rPr>
          <w:noProof/>
        </w:rPr>
        <w:t>/</w:t>
      </w:r>
      <w:r w:rsidRPr="00230D1C">
        <w:rPr>
          <w:noProof/>
          <w:lang w:eastAsia="ko-KR"/>
        </w:rPr>
        <w:t>Common/MCData/</w:t>
      </w:r>
      <w:r w:rsidRPr="00230D1C">
        <w:rPr>
          <w:noProof/>
        </w:rPr>
        <w:t>AllowedRxContro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6507BF" w:rsidRPr="00230D1C" w14:paraId="40EB3D84"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F5DEA1E" w14:textId="77777777" w:rsidR="006507BF" w:rsidRPr="00230D1C" w:rsidRDefault="006507BF" w:rsidP="003A70BF">
            <w:pPr>
              <w:rPr>
                <w:rFonts w:ascii="Arial" w:hAnsi="Arial" w:cs="Arial"/>
                <w:noProof/>
                <w:sz w:val="18"/>
                <w:szCs w:val="18"/>
              </w:rPr>
            </w:pPr>
            <w:r w:rsidRPr="00230D1C">
              <w:rPr>
                <w:noProof/>
              </w:rPr>
              <w:t>&lt;x&gt;/Common/MCData/AllowedRxControl</w:t>
            </w:r>
          </w:p>
        </w:tc>
      </w:tr>
      <w:tr w:rsidR="006507BF" w:rsidRPr="00230D1C" w14:paraId="1E76224F" w14:textId="77777777" w:rsidTr="00E24E1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BA3C8C6" w14:textId="77777777" w:rsidR="006507BF" w:rsidRPr="00230D1C" w:rsidRDefault="006507B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5A02E8" w14:textId="77777777" w:rsidR="006507BF" w:rsidRPr="00230D1C" w:rsidRDefault="006507BF" w:rsidP="00E24E1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2E7A37" w14:textId="77777777" w:rsidR="006507BF" w:rsidRPr="00230D1C" w:rsidRDefault="006507BF" w:rsidP="00E24E1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13543E" w14:textId="77777777" w:rsidR="006507BF" w:rsidRPr="00230D1C" w:rsidRDefault="006507BF" w:rsidP="00E24E1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939435" w14:textId="77777777" w:rsidR="006507BF" w:rsidRPr="00230D1C" w:rsidRDefault="006507BF" w:rsidP="00E24E1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7A98C3F" w14:textId="77777777" w:rsidR="006507BF" w:rsidRPr="00230D1C" w:rsidRDefault="006507BF" w:rsidP="003A70BF">
            <w:pPr>
              <w:jc w:val="center"/>
              <w:rPr>
                <w:rFonts w:ascii="Arial" w:hAnsi="Arial" w:cs="Arial"/>
                <w:b/>
                <w:noProof/>
                <w:sz w:val="18"/>
                <w:szCs w:val="18"/>
              </w:rPr>
            </w:pPr>
          </w:p>
        </w:tc>
      </w:tr>
      <w:tr w:rsidR="006507BF" w:rsidRPr="00230D1C" w14:paraId="29F7E634" w14:textId="77777777" w:rsidTr="00E24E1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50EE6E0" w14:textId="77777777" w:rsidR="006507BF" w:rsidRPr="00230D1C" w:rsidRDefault="006507B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BBDF5E" w14:textId="77777777" w:rsidR="006507BF" w:rsidRPr="00230D1C" w:rsidRDefault="006507BF" w:rsidP="00E24E1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74D146" w14:textId="77777777" w:rsidR="006507BF" w:rsidRPr="00230D1C" w:rsidRDefault="006507BF" w:rsidP="00E24E18">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8D1FC8" w14:textId="77777777" w:rsidR="006507BF" w:rsidRPr="00230D1C" w:rsidRDefault="006507BF" w:rsidP="00E24E18">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08FBB9" w14:textId="77777777" w:rsidR="006507BF" w:rsidRPr="00230D1C" w:rsidRDefault="006507BF" w:rsidP="00E24E1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DADA74D" w14:textId="77777777" w:rsidR="006507BF" w:rsidRPr="00230D1C" w:rsidRDefault="006507BF" w:rsidP="003A70BF">
            <w:pPr>
              <w:jc w:val="center"/>
              <w:rPr>
                <w:b/>
                <w:noProof/>
              </w:rPr>
            </w:pPr>
          </w:p>
        </w:tc>
      </w:tr>
      <w:tr w:rsidR="006507BF" w:rsidRPr="00230D1C" w14:paraId="6D7637C3"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6471955" w14:textId="77777777" w:rsidR="006507BF" w:rsidRPr="00230D1C" w:rsidRDefault="006507B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0A38D73" w14:textId="77777777" w:rsidR="006507BF" w:rsidRPr="00230D1C" w:rsidRDefault="006507BF" w:rsidP="003A70BF">
            <w:pPr>
              <w:rPr>
                <w:noProof/>
                <w:lang w:eastAsia="ko-KR"/>
              </w:rPr>
            </w:pPr>
            <w:r w:rsidRPr="00230D1C">
              <w:rPr>
                <w:noProof/>
              </w:rPr>
              <w:t xml:space="preserve">This leaf node indicates </w:t>
            </w:r>
            <w:r w:rsidRPr="00230D1C">
              <w:rPr>
                <w:rFonts w:eastAsia="SimSun"/>
                <w:noProof/>
                <w:lang w:eastAsia="zh-CN"/>
              </w:rPr>
              <w:t xml:space="preserve">whether </w:t>
            </w:r>
            <w:r w:rsidRPr="00230D1C">
              <w:rPr>
                <w:noProof/>
                <w:lang w:eastAsia="ko-KR"/>
              </w:rPr>
              <w:t xml:space="preserve">reception control is enabled for the </w:t>
            </w:r>
            <w:r w:rsidRPr="00230D1C">
              <w:rPr>
                <w:rFonts w:eastAsia="SimSun"/>
                <w:noProof/>
                <w:lang w:eastAsia="zh-CN"/>
              </w:rPr>
              <w:t>group</w:t>
            </w:r>
            <w:r w:rsidRPr="00230D1C">
              <w:rPr>
                <w:noProof/>
                <w:lang w:eastAsia="ko-KR"/>
              </w:rPr>
              <w:t>.</w:t>
            </w:r>
          </w:p>
        </w:tc>
      </w:tr>
    </w:tbl>
    <w:p w14:paraId="6B461C83" w14:textId="77777777" w:rsidR="002A415A" w:rsidRPr="00230D1C" w:rsidRDefault="002A415A" w:rsidP="002A415A">
      <w:pPr>
        <w:rPr>
          <w:noProof/>
          <w:lang w:eastAsia="ko-KR"/>
        </w:rPr>
      </w:pPr>
    </w:p>
    <w:p w14:paraId="7BC0C459" w14:textId="77777777" w:rsidR="006507BF" w:rsidRPr="00230D1C" w:rsidRDefault="006507BF" w:rsidP="006507BF">
      <w:pPr>
        <w:rPr>
          <w:noProof/>
          <w:lang w:eastAsia="ko-KR"/>
        </w:rPr>
      </w:pPr>
      <w:r w:rsidRPr="00230D1C">
        <w:rPr>
          <w:noProof/>
        </w:rPr>
        <w:t xml:space="preserve">When set to "true" </w:t>
      </w:r>
      <w:r w:rsidRPr="00230D1C">
        <w:rPr>
          <w:noProof/>
          <w:lang w:eastAsia="ko-KR"/>
        </w:rPr>
        <w:t xml:space="preserve">reception control </w:t>
      </w:r>
      <w:r w:rsidRPr="00230D1C">
        <w:rPr>
          <w:rFonts w:eastAsia="SimSun"/>
          <w:noProof/>
          <w:lang w:eastAsia="zh-CN"/>
        </w:rPr>
        <w:t xml:space="preserve">is </w:t>
      </w:r>
      <w:r w:rsidRPr="00230D1C">
        <w:rPr>
          <w:noProof/>
          <w:lang w:eastAsia="ko-KR"/>
        </w:rPr>
        <w:t>allowed</w:t>
      </w:r>
      <w:r w:rsidRPr="00230D1C">
        <w:rPr>
          <w:rFonts w:eastAsia="SimSun"/>
          <w:noProof/>
          <w:lang w:eastAsia="zh-CN"/>
        </w:rPr>
        <w:t xml:space="preserve"> on the group</w:t>
      </w:r>
      <w:r w:rsidRPr="00230D1C">
        <w:rPr>
          <w:noProof/>
          <w:lang w:eastAsia="ko-KR"/>
        </w:rPr>
        <w:t>.</w:t>
      </w:r>
    </w:p>
    <w:p w14:paraId="2D3986CA" w14:textId="77777777" w:rsidR="006507BF" w:rsidRPr="00230D1C" w:rsidRDefault="006507BF" w:rsidP="006507BF">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reception control not allowed</w:t>
      </w:r>
      <w:r w:rsidRPr="00230D1C">
        <w:rPr>
          <w:rFonts w:eastAsia="SimSun"/>
          <w:noProof/>
          <w:lang w:eastAsia="zh-CN"/>
        </w:rPr>
        <w:t xml:space="preserve"> on the group</w:t>
      </w:r>
      <w:r w:rsidRPr="00230D1C">
        <w:rPr>
          <w:noProof/>
          <w:lang w:eastAsia="ko-KR"/>
        </w:rPr>
        <w:t>.</w:t>
      </w:r>
    </w:p>
    <w:p w14:paraId="12F4C1FC" w14:textId="77777777" w:rsidR="006507BF" w:rsidRPr="00230D1C" w:rsidRDefault="006507BF" w:rsidP="006507BF">
      <w:pPr>
        <w:pStyle w:val="Heading3"/>
        <w:rPr>
          <w:noProof/>
          <w:lang w:eastAsia="ko-KR"/>
        </w:rPr>
      </w:pPr>
      <w:bookmarkStart w:id="5388" w:name="_Toc20157846"/>
      <w:bookmarkStart w:id="5389" w:name="_Toc27507393"/>
      <w:bookmarkStart w:id="5390" w:name="_Toc27508259"/>
      <w:bookmarkStart w:id="5391" w:name="_Toc27509124"/>
      <w:bookmarkStart w:id="5392" w:name="_Toc27553254"/>
      <w:bookmarkStart w:id="5393" w:name="_Toc27554120"/>
      <w:bookmarkStart w:id="5394" w:name="_Toc27554987"/>
      <w:bookmarkStart w:id="5395" w:name="_Toc27555851"/>
      <w:bookmarkStart w:id="5396" w:name="_Toc36036051"/>
      <w:bookmarkStart w:id="5397" w:name="_Toc45273606"/>
      <w:bookmarkStart w:id="5398" w:name="_Toc51937335"/>
      <w:bookmarkStart w:id="5399" w:name="_Toc51938529"/>
      <w:bookmarkStart w:id="5400" w:name="_Toc144197419"/>
      <w:bookmarkStart w:id="5401" w:name="_Toc144199063"/>
      <w:bookmarkStart w:id="5402" w:name="_Toc152620498"/>
      <w:r w:rsidRPr="00230D1C">
        <w:rPr>
          <w:noProof/>
        </w:rPr>
        <w:t>6.2.</w:t>
      </w:r>
      <w:r w:rsidRPr="00230D1C">
        <w:rPr>
          <w:noProof/>
          <w:lang w:eastAsia="ko-KR"/>
        </w:rPr>
        <w:t>23K</w:t>
      </w:r>
      <w:r w:rsidRPr="00230D1C">
        <w:rPr>
          <w:noProof/>
        </w:rPr>
        <w:tab/>
        <w:t>/</w:t>
      </w:r>
      <w:r w:rsidRPr="00D929A4">
        <w:t>&lt;x&gt;</w:t>
      </w:r>
      <w:r w:rsidRPr="00230D1C">
        <w:rPr>
          <w:noProof/>
        </w:rPr>
        <w:t>/&lt;x&gt;/Common/MCData/AllowedEnhSvc</w:t>
      </w:r>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p>
    <w:p w14:paraId="52C2A8C7" w14:textId="77777777" w:rsidR="006507BF" w:rsidRPr="00230D1C" w:rsidRDefault="006507BF" w:rsidP="006507BF">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23K</w:t>
      </w:r>
      <w:r w:rsidRPr="00230D1C">
        <w:rPr>
          <w:noProof/>
        </w:rPr>
        <w:t>.1: /</w:t>
      </w:r>
      <w:r w:rsidRPr="00551AA2">
        <w:t>&lt;x&gt;</w:t>
      </w:r>
      <w:r w:rsidRPr="00230D1C">
        <w:rPr>
          <w:noProof/>
        </w:rPr>
        <w:t>/</w:t>
      </w:r>
      <w:r w:rsidRPr="00230D1C">
        <w:rPr>
          <w:noProof/>
          <w:lang w:eastAsia="ko-KR"/>
        </w:rPr>
        <w:t>&lt;x&gt;</w:t>
      </w:r>
      <w:r w:rsidRPr="00230D1C">
        <w:rPr>
          <w:noProof/>
        </w:rPr>
        <w:t>/</w:t>
      </w:r>
      <w:r w:rsidRPr="00230D1C">
        <w:rPr>
          <w:noProof/>
          <w:lang w:eastAsia="ko-KR"/>
        </w:rPr>
        <w:t>Common/MCData/</w:t>
      </w:r>
      <w:r w:rsidRPr="00230D1C">
        <w:rPr>
          <w:noProof/>
        </w:rPr>
        <w:t>AllowedEnhS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6507BF" w:rsidRPr="00230D1C" w14:paraId="588DC74C"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0D1B808" w14:textId="77777777" w:rsidR="006507BF" w:rsidRPr="00230D1C" w:rsidRDefault="006507BF" w:rsidP="003A70BF">
            <w:pPr>
              <w:rPr>
                <w:rFonts w:ascii="Arial" w:hAnsi="Arial" w:cs="Arial"/>
                <w:noProof/>
                <w:sz w:val="18"/>
                <w:szCs w:val="18"/>
              </w:rPr>
            </w:pPr>
            <w:r w:rsidRPr="00230D1C">
              <w:rPr>
                <w:noProof/>
              </w:rPr>
              <w:t>&lt;x&gt;/Common/MCData/AllowedEnhSvc</w:t>
            </w:r>
          </w:p>
        </w:tc>
      </w:tr>
      <w:tr w:rsidR="006507BF" w:rsidRPr="00230D1C" w14:paraId="229A6B4C" w14:textId="77777777" w:rsidTr="00E24E1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22397E2" w14:textId="77777777" w:rsidR="006507BF" w:rsidRPr="00230D1C" w:rsidRDefault="006507B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869ACF" w14:textId="77777777" w:rsidR="006507BF" w:rsidRPr="00230D1C" w:rsidRDefault="006507BF" w:rsidP="00E24E1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EDCBA4" w14:textId="77777777" w:rsidR="006507BF" w:rsidRPr="00230D1C" w:rsidRDefault="006507BF" w:rsidP="00E24E1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AA479E" w14:textId="77777777" w:rsidR="006507BF" w:rsidRPr="00230D1C" w:rsidRDefault="006507BF" w:rsidP="00E24E1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8A4799" w14:textId="77777777" w:rsidR="006507BF" w:rsidRPr="00230D1C" w:rsidRDefault="006507BF" w:rsidP="00E24E1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3E99233" w14:textId="77777777" w:rsidR="006507BF" w:rsidRPr="00230D1C" w:rsidRDefault="006507BF" w:rsidP="003A70BF">
            <w:pPr>
              <w:jc w:val="center"/>
              <w:rPr>
                <w:rFonts w:ascii="Arial" w:hAnsi="Arial" w:cs="Arial"/>
                <w:b/>
                <w:noProof/>
                <w:sz w:val="18"/>
                <w:szCs w:val="18"/>
              </w:rPr>
            </w:pPr>
          </w:p>
        </w:tc>
      </w:tr>
      <w:tr w:rsidR="006507BF" w:rsidRPr="00230D1C" w14:paraId="59F048F4" w14:textId="77777777" w:rsidTr="00E24E1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9130200" w14:textId="77777777" w:rsidR="006507BF" w:rsidRPr="00230D1C" w:rsidRDefault="006507B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40871B" w14:textId="77777777" w:rsidR="006507BF" w:rsidRPr="00230D1C" w:rsidRDefault="006507BF" w:rsidP="00E24E1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8BC6C4" w14:textId="77777777" w:rsidR="006507BF" w:rsidRPr="00230D1C" w:rsidRDefault="006507BF" w:rsidP="00E24E18">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550A46" w14:textId="77777777" w:rsidR="006507BF" w:rsidRPr="00230D1C" w:rsidRDefault="006507BF" w:rsidP="00E24E18">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77D454" w14:textId="77777777" w:rsidR="006507BF" w:rsidRPr="00230D1C" w:rsidRDefault="006507BF" w:rsidP="00E24E1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1197D7F" w14:textId="77777777" w:rsidR="006507BF" w:rsidRPr="00230D1C" w:rsidRDefault="006507BF" w:rsidP="003A70BF">
            <w:pPr>
              <w:jc w:val="center"/>
              <w:rPr>
                <w:b/>
                <w:noProof/>
              </w:rPr>
            </w:pPr>
          </w:p>
        </w:tc>
      </w:tr>
      <w:tr w:rsidR="006507BF" w:rsidRPr="00230D1C" w14:paraId="7D738D28"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22B8DFB" w14:textId="77777777" w:rsidR="006507BF" w:rsidRPr="00230D1C" w:rsidRDefault="006507B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BF2D21E" w14:textId="77777777" w:rsidR="006507BF" w:rsidRPr="00230D1C" w:rsidRDefault="006507BF" w:rsidP="003A70BF">
            <w:pPr>
              <w:rPr>
                <w:noProof/>
                <w:lang w:eastAsia="ko-KR"/>
              </w:rPr>
            </w:pPr>
            <w:r w:rsidRPr="00230D1C">
              <w:rPr>
                <w:noProof/>
              </w:rPr>
              <w:t xml:space="preserve">This leaf node indicates </w:t>
            </w:r>
            <w:r w:rsidRPr="00230D1C">
              <w:rPr>
                <w:rFonts w:eastAsia="SimSun"/>
                <w:noProof/>
                <w:lang w:eastAsia="zh-CN"/>
              </w:rPr>
              <w:t xml:space="preserve">whether </w:t>
            </w:r>
            <w:r w:rsidRPr="00230D1C">
              <w:rPr>
                <w:noProof/>
                <w:lang w:eastAsia="ko-KR"/>
              </w:rPr>
              <w:t xml:space="preserve">Enhanced Service is enabled for the </w:t>
            </w:r>
            <w:r w:rsidRPr="00230D1C">
              <w:rPr>
                <w:rFonts w:eastAsia="SimSun"/>
                <w:noProof/>
                <w:lang w:eastAsia="zh-CN"/>
              </w:rPr>
              <w:t>group</w:t>
            </w:r>
            <w:r w:rsidRPr="00230D1C">
              <w:rPr>
                <w:noProof/>
                <w:lang w:eastAsia="ko-KR"/>
              </w:rPr>
              <w:t>.</w:t>
            </w:r>
          </w:p>
        </w:tc>
      </w:tr>
    </w:tbl>
    <w:p w14:paraId="54FB2394" w14:textId="77777777" w:rsidR="002A415A" w:rsidRPr="00230D1C" w:rsidRDefault="002A415A" w:rsidP="002A415A">
      <w:pPr>
        <w:rPr>
          <w:noProof/>
          <w:lang w:eastAsia="ko-KR"/>
        </w:rPr>
      </w:pPr>
    </w:p>
    <w:p w14:paraId="4190BBE8" w14:textId="77777777" w:rsidR="006507BF" w:rsidRPr="00230D1C" w:rsidRDefault="006507BF" w:rsidP="006507BF">
      <w:pPr>
        <w:rPr>
          <w:noProof/>
          <w:lang w:eastAsia="ko-KR"/>
        </w:rPr>
      </w:pPr>
      <w:r w:rsidRPr="00230D1C">
        <w:rPr>
          <w:noProof/>
        </w:rPr>
        <w:t xml:space="preserve">When set to "true" </w:t>
      </w:r>
      <w:r w:rsidRPr="00230D1C">
        <w:rPr>
          <w:rFonts w:eastAsia="SimSun"/>
          <w:noProof/>
          <w:lang w:eastAsia="zh-CN"/>
        </w:rPr>
        <w:t xml:space="preserve">Enhanced Service is </w:t>
      </w:r>
      <w:r w:rsidRPr="00230D1C">
        <w:rPr>
          <w:noProof/>
          <w:lang w:eastAsia="ko-KR"/>
        </w:rPr>
        <w:t>allowed</w:t>
      </w:r>
      <w:r w:rsidRPr="00230D1C">
        <w:rPr>
          <w:rFonts w:eastAsia="SimSun"/>
          <w:noProof/>
          <w:lang w:eastAsia="zh-CN"/>
        </w:rPr>
        <w:t xml:space="preserve"> on the group</w:t>
      </w:r>
      <w:r w:rsidRPr="00230D1C">
        <w:rPr>
          <w:noProof/>
          <w:lang w:eastAsia="ko-KR"/>
        </w:rPr>
        <w:t>.</w:t>
      </w:r>
    </w:p>
    <w:p w14:paraId="688596A2" w14:textId="77777777" w:rsidR="006507BF" w:rsidRPr="00230D1C" w:rsidRDefault="006507BF" w:rsidP="006507BF">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 xml:space="preserve">Enhanced Service </w:t>
      </w:r>
      <w:r w:rsidRPr="00230D1C">
        <w:rPr>
          <w:rFonts w:eastAsia="SimSun"/>
          <w:noProof/>
          <w:lang w:eastAsia="zh-CN"/>
        </w:rPr>
        <w:t xml:space="preserve">is </w:t>
      </w:r>
      <w:r w:rsidRPr="00230D1C">
        <w:rPr>
          <w:noProof/>
          <w:lang w:eastAsia="ko-KR"/>
        </w:rPr>
        <w:t>not allowed</w:t>
      </w:r>
      <w:r w:rsidRPr="00230D1C">
        <w:rPr>
          <w:rFonts w:eastAsia="SimSun"/>
          <w:noProof/>
          <w:lang w:eastAsia="zh-CN"/>
        </w:rPr>
        <w:t xml:space="preserve"> on the group</w:t>
      </w:r>
      <w:r w:rsidRPr="00230D1C">
        <w:rPr>
          <w:noProof/>
          <w:lang w:eastAsia="ko-KR"/>
        </w:rPr>
        <w:t>.</w:t>
      </w:r>
    </w:p>
    <w:p w14:paraId="67F0BF82" w14:textId="77777777" w:rsidR="006507BF" w:rsidRPr="00230D1C" w:rsidRDefault="006507BF" w:rsidP="006507BF">
      <w:pPr>
        <w:pStyle w:val="Heading3"/>
        <w:rPr>
          <w:noProof/>
          <w:lang w:eastAsia="ko-KR"/>
        </w:rPr>
      </w:pPr>
      <w:bookmarkStart w:id="5403" w:name="_Toc20157847"/>
      <w:bookmarkStart w:id="5404" w:name="_Toc27507394"/>
      <w:bookmarkStart w:id="5405" w:name="_Toc27508260"/>
      <w:bookmarkStart w:id="5406" w:name="_Toc27509125"/>
      <w:bookmarkStart w:id="5407" w:name="_Toc27553255"/>
      <w:bookmarkStart w:id="5408" w:name="_Toc27554121"/>
      <w:bookmarkStart w:id="5409" w:name="_Toc27554988"/>
      <w:bookmarkStart w:id="5410" w:name="_Toc27555852"/>
      <w:bookmarkStart w:id="5411" w:name="_Toc36036052"/>
      <w:bookmarkStart w:id="5412" w:name="_Toc45273607"/>
      <w:bookmarkStart w:id="5413" w:name="_Toc51937336"/>
      <w:bookmarkStart w:id="5414" w:name="_Toc51938530"/>
      <w:bookmarkStart w:id="5415" w:name="_Toc144197420"/>
      <w:bookmarkStart w:id="5416" w:name="_Toc144199064"/>
      <w:bookmarkStart w:id="5417" w:name="_Toc152620499"/>
      <w:r w:rsidRPr="00230D1C">
        <w:rPr>
          <w:noProof/>
          <w:lang w:eastAsia="ko-KR"/>
        </w:rPr>
        <w:t>6.2.23L</w:t>
      </w:r>
      <w:r w:rsidRPr="00230D1C">
        <w:rPr>
          <w:noProof/>
        </w:rPr>
        <w:tab/>
        <w:t>/</w:t>
      </w:r>
      <w:r w:rsidRPr="00D929A4">
        <w:t>&lt;x&gt;</w:t>
      </w:r>
      <w:r w:rsidRPr="00230D1C">
        <w:rPr>
          <w:noProof/>
        </w:rPr>
        <w:t>/&lt;x&gt;/Common/</w:t>
      </w:r>
      <w:r w:rsidRPr="00230D1C">
        <w:rPr>
          <w:noProof/>
          <w:lang w:eastAsia="ko-KR"/>
        </w:rPr>
        <w:t>MCData/EnhSvcOpValues</w:t>
      </w:r>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p>
    <w:p w14:paraId="19EFC555" w14:textId="77777777" w:rsidR="006507BF" w:rsidRPr="00230D1C" w:rsidRDefault="006507BF" w:rsidP="006507BF">
      <w:pPr>
        <w:pStyle w:val="TH"/>
        <w:rPr>
          <w:noProof/>
          <w:lang w:eastAsia="ko-KR"/>
        </w:rPr>
      </w:pPr>
      <w:r w:rsidRPr="00230D1C">
        <w:rPr>
          <w:noProof/>
        </w:rPr>
        <w:t>Table </w:t>
      </w:r>
      <w:r w:rsidRPr="00230D1C">
        <w:rPr>
          <w:noProof/>
          <w:lang w:eastAsia="ko-KR"/>
        </w:rPr>
        <w:t>6.2.23L.</w:t>
      </w:r>
      <w:r w:rsidRPr="00230D1C">
        <w:rPr>
          <w:noProof/>
        </w:rPr>
        <w:t>1: /</w:t>
      </w:r>
      <w:r w:rsidRPr="00551AA2">
        <w:t>&lt;x&gt;</w:t>
      </w:r>
      <w:r w:rsidRPr="00230D1C">
        <w:rPr>
          <w:noProof/>
        </w:rPr>
        <w:t>/</w:t>
      </w:r>
      <w:r w:rsidRPr="00230D1C">
        <w:rPr>
          <w:noProof/>
          <w:lang w:eastAsia="ko-KR"/>
        </w:rPr>
        <w:t>&lt;x&gt;</w:t>
      </w:r>
      <w:r w:rsidRPr="00230D1C">
        <w:rPr>
          <w:noProof/>
        </w:rPr>
        <w:t>/</w:t>
      </w:r>
      <w:r w:rsidRPr="00230D1C">
        <w:rPr>
          <w:noProof/>
          <w:lang w:eastAsia="ko-KR"/>
        </w:rPr>
        <w:t>Common/MCData/EnhSvcOpValu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6507BF" w:rsidRPr="00230D1C" w14:paraId="164ED5DF"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E71FEF6" w14:textId="77777777" w:rsidR="006507BF" w:rsidRPr="00230D1C" w:rsidRDefault="006507BF" w:rsidP="003A70BF">
            <w:pPr>
              <w:rPr>
                <w:rFonts w:ascii="Arial" w:hAnsi="Arial" w:cs="Arial"/>
                <w:noProof/>
                <w:sz w:val="18"/>
                <w:szCs w:val="18"/>
              </w:rPr>
            </w:pPr>
            <w:r w:rsidRPr="00230D1C">
              <w:rPr>
                <w:noProof/>
              </w:rPr>
              <w:t>&lt;x&gt;/Common/</w:t>
            </w:r>
            <w:r w:rsidRPr="00230D1C">
              <w:rPr>
                <w:noProof/>
                <w:lang w:eastAsia="ko-KR"/>
              </w:rPr>
              <w:t>MCData/EnhSvcOpValues</w:t>
            </w:r>
          </w:p>
        </w:tc>
      </w:tr>
      <w:tr w:rsidR="006507BF" w:rsidRPr="00230D1C" w14:paraId="3A34FD54" w14:textId="77777777" w:rsidTr="00E24E1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96F8FD2" w14:textId="77777777" w:rsidR="006507BF" w:rsidRPr="00230D1C" w:rsidRDefault="006507B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ED53E3" w14:textId="77777777" w:rsidR="006507BF" w:rsidRPr="00230D1C" w:rsidRDefault="006507BF" w:rsidP="00E24E1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B81B2E" w14:textId="77777777" w:rsidR="006507BF" w:rsidRPr="00230D1C" w:rsidRDefault="006507BF" w:rsidP="00E24E1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F7AD52" w14:textId="77777777" w:rsidR="006507BF" w:rsidRPr="00230D1C" w:rsidRDefault="006507BF" w:rsidP="00E24E1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C0F510" w14:textId="77777777" w:rsidR="006507BF" w:rsidRPr="00230D1C" w:rsidRDefault="006507BF" w:rsidP="00E24E1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4862B39" w14:textId="77777777" w:rsidR="006507BF" w:rsidRPr="00230D1C" w:rsidRDefault="006507BF" w:rsidP="003A70BF">
            <w:pPr>
              <w:jc w:val="center"/>
              <w:rPr>
                <w:rFonts w:ascii="Arial" w:hAnsi="Arial" w:cs="Arial"/>
                <w:b/>
                <w:noProof/>
                <w:sz w:val="18"/>
                <w:szCs w:val="18"/>
              </w:rPr>
            </w:pPr>
          </w:p>
        </w:tc>
      </w:tr>
      <w:tr w:rsidR="006507BF" w:rsidRPr="00230D1C" w14:paraId="584C9B45" w14:textId="77777777" w:rsidTr="00E24E1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DE74E45" w14:textId="77777777" w:rsidR="006507BF" w:rsidRPr="00230D1C" w:rsidRDefault="006507B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B25CDF" w14:textId="77777777" w:rsidR="006507BF" w:rsidRPr="00230D1C" w:rsidRDefault="006507BF" w:rsidP="00E24E1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A1AC81" w14:textId="77777777" w:rsidR="006507BF" w:rsidRPr="00230D1C" w:rsidRDefault="006507BF" w:rsidP="00E24E18">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63B45F" w14:textId="77777777" w:rsidR="006507BF" w:rsidRPr="00230D1C" w:rsidRDefault="006507BF" w:rsidP="00E24E18">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0B5C62" w14:textId="77777777" w:rsidR="006507BF" w:rsidRPr="00230D1C" w:rsidRDefault="006507BF" w:rsidP="00E24E1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DE3D418" w14:textId="77777777" w:rsidR="006507BF" w:rsidRPr="00230D1C" w:rsidRDefault="006507BF" w:rsidP="003A70BF">
            <w:pPr>
              <w:jc w:val="center"/>
              <w:rPr>
                <w:b/>
                <w:noProof/>
              </w:rPr>
            </w:pPr>
          </w:p>
        </w:tc>
      </w:tr>
      <w:tr w:rsidR="006507BF" w:rsidRPr="00230D1C" w14:paraId="768031A3"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DED9E54" w14:textId="77777777" w:rsidR="006507BF" w:rsidRPr="00230D1C" w:rsidRDefault="006507B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FDFC472" w14:textId="77777777" w:rsidR="006507BF" w:rsidRPr="00230D1C" w:rsidRDefault="006507BF" w:rsidP="003A70BF">
            <w:pPr>
              <w:rPr>
                <w:noProof/>
                <w:lang w:eastAsia="ko-KR"/>
              </w:rPr>
            </w:pPr>
            <w:r w:rsidRPr="00230D1C">
              <w:rPr>
                <w:noProof/>
              </w:rPr>
              <w:t xml:space="preserve">This interior node </w:t>
            </w:r>
            <w:r w:rsidRPr="00230D1C">
              <w:rPr>
                <w:noProof/>
                <w:lang w:eastAsia="ko-KR"/>
              </w:rPr>
              <w:t>is a placeholder for a list of operational values for Enhanced Service.</w:t>
            </w:r>
          </w:p>
        </w:tc>
      </w:tr>
    </w:tbl>
    <w:p w14:paraId="2EFD2D88" w14:textId="77777777" w:rsidR="002A415A" w:rsidRPr="00230D1C" w:rsidRDefault="002A415A" w:rsidP="002A415A">
      <w:pPr>
        <w:rPr>
          <w:noProof/>
          <w:lang w:eastAsia="ko-KR"/>
        </w:rPr>
      </w:pPr>
      <w:bookmarkStart w:id="5418" w:name="_Toc20157848"/>
      <w:bookmarkStart w:id="5419" w:name="_Toc27507395"/>
      <w:bookmarkStart w:id="5420" w:name="_Toc27508261"/>
      <w:bookmarkStart w:id="5421" w:name="_Toc27509126"/>
      <w:bookmarkStart w:id="5422" w:name="_Toc27553256"/>
      <w:bookmarkStart w:id="5423" w:name="_Toc27554122"/>
      <w:bookmarkStart w:id="5424" w:name="_Toc27554989"/>
      <w:bookmarkStart w:id="5425" w:name="_Toc27555853"/>
      <w:bookmarkStart w:id="5426" w:name="_Toc36036053"/>
      <w:bookmarkStart w:id="5427" w:name="_Toc45273608"/>
      <w:bookmarkStart w:id="5428" w:name="_Toc51937337"/>
      <w:bookmarkStart w:id="5429" w:name="_Toc51938531"/>
    </w:p>
    <w:p w14:paraId="41C882DD" w14:textId="77777777" w:rsidR="006507BF" w:rsidRPr="00D929A4" w:rsidRDefault="006507BF" w:rsidP="00D929A4">
      <w:pPr>
        <w:pStyle w:val="Heading3"/>
      </w:pPr>
      <w:bookmarkStart w:id="5430" w:name="_Toc144197421"/>
      <w:bookmarkStart w:id="5431" w:name="_Toc144199065"/>
      <w:bookmarkStart w:id="5432" w:name="_Toc152620500"/>
      <w:r w:rsidRPr="00D929A4">
        <w:t>6.2.23M</w:t>
      </w:r>
      <w:r w:rsidRPr="00D929A4">
        <w:tab/>
        <w:t>/&lt;x&gt;/&lt;x&gt;/Common/MCData/EnhSvcOpValues/&lt;x&gt;</w:t>
      </w:r>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p>
    <w:p w14:paraId="44512490" w14:textId="77777777" w:rsidR="006507BF" w:rsidRPr="00230D1C" w:rsidRDefault="006507BF" w:rsidP="006507BF">
      <w:pPr>
        <w:pStyle w:val="TH"/>
        <w:rPr>
          <w:noProof/>
          <w:lang w:eastAsia="ko-KR"/>
        </w:rPr>
      </w:pPr>
      <w:r w:rsidRPr="00230D1C">
        <w:rPr>
          <w:noProof/>
        </w:rPr>
        <w:t>Table </w:t>
      </w:r>
      <w:r w:rsidRPr="00230D1C">
        <w:rPr>
          <w:noProof/>
          <w:lang w:eastAsia="ko-KR"/>
        </w:rPr>
        <w:t>6.2.23M</w:t>
      </w:r>
      <w:r w:rsidRPr="00230D1C">
        <w:rPr>
          <w:noProof/>
        </w:rPr>
        <w:t>.1: /</w:t>
      </w:r>
      <w:r w:rsidRPr="00551AA2">
        <w:t>&lt;x&gt;</w:t>
      </w:r>
      <w:r w:rsidRPr="00230D1C">
        <w:rPr>
          <w:noProof/>
        </w:rPr>
        <w:t>/</w:t>
      </w:r>
      <w:r w:rsidRPr="00230D1C">
        <w:rPr>
          <w:noProof/>
          <w:lang w:eastAsia="ko-KR"/>
        </w:rPr>
        <w:t>&lt;x&gt;</w:t>
      </w:r>
      <w:r w:rsidRPr="00230D1C">
        <w:rPr>
          <w:noProof/>
        </w:rPr>
        <w:t>/Common/</w:t>
      </w:r>
      <w:r w:rsidRPr="00230D1C">
        <w:rPr>
          <w:noProof/>
          <w:lang w:eastAsia="ko-KR"/>
        </w:rPr>
        <w:t>MCData/EnhSvcOpValues</w:t>
      </w:r>
      <w:r w:rsidRPr="00230D1C">
        <w:rPr>
          <w:noProof/>
        </w:rPr>
        <w:t>/&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2"/>
        <w:gridCol w:w="1200"/>
        <w:gridCol w:w="1701"/>
        <w:gridCol w:w="2013"/>
        <w:gridCol w:w="1865"/>
        <w:gridCol w:w="2218"/>
      </w:tblGrid>
      <w:tr w:rsidR="006507BF" w:rsidRPr="00230D1C" w14:paraId="79ADA9C9"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7F47EB4" w14:textId="77777777" w:rsidR="006507BF" w:rsidRPr="00230D1C" w:rsidRDefault="006507BF" w:rsidP="003A70BF">
            <w:pPr>
              <w:rPr>
                <w:rFonts w:ascii="Arial" w:hAnsi="Arial" w:cs="Arial"/>
                <w:noProof/>
                <w:sz w:val="18"/>
                <w:szCs w:val="18"/>
              </w:rPr>
            </w:pPr>
            <w:r w:rsidRPr="00230D1C">
              <w:rPr>
                <w:noProof/>
              </w:rPr>
              <w:t>&lt;x&gt;/Common/</w:t>
            </w:r>
            <w:r w:rsidRPr="00230D1C">
              <w:rPr>
                <w:noProof/>
                <w:lang w:eastAsia="ko-KR"/>
              </w:rPr>
              <w:t>MCData/EnhSvcOpValues</w:t>
            </w:r>
            <w:r w:rsidRPr="00230D1C">
              <w:rPr>
                <w:noProof/>
              </w:rPr>
              <w:t>/&lt;x&gt;</w:t>
            </w:r>
          </w:p>
        </w:tc>
      </w:tr>
      <w:tr w:rsidR="006507BF" w:rsidRPr="00230D1C" w14:paraId="0CE57F29" w14:textId="77777777" w:rsidTr="00E24E18">
        <w:trPr>
          <w:cantSplit/>
          <w:trHeight w:hRule="exact" w:val="240"/>
          <w:jc w:val="center"/>
        </w:trPr>
        <w:tc>
          <w:tcPr>
            <w:tcW w:w="642" w:type="dxa"/>
            <w:tcBorders>
              <w:top w:val="single" w:sz="4" w:space="0" w:color="FFFFFF"/>
              <w:left w:val="single" w:sz="4" w:space="0" w:color="FFFFFF"/>
              <w:bottom w:val="single" w:sz="4" w:space="0" w:color="FFFFFF"/>
              <w:right w:val="single" w:sz="4" w:space="0" w:color="000000"/>
            </w:tcBorders>
            <w:shd w:val="clear" w:color="auto" w:fill="auto"/>
          </w:tcPr>
          <w:p w14:paraId="16578187" w14:textId="77777777" w:rsidR="006507BF" w:rsidRPr="00230D1C" w:rsidRDefault="006507BF" w:rsidP="003A70BF">
            <w:pPr>
              <w:jc w:val="center"/>
              <w:rPr>
                <w:rFonts w:ascii="Arial" w:hAnsi="Arial" w:cs="Arial"/>
                <w:b/>
                <w:noProof/>
                <w:sz w:val="18"/>
                <w:szCs w:val="18"/>
              </w:rPr>
            </w:pP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10D51C" w14:textId="77777777" w:rsidR="006507BF" w:rsidRPr="00230D1C" w:rsidRDefault="006507BF" w:rsidP="00E24E18">
            <w:pPr>
              <w:pStyle w:val="TAC"/>
              <w:rPr>
                <w:noProof/>
              </w:rPr>
            </w:pPr>
            <w:r w:rsidRPr="00230D1C">
              <w:rPr>
                <w:noProof/>
              </w:rPr>
              <w:t>Status</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CC6E6F" w14:textId="77777777" w:rsidR="006507BF" w:rsidRPr="00230D1C" w:rsidRDefault="006507BF" w:rsidP="00E24E18">
            <w:pPr>
              <w:pStyle w:val="TAC"/>
              <w:rPr>
                <w:noProof/>
              </w:rPr>
            </w:pPr>
            <w:r w:rsidRPr="00230D1C">
              <w:rPr>
                <w:noProof/>
              </w:rPr>
              <w:t>Occurrence</w:t>
            </w:r>
          </w:p>
        </w:tc>
        <w:tc>
          <w:tcPr>
            <w:tcW w:w="20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B57B4E" w14:textId="77777777" w:rsidR="006507BF" w:rsidRPr="00230D1C" w:rsidRDefault="006507BF" w:rsidP="00E24E18">
            <w:pPr>
              <w:pStyle w:val="TAC"/>
              <w:rPr>
                <w:noProof/>
              </w:rPr>
            </w:pPr>
            <w:r w:rsidRPr="00230D1C">
              <w:rPr>
                <w:noProof/>
              </w:rPr>
              <w:t>Format</w:t>
            </w:r>
          </w:p>
        </w:tc>
        <w:tc>
          <w:tcPr>
            <w:tcW w:w="18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483727" w14:textId="77777777" w:rsidR="006507BF" w:rsidRPr="00230D1C" w:rsidRDefault="006507BF" w:rsidP="00E24E18">
            <w:pPr>
              <w:pStyle w:val="TAC"/>
              <w:rPr>
                <w:noProof/>
              </w:rPr>
            </w:pPr>
            <w:r w:rsidRPr="00230D1C">
              <w:rPr>
                <w:noProof/>
              </w:rPr>
              <w:t>Min. Access Types</w:t>
            </w:r>
          </w:p>
        </w:tc>
        <w:tc>
          <w:tcPr>
            <w:tcW w:w="2218" w:type="dxa"/>
            <w:tcBorders>
              <w:top w:val="single" w:sz="4" w:space="0" w:color="FFFFFF"/>
              <w:left w:val="single" w:sz="4" w:space="0" w:color="000000"/>
              <w:bottom w:val="single" w:sz="4" w:space="0" w:color="FFFFFF"/>
              <w:right w:val="single" w:sz="4" w:space="0" w:color="FFFFFF"/>
            </w:tcBorders>
            <w:shd w:val="clear" w:color="auto" w:fill="auto"/>
          </w:tcPr>
          <w:p w14:paraId="0178A884" w14:textId="77777777" w:rsidR="006507BF" w:rsidRPr="00230D1C" w:rsidRDefault="006507BF" w:rsidP="003A70BF">
            <w:pPr>
              <w:jc w:val="center"/>
              <w:rPr>
                <w:rFonts w:ascii="Arial" w:hAnsi="Arial" w:cs="Arial"/>
                <w:b/>
                <w:noProof/>
                <w:sz w:val="18"/>
                <w:szCs w:val="18"/>
              </w:rPr>
            </w:pPr>
          </w:p>
        </w:tc>
      </w:tr>
      <w:tr w:rsidR="006507BF" w:rsidRPr="00230D1C" w14:paraId="40D61945" w14:textId="77777777" w:rsidTr="00E24E18">
        <w:trPr>
          <w:cantSplit/>
          <w:trHeight w:hRule="exact" w:val="280"/>
          <w:jc w:val="center"/>
        </w:trPr>
        <w:tc>
          <w:tcPr>
            <w:tcW w:w="642" w:type="dxa"/>
            <w:tcBorders>
              <w:top w:val="single" w:sz="4" w:space="0" w:color="FFFFFF"/>
              <w:left w:val="single" w:sz="4" w:space="0" w:color="FFFFFF"/>
              <w:bottom w:val="single" w:sz="4" w:space="0" w:color="FFFFFF"/>
              <w:right w:val="single" w:sz="4" w:space="0" w:color="000000"/>
            </w:tcBorders>
            <w:shd w:val="clear" w:color="auto" w:fill="auto"/>
          </w:tcPr>
          <w:p w14:paraId="5B4C0C01" w14:textId="77777777" w:rsidR="006507BF" w:rsidRPr="00230D1C" w:rsidRDefault="006507BF" w:rsidP="003A70BF">
            <w:pPr>
              <w:jc w:val="center"/>
              <w:rPr>
                <w:b/>
                <w:noProof/>
              </w:rPr>
            </w:pP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756BFA" w14:textId="77777777" w:rsidR="006507BF" w:rsidRPr="00230D1C" w:rsidRDefault="006507BF" w:rsidP="00E24E18">
            <w:pPr>
              <w:pStyle w:val="TAC"/>
              <w:rPr>
                <w:noProof/>
              </w:rPr>
            </w:pPr>
            <w:r w:rsidRPr="00230D1C">
              <w:rPr>
                <w:noProof/>
              </w:rPr>
              <w:t>Optional</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BC1D4E" w14:textId="77777777" w:rsidR="006507BF" w:rsidRPr="00230D1C" w:rsidRDefault="006507BF" w:rsidP="00E24E18">
            <w:pPr>
              <w:pStyle w:val="TAC"/>
              <w:rPr>
                <w:noProof/>
              </w:rPr>
            </w:pPr>
            <w:r w:rsidRPr="00230D1C">
              <w:rPr>
                <w:noProof/>
              </w:rPr>
              <w:t>OneOrMore</w:t>
            </w:r>
          </w:p>
        </w:tc>
        <w:tc>
          <w:tcPr>
            <w:tcW w:w="20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BCF7C1" w14:textId="77777777" w:rsidR="006507BF" w:rsidRPr="00230D1C" w:rsidRDefault="006507BF" w:rsidP="00E24E18">
            <w:pPr>
              <w:pStyle w:val="TAC"/>
              <w:rPr>
                <w:noProof/>
              </w:rPr>
            </w:pPr>
            <w:r w:rsidRPr="00230D1C">
              <w:rPr>
                <w:noProof/>
              </w:rPr>
              <w:t>node</w:t>
            </w:r>
          </w:p>
        </w:tc>
        <w:tc>
          <w:tcPr>
            <w:tcW w:w="18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79665B" w14:textId="77777777" w:rsidR="006507BF" w:rsidRPr="00230D1C" w:rsidRDefault="006507BF" w:rsidP="00E24E18">
            <w:pPr>
              <w:pStyle w:val="TAC"/>
              <w:rPr>
                <w:noProof/>
              </w:rPr>
            </w:pPr>
            <w:r w:rsidRPr="00230D1C">
              <w:rPr>
                <w:noProof/>
              </w:rPr>
              <w:t>Get, Replace</w:t>
            </w:r>
          </w:p>
        </w:tc>
        <w:tc>
          <w:tcPr>
            <w:tcW w:w="2218" w:type="dxa"/>
            <w:tcBorders>
              <w:top w:val="single" w:sz="4" w:space="0" w:color="FFFFFF"/>
              <w:left w:val="single" w:sz="4" w:space="0" w:color="000000"/>
              <w:bottom w:val="single" w:sz="4" w:space="0" w:color="FFFFFF"/>
              <w:right w:val="single" w:sz="4" w:space="0" w:color="FFFFFF"/>
            </w:tcBorders>
            <w:shd w:val="clear" w:color="auto" w:fill="auto"/>
          </w:tcPr>
          <w:p w14:paraId="2958703A" w14:textId="77777777" w:rsidR="006507BF" w:rsidRPr="00230D1C" w:rsidRDefault="006507BF" w:rsidP="003A70BF">
            <w:pPr>
              <w:jc w:val="center"/>
              <w:rPr>
                <w:b/>
                <w:noProof/>
              </w:rPr>
            </w:pPr>
          </w:p>
        </w:tc>
      </w:tr>
      <w:tr w:rsidR="006507BF" w:rsidRPr="00230D1C" w14:paraId="48CEAD43" w14:textId="77777777" w:rsidTr="002A415A">
        <w:trPr>
          <w:cantSplit/>
          <w:jc w:val="center"/>
        </w:trPr>
        <w:tc>
          <w:tcPr>
            <w:tcW w:w="642" w:type="dxa"/>
            <w:tcBorders>
              <w:top w:val="single" w:sz="4" w:space="0" w:color="FFFFFF"/>
              <w:left w:val="single" w:sz="4" w:space="0" w:color="FFFFFF"/>
              <w:bottom w:val="single" w:sz="4" w:space="0" w:color="FFFFFF"/>
              <w:right w:val="single" w:sz="4" w:space="0" w:color="FFFFFF"/>
            </w:tcBorders>
            <w:shd w:val="clear" w:color="auto" w:fill="auto"/>
          </w:tcPr>
          <w:p w14:paraId="709433E2" w14:textId="77777777" w:rsidR="006507BF" w:rsidRPr="00230D1C" w:rsidRDefault="006507BF" w:rsidP="003A70BF">
            <w:pPr>
              <w:jc w:val="center"/>
              <w:rPr>
                <w:b/>
                <w:noProof/>
              </w:rPr>
            </w:pPr>
          </w:p>
        </w:tc>
        <w:tc>
          <w:tcPr>
            <w:tcW w:w="899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0975619" w14:textId="77777777" w:rsidR="006507BF" w:rsidRPr="00230D1C" w:rsidRDefault="006507BF" w:rsidP="003A70BF">
            <w:pPr>
              <w:rPr>
                <w:noProof/>
                <w:lang w:eastAsia="ko-KR"/>
              </w:rPr>
            </w:pPr>
            <w:r w:rsidRPr="00230D1C">
              <w:rPr>
                <w:noProof/>
              </w:rPr>
              <w:t xml:space="preserve">This interior node </w:t>
            </w:r>
            <w:r w:rsidRPr="00230D1C">
              <w:rPr>
                <w:noProof/>
                <w:lang w:eastAsia="ko-KR"/>
              </w:rPr>
              <w:t>is a placeholder for one or more list of operational values for Enhanced Service.</w:t>
            </w:r>
          </w:p>
        </w:tc>
      </w:tr>
    </w:tbl>
    <w:p w14:paraId="3BD9B550" w14:textId="77777777" w:rsidR="002A415A" w:rsidRPr="00230D1C" w:rsidRDefault="002A415A" w:rsidP="002A415A">
      <w:pPr>
        <w:rPr>
          <w:noProof/>
          <w:lang w:eastAsia="ko-KR"/>
        </w:rPr>
      </w:pPr>
      <w:bookmarkStart w:id="5433" w:name="_Toc20157849"/>
      <w:bookmarkStart w:id="5434" w:name="_Toc27507396"/>
      <w:bookmarkStart w:id="5435" w:name="_Toc27508262"/>
      <w:bookmarkStart w:id="5436" w:name="_Toc27509127"/>
      <w:bookmarkStart w:id="5437" w:name="_Toc27553257"/>
      <w:bookmarkStart w:id="5438" w:name="_Toc27554123"/>
      <w:bookmarkStart w:id="5439" w:name="_Toc27554990"/>
      <w:bookmarkStart w:id="5440" w:name="_Toc27555854"/>
      <w:bookmarkStart w:id="5441" w:name="_Toc36036054"/>
      <w:bookmarkStart w:id="5442" w:name="_Toc45273609"/>
      <w:bookmarkStart w:id="5443" w:name="_Toc51937338"/>
      <w:bookmarkStart w:id="5444" w:name="_Toc51938532"/>
    </w:p>
    <w:p w14:paraId="2A0D986D" w14:textId="77777777" w:rsidR="006507BF" w:rsidRPr="00230D1C" w:rsidRDefault="006507BF" w:rsidP="006507BF">
      <w:pPr>
        <w:pStyle w:val="Heading3"/>
        <w:rPr>
          <w:noProof/>
          <w:lang w:eastAsia="ko-KR"/>
        </w:rPr>
      </w:pPr>
      <w:bookmarkStart w:id="5445" w:name="_Toc144197422"/>
      <w:bookmarkStart w:id="5446" w:name="_Toc144199066"/>
      <w:bookmarkStart w:id="5447" w:name="_Toc152620501"/>
      <w:r w:rsidRPr="00230D1C">
        <w:rPr>
          <w:noProof/>
          <w:lang w:eastAsia="ko-KR"/>
        </w:rPr>
        <w:t>6.</w:t>
      </w:r>
      <w:r w:rsidRPr="00230D1C">
        <w:rPr>
          <w:noProof/>
        </w:rPr>
        <w:t>2.23N</w:t>
      </w:r>
      <w:r w:rsidRPr="00230D1C">
        <w:rPr>
          <w:noProof/>
        </w:rPr>
        <w:tab/>
        <w:t>/</w:t>
      </w:r>
      <w:r w:rsidRPr="00D929A4">
        <w:t>&lt;x&gt;</w:t>
      </w:r>
      <w:r w:rsidRPr="00230D1C">
        <w:rPr>
          <w:noProof/>
        </w:rPr>
        <w:t>/&lt;x&gt;/Common/</w:t>
      </w:r>
      <w:r w:rsidRPr="00230D1C">
        <w:rPr>
          <w:noProof/>
          <w:lang w:eastAsia="ko-KR"/>
        </w:rPr>
        <w:t>MCData/EnhSvcOpValues</w:t>
      </w:r>
      <w:r w:rsidRPr="00230D1C">
        <w:rPr>
          <w:noProof/>
        </w:rPr>
        <w:t>/&lt;x&gt;/</w:t>
      </w:r>
      <w:r w:rsidR="000578B1" w:rsidRPr="00230D1C">
        <w:rPr>
          <w:noProof/>
        </w:rPr>
        <w:br/>
      </w:r>
      <w:r w:rsidRPr="00230D1C">
        <w:rPr>
          <w:noProof/>
        </w:rPr>
        <w:t>EnhSvcOpValue</w:t>
      </w:r>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p>
    <w:p w14:paraId="669D69AF" w14:textId="77777777" w:rsidR="006507BF" w:rsidRPr="00230D1C" w:rsidRDefault="006507BF" w:rsidP="006507BF">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23</w:t>
      </w:r>
      <w:r w:rsidRPr="00230D1C">
        <w:rPr>
          <w:noProof/>
        </w:rPr>
        <w:t>N.1: /</w:t>
      </w:r>
      <w:r w:rsidRPr="00551AA2">
        <w:t>&lt;x&gt;</w:t>
      </w:r>
      <w:r w:rsidRPr="00230D1C">
        <w:rPr>
          <w:noProof/>
        </w:rPr>
        <w:t>/</w:t>
      </w:r>
      <w:r w:rsidRPr="00230D1C">
        <w:rPr>
          <w:noProof/>
          <w:lang w:eastAsia="ko-KR"/>
        </w:rPr>
        <w:t>&lt;x&gt;</w:t>
      </w:r>
      <w:r w:rsidRPr="00230D1C">
        <w:rPr>
          <w:noProof/>
        </w:rPr>
        <w:t>/Common/</w:t>
      </w:r>
      <w:r w:rsidRPr="00230D1C">
        <w:rPr>
          <w:noProof/>
          <w:lang w:eastAsia="ko-KR"/>
        </w:rPr>
        <w:t>MCData/EnhSvcOpValues</w:t>
      </w:r>
      <w:r w:rsidRPr="00230D1C">
        <w:rPr>
          <w:noProof/>
        </w:rPr>
        <w:t>/&lt;x&gt;/EnhSvcOpValu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985"/>
        <w:gridCol w:w="1728"/>
        <w:gridCol w:w="2383"/>
      </w:tblGrid>
      <w:tr w:rsidR="006507BF" w:rsidRPr="00230D1C" w14:paraId="6598DC87"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FEC417B" w14:textId="77777777" w:rsidR="006507BF" w:rsidRPr="00230D1C" w:rsidRDefault="006507BF" w:rsidP="003A70BF">
            <w:pPr>
              <w:rPr>
                <w:rFonts w:ascii="Arial" w:hAnsi="Arial" w:cs="Arial"/>
                <w:noProof/>
                <w:sz w:val="18"/>
                <w:szCs w:val="18"/>
              </w:rPr>
            </w:pPr>
            <w:r w:rsidRPr="00230D1C">
              <w:rPr>
                <w:noProof/>
              </w:rPr>
              <w:t>&lt;x&gt;/Common/</w:t>
            </w:r>
            <w:r w:rsidRPr="00230D1C">
              <w:rPr>
                <w:noProof/>
                <w:lang w:eastAsia="ko-KR"/>
              </w:rPr>
              <w:t>MCData/EnhSvcOpValues</w:t>
            </w:r>
            <w:r w:rsidRPr="00230D1C">
              <w:rPr>
                <w:noProof/>
              </w:rPr>
              <w:t>/&lt;x&gt;/EnhSvcOpValue</w:t>
            </w:r>
          </w:p>
        </w:tc>
      </w:tr>
      <w:tr w:rsidR="006507BF" w:rsidRPr="00230D1C" w14:paraId="67FC0C5D" w14:textId="77777777" w:rsidTr="00E24E1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45126DF" w14:textId="77777777" w:rsidR="006507BF" w:rsidRPr="00230D1C" w:rsidRDefault="006507B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4D0E35" w14:textId="77777777" w:rsidR="006507BF" w:rsidRPr="00230D1C" w:rsidRDefault="006507BF" w:rsidP="00E24E1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26CEE3" w14:textId="77777777" w:rsidR="006507BF" w:rsidRPr="00230D1C" w:rsidRDefault="006507BF" w:rsidP="00E24E18">
            <w:pPr>
              <w:pStyle w:val="TAC"/>
              <w:rPr>
                <w:noProof/>
              </w:rPr>
            </w:pPr>
            <w:r w:rsidRPr="00230D1C">
              <w:rPr>
                <w:noProof/>
              </w:rPr>
              <w:t>Occurrence</w:t>
            </w:r>
          </w:p>
        </w:tc>
        <w:tc>
          <w:tcPr>
            <w:tcW w:w="19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DBA6D0" w14:textId="77777777" w:rsidR="006507BF" w:rsidRPr="00230D1C" w:rsidRDefault="006507BF" w:rsidP="00E24E18">
            <w:pPr>
              <w:pStyle w:val="TAC"/>
              <w:rPr>
                <w:noProof/>
              </w:rPr>
            </w:pPr>
            <w:r w:rsidRPr="00230D1C">
              <w:rPr>
                <w:noProof/>
              </w:rPr>
              <w:t>Format</w:t>
            </w:r>
          </w:p>
        </w:tc>
        <w:tc>
          <w:tcPr>
            <w:tcW w:w="17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9B7D49" w14:textId="77777777" w:rsidR="006507BF" w:rsidRPr="00230D1C" w:rsidRDefault="006507BF" w:rsidP="00E24E1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7223FF3" w14:textId="77777777" w:rsidR="006507BF" w:rsidRPr="00230D1C" w:rsidRDefault="006507BF" w:rsidP="003A70BF">
            <w:pPr>
              <w:jc w:val="center"/>
              <w:rPr>
                <w:rFonts w:ascii="Arial" w:hAnsi="Arial" w:cs="Arial"/>
                <w:b/>
                <w:noProof/>
                <w:sz w:val="18"/>
                <w:szCs w:val="18"/>
              </w:rPr>
            </w:pPr>
          </w:p>
        </w:tc>
      </w:tr>
      <w:tr w:rsidR="006507BF" w:rsidRPr="00230D1C" w14:paraId="61D85F30" w14:textId="77777777" w:rsidTr="00E24E1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B7349BD" w14:textId="77777777" w:rsidR="006507BF" w:rsidRPr="00230D1C" w:rsidRDefault="006507B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E0BE77" w14:textId="77777777" w:rsidR="006507BF" w:rsidRPr="00230D1C" w:rsidRDefault="006507BF" w:rsidP="00E24E18">
            <w:pPr>
              <w:pStyle w:val="TAC"/>
              <w:rPr>
                <w:noProof/>
              </w:rPr>
            </w:pPr>
            <w:r w:rsidRPr="00230D1C">
              <w:rPr>
                <w:noProof/>
              </w:rPr>
              <w:t>Optional</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F796CC" w14:textId="77777777" w:rsidR="006507BF" w:rsidRPr="00230D1C" w:rsidRDefault="006507BF" w:rsidP="00E24E18">
            <w:pPr>
              <w:pStyle w:val="TAC"/>
              <w:rPr>
                <w:noProof/>
              </w:rPr>
            </w:pPr>
            <w:r w:rsidRPr="00230D1C">
              <w:rPr>
                <w:noProof/>
              </w:rPr>
              <w:t>One</w:t>
            </w:r>
          </w:p>
        </w:tc>
        <w:tc>
          <w:tcPr>
            <w:tcW w:w="19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60F975" w14:textId="77777777" w:rsidR="006507BF" w:rsidRPr="00230D1C" w:rsidRDefault="006507BF" w:rsidP="00E24E18">
            <w:pPr>
              <w:pStyle w:val="TAC"/>
              <w:rPr>
                <w:noProof/>
              </w:rPr>
            </w:pPr>
            <w:r w:rsidRPr="00230D1C">
              <w:rPr>
                <w:noProof/>
              </w:rPr>
              <w:t>chr</w:t>
            </w:r>
          </w:p>
        </w:tc>
        <w:tc>
          <w:tcPr>
            <w:tcW w:w="17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4EE62F" w14:textId="77777777" w:rsidR="006507BF" w:rsidRPr="00230D1C" w:rsidRDefault="006507BF" w:rsidP="00E24E1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9E1431C" w14:textId="77777777" w:rsidR="006507BF" w:rsidRPr="00230D1C" w:rsidRDefault="006507BF" w:rsidP="003A70BF">
            <w:pPr>
              <w:jc w:val="center"/>
              <w:rPr>
                <w:b/>
                <w:noProof/>
              </w:rPr>
            </w:pPr>
          </w:p>
        </w:tc>
      </w:tr>
      <w:tr w:rsidR="006507BF" w:rsidRPr="00230D1C" w14:paraId="64068851"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4C8A25B" w14:textId="77777777" w:rsidR="006507BF" w:rsidRPr="00230D1C" w:rsidRDefault="006507B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00968CE" w14:textId="77777777" w:rsidR="006507BF" w:rsidRPr="00230D1C" w:rsidRDefault="006507BF" w:rsidP="003A70BF">
            <w:pPr>
              <w:rPr>
                <w:noProof/>
                <w:lang w:eastAsia="ko-KR"/>
              </w:rPr>
            </w:pPr>
            <w:r w:rsidRPr="00230D1C">
              <w:rPr>
                <w:noProof/>
              </w:rPr>
              <w:t xml:space="preserve">This leaf node </w:t>
            </w:r>
            <w:r w:rsidRPr="00230D1C">
              <w:rPr>
                <w:noProof/>
                <w:lang w:eastAsia="ko-KR"/>
              </w:rPr>
              <w:t>indicates an enhanced service operational value.</w:t>
            </w:r>
          </w:p>
        </w:tc>
      </w:tr>
    </w:tbl>
    <w:p w14:paraId="69A87153" w14:textId="77777777" w:rsidR="002A415A" w:rsidRPr="00230D1C" w:rsidRDefault="002A415A" w:rsidP="002A415A">
      <w:pPr>
        <w:rPr>
          <w:noProof/>
          <w:lang w:eastAsia="ko-KR"/>
        </w:rPr>
      </w:pPr>
      <w:bookmarkStart w:id="5448" w:name="_Toc20157850"/>
      <w:bookmarkStart w:id="5449" w:name="_Toc27507397"/>
      <w:bookmarkStart w:id="5450" w:name="_Toc27508263"/>
      <w:bookmarkStart w:id="5451" w:name="_Toc27509128"/>
      <w:bookmarkStart w:id="5452" w:name="_Toc27553258"/>
      <w:bookmarkStart w:id="5453" w:name="_Toc27554124"/>
      <w:bookmarkStart w:id="5454" w:name="_Toc27554991"/>
      <w:bookmarkStart w:id="5455" w:name="_Toc27555855"/>
      <w:bookmarkStart w:id="5456" w:name="_Toc36036055"/>
      <w:bookmarkStart w:id="5457" w:name="_Toc45273610"/>
      <w:bookmarkStart w:id="5458" w:name="_Toc51937339"/>
      <w:bookmarkStart w:id="5459" w:name="_Toc51938533"/>
    </w:p>
    <w:p w14:paraId="7E107E8D" w14:textId="77777777" w:rsidR="00DA771A" w:rsidRPr="00230D1C" w:rsidRDefault="00DA771A" w:rsidP="00DA771A">
      <w:pPr>
        <w:pStyle w:val="Heading3"/>
        <w:rPr>
          <w:noProof/>
          <w:lang w:eastAsia="ko-KR"/>
        </w:rPr>
      </w:pPr>
      <w:bookmarkStart w:id="5460" w:name="_Toc144197423"/>
      <w:bookmarkStart w:id="5461" w:name="_Toc144199067"/>
      <w:bookmarkStart w:id="5462" w:name="_Toc152620502"/>
      <w:r w:rsidRPr="00230D1C">
        <w:rPr>
          <w:noProof/>
          <w:lang w:eastAsia="ko-KR"/>
        </w:rPr>
        <w:t>6.</w:t>
      </w:r>
      <w:r w:rsidRPr="00230D1C">
        <w:rPr>
          <w:noProof/>
        </w:rPr>
        <w:t>2.23NA</w:t>
      </w:r>
      <w:r w:rsidRPr="00230D1C">
        <w:rPr>
          <w:noProof/>
        </w:rPr>
        <w:tab/>
        <w:t>/</w:t>
      </w:r>
      <w:r w:rsidRPr="00D929A4">
        <w:t>&lt;x&gt;</w:t>
      </w:r>
      <w:r w:rsidRPr="00230D1C">
        <w:rPr>
          <w:noProof/>
        </w:rPr>
        <w:t>/&lt;x&gt;/Common/</w:t>
      </w:r>
      <w:r w:rsidRPr="00230D1C">
        <w:rPr>
          <w:noProof/>
          <w:lang w:eastAsia="ko-KR"/>
        </w:rPr>
        <w:t>MCData/EnhSvcOpValues</w:t>
      </w:r>
      <w:r w:rsidRPr="00230D1C">
        <w:rPr>
          <w:noProof/>
        </w:rPr>
        <w:t>/&lt;x&gt;/</w:t>
      </w:r>
      <w:r w:rsidR="000578B1" w:rsidRPr="00230D1C">
        <w:rPr>
          <w:noProof/>
        </w:rPr>
        <w:br/>
      </w:r>
      <w:r w:rsidRPr="00230D1C">
        <w:rPr>
          <w:noProof/>
        </w:rPr>
        <w:t>EnhSvcOpID</w:t>
      </w:r>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p>
    <w:p w14:paraId="59D3DBA9" w14:textId="77777777" w:rsidR="00DA771A" w:rsidRPr="00230D1C" w:rsidRDefault="00DA771A" w:rsidP="00DA771A">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23</w:t>
      </w:r>
      <w:r w:rsidRPr="00230D1C">
        <w:rPr>
          <w:noProof/>
        </w:rPr>
        <w:t>NA.1: /</w:t>
      </w:r>
      <w:r w:rsidRPr="00551AA2">
        <w:t>&lt;x&gt;</w:t>
      </w:r>
      <w:r w:rsidRPr="00230D1C">
        <w:rPr>
          <w:noProof/>
        </w:rPr>
        <w:t>/</w:t>
      </w:r>
      <w:r w:rsidRPr="00230D1C">
        <w:rPr>
          <w:noProof/>
          <w:lang w:eastAsia="ko-KR"/>
        </w:rPr>
        <w:t>&lt;x&gt;</w:t>
      </w:r>
      <w:r w:rsidRPr="00230D1C">
        <w:rPr>
          <w:noProof/>
        </w:rPr>
        <w:t>/Common/</w:t>
      </w:r>
      <w:r w:rsidRPr="00230D1C">
        <w:rPr>
          <w:noProof/>
          <w:lang w:eastAsia="ko-KR"/>
        </w:rPr>
        <w:t>MCData/EnhSvcOpValues</w:t>
      </w:r>
      <w:r w:rsidRPr="00230D1C">
        <w:rPr>
          <w:noProof/>
        </w:rPr>
        <w:t>/&lt;x&gt;/EnhSvcOp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DA771A" w:rsidRPr="00230D1C" w14:paraId="793A895C"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F9EC6BA" w14:textId="77777777" w:rsidR="00DA771A" w:rsidRPr="00230D1C" w:rsidRDefault="00DA771A" w:rsidP="00775D2E">
            <w:pPr>
              <w:rPr>
                <w:rFonts w:ascii="Arial" w:hAnsi="Arial" w:cs="Arial"/>
                <w:noProof/>
                <w:sz w:val="18"/>
                <w:szCs w:val="18"/>
              </w:rPr>
            </w:pPr>
            <w:r w:rsidRPr="00230D1C">
              <w:rPr>
                <w:noProof/>
              </w:rPr>
              <w:t>&lt;x&gt;/Common/</w:t>
            </w:r>
            <w:r w:rsidRPr="00230D1C">
              <w:rPr>
                <w:noProof/>
                <w:lang w:eastAsia="ko-KR"/>
              </w:rPr>
              <w:t>MCData/EnhSvcOpValues</w:t>
            </w:r>
            <w:r w:rsidRPr="00230D1C">
              <w:rPr>
                <w:noProof/>
              </w:rPr>
              <w:t>/&lt;x&gt;/EnhSvcOpID</w:t>
            </w:r>
          </w:p>
        </w:tc>
      </w:tr>
      <w:tr w:rsidR="00DA771A" w:rsidRPr="00230D1C" w14:paraId="1FC1B4C3"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5B48CAD" w14:textId="77777777" w:rsidR="00DA771A" w:rsidRPr="00230D1C" w:rsidRDefault="00DA771A" w:rsidP="00775D2E">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85A53D" w14:textId="77777777" w:rsidR="00DA771A" w:rsidRPr="00230D1C" w:rsidRDefault="00DA771A" w:rsidP="00775D2E">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20C736" w14:textId="77777777" w:rsidR="00DA771A" w:rsidRPr="00230D1C" w:rsidRDefault="00DA771A" w:rsidP="00775D2E">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874958" w14:textId="77777777" w:rsidR="00DA771A" w:rsidRPr="00230D1C" w:rsidRDefault="00DA771A" w:rsidP="00775D2E">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158FEF" w14:textId="77777777" w:rsidR="00DA771A" w:rsidRPr="00230D1C" w:rsidRDefault="00DA771A" w:rsidP="00775D2E">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B3F8AEF" w14:textId="77777777" w:rsidR="00DA771A" w:rsidRPr="00230D1C" w:rsidRDefault="00DA771A" w:rsidP="00775D2E">
            <w:pPr>
              <w:jc w:val="center"/>
              <w:rPr>
                <w:rFonts w:ascii="Arial" w:hAnsi="Arial" w:cs="Arial"/>
                <w:b/>
                <w:noProof/>
                <w:sz w:val="18"/>
                <w:szCs w:val="18"/>
              </w:rPr>
            </w:pPr>
          </w:p>
        </w:tc>
      </w:tr>
      <w:tr w:rsidR="00DA771A" w:rsidRPr="00230D1C" w14:paraId="4CC24315"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54070AF" w14:textId="77777777" w:rsidR="00DA771A" w:rsidRPr="00230D1C" w:rsidRDefault="00DA771A" w:rsidP="00775D2E">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2FCD3A" w14:textId="77777777" w:rsidR="00DA771A" w:rsidRPr="00230D1C" w:rsidRDefault="00DA771A" w:rsidP="00775D2E">
            <w:pPr>
              <w:pStyle w:val="TAC"/>
              <w:rPr>
                <w:noProof/>
              </w:rPr>
            </w:pPr>
            <w:r w:rsidRPr="00230D1C">
              <w:rPr>
                <w:noProof/>
              </w:rPr>
              <w:t>Optional</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E11A3C" w14:textId="77777777" w:rsidR="00DA771A" w:rsidRPr="00230D1C" w:rsidRDefault="00DA771A" w:rsidP="00775D2E">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B86CDB" w14:textId="77777777" w:rsidR="00DA771A" w:rsidRPr="00230D1C" w:rsidRDefault="00DA771A" w:rsidP="00775D2E">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34C71B" w14:textId="77777777" w:rsidR="00DA771A" w:rsidRPr="00230D1C" w:rsidRDefault="00DA771A" w:rsidP="00775D2E">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7C71D78" w14:textId="77777777" w:rsidR="00DA771A" w:rsidRPr="00230D1C" w:rsidRDefault="00DA771A" w:rsidP="00775D2E">
            <w:pPr>
              <w:jc w:val="center"/>
              <w:rPr>
                <w:b/>
                <w:noProof/>
              </w:rPr>
            </w:pPr>
          </w:p>
        </w:tc>
      </w:tr>
      <w:tr w:rsidR="00DA771A" w:rsidRPr="00230D1C" w14:paraId="056E71C3"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3946933" w14:textId="77777777" w:rsidR="00DA771A" w:rsidRPr="00230D1C" w:rsidRDefault="00DA771A" w:rsidP="00775D2E">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F94AAEE" w14:textId="77777777" w:rsidR="00DA771A" w:rsidRPr="00230D1C" w:rsidRDefault="00DA771A" w:rsidP="00775D2E">
            <w:pPr>
              <w:rPr>
                <w:noProof/>
                <w:lang w:eastAsia="ko-KR"/>
              </w:rPr>
            </w:pPr>
            <w:r w:rsidRPr="00230D1C">
              <w:rPr>
                <w:noProof/>
              </w:rPr>
              <w:t xml:space="preserve">This leaf node </w:t>
            </w:r>
            <w:r w:rsidRPr="00230D1C">
              <w:rPr>
                <w:noProof/>
                <w:lang w:eastAsia="ko-KR"/>
              </w:rPr>
              <w:t>indicates a unique id associated with enhanced service operational value.</w:t>
            </w:r>
          </w:p>
        </w:tc>
      </w:tr>
    </w:tbl>
    <w:p w14:paraId="790EFEB5" w14:textId="77777777" w:rsidR="002A415A" w:rsidRPr="00230D1C" w:rsidRDefault="002A415A" w:rsidP="002A415A">
      <w:pPr>
        <w:rPr>
          <w:noProof/>
          <w:lang w:eastAsia="ko-KR"/>
        </w:rPr>
      </w:pPr>
      <w:bookmarkStart w:id="5463" w:name="_Toc20157851"/>
      <w:bookmarkStart w:id="5464" w:name="_Toc27507398"/>
      <w:bookmarkStart w:id="5465" w:name="_Toc27508264"/>
      <w:bookmarkStart w:id="5466" w:name="_Toc27509129"/>
      <w:bookmarkStart w:id="5467" w:name="_Toc27553259"/>
      <w:bookmarkStart w:id="5468" w:name="_Toc27554125"/>
      <w:bookmarkStart w:id="5469" w:name="_Toc27554992"/>
      <w:bookmarkStart w:id="5470" w:name="_Toc27555856"/>
      <w:bookmarkStart w:id="5471" w:name="_Toc36036056"/>
      <w:bookmarkStart w:id="5472" w:name="_Toc45273611"/>
      <w:bookmarkStart w:id="5473" w:name="_Toc51937340"/>
      <w:bookmarkStart w:id="5474" w:name="_Toc51938534"/>
    </w:p>
    <w:p w14:paraId="4F4E60C9" w14:textId="77777777" w:rsidR="006507BF" w:rsidRPr="00230D1C" w:rsidRDefault="006507BF" w:rsidP="006507BF">
      <w:pPr>
        <w:pStyle w:val="Heading3"/>
        <w:rPr>
          <w:noProof/>
          <w:lang w:eastAsia="ko-KR"/>
        </w:rPr>
      </w:pPr>
      <w:bookmarkStart w:id="5475" w:name="_Toc144197424"/>
      <w:bookmarkStart w:id="5476" w:name="_Toc144199068"/>
      <w:bookmarkStart w:id="5477" w:name="_Toc152620503"/>
      <w:r w:rsidRPr="00230D1C">
        <w:rPr>
          <w:noProof/>
        </w:rPr>
        <w:t>6.2.</w:t>
      </w:r>
      <w:r w:rsidRPr="00230D1C">
        <w:rPr>
          <w:noProof/>
          <w:lang w:eastAsia="ko-KR"/>
        </w:rPr>
        <w:t>23O</w:t>
      </w:r>
      <w:r w:rsidRPr="00230D1C">
        <w:rPr>
          <w:noProof/>
        </w:rPr>
        <w:tab/>
        <w:t>/</w:t>
      </w:r>
      <w:r w:rsidRPr="00D929A4">
        <w:t>&lt;x&gt;</w:t>
      </w:r>
      <w:r w:rsidRPr="00230D1C">
        <w:rPr>
          <w:noProof/>
        </w:rPr>
        <w:t>/&lt;x&gt;/Common/MCData/AllowedTransmitDataInGroup</w:t>
      </w:r>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p>
    <w:p w14:paraId="0CE3E2C1" w14:textId="77777777" w:rsidR="006507BF" w:rsidRPr="00230D1C" w:rsidRDefault="006507BF" w:rsidP="006507BF">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23O</w:t>
      </w:r>
      <w:r w:rsidRPr="00230D1C">
        <w:rPr>
          <w:noProof/>
        </w:rPr>
        <w:t>.1: /</w:t>
      </w:r>
      <w:r w:rsidRPr="00551AA2">
        <w:t>&lt;x&gt;</w:t>
      </w:r>
      <w:r w:rsidRPr="00230D1C">
        <w:rPr>
          <w:noProof/>
        </w:rPr>
        <w:t>/</w:t>
      </w:r>
      <w:r w:rsidRPr="00230D1C">
        <w:rPr>
          <w:noProof/>
          <w:lang w:eastAsia="ko-KR"/>
        </w:rPr>
        <w:t>&lt;x&gt;</w:t>
      </w:r>
      <w:r w:rsidRPr="00230D1C">
        <w:rPr>
          <w:noProof/>
        </w:rPr>
        <w:t>/</w:t>
      </w:r>
      <w:r w:rsidRPr="00230D1C">
        <w:rPr>
          <w:noProof/>
          <w:lang w:eastAsia="ko-KR"/>
        </w:rPr>
        <w:t>Common/MCData/</w:t>
      </w:r>
      <w:r w:rsidRPr="00230D1C">
        <w:rPr>
          <w:noProof/>
        </w:rPr>
        <w:t>AllowedTransmitDataInGroup</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507BF" w:rsidRPr="00230D1C" w14:paraId="2046D72E"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D7EB086" w14:textId="77777777" w:rsidR="006507BF" w:rsidRPr="00230D1C" w:rsidRDefault="006507BF" w:rsidP="003A70BF">
            <w:pPr>
              <w:rPr>
                <w:rFonts w:ascii="Arial" w:hAnsi="Arial" w:cs="Arial"/>
                <w:noProof/>
                <w:sz w:val="18"/>
                <w:szCs w:val="18"/>
              </w:rPr>
            </w:pPr>
            <w:r w:rsidRPr="00230D1C">
              <w:rPr>
                <w:noProof/>
              </w:rPr>
              <w:t>&lt;x&gt;/Common/MCData/AllowedTransmitDataInGroup</w:t>
            </w:r>
          </w:p>
        </w:tc>
      </w:tr>
      <w:tr w:rsidR="006507BF" w:rsidRPr="00230D1C" w14:paraId="31EB46DA"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8B9B2A9" w14:textId="77777777" w:rsidR="006507BF" w:rsidRPr="00230D1C" w:rsidRDefault="006507B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07EB03" w14:textId="77777777" w:rsidR="006507BF" w:rsidRPr="00230D1C" w:rsidRDefault="006507BF" w:rsidP="003A70BF">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CFC854" w14:textId="77777777" w:rsidR="006507BF" w:rsidRPr="00230D1C" w:rsidRDefault="006507BF" w:rsidP="003A70BF">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450A1D" w14:textId="77777777" w:rsidR="006507BF" w:rsidRPr="00230D1C" w:rsidRDefault="006507BF" w:rsidP="003A70B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A2054E" w14:textId="77777777" w:rsidR="006507BF" w:rsidRPr="00230D1C" w:rsidRDefault="006507BF" w:rsidP="003A70B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0B24418" w14:textId="77777777" w:rsidR="006507BF" w:rsidRPr="00230D1C" w:rsidRDefault="006507BF" w:rsidP="003A70BF">
            <w:pPr>
              <w:jc w:val="center"/>
              <w:rPr>
                <w:rFonts w:ascii="Arial" w:hAnsi="Arial" w:cs="Arial"/>
                <w:b/>
                <w:noProof/>
                <w:sz w:val="18"/>
                <w:szCs w:val="18"/>
              </w:rPr>
            </w:pPr>
          </w:p>
        </w:tc>
      </w:tr>
      <w:tr w:rsidR="006507BF" w:rsidRPr="00230D1C" w14:paraId="110499FF"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A09F5E2" w14:textId="77777777" w:rsidR="006507BF" w:rsidRPr="00230D1C" w:rsidRDefault="006507B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2AAD07" w14:textId="77777777" w:rsidR="006507BF" w:rsidRPr="00230D1C" w:rsidRDefault="006507BF" w:rsidP="003A70BF">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3CBBCA" w14:textId="77777777" w:rsidR="006507BF" w:rsidRPr="00230D1C" w:rsidRDefault="006507BF" w:rsidP="003A70BF">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FCEA7C" w14:textId="77777777" w:rsidR="006507BF" w:rsidRPr="00230D1C" w:rsidRDefault="006507BF" w:rsidP="003A70BF">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BC5012" w14:textId="77777777" w:rsidR="006507BF" w:rsidRPr="00230D1C" w:rsidRDefault="006507BF" w:rsidP="003A70B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F587EC8" w14:textId="77777777" w:rsidR="006507BF" w:rsidRPr="00230D1C" w:rsidRDefault="006507BF" w:rsidP="003A70BF">
            <w:pPr>
              <w:jc w:val="center"/>
              <w:rPr>
                <w:b/>
                <w:noProof/>
              </w:rPr>
            </w:pPr>
          </w:p>
        </w:tc>
      </w:tr>
      <w:tr w:rsidR="006507BF" w:rsidRPr="00230D1C" w14:paraId="290AB236"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8948F38" w14:textId="77777777" w:rsidR="006507BF" w:rsidRPr="00230D1C" w:rsidRDefault="006507B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6475166" w14:textId="77777777" w:rsidR="006507BF" w:rsidRPr="00230D1C" w:rsidRDefault="006507BF" w:rsidP="003A70BF">
            <w:pPr>
              <w:rPr>
                <w:noProof/>
                <w:lang w:eastAsia="ko-KR"/>
              </w:rPr>
            </w:pPr>
            <w:r w:rsidRPr="00230D1C">
              <w:rPr>
                <w:noProof/>
              </w:rPr>
              <w:t xml:space="preserve">This leaf node indicates </w:t>
            </w:r>
            <w:r w:rsidRPr="00230D1C">
              <w:rPr>
                <w:rFonts w:eastAsia="SimSun"/>
                <w:noProof/>
                <w:lang w:eastAsia="zh-CN"/>
              </w:rPr>
              <w:t xml:space="preserve">whether </w:t>
            </w:r>
            <w:r w:rsidRPr="00230D1C">
              <w:rPr>
                <w:noProof/>
                <w:lang w:eastAsia="ko-KR"/>
              </w:rPr>
              <w:t>an MC data user is permitted to transmit data in the group.</w:t>
            </w:r>
          </w:p>
        </w:tc>
      </w:tr>
    </w:tbl>
    <w:p w14:paraId="1A639AB6" w14:textId="77777777" w:rsidR="002A415A" w:rsidRPr="00230D1C" w:rsidRDefault="002A415A" w:rsidP="002A415A">
      <w:pPr>
        <w:rPr>
          <w:noProof/>
          <w:lang w:eastAsia="ko-KR"/>
        </w:rPr>
      </w:pPr>
    </w:p>
    <w:p w14:paraId="7A32EA77" w14:textId="77777777" w:rsidR="006507BF" w:rsidRPr="00230D1C" w:rsidRDefault="006507BF" w:rsidP="006507BF">
      <w:pPr>
        <w:rPr>
          <w:noProof/>
          <w:lang w:eastAsia="ko-KR"/>
        </w:rPr>
      </w:pPr>
      <w:r w:rsidRPr="00230D1C">
        <w:rPr>
          <w:noProof/>
        </w:rPr>
        <w:t xml:space="preserve">When set to "true" </w:t>
      </w:r>
      <w:r w:rsidRPr="00230D1C">
        <w:rPr>
          <w:rFonts w:eastAsia="SimSun"/>
          <w:noProof/>
          <w:lang w:eastAsia="zh-CN"/>
        </w:rPr>
        <w:t xml:space="preserve">an MC data user is </w:t>
      </w:r>
      <w:r w:rsidRPr="00230D1C">
        <w:rPr>
          <w:noProof/>
          <w:lang w:eastAsia="ko-KR"/>
        </w:rPr>
        <w:t>allowed</w:t>
      </w:r>
      <w:r w:rsidRPr="00230D1C">
        <w:rPr>
          <w:rFonts w:eastAsia="SimSun"/>
          <w:noProof/>
          <w:lang w:eastAsia="zh-CN"/>
        </w:rPr>
        <w:t xml:space="preserve"> to transmit data in the group</w:t>
      </w:r>
      <w:r w:rsidRPr="00230D1C">
        <w:rPr>
          <w:noProof/>
          <w:lang w:eastAsia="ko-KR"/>
        </w:rPr>
        <w:t>.</w:t>
      </w:r>
    </w:p>
    <w:p w14:paraId="0E59D9D5" w14:textId="77777777" w:rsidR="006507BF" w:rsidRPr="00230D1C" w:rsidRDefault="006507BF" w:rsidP="006507BF">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an MC data user is not allowed</w:t>
      </w:r>
      <w:r w:rsidRPr="00230D1C">
        <w:rPr>
          <w:rFonts w:eastAsia="SimSun"/>
          <w:noProof/>
          <w:lang w:eastAsia="zh-CN"/>
        </w:rPr>
        <w:t xml:space="preserve"> to transmit data in the group</w:t>
      </w:r>
      <w:r w:rsidRPr="00230D1C">
        <w:rPr>
          <w:noProof/>
          <w:lang w:eastAsia="ko-KR"/>
        </w:rPr>
        <w:t>.</w:t>
      </w:r>
    </w:p>
    <w:p w14:paraId="28068AEF" w14:textId="77777777" w:rsidR="006507BF" w:rsidRPr="00230D1C" w:rsidRDefault="006507BF" w:rsidP="006507BF">
      <w:pPr>
        <w:pStyle w:val="Heading3"/>
        <w:rPr>
          <w:noProof/>
          <w:lang w:eastAsia="ko-KR"/>
        </w:rPr>
      </w:pPr>
      <w:bookmarkStart w:id="5478" w:name="_Toc20157852"/>
      <w:bookmarkStart w:id="5479" w:name="_Toc27507399"/>
      <w:bookmarkStart w:id="5480" w:name="_Toc27508265"/>
      <w:bookmarkStart w:id="5481" w:name="_Toc27509130"/>
      <w:bookmarkStart w:id="5482" w:name="_Toc27553260"/>
      <w:bookmarkStart w:id="5483" w:name="_Toc27554126"/>
      <w:bookmarkStart w:id="5484" w:name="_Toc27554993"/>
      <w:bookmarkStart w:id="5485" w:name="_Toc27555857"/>
      <w:bookmarkStart w:id="5486" w:name="_Toc36036057"/>
      <w:bookmarkStart w:id="5487" w:name="_Toc45273612"/>
      <w:bookmarkStart w:id="5488" w:name="_Toc51937341"/>
      <w:bookmarkStart w:id="5489" w:name="_Toc51938535"/>
      <w:bookmarkStart w:id="5490" w:name="_Toc144197425"/>
      <w:bookmarkStart w:id="5491" w:name="_Toc144199069"/>
      <w:bookmarkStart w:id="5492" w:name="_Toc152620504"/>
      <w:r w:rsidRPr="00230D1C">
        <w:rPr>
          <w:noProof/>
        </w:rPr>
        <w:t>6.2.</w:t>
      </w:r>
      <w:r w:rsidRPr="00230D1C">
        <w:rPr>
          <w:noProof/>
          <w:lang w:eastAsia="ko-KR"/>
        </w:rPr>
        <w:t>23P</w:t>
      </w:r>
      <w:r w:rsidRPr="00230D1C">
        <w:rPr>
          <w:noProof/>
        </w:rPr>
        <w:tab/>
        <w:t>/&lt;x&gt;/&lt;x&gt;/Common/MCData/MaxDataSingleRequest</w:t>
      </w:r>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p>
    <w:p w14:paraId="1E0CC267" w14:textId="77777777" w:rsidR="006507BF" w:rsidRPr="00230D1C" w:rsidRDefault="006507BF" w:rsidP="006507BF">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23P</w:t>
      </w:r>
      <w:r w:rsidRPr="00230D1C">
        <w:rPr>
          <w:noProof/>
        </w:rPr>
        <w:t>.1: /&lt;x&gt;/&lt;x&gt;/Common/MCData/MaxDataSingleReques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507BF" w:rsidRPr="00230D1C" w14:paraId="62221554"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A8A9925" w14:textId="77777777" w:rsidR="006507BF" w:rsidRPr="00230D1C" w:rsidRDefault="006507BF" w:rsidP="003A70BF">
            <w:pPr>
              <w:rPr>
                <w:rFonts w:ascii="Arial" w:hAnsi="Arial" w:cs="Arial"/>
                <w:noProof/>
                <w:sz w:val="18"/>
                <w:szCs w:val="18"/>
              </w:rPr>
            </w:pPr>
            <w:r w:rsidRPr="00230D1C">
              <w:rPr>
                <w:noProof/>
              </w:rPr>
              <w:t>&lt;x&gt;/Common/MCData/MaxDataSingleRequest</w:t>
            </w:r>
          </w:p>
        </w:tc>
      </w:tr>
      <w:tr w:rsidR="006507BF" w:rsidRPr="00230D1C" w14:paraId="6813A66C"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0991F24" w14:textId="77777777" w:rsidR="006507BF" w:rsidRPr="00230D1C" w:rsidRDefault="006507B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4C89F0" w14:textId="77777777" w:rsidR="006507BF" w:rsidRPr="00230D1C" w:rsidRDefault="006507BF" w:rsidP="003A70BF">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547835" w14:textId="77777777" w:rsidR="006507BF" w:rsidRPr="00230D1C" w:rsidRDefault="006507BF" w:rsidP="003A70BF">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944FAF" w14:textId="77777777" w:rsidR="006507BF" w:rsidRPr="00230D1C" w:rsidRDefault="006507BF" w:rsidP="003A70B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C1E2E3" w14:textId="77777777" w:rsidR="006507BF" w:rsidRPr="00230D1C" w:rsidRDefault="006507BF" w:rsidP="003A70B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429F11C" w14:textId="77777777" w:rsidR="006507BF" w:rsidRPr="00230D1C" w:rsidRDefault="006507BF" w:rsidP="003A70BF">
            <w:pPr>
              <w:jc w:val="center"/>
              <w:rPr>
                <w:rFonts w:ascii="Arial" w:hAnsi="Arial" w:cs="Arial"/>
                <w:b/>
                <w:noProof/>
                <w:sz w:val="18"/>
                <w:szCs w:val="18"/>
              </w:rPr>
            </w:pPr>
          </w:p>
        </w:tc>
      </w:tr>
      <w:tr w:rsidR="006507BF" w:rsidRPr="00230D1C" w14:paraId="683990E3"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4E4629D" w14:textId="77777777" w:rsidR="006507BF" w:rsidRPr="00230D1C" w:rsidRDefault="006507B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A7F1A8" w14:textId="77777777" w:rsidR="006507BF" w:rsidRPr="00230D1C" w:rsidRDefault="006507BF" w:rsidP="003A70BF">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EEA4F4" w14:textId="77777777" w:rsidR="006507BF" w:rsidRPr="00230D1C" w:rsidRDefault="006507BF" w:rsidP="003A70BF">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3B0633" w14:textId="77777777" w:rsidR="006507BF" w:rsidRPr="00230D1C" w:rsidRDefault="006507BF" w:rsidP="003A70BF">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699908" w14:textId="77777777" w:rsidR="006507BF" w:rsidRPr="00230D1C" w:rsidRDefault="006507BF" w:rsidP="003A70B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420C530" w14:textId="77777777" w:rsidR="006507BF" w:rsidRPr="00230D1C" w:rsidRDefault="006507BF" w:rsidP="003A70BF">
            <w:pPr>
              <w:jc w:val="center"/>
              <w:rPr>
                <w:b/>
                <w:noProof/>
              </w:rPr>
            </w:pPr>
          </w:p>
        </w:tc>
      </w:tr>
      <w:tr w:rsidR="006507BF" w:rsidRPr="00230D1C" w14:paraId="0E9A222B"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3783520" w14:textId="77777777" w:rsidR="006507BF" w:rsidRPr="00230D1C" w:rsidRDefault="006507B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59ACC3D" w14:textId="77777777" w:rsidR="006507BF" w:rsidRPr="00230D1C" w:rsidRDefault="006507BF" w:rsidP="003A70BF">
            <w:pPr>
              <w:rPr>
                <w:noProof/>
                <w:lang w:eastAsia="ko-KR"/>
              </w:rPr>
            </w:pPr>
            <w:r w:rsidRPr="00230D1C">
              <w:rPr>
                <w:noProof/>
              </w:rPr>
              <w:t xml:space="preserve">This leaf node </w:t>
            </w:r>
            <w:r w:rsidRPr="00230D1C">
              <w:rPr>
                <w:noProof/>
                <w:lang w:eastAsia="ko-KR"/>
              </w:rPr>
              <w:t xml:space="preserve">indicates the maximum amount of data (in megabytes) that an MCData user can transmit in a single request during group communication. </w:t>
            </w:r>
          </w:p>
        </w:tc>
      </w:tr>
    </w:tbl>
    <w:p w14:paraId="4A1D9593" w14:textId="77777777" w:rsidR="002A415A" w:rsidRPr="00230D1C" w:rsidRDefault="002A415A" w:rsidP="002A415A">
      <w:pPr>
        <w:rPr>
          <w:noProof/>
          <w:lang w:eastAsia="ko-KR"/>
        </w:rPr>
      </w:pPr>
    </w:p>
    <w:p w14:paraId="6C000CF4" w14:textId="77777777" w:rsidR="006507BF" w:rsidRPr="00230D1C" w:rsidRDefault="006507BF" w:rsidP="006507BF">
      <w:pPr>
        <w:pStyle w:val="B1"/>
        <w:rPr>
          <w:noProof/>
        </w:rPr>
      </w:pPr>
      <w:r w:rsidRPr="00230D1C">
        <w:rPr>
          <w:noProof/>
        </w:rPr>
        <w:t>-</w:t>
      </w:r>
      <w:r w:rsidRPr="00230D1C">
        <w:rPr>
          <w:noProof/>
        </w:rPr>
        <w:tab/>
        <w:t xml:space="preserve">Values: </w:t>
      </w:r>
      <w:r w:rsidRPr="00230D1C">
        <w:rPr>
          <w:noProof/>
          <w:lang w:eastAsia="ko-KR"/>
        </w:rPr>
        <w:t>0-65535</w:t>
      </w:r>
    </w:p>
    <w:p w14:paraId="58FDE3B3" w14:textId="77777777" w:rsidR="006507BF" w:rsidRPr="00230D1C" w:rsidRDefault="006507BF" w:rsidP="006507BF">
      <w:pPr>
        <w:rPr>
          <w:noProof/>
          <w:lang w:eastAsia="ko-KR"/>
        </w:rPr>
      </w:pPr>
      <w:r w:rsidRPr="00230D1C">
        <w:rPr>
          <w:noProof/>
        </w:rPr>
        <w:t xml:space="preserve">The </w:t>
      </w:r>
      <w:r w:rsidR="00C141A9" w:rsidRPr="00230D1C">
        <w:rPr>
          <w:noProof/>
        </w:rPr>
        <w:t>MaxDataSingleRequest</w:t>
      </w:r>
      <w:r w:rsidRPr="00230D1C">
        <w:rPr>
          <w:noProof/>
        </w:rPr>
        <w:t xml:space="preserve"> size is in megabytes.</w:t>
      </w:r>
    </w:p>
    <w:p w14:paraId="1F153BFF" w14:textId="77777777" w:rsidR="006507BF" w:rsidRPr="00230D1C" w:rsidRDefault="006507BF" w:rsidP="006507BF">
      <w:pPr>
        <w:pStyle w:val="Heading3"/>
        <w:rPr>
          <w:noProof/>
          <w:lang w:eastAsia="ko-KR"/>
        </w:rPr>
      </w:pPr>
      <w:bookmarkStart w:id="5493" w:name="_Toc20157853"/>
      <w:bookmarkStart w:id="5494" w:name="_Toc27507400"/>
      <w:bookmarkStart w:id="5495" w:name="_Toc27508266"/>
      <w:bookmarkStart w:id="5496" w:name="_Toc27509131"/>
      <w:bookmarkStart w:id="5497" w:name="_Toc27553261"/>
      <w:bookmarkStart w:id="5498" w:name="_Toc27554127"/>
      <w:bookmarkStart w:id="5499" w:name="_Toc27554994"/>
      <w:bookmarkStart w:id="5500" w:name="_Toc27555858"/>
      <w:bookmarkStart w:id="5501" w:name="_Toc36036058"/>
      <w:bookmarkStart w:id="5502" w:name="_Toc45273613"/>
      <w:bookmarkStart w:id="5503" w:name="_Toc51937342"/>
      <w:bookmarkStart w:id="5504" w:name="_Toc51938536"/>
      <w:bookmarkStart w:id="5505" w:name="_Toc144197426"/>
      <w:bookmarkStart w:id="5506" w:name="_Toc144199070"/>
      <w:bookmarkStart w:id="5507" w:name="_Toc152620505"/>
      <w:r w:rsidRPr="00230D1C">
        <w:rPr>
          <w:noProof/>
        </w:rPr>
        <w:t>6.2.</w:t>
      </w:r>
      <w:r w:rsidRPr="00230D1C">
        <w:rPr>
          <w:noProof/>
          <w:lang w:eastAsia="ko-KR"/>
        </w:rPr>
        <w:t>23Q</w:t>
      </w:r>
      <w:r w:rsidRPr="00230D1C">
        <w:rPr>
          <w:noProof/>
        </w:rPr>
        <w:tab/>
        <w:t>/&lt;x&gt;/&lt;x&gt;/Common/MCData/MaxTimeSingleRequest</w:t>
      </w:r>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p>
    <w:p w14:paraId="0CAB63AE" w14:textId="77777777" w:rsidR="006507BF" w:rsidRPr="00230D1C" w:rsidRDefault="006507BF" w:rsidP="006507BF">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23Q</w:t>
      </w:r>
      <w:r w:rsidRPr="00230D1C">
        <w:rPr>
          <w:noProof/>
        </w:rPr>
        <w:t>.1: /&lt;x&gt;/&lt;x&gt;/Common/MCData/MaxTimeSingleReques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507BF" w:rsidRPr="00230D1C" w14:paraId="1393403B"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61BCCF9" w14:textId="77777777" w:rsidR="006507BF" w:rsidRPr="00230D1C" w:rsidRDefault="006507BF" w:rsidP="003A70BF">
            <w:pPr>
              <w:rPr>
                <w:rFonts w:ascii="Arial" w:hAnsi="Arial" w:cs="Arial"/>
                <w:noProof/>
                <w:sz w:val="18"/>
                <w:szCs w:val="18"/>
              </w:rPr>
            </w:pPr>
            <w:r w:rsidRPr="00230D1C">
              <w:rPr>
                <w:noProof/>
              </w:rPr>
              <w:t>&lt;x&gt;/Common/MCData/MaxTimeSingleRequest</w:t>
            </w:r>
          </w:p>
        </w:tc>
      </w:tr>
      <w:tr w:rsidR="006507BF" w:rsidRPr="00230D1C" w14:paraId="7D0CFF11"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313CDC2" w14:textId="77777777" w:rsidR="006507BF" w:rsidRPr="00230D1C" w:rsidRDefault="006507B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C95966" w14:textId="77777777" w:rsidR="006507BF" w:rsidRPr="00230D1C" w:rsidRDefault="006507BF" w:rsidP="003A70BF">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779AA9" w14:textId="77777777" w:rsidR="006507BF" w:rsidRPr="00230D1C" w:rsidRDefault="006507BF" w:rsidP="003A70BF">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7521EE" w14:textId="77777777" w:rsidR="006507BF" w:rsidRPr="00230D1C" w:rsidRDefault="006507BF" w:rsidP="003A70B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A38DD0" w14:textId="77777777" w:rsidR="006507BF" w:rsidRPr="00230D1C" w:rsidRDefault="006507BF" w:rsidP="003A70B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084430C" w14:textId="77777777" w:rsidR="006507BF" w:rsidRPr="00230D1C" w:rsidRDefault="006507BF" w:rsidP="003A70BF">
            <w:pPr>
              <w:jc w:val="center"/>
              <w:rPr>
                <w:rFonts w:ascii="Arial" w:hAnsi="Arial" w:cs="Arial"/>
                <w:b/>
                <w:noProof/>
                <w:sz w:val="18"/>
                <w:szCs w:val="18"/>
              </w:rPr>
            </w:pPr>
          </w:p>
        </w:tc>
      </w:tr>
      <w:tr w:rsidR="006507BF" w:rsidRPr="00230D1C" w14:paraId="0632ACF2"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6A23BF7" w14:textId="77777777" w:rsidR="006507BF" w:rsidRPr="00230D1C" w:rsidRDefault="006507B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E35842" w14:textId="77777777" w:rsidR="006507BF" w:rsidRPr="00230D1C" w:rsidRDefault="006507BF" w:rsidP="003A70BF">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BDBA9C" w14:textId="77777777" w:rsidR="006507BF" w:rsidRPr="00230D1C" w:rsidRDefault="006507BF" w:rsidP="003A70BF">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ACDC53" w14:textId="77777777" w:rsidR="006507BF" w:rsidRPr="00230D1C" w:rsidRDefault="006507BF" w:rsidP="003A70BF">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8D13F9" w14:textId="77777777" w:rsidR="006507BF" w:rsidRPr="00230D1C" w:rsidRDefault="006507BF" w:rsidP="003A70B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E441DA9" w14:textId="77777777" w:rsidR="006507BF" w:rsidRPr="00230D1C" w:rsidRDefault="006507BF" w:rsidP="003A70BF">
            <w:pPr>
              <w:jc w:val="center"/>
              <w:rPr>
                <w:b/>
                <w:noProof/>
              </w:rPr>
            </w:pPr>
          </w:p>
        </w:tc>
      </w:tr>
      <w:tr w:rsidR="006507BF" w:rsidRPr="00230D1C" w14:paraId="7E06D1A0"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1217D81" w14:textId="77777777" w:rsidR="006507BF" w:rsidRPr="00230D1C" w:rsidRDefault="006507B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CD8A38A" w14:textId="77777777" w:rsidR="006507BF" w:rsidRPr="00230D1C" w:rsidRDefault="006507BF" w:rsidP="003A70BF">
            <w:pPr>
              <w:rPr>
                <w:noProof/>
                <w:lang w:eastAsia="ko-KR"/>
              </w:rPr>
            </w:pPr>
            <w:r w:rsidRPr="00230D1C">
              <w:rPr>
                <w:noProof/>
              </w:rPr>
              <w:t xml:space="preserve">This leaf node indicates </w:t>
            </w:r>
            <w:r w:rsidRPr="00230D1C">
              <w:rPr>
                <w:noProof/>
                <w:lang w:eastAsia="ko-KR"/>
              </w:rPr>
              <w:t>the maximum amount of time that an MCData user can transmit for in a single request during group communication.</w:t>
            </w:r>
          </w:p>
        </w:tc>
      </w:tr>
    </w:tbl>
    <w:p w14:paraId="66A4E7ED" w14:textId="77777777" w:rsidR="002A415A" w:rsidRPr="00230D1C" w:rsidRDefault="002A415A" w:rsidP="002A415A">
      <w:pPr>
        <w:rPr>
          <w:noProof/>
          <w:lang w:eastAsia="ko-KR"/>
        </w:rPr>
      </w:pPr>
    </w:p>
    <w:p w14:paraId="5F62523A" w14:textId="77777777" w:rsidR="006507BF" w:rsidRPr="00230D1C" w:rsidRDefault="006507BF" w:rsidP="006507BF">
      <w:pPr>
        <w:pStyle w:val="B1"/>
        <w:rPr>
          <w:noProof/>
        </w:rPr>
      </w:pPr>
      <w:r w:rsidRPr="00230D1C">
        <w:rPr>
          <w:noProof/>
        </w:rPr>
        <w:t>-</w:t>
      </w:r>
      <w:r w:rsidRPr="00230D1C">
        <w:rPr>
          <w:noProof/>
        </w:rPr>
        <w:tab/>
        <w:t xml:space="preserve">Values: </w:t>
      </w:r>
      <w:r w:rsidRPr="00230D1C">
        <w:rPr>
          <w:noProof/>
          <w:lang w:eastAsia="ko-KR"/>
        </w:rPr>
        <w:t>0-65535</w:t>
      </w:r>
    </w:p>
    <w:p w14:paraId="59F960D2" w14:textId="77777777" w:rsidR="006507BF" w:rsidRPr="00230D1C" w:rsidRDefault="006507BF" w:rsidP="006507BF">
      <w:pPr>
        <w:rPr>
          <w:noProof/>
          <w:lang w:eastAsia="ko-KR"/>
        </w:rPr>
      </w:pPr>
      <w:r w:rsidRPr="00230D1C">
        <w:rPr>
          <w:noProof/>
        </w:rPr>
        <w:t xml:space="preserve">The </w:t>
      </w:r>
      <w:r w:rsidR="00B25254" w:rsidRPr="00230D1C">
        <w:rPr>
          <w:noProof/>
        </w:rPr>
        <w:t>MaxTimeSingleRequest</w:t>
      </w:r>
      <w:r w:rsidRPr="00230D1C">
        <w:rPr>
          <w:noProof/>
        </w:rPr>
        <w:t xml:space="preserve"> time is in seconds</w:t>
      </w:r>
      <w:r w:rsidRPr="00230D1C">
        <w:rPr>
          <w:noProof/>
          <w:lang w:eastAsia="ko-KR"/>
        </w:rPr>
        <w:t>.</w:t>
      </w:r>
    </w:p>
    <w:p w14:paraId="4F044BC1" w14:textId="77777777" w:rsidR="006507BF" w:rsidRPr="00230D1C" w:rsidRDefault="006507BF" w:rsidP="006507BF">
      <w:pPr>
        <w:pStyle w:val="Heading3"/>
        <w:rPr>
          <w:noProof/>
          <w:lang w:eastAsia="ko-KR"/>
        </w:rPr>
      </w:pPr>
      <w:bookmarkStart w:id="5508" w:name="_Toc20157854"/>
      <w:bookmarkStart w:id="5509" w:name="_Toc27507401"/>
      <w:bookmarkStart w:id="5510" w:name="_Toc27508267"/>
      <w:bookmarkStart w:id="5511" w:name="_Toc27509132"/>
      <w:bookmarkStart w:id="5512" w:name="_Toc27553262"/>
      <w:bookmarkStart w:id="5513" w:name="_Toc27554128"/>
      <w:bookmarkStart w:id="5514" w:name="_Toc27554995"/>
      <w:bookmarkStart w:id="5515" w:name="_Toc27555859"/>
      <w:bookmarkStart w:id="5516" w:name="_Toc36036059"/>
      <w:bookmarkStart w:id="5517" w:name="_Toc45273614"/>
      <w:bookmarkStart w:id="5518" w:name="_Toc51937343"/>
      <w:bookmarkStart w:id="5519" w:name="_Toc51938537"/>
      <w:bookmarkStart w:id="5520" w:name="_Toc144197427"/>
      <w:bookmarkStart w:id="5521" w:name="_Toc144199071"/>
      <w:bookmarkStart w:id="5522" w:name="_Toc152620506"/>
      <w:r w:rsidRPr="00230D1C">
        <w:rPr>
          <w:noProof/>
        </w:rPr>
        <w:t>6.2.23R</w:t>
      </w:r>
      <w:r w:rsidRPr="00230D1C">
        <w:rPr>
          <w:noProof/>
        </w:rPr>
        <w:tab/>
        <w:t>/</w:t>
      </w:r>
      <w:r w:rsidRPr="00D929A4">
        <w:t>&lt;x&gt;</w:t>
      </w:r>
      <w:r w:rsidRPr="00230D1C">
        <w:rPr>
          <w:noProof/>
        </w:rPr>
        <w:t>/&lt;x&gt;/Common/MCVideo</w:t>
      </w:r>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p>
    <w:p w14:paraId="72DB016E" w14:textId="77777777" w:rsidR="006507BF" w:rsidRPr="00230D1C" w:rsidRDefault="006507BF" w:rsidP="006507BF">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23R</w:t>
      </w:r>
      <w:r w:rsidRPr="00230D1C">
        <w:rPr>
          <w:noProof/>
        </w:rPr>
        <w:t>.1: /</w:t>
      </w:r>
      <w:r w:rsidRPr="00551AA2">
        <w:t>&lt;x&gt;</w:t>
      </w:r>
      <w:r w:rsidRPr="00230D1C">
        <w:rPr>
          <w:noProof/>
        </w:rPr>
        <w:t>/</w:t>
      </w:r>
      <w:r w:rsidRPr="00230D1C">
        <w:rPr>
          <w:noProof/>
          <w:lang w:eastAsia="ko-KR"/>
        </w:rPr>
        <w:t>&lt;x&gt;</w:t>
      </w:r>
      <w:r w:rsidRPr="00230D1C">
        <w:rPr>
          <w:noProof/>
        </w:rPr>
        <w:t>/Common/MCVide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507BF" w:rsidRPr="00230D1C" w14:paraId="6D9223AA"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6D2BC64" w14:textId="77777777" w:rsidR="006507BF" w:rsidRPr="00230D1C" w:rsidRDefault="006507BF" w:rsidP="003A70BF">
            <w:pPr>
              <w:rPr>
                <w:rFonts w:ascii="Arial" w:hAnsi="Arial" w:cs="Arial"/>
                <w:noProof/>
                <w:sz w:val="18"/>
                <w:szCs w:val="18"/>
              </w:rPr>
            </w:pPr>
            <w:r w:rsidRPr="00230D1C">
              <w:rPr>
                <w:noProof/>
              </w:rPr>
              <w:t>&lt;x&gt;/Common/MCVideo</w:t>
            </w:r>
          </w:p>
        </w:tc>
      </w:tr>
      <w:tr w:rsidR="006507BF" w:rsidRPr="00230D1C" w14:paraId="55FE4848"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A6F1AB6" w14:textId="77777777" w:rsidR="006507BF" w:rsidRPr="00230D1C" w:rsidRDefault="006507B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60659A" w14:textId="77777777" w:rsidR="006507BF" w:rsidRPr="00230D1C" w:rsidRDefault="006507BF" w:rsidP="003A70BF">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26823D" w14:textId="77777777" w:rsidR="006507BF" w:rsidRPr="00230D1C" w:rsidRDefault="006507BF" w:rsidP="003A70BF">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5F27F7" w14:textId="77777777" w:rsidR="006507BF" w:rsidRPr="00230D1C" w:rsidRDefault="006507BF" w:rsidP="003A70B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8D0558" w14:textId="77777777" w:rsidR="006507BF" w:rsidRPr="00230D1C" w:rsidRDefault="006507BF" w:rsidP="003A70B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A130046" w14:textId="77777777" w:rsidR="006507BF" w:rsidRPr="00230D1C" w:rsidRDefault="006507BF" w:rsidP="003A70BF">
            <w:pPr>
              <w:jc w:val="center"/>
              <w:rPr>
                <w:rFonts w:ascii="Arial" w:hAnsi="Arial" w:cs="Arial"/>
                <w:b/>
                <w:noProof/>
                <w:sz w:val="18"/>
                <w:szCs w:val="18"/>
              </w:rPr>
            </w:pPr>
          </w:p>
        </w:tc>
      </w:tr>
      <w:tr w:rsidR="006507BF" w:rsidRPr="00230D1C" w14:paraId="7002482F"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727DD9B" w14:textId="77777777" w:rsidR="006507BF" w:rsidRPr="00230D1C" w:rsidRDefault="006507B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6D48EA" w14:textId="77777777" w:rsidR="006507BF" w:rsidRPr="00230D1C" w:rsidRDefault="006507BF" w:rsidP="003A70BF">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932F65" w14:textId="77777777" w:rsidR="006507BF" w:rsidRPr="00230D1C" w:rsidRDefault="006507BF" w:rsidP="003A70BF">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8E0F3A" w14:textId="77777777" w:rsidR="006507BF" w:rsidRPr="00230D1C" w:rsidRDefault="006507BF" w:rsidP="003A70BF">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EB2699" w14:textId="77777777" w:rsidR="006507BF" w:rsidRPr="00230D1C" w:rsidRDefault="006507BF" w:rsidP="003A70B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3347F3E" w14:textId="77777777" w:rsidR="006507BF" w:rsidRPr="00230D1C" w:rsidRDefault="006507BF" w:rsidP="003A70BF">
            <w:pPr>
              <w:jc w:val="center"/>
              <w:rPr>
                <w:b/>
                <w:noProof/>
              </w:rPr>
            </w:pPr>
          </w:p>
        </w:tc>
      </w:tr>
      <w:tr w:rsidR="006507BF" w:rsidRPr="00230D1C" w14:paraId="1FEA9A85"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2982B09" w14:textId="77777777" w:rsidR="006507BF" w:rsidRPr="00230D1C" w:rsidRDefault="006507B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2B7CAC4" w14:textId="77777777" w:rsidR="006507BF" w:rsidRPr="00230D1C" w:rsidRDefault="006507BF" w:rsidP="003A70BF">
            <w:pPr>
              <w:rPr>
                <w:noProof/>
                <w:lang w:eastAsia="ko-KR"/>
              </w:rPr>
            </w:pPr>
            <w:r w:rsidRPr="00230D1C">
              <w:rPr>
                <w:noProof/>
              </w:rPr>
              <w:t xml:space="preserve">This interior node </w:t>
            </w:r>
            <w:r w:rsidRPr="00230D1C">
              <w:rPr>
                <w:noProof/>
                <w:lang w:eastAsia="ko-KR"/>
              </w:rPr>
              <w:t>is a placeholder for a Common MCVideo group information</w:t>
            </w:r>
          </w:p>
        </w:tc>
      </w:tr>
    </w:tbl>
    <w:p w14:paraId="0636A794" w14:textId="77777777" w:rsidR="002A415A" w:rsidRPr="00230D1C" w:rsidRDefault="002A415A" w:rsidP="002A415A">
      <w:pPr>
        <w:rPr>
          <w:noProof/>
          <w:lang w:eastAsia="ko-KR"/>
        </w:rPr>
      </w:pPr>
      <w:bookmarkStart w:id="5523" w:name="_Toc20157855"/>
      <w:bookmarkStart w:id="5524" w:name="_Toc27507402"/>
      <w:bookmarkStart w:id="5525" w:name="_Toc27508268"/>
      <w:bookmarkStart w:id="5526" w:name="_Toc27509133"/>
      <w:bookmarkStart w:id="5527" w:name="_Toc27553263"/>
      <w:bookmarkStart w:id="5528" w:name="_Toc27554129"/>
      <w:bookmarkStart w:id="5529" w:name="_Toc27554996"/>
      <w:bookmarkStart w:id="5530" w:name="_Toc27555860"/>
      <w:bookmarkStart w:id="5531" w:name="_Toc36036060"/>
      <w:bookmarkStart w:id="5532" w:name="_Toc45273615"/>
      <w:bookmarkStart w:id="5533" w:name="_Toc51937344"/>
      <w:bookmarkStart w:id="5534" w:name="_Toc51938538"/>
    </w:p>
    <w:p w14:paraId="79C78246" w14:textId="77777777" w:rsidR="006507BF" w:rsidRPr="00230D1C" w:rsidRDefault="006507BF" w:rsidP="006507BF">
      <w:pPr>
        <w:pStyle w:val="Heading3"/>
        <w:rPr>
          <w:noProof/>
          <w:lang w:eastAsia="ko-KR"/>
        </w:rPr>
      </w:pPr>
      <w:bookmarkStart w:id="5535" w:name="_Toc144197428"/>
      <w:bookmarkStart w:id="5536" w:name="_Toc144199072"/>
      <w:bookmarkStart w:id="5537" w:name="_Toc152620507"/>
      <w:r w:rsidRPr="00230D1C">
        <w:rPr>
          <w:noProof/>
        </w:rPr>
        <w:t>6.2.2</w:t>
      </w:r>
      <w:r w:rsidRPr="00230D1C">
        <w:rPr>
          <w:noProof/>
          <w:lang w:eastAsia="ko-KR"/>
        </w:rPr>
        <w:t>3S</w:t>
      </w:r>
      <w:r w:rsidRPr="00230D1C">
        <w:rPr>
          <w:noProof/>
        </w:rPr>
        <w:tab/>
        <w:t>/</w:t>
      </w:r>
      <w:r w:rsidRPr="00D929A4">
        <w:t>&lt;x&gt;</w:t>
      </w:r>
      <w:r w:rsidRPr="00230D1C">
        <w:rPr>
          <w:noProof/>
        </w:rPr>
        <w:t>/&lt;x&gt;/Common/MCVideo/</w:t>
      </w:r>
      <w:r w:rsidRPr="00230D1C">
        <w:rPr>
          <w:noProof/>
          <w:lang w:eastAsia="ko-KR"/>
        </w:rPr>
        <w:t>MediaProtectionRequired</w:t>
      </w:r>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p>
    <w:p w14:paraId="75DDA965" w14:textId="77777777" w:rsidR="006507BF" w:rsidRPr="00230D1C" w:rsidRDefault="006507BF" w:rsidP="006507BF">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23S</w:t>
      </w:r>
      <w:r w:rsidRPr="00230D1C">
        <w:rPr>
          <w:noProof/>
        </w:rPr>
        <w:t>.1: /</w:t>
      </w:r>
      <w:r w:rsidRPr="00551AA2">
        <w:t>&lt;x&gt;</w:t>
      </w:r>
      <w:r w:rsidRPr="00230D1C">
        <w:rPr>
          <w:noProof/>
        </w:rPr>
        <w:t>/</w:t>
      </w:r>
      <w:r w:rsidRPr="00230D1C">
        <w:rPr>
          <w:noProof/>
          <w:lang w:eastAsia="ko-KR"/>
        </w:rPr>
        <w:t>&lt;x&gt;</w:t>
      </w:r>
      <w:r w:rsidRPr="00230D1C">
        <w:rPr>
          <w:noProof/>
        </w:rPr>
        <w:t>/</w:t>
      </w:r>
      <w:r w:rsidRPr="00230D1C">
        <w:rPr>
          <w:noProof/>
          <w:lang w:eastAsia="ko-KR"/>
        </w:rPr>
        <w:t>Common/MCVideo/MediaProtectionRequir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507BF" w:rsidRPr="00230D1C" w14:paraId="651A9DC9"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3B86C2B" w14:textId="77777777" w:rsidR="006507BF" w:rsidRPr="00230D1C" w:rsidRDefault="006507BF" w:rsidP="003A70BF">
            <w:pPr>
              <w:rPr>
                <w:rFonts w:ascii="Arial" w:hAnsi="Arial" w:cs="Arial"/>
                <w:noProof/>
                <w:sz w:val="18"/>
                <w:szCs w:val="18"/>
              </w:rPr>
            </w:pPr>
            <w:r w:rsidRPr="00230D1C">
              <w:rPr>
                <w:noProof/>
              </w:rPr>
              <w:t>&lt;x&gt;/Common/MCVideo/</w:t>
            </w:r>
            <w:r w:rsidRPr="00230D1C">
              <w:rPr>
                <w:noProof/>
                <w:lang w:eastAsia="ko-KR"/>
              </w:rPr>
              <w:t>MediaProtectionRequired</w:t>
            </w:r>
          </w:p>
        </w:tc>
      </w:tr>
      <w:tr w:rsidR="006507BF" w:rsidRPr="00230D1C" w14:paraId="5629FF2B"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9242500" w14:textId="77777777" w:rsidR="006507BF" w:rsidRPr="00230D1C" w:rsidRDefault="006507B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AC49F2" w14:textId="77777777" w:rsidR="006507BF" w:rsidRPr="00230D1C" w:rsidRDefault="006507BF" w:rsidP="003A70BF">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9D6D55" w14:textId="77777777" w:rsidR="006507BF" w:rsidRPr="00230D1C" w:rsidRDefault="006507BF" w:rsidP="003A70BF">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7813FF" w14:textId="77777777" w:rsidR="006507BF" w:rsidRPr="00230D1C" w:rsidRDefault="006507BF" w:rsidP="003A70B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A3E75E" w14:textId="77777777" w:rsidR="006507BF" w:rsidRPr="00230D1C" w:rsidRDefault="006507BF" w:rsidP="003A70B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7EFD0CC" w14:textId="77777777" w:rsidR="006507BF" w:rsidRPr="00230D1C" w:rsidRDefault="006507BF" w:rsidP="003A70BF">
            <w:pPr>
              <w:jc w:val="center"/>
              <w:rPr>
                <w:rFonts w:ascii="Arial" w:hAnsi="Arial" w:cs="Arial"/>
                <w:b/>
                <w:noProof/>
                <w:sz w:val="18"/>
                <w:szCs w:val="18"/>
              </w:rPr>
            </w:pPr>
          </w:p>
        </w:tc>
      </w:tr>
      <w:tr w:rsidR="006507BF" w:rsidRPr="00230D1C" w14:paraId="3CD0B4D1"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42F0564" w14:textId="77777777" w:rsidR="006507BF" w:rsidRPr="00230D1C" w:rsidRDefault="006507B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EE8EF7" w14:textId="77777777" w:rsidR="006507BF" w:rsidRPr="00230D1C" w:rsidRDefault="006507BF" w:rsidP="003A70BF">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EF7810" w14:textId="77777777" w:rsidR="006507BF" w:rsidRPr="00230D1C" w:rsidRDefault="006507BF" w:rsidP="003A70BF">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DDF1F4" w14:textId="77777777" w:rsidR="006507BF" w:rsidRPr="00230D1C" w:rsidRDefault="006507BF" w:rsidP="003A70BF">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97E619" w14:textId="77777777" w:rsidR="006507BF" w:rsidRPr="00230D1C" w:rsidRDefault="006507BF" w:rsidP="003A70B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863195B" w14:textId="77777777" w:rsidR="006507BF" w:rsidRPr="00230D1C" w:rsidRDefault="006507BF" w:rsidP="003A70BF">
            <w:pPr>
              <w:jc w:val="center"/>
              <w:rPr>
                <w:b/>
                <w:noProof/>
              </w:rPr>
            </w:pPr>
          </w:p>
        </w:tc>
      </w:tr>
      <w:tr w:rsidR="006507BF" w:rsidRPr="00230D1C" w14:paraId="01B7C396"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DB579F6" w14:textId="77777777" w:rsidR="006507BF" w:rsidRPr="00230D1C" w:rsidRDefault="006507B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614A983" w14:textId="77777777" w:rsidR="006507BF" w:rsidRPr="00230D1C" w:rsidRDefault="006507BF" w:rsidP="003A70BF">
            <w:pPr>
              <w:rPr>
                <w:noProof/>
                <w:lang w:eastAsia="ko-KR"/>
              </w:rPr>
            </w:pPr>
            <w:r w:rsidRPr="00230D1C">
              <w:rPr>
                <w:noProof/>
              </w:rPr>
              <w:t xml:space="preserve">This leaf node indicates </w:t>
            </w:r>
            <w:r w:rsidRPr="00230D1C">
              <w:rPr>
                <w:rFonts w:eastAsia="SimSun"/>
                <w:noProof/>
                <w:lang w:eastAsia="zh-CN"/>
              </w:rPr>
              <w:t xml:space="preserve">whether </w:t>
            </w:r>
            <w:r w:rsidRPr="00230D1C">
              <w:rPr>
                <w:noProof/>
              </w:rPr>
              <w:t>confidentiality and integrity of media</w:t>
            </w:r>
            <w:r w:rsidRPr="00230D1C">
              <w:rPr>
                <w:rFonts w:eastAsia="SimSun"/>
                <w:noProof/>
                <w:lang w:eastAsia="zh-CN"/>
              </w:rPr>
              <w:t xml:space="preserve"> is required for MCVideo calls on the MCS group</w:t>
            </w:r>
            <w:r w:rsidRPr="00230D1C">
              <w:rPr>
                <w:noProof/>
                <w:lang w:eastAsia="ko-KR"/>
              </w:rPr>
              <w:t>.</w:t>
            </w:r>
          </w:p>
        </w:tc>
      </w:tr>
    </w:tbl>
    <w:p w14:paraId="01D6FF6D" w14:textId="77777777" w:rsidR="002A415A" w:rsidRPr="00230D1C" w:rsidRDefault="002A415A" w:rsidP="002A415A">
      <w:pPr>
        <w:rPr>
          <w:noProof/>
          <w:lang w:eastAsia="ko-KR"/>
        </w:rPr>
      </w:pPr>
    </w:p>
    <w:p w14:paraId="3011B957" w14:textId="77777777" w:rsidR="006507BF" w:rsidRPr="00230D1C" w:rsidRDefault="006507BF" w:rsidP="006507BF">
      <w:pPr>
        <w:rPr>
          <w:noProof/>
          <w:lang w:eastAsia="ko-KR"/>
        </w:rPr>
      </w:pPr>
      <w:r w:rsidRPr="00230D1C">
        <w:rPr>
          <w:noProof/>
        </w:rPr>
        <w:t>When set to "true" confidentiality and integrity of MCvideo media</w:t>
      </w:r>
      <w:r w:rsidRPr="00230D1C">
        <w:rPr>
          <w:rFonts w:eastAsia="SimSun"/>
          <w:noProof/>
          <w:lang w:eastAsia="zh-CN"/>
        </w:rPr>
        <w:t xml:space="preserve"> is </w:t>
      </w:r>
      <w:r w:rsidRPr="00230D1C">
        <w:rPr>
          <w:noProof/>
          <w:lang w:eastAsia="ko-KR"/>
        </w:rPr>
        <w:t>required</w:t>
      </w:r>
      <w:r w:rsidRPr="00230D1C">
        <w:rPr>
          <w:rFonts w:eastAsia="SimSun"/>
          <w:noProof/>
          <w:lang w:eastAsia="zh-CN"/>
        </w:rPr>
        <w:t xml:space="preserve"> on the group</w:t>
      </w:r>
      <w:r w:rsidRPr="00230D1C">
        <w:rPr>
          <w:noProof/>
          <w:lang w:eastAsia="ko-KR"/>
        </w:rPr>
        <w:t>.</w:t>
      </w:r>
    </w:p>
    <w:p w14:paraId="330006AF" w14:textId="77777777" w:rsidR="006507BF" w:rsidRPr="00230D1C" w:rsidRDefault="006507BF" w:rsidP="006507BF">
      <w:pPr>
        <w:rPr>
          <w:noProof/>
          <w:lang w:eastAsia="ko-KR"/>
        </w:rPr>
      </w:pPr>
      <w:r w:rsidRPr="00230D1C">
        <w:rPr>
          <w:noProof/>
        </w:rPr>
        <w:t>When set to "</w:t>
      </w:r>
      <w:r w:rsidRPr="00230D1C">
        <w:rPr>
          <w:noProof/>
          <w:lang w:eastAsia="ko-KR"/>
        </w:rPr>
        <w:t>false</w:t>
      </w:r>
      <w:r w:rsidRPr="00230D1C">
        <w:rPr>
          <w:noProof/>
        </w:rPr>
        <w:t>" confidentiality and integrity of MCvideo media</w:t>
      </w:r>
      <w:r w:rsidRPr="00230D1C">
        <w:rPr>
          <w:rFonts w:eastAsia="SimSun"/>
          <w:noProof/>
          <w:lang w:eastAsia="zh-CN"/>
        </w:rPr>
        <w:t xml:space="preserve"> is </w:t>
      </w:r>
      <w:r w:rsidRPr="00230D1C">
        <w:rPr>
          <w:noProof/>
          <w:lang w:eastAsia="ko-KR"/>
        </w:rPr>
        <w:t>not required</w:t>
      </w:r>
      <w:r w:rsidRPr="00230D1C">
        <w:rPr>
          <w:rFonts w:eastAsia="SimSun"/>
          <w:noProof/>
          <w:lang w:eastAsia="zh-CN"/>
        </w:rPr>
        <w:t xml:space="preserve"> on the group</w:t>
      </w:r>
      <w:r w:rsidRPr="00230D1C">
        <w:rPr>
          <w:noProof/>
          <w:lang w:eastAsia="ko-KR"/>
        </w:rPr>
        <w:t>.</w:t>
      </w:r>
    </w:p>
    <w:p w14:paraId="230D2FBB" w14:textId="77777777" w:rsidR="006507BF" w:rsidRPr="00230D1C" w:rsidRDefault="006507BF" w:rsidP="006507BF">
      <w:pPr>
        <w:rPr>
          <w:noProof/>
          <w:lang w:eastAsia="ko-KR"/>
        </w:rPr>
      </w:pPr>
      <w:r w:rsidRPr="00230D1C">
        <w:rPr>
          <w:noProof/>
        </w:rPr>
        <w:t xml:space="preserve">The default value </w:t>
      </w:r>
      <w:r w:rsidRPr="00230D1C">
        <w:rPr>
          <w:noProof/>
          <w:lang w:eastAsia="ko-KR"/>
        </w:rPr>
        <w:t xml:space="preserve">is set to </w:t>
      </w:r>
      <w:r w:rsidRPr="00230D1C">
        <w:rPr>
          <w:noProof/>
        </w:rPr>
        <w:t>"true"</w:t>
      </w:r>
      <w:r w:rsidRPr="00230D1C">
        <w:rPr>
          <w:noProof/>
          <w:lang w:eastAsia="ko-KR"/>
        </w:rPr>
        <w:t>.</w:t>
      </w:r>
    </w:p>
    <w:p w14:paraId="4BECEFB3" w14:textId="77777777" w:rsidR="006507BF" w:rsidRPr="00230D1C" w:rsidRDefault="006507BF" w:rsidP="006507BF">
      <w:pPr>
        <w:pStyle w:val="Heading3"/>
        <w:rPr>
          <w:noProof/>
          <w:lang w:eastAsia="ko-KR"/>
        </w:rPr>
      </w:pPr>
      <w:bookmarkStart w:id="5538" w:name="_Toc20157856"/>
      <w:bookmarkStart w:id="5539" w:name="_Toc27507403"/>
      <w:bookmarkStart w:id="5540" w:name="_Toc27508269"/>
      <w:bookmarkStart w:id="5541" w:name="_Toc27509134"/>
      <w:bookmarkStart w:id="5542" w:name="_Toc27553264"/>
      <w:bookmarkStart w:id="5543" w:name="_Toc27554130"/>
      <w:bookmarkStart w:id="5544" w:name="_Toc27554997"/>
      <w:bookmarkStart w:id="5545" w:name="_Toc27555861"/>
      <w:bookmarkStart w:id="5546" w:name="_Toc36036061"/>
      <w:bookmarkStart w:id="5547" w:name="_Toc45273616"/>
      <w:bookmarkStart w:id="5548" w:name="_Toc51937345"/>
      <w:bookmarkStart w:id="5549" w:name="_Toc51938539"/>
      <w:bookmarkStart w:id="5550" w:name="_Toc144197429"/>
      <w:bookmarkStart w:id="5551" w:name="_Toc144199073"/>
      <w:bookmarkStart w:id="5552" w:name="_Toc152620508"/>
      <w:r w:rsidRPr="00230D1C">
        <w:rPr>
          <w:noProof/>
        </w:rPr>
        <w:t>6.2.2</w:t>
      </w:r>
      <w:r w:rsidRPr="00230D1C">
        <w:rPr>
          <w:noProof/>
          <w:lang w:eastAsia="ko-KR"/>
        </w:rPr>
        <w:t>3T</w:t>
      </w:r>
      <w:r w:rsidRPr="00230D1C">
        <w:rPr>
          <w:noProof/>
        </w:rPr>
        <w:tab/>
        <w:t>/</w:t>
      </w:r>
      <w:r w:rsidRPr="00D929A4">
        <w:t>&lt;x&gt;</w:t>
      </w:r>
      <w:r w:rsidRPr="00230D1C">
        <w:rPr>
          <w:noProof/>
        </w:rPr>
        <w:t>/&lt;x&gt;/Common/MCVideo/</w:t>
      </w:r>
      <w:r w:rsidRPr="00230D1C">
        <w:rPr>
          <w:noProof/>
          <w:lang w:eastAsia="ko-KR"/>
        </w:rPr>
        <w:t>TxControlProtectionRequired</w:t>
      </w:r>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p>
    <w:p w14:paraId="5BB48CE7" w14:textId="77777777" w:rsidR="006507BF" w:rsidRPr="00230D1C" w:rsidRDefault="006507BF" w:rsidP="006507BF">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23T</w:t>
      </w:r>
      <w:r w:rsidRPr="00230D1C">
        <w:rPr>
          <w:noProof/>
        </w:rPr>
        <w:t>.1: /</w:t>
      </w:r>
      <w:r w:rsidRPr="00551AA2">
        <w:t>&lt;x&gt;</w:t>
      </w:r>
      <w:r w:rsidRPr="00230D1C">
        <w:rPr>
          <w:noProof/>
        </w:rPr>
        <w:t>/</w:t>
      </w:r>
      <w:r w:rsidRPr="00230D1C">
        <w:rPr>
          <w:noProof/>
          <w:lang w:eastAsia="ko-KR"/>
        </w:rPr>
        <w:t>&lt;x&gt;</w:t>
      </w:r>
      <w:r w:rsidRPr="00230D1C">
        <w:rPr>
          <w:noProof/>
        </w:rPr>
        <w:t>/</w:t>
      </w:r>
      <w:r w:rsidRPr="00230D1C">
        <w:rPr>
          <w:noProof/>
          <w:lang w:eastAsia="ko-KR"/>
        </w:rPr>
        <w:t>Common/MCVideo/TxControlProtectionRequir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507BF" w:rsidRPr="00230D1C" w14:paraId="4971D127"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88E62D1" w14:textId="77777777" w:rsidR="006507BF" w:rsidRPr="00230D1C" w:rsidRDefault="006507BF" w:rsidP="003A70BF">
            <w:pPr>
              <w:rPr>
                <w:rFonts w:ascii="Arial" w:hAnsi="Arial" w:cs="Arial"/>
                <w:noProof/>
                <w:sz w:val="18"/>
                <w:szCs w:val="18"/>
              </w:rPr>
            </w:pPr>
            <w:r w:rsidRPr="00230D1C">
              <w:rPr>
                <w:noProof/>
              </w:rPr>
              <w:t>&lt;x&gt;/Common/MCVideo/</w:t>
            </w:r>
            <w:r w:rsidRPr="00230D1C">
              <w:rPr>
                <w:noProof/>
                <w:lang w:eastAsia="ko-KR"/>
              </w:rPr>
              <w:t>TxControlProtectionRequired</w:t>
            </w:r>
          </w:p>
        </w:tc>
      </w:tr>
      <w:tr w:rsidR="006507BF" w:rsidRPr="00230D1C" w14:paraId="539B8ECB"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E71AE38" w14:textId="77777777" w:rsidR="006507BF" w:rsidRPr="00230D1C" w:rsidRDefault="006507B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356725" w14:textId="77777777" w:rsidR="006507BF" w:rsidRPr="00230D1C" w:rsidRDefault="006507BF" w:rsidP="003A70BF">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C2D740" w14:textId="77777777" w:rsidR="006507BF" w:rsidRPr="00230D1C" w:rsidRDefault="006507BF" w:rsidP="003A70BF">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C87FCD" w14:textId="77777777" w:rsidR="006507BF" w:rsidRPr="00230D1C" w:rsidRDefault="006507BF" w:rsidP="003A70B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DBB53D" w14:textId="77777777" w:rsidR="006507BF" w:rsidRPr="00230D1C" w:rsidRDefault="006507BF" w:rsidP="003A70B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BC4AFDD" w14:textId="77777777" w:rsidR="006507BF" w:rsidRPr="00230D1C" w:rsidRDefault="006507BF" w:rsidP="003A70BF">
            <w:pPr>
              <w:jc w:val="center"/>
              <w:rPr>
                <w:rFonts w:ascii="Arial" w:hAnsi="Arial" w:cs="Arial"/>
                <w:b/>
                <w:noProof/>
                <w:sz w:val="18"/>
                <w:szCs w:val="18"/>
              </w:rPr>
            </w:pPr>
          </w:p>
        </w:tc>
      </w:tr>
      <w:tr w:rsidR="006507BF" w:rsidRPr="00230D1C" w14:paraId="43A19043"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1C1F5F7" w14:textId="77777777" w:rsidR="006507BF" w:rsidRPr="00230D1C" w:rsidRDefault="006507B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05ADA4" w14:textId="77777777" w:rsidR="006507BF" w:rsidRPr="00230D1C" w:rsidRDefault="006507BF" w:rsidP="003A70BF">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E34D29" w14:textId="77777777" w:rsidR="006507BF" w:rsidRPr="00230D1C" w:rsidRDefault="006507BF" w:rsidP="003A70BF">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13FCE8" w14:textId="77777777" w:rsidR="006507BF" w:rsidRPr="00230D1C" w:rsidRDefault="006507BF" w:rsidP="003A70BF">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DA100D" w14:textId="77777777" w:rsidR="006507BF" w:rsidRPr="00230D1C" w:rsidRDefault="006507BF" w:rsidP="003A70B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DA665F1" w14:textId="77777777" w:rsidR="006507BF" w:rsidRPr="00230D1C" w:rsidRDefault="006507BF" w:rsidP="003A70BF">
            <w:pPr>
              <w:jc w:val="center"/>
              <w:rPr>
                <w:b/>
                <w:noProof/>
              </w:rPr>
            </w:pPr>
          </w:p>
        </w:tc>
      </w:tr>
      <w:tr w:rsidR="006507BF" w:rsidRPr="00230D1C" w14:paraId="4852C443"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8283FA5" w14:textId="77777777" w:rsidR="006507BF" w:rsidRPr="00230D1C" w:rsidRDefault="006507B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B1E6699" w14:textId="77777777" w:rsidR="006507BF" w:rsidRPr="00230D1C" w:rsidRDefault="006507BF" w:rsidP="003A70BF">
            <w:pPr>
              <w:rPr>
                <w:noProof/>
                <w:lang w:eastAsia="ko-KR"/>
              </w:rPr>
            </w:pPr>
            <w:r w:rsidRPr="00230D1C">
              <w:rPr>
                <w:noProof/>
              </w:rPr>
              <w:t xml:space="preserve">This leaf node indicates </w:t>
            </w:r>
            <w:r w:rsidRPr="00230D1C">
              <w:rPr>
                <w:rFonts w:eastAsia="SimSun"/>
                <w:noProof/>
                <w:lang w:eastAsia="zh-CN"/>
              </w:rPr>
              <w:t>whether confidentiality and integrity protection is required for on-network and off-network MCVideo transmission control signalling on the MCS group</w:t>
            </w:r>
          </w:p>
        </w:tc>
      </w:tr>
    </w:tbl>
    <w:p w14:paraId="2A401F86" w14:textId="77777777" w:rsidR="002A415A" w:rsidRPr="00230D1C" w:rsidRDefault="002A415A" w:rsidP="002A415A">
      <w:pPr>
        <w:rPr>
          <w:noProof/>
          <w:lang w:eastAsia="ko-KR"/>
        </w:rPr>
      </w:pPr>
    </w:p>
    <w:p w14:paraId="790621B5" w14:textId="77777777" w:rsidR="006507BF" w:rsidRPr="00230D1C" w:rsidRDefault="006507BF" w:rsidP="006507BF">
      <w:pPr>
        <w:rPr>
          <w:noProof/>
          <w:lang w:eastAsia="ko-KR"/>
        </w:rPr>
      </w:pPr>
      <w:r w:rsidRPr="00230D1C">
        <w:rPr>
          <w:noProof/>
        </w:rPr>
        <w:t>When set to "true" confidentiality and integrity of MCVideo transmission control signalling</w:t>
      </w:r>
      <w:r w:rsidRPr="00230D1C">
        <w:rPr>
          <w:rFonts w:eastAsia="SimSun"/>
          <w:noProof/>
          <w:lang w:eastAsia="zh-CN"/>
        </w:rPr>
        <w:t xml:space="preserve"> is </w:t>
      </w:r>
      <w:r w:rsidRPr="00230D1C">
        <w:rPr>
          <w:noProof/>
          <w:lang w:eastAsia="ko-KR"/>
        </w:rPr>
        <w:t>required</w:t>
      </w:r>
      <w:r w:rsidRPr="00230D1C">
        <w:rPr>
          <w:rFonts w:eastAsia="SimSun"/>
          <w:noProof/>
          <w:lang w:eastAsia="zh-CN"/>
        </w:rPr>
        <w:t xml:space="preserve"> on the group</w:t>
      </w:r>
      <w:r w:rsidRPr="00230D1C">
        <w:rPr>
          <w:noProof/>
          <w:lang w:eastAsia="ko-KR"/>
        </w:rPr>
        <w:t>.</w:t>
      </w:r>
    </w:p>
    <w:p w14:paraId="7B480846" w14:textId="77777777" w:rsidR="006507BF" w:rsidRPr="00230D1C" w:rsidRDefault="006507BF" w:rsidP="006507BF">
      <w:pPr>
        <w:rPr>
          <w:noProof/>
          <w:lang w:eastAsia="ko-KR"/>
        </w:rPr>
      </w:pPr>
      <w:r w:rsidRPr="00230D1C">
        <w:rPr>
          <w:noProof/>
        </w:rPr>
        <w:t>When set to "</w:t>
      </w:r>
      <w:r w:rsidRPr="00230D1C">
        <w:rPr>
          <w:noProof/>
          <w:lang w:eastAsia="ko-KR"/>
        </w:rPr>
        <w:t>false</w:t>
      </w:r>
      <w:r w:rsidRPr="00230D1C">
        <w:rPr>
          <w:noProof/>
        </w:rPr>
        <w:t>" confidentiality and integrity of MCVideo transmission control signalling</w:t>
      </w:r>
      <w:r w:rsidRPr="00230D1C">
        <w:rPr>
          <w:rFonts w:eastAsia="SimSun"/>
          <w:noProof/>
          <w:lang w:eastAsia="zh-CN"/>
        </w:rPr>
        <w:t xml:space="preserve"> is </w:t>
      </w:r>
      <w:r w:rsidRPr="00230D1C">
        <w:rPr>
          <w:noProof/>
          <w:lang w:eastAsia="ko-KR"/>
        </w:rPr>
        <w:t>not required</w:t>
      </w:r>
      <w:r w:rsidRPr="00230D1C">
        <w:rPr>
          <w:rFonts w:eastAsia="SimSun"/>
          <w:noProof/>
          <w:lang w:eastAsia="zh-CN"/>
        </w:rPr>
        <w:t xml:space="preserve"> on the group</w:t>
      </w:r>
      <w:r w:rsidRPr="00230D1C">
        <w:rPr>
          <w:noProof/>
          <w:lang w:eastAsia="ko-KR"/>
        </w:rPr>
        <w:t>.</w:t>
      </w:r>
    </w:p>
    <w:p w14:paraId="15725873" w14:textId="77777777" w:rsidR="006507BF" w:rsidRPr="00230D1C" w:rsidRDefault="006507BF" w:rsidP="006507BF">
      <w:pPr>
        <w:rPr>
          <w:noProof/>
          <w:lang w:eastAsia="ko-KR"/>
        </w:rPr>
      </w:pPr>
      <w:r w:rsidRPr="00230D1C">
        <w:rPr>
          <w:noProof/>
        </w:rPr>
        <w:t xml:space="preserve">The default value </w:t>
      </w:r>
      <w:r w:rsidRPr="00230D1C">
        <w:rPr>
          <w:noProof/>
          <w:lang w:eastAsia="ko-KR"/>
        </w:rPr>
        <w:t xml:space="preserve">is set to </w:t>
      </w:r>
      <w:r w:rsidRPr="00230D1C">
        <w:rPr>
          <w:noProof/>
        </w:rPr>
        <w:t>"true"</w:t>
      </w:r>
      <w:r w:rsidRPr="00230D1C">
        <w:rPr>
          <w:noProof/>
          <w:lang w:eastAsia="ko-KR"/>
        </w:rPr>
        <w:t>.</w:t>
      </w:r>
    </w:p>
    <w:p w14:paraId="5EB7E05C" w14:textId="77777777" w:rsidR="006507BF" w:rsidRPr="00230D1C" w:rsidRDefault="006507BF" w:rsidP="006507BF">
      <w:pPr>
        <w:pStyle w:val="Heading3"/>
        <w:rPr>
          <w:noProof/>
          <w:lang w:eastAsia="ko-KR"/>
        </w:rPr>
      </w:pPr>
      <w:bookmarkStart w:id="5553" w:name="_Toc20157857"/>
      <w:bookmarkStart w:id="5554" w:name="_Toc27507404"/>
      <w:bookmarkStart w:id="5555" w:name="_Toc27508270"/>
      <w:bookmarkStart w:id="5556" w:name="_Toc27509135"/>
      <w:bookmarkStart w:id="5557" w:name="_Toc27553265"/>
      <w:bookmarkStart w:id="5558" w:name="_Toc27554131"/>
      <w:bookmarkStart w:id="5559" w:name="_Toc27554998"/>
      <w:bookmarkStart w:id="5560" w:name="_Toc27555862"/>
      <w:bookmarkStart w:id="5561" w:name="_Toc36036062"/>
      <w:bookmarkStart w:id="5562" w:name="_Toc45273617"/>
      <w:bookmarkStart w:id="5563" w:name="_Toc51937346"/>
      <w:bookmarkStart w:id="5564" w:name="_Toc51938540"/>
      <w:bookmarkStart w:id="5565" w:name="_Toc144197430"/>
      <w:bookmarkStart w:id="5566" w:name="_Toc144199074"/>
      <w:bookmarkStart w:id="5567" w:name="_Toc152620509"/>
      <w:r w:rsidRPr="00230D1C">
        <w:rPr>
          <w:noProof/>
        </w:rPr>
        <w:t>6.2.2</w:t>
      </w:r>
      <w:r w:rsidRPr="00230D1C">
        <w:rPr>
          <w:noProof/>
          <w:lang w:eastAsia="ko-KR"/>
        </w:rPr>
        <w:t>3U</w:t>
      </w:r>
      <w:r w:rsidRPr="00230D1C">
        <w:rPr>
          <w:noProof/>
        </w:rPr>
        <w:tab/>
        <w:t>/</w:t>
      </w:r>
      <w:r w:rsidRPr="00D929A4">
        <w:t>&lt;x&gt;</w:t>
      </w:r>
      <w:r w:rsidRPr="00230D1C">
        <w:rPr>
          <w:noProof/>
        </w:rPr>
        <w:t>/&lt;x&gt;/Common/MCVideo/</w:t>
      </w:r>
      <w:r w:rsidRPr="00230D1C">
        <w:rPr>
          <w:noProof/>
          <w:lang w:eastAsia="ko-KR"/>
        </w:rPr>
        <w:t>MediaProtectionSecurityMaterial</w:t>
      </w:r>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p>
    <w:p w14:paraId="4F27062F" w14:textId="77777777" w:rsidR="006507BF" w:rsidRPr="00230D1C" w:rsidRDefault="006507BF" w:rsidP="006507BF">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23U</w:t>
      </w:r>
      <w:r w:rsidRPr="00230D1C">
        <w:rPr>
          <w:noProof/>
        </w:rPr>
        <w:t>.1: /</w:t>
      </w:r>
      <w:r w:rsidRPr="00551AA2">
        <w:t>&lt;x&gt;</w:t>
      </w:r>
      <w:r w:rsidRPr="00230D1C">
        <w:rPr>
          <w:noProof/>
        </w:rPr>
        <w:t>/</w:t>
      </w:r>
      <w:r w:rsidRPr="00230D1C">
        <w:rPr>
          <w:noProof/>
          <w:lang w:eastAsia="ko-KR"/>
        </w:rPr>
        <w:t>&lt;x&gt;</w:t>
      </w:r>
      <w:r w:rsidRPr="00230D1C">
        <w:rPr>
          <w:noProof/>
        </w:rPr>
        <w:t>/</w:t>
      </w:r>
      <w:r w:rsidRPr="00230D1C">
        <w:rPr>
          <w:noProof/>
          <w:lang w:eastAsia="ko-KR"/>
        </w:rPr>
        <w:t>Common</w:t>
      </w:r>
      <w:r w:rsidRPr="00230D1C">
        <w:rPr>
          <w:noProof/>
        </w:rPr>
        <w:t>/MCVideo/</w:t>
      </w:r>
      <w:r w:rsidRPr="00230D1C">
        <w:rPr>
          <w:noProof/>
          <w:lang w:eastAsia="ko-KR"/>
        </w:rPr>
        <w:t>MediaProtectionSecurityMateria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507BF" w:rsidRPr="00230D1C" w14:paraId="5395B537"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7250DF8" w14:textId="77777777" w:rsidR="006507BF" w:rsidRPr="00230D1C" w:rsidRDefault="006507BF" w:rsidP="003A70BF">
            <w:pPr>
              <w:rPr>
                <w:rFonts w:ascii="Arial" w:hAnsi="Arial" w:cs="Arial"/>
                <w:noProof/>
                <w:sz w:val="18"/>
                <w:szCs w:val="18"/>
              </w:rPr>
            </w:pPr>
            <w:r w:rsidRPr="00230D1C">
              <w:rPr>
                <w:noProof/>
              </w:rPr>
              <w:t>&lt;x&gt;/Common/MCVideo/MediaProtectionSecurityMaterial</w:t>
            </w:r>
          </w:p>
        </w:tc>
      </w:tr>
      <w:tr w:rsidR="006507BF" w:rsidRPr="00230D1C" w14:paraId="75BABACD"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155DBD1" w14:textId="77777777" w:rsidR="006507BF" w:rsidRPr="00230D1C" w:rsidRDefault="006507B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DEBCCA" w14:textId="77777777" w:rsidR="006507BF" w:rsidRPr="00230D1C" w:rsidRDefault="006507BF" w:rsidP="003A70BF">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FD5F63" w14:textId="77777777" w:rsidR="006507BF" w:rsidRPr="00230D1C" w:rsidRDefault="006507BF" w:rsidP="003A70BF">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410FCF" w14:textId="77777777" w:rsidR="006507BF" w:rsidRPr="00230D1C" w:rsidRDefault="006507BF" w:rsidP="003A70B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0876E8" w14:textId="77777777" w:rsidR="006507BF" w:rsidRPr="00230D1C" w:rsidRDefault="006507BF" w:rsidP="003A70B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5C65BC1" w14:textId="77777777" w:rsidR="006507BF" w:rsidRPr="00230D1C" w:rsidRDefault="006507BF" w:rsidP="003A70BF">
            <w:pPr>
              <w:jc w:val="center"/>
              <w:rPr>
                <w:rFonts w:ascii="Arial" w:hAnsi="Arial" w:cs="Arial"/>
                <w:b/>
                <w:noProof/>
                <w:sz w:val="18"/>
                <w:szCs w:val="18"/>
              </w:rPr>
            </w:pPr>
          </w:p>
        </w:tc>
      </w:tr>
      <w:tr w:rsidR="006507BF" w:rsidRPr="00230D1C" w14:paraId="2C02762B"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79D3373" w14:textId="77777777" w:rsidR="006507BF" w:rsidRPr="00230D1C" w:rsidRDefault="006507B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CB88B0" w14:textId="77777777" w:rsidR="006507BF" w:rsidRPr="00230D1C" w:rsidRDefault="006507BF" w:rsidP="003A70BF">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478D79" w14:textId="77777777" w:rsidR="006507BF" w:rsidRPr="00230D1C" w:rsidRDefault="006507BF" w:rsidP="003A70BF">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0B2403" w14:textId="77777777" w:rsidR="006507BF" w:rsidRPr="00230D1C" w:rsidRDefault="006507BF" w:rsidP="003A70BF">
            <w:pPr>
              <w:pStyle w:val="TAC"/>
              <w:rPr>
                <w:noProof/>
              </w:rPr>
            </w:pPr>
            <w:r w:rsidRPr="00230D1C">
              <w:rPr>
                <w:noProof/>
                <w:lang w:eastAsia="ko-KR"/>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7164C1" w14:textId="77777777" w:rsidR="006507BF" w:rsidRPr="00230D1C" w:rsidRDefault="006507BF" w:rsidP="003A70B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632F589" w14:textId="77777777" w:rsidR="006507BF" w:rsidRPr="00230D1C" w:rsidRDefault="006507BF" w:rsidP="003A70BF">
            <w:pPr>
              <w:jc w:val="center"/>
              <w:rPr>
                <w:b/>
                <w:noProof/>
              </w:rPr>
            </w:pPr>
          </w:p>
        </w:tc>
      </w:tr>
      <w:tr w:rsidR="006507BF" w:rsidRPr="00230D1C" w14:paraId="02A4CDB9"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57C0A96" w14:textId="77777777" w:rsidR="006507BF" w:rsidRPr="00230D1C" w:rsidRDefault="006507B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2AF1AD3" w14:textId="77777777" w:rsidR="006507BF" w:rsidRPr="00230D1C" w:rsidRDefault="006507BF" w:rsidP="003A70BF">
            <w:pPr>
              <w:rPr>
                <w:noProof/>
                <w:lang w:eastAsia="ko-KR"/>
              </w:rPr>
            </w:pPr>
            <w:r w:rsidRPr="00230D1C">
              <w:rPr>
                <w:noProof/>
              </w:rPr>
              <w:t xml:space="preserve">This </w:t>
            </w:r>
            <w:r w:rsidRPr="00230D1C">
              <w:rPr>
                <w:noProof/>
                <w:lang w:eastAsia="ko-KR"/>
              </w:rPr>
              <w:t xml:space="preserve">leaf </w:t>
            </w:r>
            <w:r w:rsidRPr="00230D1C">
              <w:rPr>
                <w:noProof/>
              </w:rPr>
              <w:t xml:space="preserve">node </w:t>
            </w:r>
            <w:r w:rsidRPr="00230D1C">
              <w:rPr>
                <w:noProof/>
                <w:lang w:eastAsia="ko-KR"/>
              </w:rPr>
              <w:t xml:space="preserve">indicates </w:t>
            </w:r>
            <w:r w:rsidRPr="00230D1C">
              <w:rPr>
                <w:noProof/>
              </w:rPr>
              <w:t>security material</w:t>
            </w:r>
            <w:r w:rsidRPr="00230D1C">
              <w:rPr>
                <w:noProof/>
                <w:lang w:eastAsia="ko-KR"/>
              </w:rPr>
              <w:t xml:space="preserve"> (as specified </w:t>
            </w:r>
            <w:r w:rsidRPr="00230D1C">
              <w:rPr>
                <w:noProof/>
              </w:rPr>
              <w:t>in 3GPP TS 33.180 [</w:t>
            </w:r>
            <w:r w:rsidR="00B25254" w:rsidRPr="00230D1C">
              <w:rPr>
                <w:noProof/>
              </w:rPr>
              <w:t>20</w:t>
            </w:r>
            <w:r w:rsidRPr="00230D1C">
              <w:rPr>
                <w:noProof/>
                <w:lang w:eastAsia="ko-KR"/>
              </w:rPr>
              <w:t xml:space="preserve">]) </w:t>
            </w:r>
            <w:r w:rsidRPr="00230D1C">
              <w:rPr>
                <w:noProof/>
              </w:rPr>
              <w:t xml:space="preserve">for MCVideo media protection </w:t>
            </w:r>
            <w:r w:rsidRPr="00230D1C">
              <w:rPr>
                <w:noProof/>
                <w:lang w:eastAsia="ko-KR"/>
              </w:rPr>
              <w:t>in</w:t>
            </w:r>
            <w:r w:rsidRPr="00230D1C">
              <w:rPr>
                <w:rFonts w:eastAsia="SimSun"/>
                <w:noProof/>
                <w:lang w:eastAsia="zh-CN"/>
              </w:rPr>
              <w:t xml:space="preserve"> the MCS group</w:t>
            </w:r>
            <w:r w:rsidRPr="00230D1C">
              <w:rPr>
                <w:noProof/>
                <w:lang w:eastAsia="ko-KR"/>
              </w:rPr>
              <w:t>.</w:t>
            </w:r>
          </w:p>
        </w:tc>
      </w:tr>
    </w:tbl>
    <w:p w14:paraId="0774E71C" w14:textId="77777777" w:rsidR="002A415A" w:rsidRPr="00230D1C" w:rsidRDefault="002A415A" w:rsidP="002A415A">
      <w:pPr>
        <w:rPr>
          <w:noProof/>
          <w:lang w:eastAsia="ko-KR"/>
        </w:rPr>
      </w:pPr>
      <w:bookmarkStart w:id="5568" w:name="_Toc20157858"/>
      <w:bookmarkStart w:id="5569" w:name="_Toc27507405"/>
      <w:bookmarkStart w:id="5570" w:name="_Toc27508271"/>
      <w:bookmarkStart w:id="5571" w:name="_Toc27509136"/>
      <w:bookmarkStart w:id="5572" w:name="_Toc27553266"/>
      <w:bookmarkStart w:id="5573" w:name="_Toc27554132"/>
      <w:bookmarkStart w:id="5574" w:name="_Toc27554999"/>
      <w:bookmarkStart w:id="5575" w:name="_Toc27555863"/>
      <w:bookmarkStart w:id="5576" w:name="_Toc36036063"/>
      <w:bookmarkStart w:id="5577" w:name="_Toc45273618"/>
      <w:bookmarkStart w:id="5578" w:name="_Toc51937347"/>
      <w:bookmarkStart w:id="5579" w:name="_Toc51938541"/>
    </w:p>
    <w:p w14:paraId="2AD2D9CB" w14:textId="77777777" w:rsidR="006507BF" w:rsidRPr="00230D1C" w:rsidRDefault="006507BF" w:rsidP="006507BF">
      <w:pPr>
        <w:pStyle w:val="Heading3"/>
        <w:rPr>
          <w:noProof/>
          <w:lang w:eastAsia="ko-KR"/>
        </w:rPr>
      </w:pPr>
      <w:bookmarkStart w:id="5580" w:name="_Toc144197431"/>
      <w:bookmarkStart w:id="5581" w:name="_Toc144199075"/>
      <w:bookmarkStart w:id="5582" w:name="_Toc152620510"/>
      <w:r w:rsidRPr="00230D1C">
        <w:rPr>
          <w:noProof/>
          <w:lang w:eastAsia="ko-KR"/>
        </w:rPr>
        <w:t>6.2.23V</w:t>
      </w:r>
      <w:r w:rsidRPr="00230D1C">
        <w:rPr>
          <w:noProof/>
        </w:rPr>
        <w:tab/>
        <w:t>/</w:t>
      </w:r>
      <w:r w:rsidRPr="00D929A4">
        <w:t>&lt;x&gt;</w:t>
      </w:r>
      <w:r w:rsidRPr="00230D1C">
        <w:rPr>
          <w:noProof/>
        </w:rPr>
        <w:t>/&lt;x&gt;/Common/</w:t>
      </w:r>
      <w:r w:rsidRPr="00230D1C">
        <w:rPr>
          <w:noProof/>
          <w:lang w:eastAsia="ko-KR"/>
        </w:rPr>
        <w:t>MCVideo/AllowedAudioCodecs</w:t>
      </w:r>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p>
    <w:p w14:paraId="75FA0930" w14:textId="77777777" w:rsidR="006507BF" w:rsidRPr="00230D1C" w:rsidRDefault="006507BF" w:rsidP="006507BF">
      <w:pPr>
        <w:pStyle w:val="TH"/>
        <w:rPr>
          <w:noProof/>
          <w:lang w:eastAsia="ko-KR"/>
        </w:rPr>
      </w:pPr>
      <w:r w:rsidRPr="00230D1C">
        <w:rPr>
          <w:noProof/>
        </w:rPr>
        <w:t>Table </w:t>
      </w:r>
      <w:r w:rsidRPr="00230D1C">
        <w:rPr>
          <w:noProof/>
          <w:lang w:eastAsia="ko-KR"/>
        </w:rPr>
        <w:t>6.2.23V.</w:t>
      </w:r>
      <w:r w:rsidRPr="00230D1C">
        <w:rPr>
          <w:noProof/>
        </w:rPr>
        <w:t>1: /</w:t>
      </w:r>
      <w:r w:rsidRPr="00551AA2">
        <w:t>&lt;x&gt;</w:t>
      </w:r>
      <w:r w:rsidRPr="00230D1C">
        <w:rPr>
          <w:noProof/>
        </w:rPr>
        <w:t>/</w:t>
      </w:r>
      <w:r w:rsidRPr="00230D1C">
        <w:rPr>
          <w:noProof/>
          <w:lang w:eastAsia="ko-KR"/>
        </w:rPr>
        <w:t>&lt;x&gt;</w:t>
      </w:r>
      <w:r w:rsidRPr="00230D1C">
        <w:rPr>
          <w:noProof/>
        </w:rPr>
        <w:t>/</w:t>
      </w:r>
      <w:r w:rsidRPr="00230D1C">
        <w:rPr>
          <w:noProof/>
          <w:lang w:eastAsia="ko-KR"/>
        </w:rPr>
        <w:t>Common/MCVideo/AllowedAudioCode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507BF" w:rsidRPr="00230D1C" w14:paraId="6325C2DF"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43F8032" w14:textId="77777777" w:rsidR="006507BF" w:rsidRPr="00230D1C" w:rsidRDefault="006507BF" w:rsidP="003A70BF">
            <w:pPr>
              <w:rPr>
                <w:rFonts w:ascii="Arial" w:hAnsi="Arial" w:cs="Arial"/>
                <w:noProof/>
                <w:sz w:val="18"/>
                <w:szCs w:val="18"/>
              </w:rPr>
            </w:pPr>
            <w:r w:rsidRPr="00230D1C">
              <w:rPr>
                <w:noProof/>
              </w:rPr>
              <w:t>&lt;x&gt;/Common/</w:t>
            </w:r>
            <w:r w:rsidRPr="00230D1C">
              <w:rPr>
                <w:noProof/>
                <w:lang w:eastAsia="ko-KR"/>
              </w:rPr>
              <w:t>MCVideo/AllowedAudioCodecs</w:t>
            </w:r>
          </w:p>
        </w:tc>
      </w:tr>
      <w:tr w:rsidR="006507BF" w:rsidRPr="00230D1C" w14:paraId="23EEB82D"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AB1D481" w14:textId="77777777" w:rsidR="006507BF" w:rsidRPr="00230D1C" w:rsidRDefault="006507B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323D7E" w14:textId="77777777" w:rsidR="006507BF" w:rsidRPr="00230D1C" w:rsidRDefault="006507BF" w:rsidP="003A70BF">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6DE270" w14:textId="77777777" w:rsidR="006507BF" w:rsidRPr="00230D1C" w:rsidRDefault="006507BF" w:rsidP="003A70BF">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94D076" w14:textId="77777777" w:rsidR="006507BF" w:rsidRPr="00230D1C" w:rsidRDefault="006507BF" w:rsidP="003A70B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0DF650" w14:textId="77777777" w:rsidR="006507BF" w:rsidRPr="00230D1C" w:rsidRDefault="006507BF" w:rsidP="003A70B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9AF44CA" w14:textId="77777777" w:rsidR="006507BF" w:rsidRPr="00230D1C" w:rsidRDefault="006507BF" w:rsidP="003A70BF">
            <w:pPr>
              <w:jc w:val="center"/>
              <w:rPr>
                <w:rFonts w:ascii="Arial" w:hAnsi="Arial" w:cs="Arial"/>
                <w:b/>
                <w:noProof/>
                <w:sz w:val="18"/>
                <w:szCs w:val="18"/>
              </w:rPr>
            </w:pPr>
          </w:p>
        </w:tc>
      </w:tr>
      <w:tr w:rsidR="006507BF" w:rsidRPr="00230D1C" w14:paraId="641B3ED7"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81C5211" w14:textId="77777777" w:rsidR="006507BF" w:rsidRPr="00230D1C" w:rsidRDefault="006507B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85271A" w14:textId="77777777" w:rsidR="006507BF" w:rsidRPr="00230D1C" w:rsidRDefault="006507BF" w:rsidP="003A70BF">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39CA84" w14:textId="77777777" w:rsidR="006507BF" w:rsidRPr="00230D1C" w:rsidRDefault="006507BF" w:rsidP="003A70BF">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1AFB07" w14:textId="77777777" w:rsidR="006507BF" w:rsidRPr="00230D1C" w:rsidRDefault="006507BF" w:rsidP="003A70BF">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1D038C" w14:textId="77777777" w:rsidR="006507BF" w:rsidRPr="00230D1C" w:rsidRDefault="006507BF" w:rsidP="003A70B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21E010D" w14:textId="77777777" w:rsidR="006507BF" w:rsidRPr="00230D1C" w:rsidRDefault="006507BF" w:rsidP="003A70BF">
            <w:pPr>
              <w:jc w:val="center"/>
              <w:rPr>
                <w:b/>
                <w:noProof/>
              </w:rPr>
            </w:pPr>
          </w:p>
        </w:tc>
      </w:tr>
      <w:tr w:rsidR="006507BF" w:rsidRPr="00230D1C" w14:paraId="2D868500"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446A642" w14:textId="77777777" w:rsidR="006507BF" w:rsidRPr="00230D1C" w:rsidRDefault="006507B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564F7E3" w14:textId="77777777" w:rsidR="006507BF" w:rsidRPr="00230D1C" w:rsidRDefault="006507BF" w:rsidP="003A70BF">
            <w:pPr>
              <w:rPr>
                <w:noProof/>
                <w:lang w:eastAsia="ko-KR"/>
              </w:rPr>
            </w:pPr>
            <w:r w:rsidRPr="00230D1C">
              <w:rPr>
                <w:noProof/>
              </w:rPr>
              <w:t xml:space="preserve">This interior node </w:t>
            </w:r>
            <w:r w:rsidRPr="00230D1C">
              <w:rPr>
                <w:noProof/>
                <w:lang w:eastAsia="ko-KR"/>
              </w:rPr>
              <w:t>is a placeholder for a list of allowed audio codecs for MCVideo sessions on the group</w:t>
            </w:r>
          </w:p>
        </w:tc>
      </w:tr>
    </w:tbl>
    <w:p w14:paraId="1CA91A0F" w14:textId="77777777" w:rsidR="002A415A" w:rsidRPr="00230D1C" w:rsidRDefault="002A415A" w:rsidP="002A415A">
      <w:pPr>
        <w:rPr>
          <w:noProof/>
          <w:lang w:eastAsia="ko-KR"/>
        </w:rPr>
      </w:pPr>
      <w:bookmarkStart w:id="5583" w:name="_Toc20157859"/>
      <w:bookmarkStart w:id="5584" w:name="_Toc27507406"/>
      <w:bookmarkStart w:id="5585" w:name="_Toc27508272"/>
      <w:bookmarkStart w:id="5586" w:name="_Toc27509137"/>
      <w:bookmarkStart w:id="5587" w:name="_Toc27553267"/>
      <w:bookmarkStart w:id="5588" w:name="_Toc27554133"/>
      <w:bookmarkStart w:id="5589" w:name="_Toc27555000"/>
      <w:bookmarkStart w:id="5590" w:name="_Toc27555864"/>
      <w:bookmarkStart w:id="5591" w:name="_Toc36036064"/>
      <w:bookmarkStart w:id="5592" w:name="_Toc45273619"/>
      <w:bookmarkStart w:id="5593" w:name="_Toc51937348"/>
      <w:bookmarkStart w:id="5594" w:name="_Toc51938542"/>
    </w:p>
    <w:p w14:paraId="1E5968C0" w14:textId="77777777" w:rsidR="006507BF" w:rsidRPr="00D929A4" w:rsidRDefault="006507BF" w:rsidP="00D929A4">
      <w:pPr>
        <w:pStyle w:val="Heading3"/>
      </w:pPr>
      <w:bookmarkStart w:id="5595" w:name="_Toc144197432"/>
      <w:bookmarkStart w:id="5596" w:name="_Toc144199076"/>
      <w:bookmarkStart w:id="5597" w:name="_Toc152620511"/>
      <w:r w:rsidRPr="00D929A4">
        <w:t>6.2.23W</w:t>
      </w:r>
      <w:r w:rsidRPr="00D929A4">
        <w:tab/>
        <w:t>/&lt;x&gt;/&lt;x&gt;/Common/MCVideo/AllowedAudioCodecs/&lt;x&gt;</w:t>
      </w:r>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p>
    <w:p w14:paraId="6714432C" w14:textId="77777777" w:rsidR="006507BF" w:rsidRPr="00230D1C" w:rsidRDefault="006507BF" w:rsidP="006507BF">
      <w:pPr>
        <w:pStyle w:val="TH"/>
        <w:rPr>
          <w:noProof/>
          <w:lang w:eastAsia="ko-KR"/>
        </w:rPr>
      </w:pPr>
      <w:r w:rsidRPr="00230D1C">
        <w:rPr>
          <w:noProof/>
        </w:rPr>
        <w:t>Table </w:t>
      </w:r>
      <w:r w:rsidRPr="00230D1C">
        <w:rPr>
          <w:noProof/>
          <w:lang w:eastAsia="ko-KR"/>
        </w:rPr>
        <w:t>6.2.23W</w:t>
      </w:r>
      <w:r w:rsidRPr="00230D1C">
        <w:rPr>
          <w:noProof/>
        </w:rPr>
        <w:t>.1: /</w:t>
      </w:r>
      <w:r w:rsidRPr="00551AA2">
        <w:t>&lt;x&gt;</w:t>
      </w:r>
      <w:r w:rsidRPr="00230D1C">
        <w:rPr>
          <w:noProof/>
        </w:rPr>
        <w:t>/</w:t>
      </w:r>
      <w:r w:rsidRPr="00230D1C">
        <w:rPr>
          <w:noProof/>
          <w:lang w:eastAsia="ko-KR"/>
        </w:rPr>
        <w:t>&lt;x&gt;</w:t>
      </w:r>
      <w:r w:rsidRPr="00230D1C">
        <w:rPr>
          <w:noProof/>
        </w:rPr>
        <w:t>/Common/</w:t>
      </w:r>
      <w:r w:rsidRPr="00230D1C">
        <w:rPr>
          <w:noProof/>
          <w:lang w:eastAsia="ko-KR"/>
        </w:rPr>
        <w:t>MCVideo/AllowedAudioCodecs</w:t>
      </w:r>
      <w:r w:rsidRPr="00230D1C">
        <w:rPr>
          <w:noProof/>
        </w:rPr>
        <w:t>/&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2"/>
        <w:gridCol w:w="1581"/>
        <w:gridCol w:w="1281"/>
        <w:gridCol w:w="2052"/>
        <w:gridCol w:w="1865"/>
        <w:gridCol w:w="2218"/>
      </w:tblGrid>
      <w:tr w:rsidR="006507BF" w:rsidRPr="00230D1C" w14:paraId="38505692"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F61DC62" w14:textId="77777777" w:rsidR="006507BF" w:rsidRPr="00230D1C" w:rsidRDefault="006507BF" w:rsidP="003A70BF">
            <w:pPr>
              <w:rPr>
                <w:rFonts w:ascii="Arial" w:hAnsi="Arial" w:cs="Arial"/>
                <w:noProof/>
                <w:sz w:val="18"/>
                <w:szCs w:val="18"/>
              </w:rPr>
            </w:pPr>
            <w:r w:rsidRPr="00230D1C">
              <w:rPr>
                <w:noProof/>
              </w:rPr>
              <w:t>&lt;x&gt;/Common/</w:t>
            </w:r>
            <w:r w:rsidRPr="00230D1C">
              <w:rPr>
                <w:noProof/>
                <w:lang w:eastAsia="ko-KR"/>
              </w:rPr>
              <w:t>MCVideo/AllowedAudioCodecs</w:t>
            </w:r>
            <w:r w:rsidRPr="00230D1C">
              <w:rPr>
                <w:noProof/>
              </w:rPr>
              <w:t>/&lt;x&gt;</w:t>
            </w:r>
          </w:p>
        </w:tc>
      </w:tr>
      <w:tr w:rsidR="006507BF" w:rsidRPr="00230D1C" w14:paraId="57AE39BA" w14:textId="77777777" w:rsidTr="002A415A">
        <w:trPr>
          <w:cantSplit/>
          <w:trHeight w:hRule="exact" w:val="240"/>
          <w:jc w:val="center"/>
        </w:trPr>
        <w:tc>
          <w:tcPr>
            <w:tcW w:w="642" w:type="dxa"/>
            <w:tcBorders>
              <w:top w:val="single" w:sz="4" w:space="0" w:color="FFFFFF"/>
              <w:left w:val="single" w:sz="4" w:space="0" w:color="FFFFFF"/>
              <w:bottom w:val="single" w:sz="4" w:space="0" w:color="FFFFFF"/>
              <w:right w:val="single" w:sz="4" w:space="0" w:color="000000"/>
            </w:tcBorders>
            <w:shd w:val="clear" w:color="auto" w:fill="auto"/>
          </w:tcPr>
          <w:p w14:paraId="7D15F700" w14:textId="77777777" w:rsidR="006507BF" w:rsidRPr="00230D1C" w:rsidRDefault="006507BF" w:rsidP="003A70BF">
            <w:pPr>
              <w:jc w:val="center"/>
              <w:rPr>
                <w:rFonts w:ascii="Arial" w:hAnsi="Arial" w:cs="Arial"/>
                <w:b/>
                <w:noProof/>
                <w:sz w:val="18"/>
                <w:szCs w:val="18"/>
              </w:rPr>
            </w:pPr>
          </w:p>
        </w:tc>
        <w:tc>
          <w:tcPr>
            <w:tcW w:w="15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B1C4A5" w14:textId="77777777" w:rsidR="006507BF" w:rsidRPr="00230D1C" w:rsidRDefault="006507BF" w:rsidP="003A70BF">
            <w:pPr>
              <w:pStyle w:val="TAC"/>
              <w:rPr>
                <w:noProof/>
              </w:rPr>
            </w:pPr>
            <w:r w:rsidRPr="00230D1C">
              <w:rPr>
                <w:noProof/>
              </w:rPr>
              <w:t>Status</w:t>
            </w:r>
          </w:p>
        </w:tc>
        <w:tc>
          <w:tcPr>
            <w:tcW w:w="12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D1BB58" w14:textId="77777777" w:rsidR="006507BF" w:rsidRPr="00230D1C" w:rsidRDefault="006507BF" w:rsidP="003A70BF">
            <w:pPr>
              <w:pStyle w:val="TAC"/>
              <w:rPr>
                <w:noProof/>
              </w:rPr>
            </w:pPr>
            <w:r w:rsidRPr="00230D1C">
              <w:rPr>
                <w:noProof/>
              </w:rPr>
              <w:t>Occurrence</w:t>
            </w:r>
          </w:p>
        </w:tc>
        <w:tc>
          <w:tcPr>
            <w:tcW w:w="20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0CEACC" w14:textId="77777777" w:rsidR="006507BF" w:rsidRPr="00230D1C" w:rsidRDefault="006507BF" w:rsidP="003A70BF">
            <w:pPr>
              <w:pStyle w:val="TAC"/>
              <w:rPr>
                <w:noProof/>
              </w:rPr>
            </w:pPr>
            <w:r w:rsidRPr="00230D1C">
              <w:rPr>
                <w:noProof/>
              </w:rPr>
              <w:t>Format</w:t>
            </w:r>
          </w:p>
        </w:tc>
        <w:tc>
          <w:tcPr>
            <w:tcW w:w="18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98670F" w14:textId="77777777" w:rsidR="006507BF" w:rsidRPr="00230D1C" w:rsidRDefault="006507BF" w:rsidP="003A70BF">
            <w:pPr>
              <w:pStyle w:val="TAC"/>
              <w:rPr>
                <w:noProof/>
              </w:rPr>
            </w:pPr>
            <w:r w:rsidRPr="00230D1C">
              <w:rPr>
                <w:noProof/>
              </w:rPr>
              <w:t>Min. Access Types</w:t>
            </w:r>
          </w:p>
        </w:tc>
        <w:tc>
          <w:tcPr>
            <w:tcW w:w="2218" w:type="dxa"/>
            <w:tcBorders>
              <w:top w:val="single" w:sz="4" w:space="0" w:color="FFFFFF"/>
              <w:left w:val="single" w:sz="4" w:space="0" w:color="000000"/>
              <w:bottom w:val="single" w:sz="4" w:space="0" w:color="FFFFFF"/>
              <w:right w:val="single" w:sz="4" w:space="0" w:color="FFFFFF"/>
            </w:tcBorders>
            <w:shd w:val="clear" w:color="auto" w:fill="auto"/>
          </w:tcPr>
          <w:p w14:paraId="08B660DA" w14:textId="77777777" w:rsidR="006507BF" w:rsidRPr="00230D1C" w:rsidRDefault="006507BF" w:rsidP="003A70BF">
            <w:pPr>
              <w:jc w:val="center"/>
              <w:rPr>
                <w:rFonts w:ascii="Arial" w:hAnsi="Arial" w:cs="Arial"/>
                <w:b/>
                <w:noProof/>
                <w:sz w:val="18"/>
                <w:szCs w:val="18"/>
              </w:rPr>
            </w:pPr>
          </w:p>
        </w:tc>
      </w:tr>
      <w:tr w:rsidR="006507BF" w:rsidRPr="00230D1C" w14:paraId="092EEBD7" w14:textId="77777777" w:rsidTr="002A415A">
        <w:trPr>
          <w:cantSplit/>
          <w:trHeight w:hRule="exact" w:val="280"/>
          <w:jc w:val="center"/>
        </w:trPr>
        <w:tc>
          <w:tcPr>
            <w:tcW w:w="642" w:type="dxa"/>
            <w:tcBorders>
              <w:top w:val="single" w:sz="4" w:space="0" w:color="FFFFFF"/>
              <w:left w:val="single" w:sz="4" w:space="0" w:color="FFFFFF"/>
              <w:bottom w:val="single" w:sz="4" w:space="0" w:color="FFFFFF"/>
              <w:right w:val="single" w:sz="4" w:space="0" w:color="000000"/>
            </w:tcBorders>
            <w:shd w:val="clear" w:color="auto" w:fill="auto"/>
          </w:tcPr>
          <w:p w14:paraId="51E966B1" w14:textId="77777777" w:rsidR="006507BF" w:rsidRPr="00230D1C" w:rsidRDefault="006507BF" w:rsidP="003A70BF">
            <w:pPr>
              <w:jc w:val="center"/>
              <w:rPr>
                <w:b/>
                <w:noProof/>
              </w:rPr>
            </w:pPr>
          </w:p>
        </w:tc>
        <w:tc>
          <w:tcPr>
            <w:tcW w:w="15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157124" w14:textId="77777777" w:rsidR="006507BF" w:rsidRPr="00230D1C" w:rsidRDefault="006507BF" w:rsidP="003A70BF">
            <w:pPr>
              <w:pStyle w:val="TAC"/>
              <w:rPr>
                <w:noProof/>
              </w:rPr>
            </w:pPr>
            <w:r w:rsidRPr="00230D1C">
              <w:rPr>
                <w:noProof/>
              </w:rPr>
              <w:t>Optional</w:t>
            </w:r>
          </w:p>
        </w:tc>
        <w:tc>
          <w:tcPr>
            <w:tcW w:w="12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A22795" w14:textId="77777777" w:rsidR="006507BF" w:rsidRPr="00230D1C" w:rsidRDefault="006507BF" w:rsidP="003A70BF">
            <w:pPr>
              <w:pStyle w:val="TAC"/>
              <w:rPr>
                <w:noProof/>
              </w:rPr>
            </w:pPr>
            <w:r w:rsidRPr="00230D1C">
              <w:rPr>
                <w:noProof/>
              </w:rPr>
              <w:t>OneOrMore</w:t>
            </w:r>
          </w:p>
        </w:tc>
        <w:tc>
          <w:tcPr>
            <w:tcW w:w="20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D526C4" w14:textId="77777777" w:rsidR="006507BF" w:rsidRPr="00230D1C" w:rsidRDefault="006507BF" w:rsidP="003A70BF">
            <w:pPr>
              <w:pStyle w:val="TAC"/>
              <w:rPr>
                <w:noProof/>
              </w:rPr>
            </w:pPr>
            <w:r w:rsidRPr="00230D1C">
              <w:rPr>
                <w:noProof/>
              </w:rPr>
              <w:t>node</w:t>
            </w:r>
          </w:p>
        </w:tc>
        <w:tc>
          <w:tcPr>
            <w:tcW w:w="18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3D2169" w14:textId="77777777" w:rsidR="006507BF" w:rsidRPr="00230D1C" w:rsidRDefault="006507BF" w:rsidP="003A70BF">
            <w:pPr>
              <w:pStyle w:val="TAC"/>
              <w:rPr>
                <w:noProof/>
              </w:rPr>
            </w:pPr>
            <w:r w:rsidRPr="00230D1C">
              <w:rPr>
                <w:noProof/>
              </w:rPr>
              <w:t>Get, Replace</w:t>
            </w:r>
          </w:p>
        </w:tc>
        <w:tc>
          <w:tcPr>
            <w:tcW w:w="2218" w:type="dxa"/>
            <w:tcBorders>
              <w:top w:val="single" w:sz="4" w:space="0" w:color="FFFFFF"/>
              <w:left w:val="single" w:sz="4" w:space="0" w:color="000000"/>
              <w:bottom w:val="single" w:sz="4" w:space="0" w:color="FFFFFF"/>
              <w:right w:val="single" w:sz="4" w:space="0" w:color="FFFFFF"/>
            </w:tcBorders>
            <w:shd w:val="clear" w:color="auto" w:fill="auto"/>
          </w:tcPr>
          <w:p w14:paraId="36377922" w14:textId="77777777" w:rsidR="006507BF" w:rsidRPr="00230D1C" w:rsidRDefault="006507BF" w:rsidP="003A70BF">
            <w:pPr>
              <w:jc w:val="center"/>
              <w:rPr>
                <w:b/>
                <w:noProof/>
              </w:rPr>
            </w:pPr>
          </w:p>
        </w:tc>
      </w:tr>
      <w:tr w:rsidR="006507BF" w:rsidRPr="00230D1C" w14:paraId="4E947421" w14:textId="77777777" w:rsidTr="002A415A">
        <w:trPr>
          <w:cantSplit/>
          <w:jc w:val="center"/>
        </w:trPr>
        <w:tc>
          <w:tcPr>
            <w:tcW w:w="642" w:type="dxa"/>
            <w:tcBorders>
              <w:top w:val="single" w:sz="4" w:space="0" w:color="FFFFFF"/>
              <w:left w:val="single" w:sz="4" w:space="0" w:color="FFFFFF"/>
              <w:bottom w:val="single" w:sz="4" w:space="0" w:color="FFFFFF"/>
              <w:right w:val="single" w:sz="4" w:space="0" w:color="FFFFFF"/>
            </w:tcBorders>
            <w:shd w:val="clear" w:color="auto" w:fill="auto"/>
          </w:tcPr>
          <w:p w14:paraId="681A4C74" w14:textId="77777777" w:rsidR="006507BF" w:rsidRPr="00230D1C" w:rsidRDefault="006507BF" w:rsidP="003A70BF">
            <w:pPr>
              <w:jc w:val="center"/>
              <w:rPr>
                <w:b/>
                <w:noProof/>
              </w:rPr>
            </w:pPr>
          </w:p>
        </w:tc>
        <w:tc>
          <w:tcPr>
            <w:tcW w:w="899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3F3E491" w14:textId="77777777" w:rsidR="006507BF" w:rsidRPr="00230D1C" w:rsidRDefault="006507BF" w:rsidP="003A70BF">
            <w:pPr>
              <w:rPr>
                <w:noProof/>
                <w:lang w:eastAsia="ko-KR"/>
              </w:rPr>
            </w:pPr>
            <w:r w:rsidRPr="00230D1C">
              <w:rPr>
                <w:noProof/>
              </w:rPr>
              <w:t xml:space="preserve">This interior node </w:t>
            </w:r>
            <w:r w:rsidRPr="00230D1C">
              <w:rPr>
                <w:noProof/>
                <w:lang w:eastAsia="ko-KR"/>
              </w:rPr>
              <w:t>is a placeholder for one or more list of allowed audio codecs for MCVideo sessions on the group</w:t>
            </w:r>
          </w:p>
        </w:tc>
      </w:tr>
    </w:tbl>
    <w:p w14:paraId="3037ED95" w14:textId="77777777" w:rsidR="002A415A" w:rsidRPr="00230D1C" w:rsidRDefault="002A415A" w:rsidP="002A415A">
      <w:pPr>
        <w:rPr>
          <w:noProof/>
          <w:lang w:eastAsia="ko-KR"/>
        </w:rPr>
      </w:pPr>
      <w:bookmarkStart w:id="5598" w:name="_Toc20157860"/>
      <w:bookmarkStart w:id="5599" w:name="_Toc27507407"/>
      <w:bookmarkStart w:id="5600" w:name="_Toc27508273"/>
      <w:bookmarkStart w:id="5601" w:name="_Toc27509138"/>
      <w:bookmarkStart w:id="5602" w:name="_Toc27553268"/>
      <w:bookmarkStart w:id="5603" w:name="_Toc27554134"/>
      <w:bookmarkStart w:id="5604" w:name="_Toc27555001"/>
      <w:bookmarkStart w:id="5605" w:name="_Toc27555865"/>
      <w:bookmarkStart w:id="5606" w:name="_Toc36036065"/>
      <w:bookmarkStart w:id="5607" w:name="_Toc45273620"/>
      <w:bookmarkStart w:id="5608" w:name="_Toc51937349"/>
      <w:bookmarkStart w:id="5609" w:name="_Toc51938543"/>
    </w:p>
    <w:p w14:paraId="6CA22D91" w14:textId="77777777" w:rsidR="006507BF" w:rsidRPr="00230D1C" w:rsidRDefault="006507BF" w:rsidP="006507BF">
      <w:pPr>
        <w:pStyle w:val="Heading3"/>
        <w:rPr>
          <w:noProof/>
          <w:lang w:eastAsia="ko-KR"/>
        </w:rPr>
      </w:pPr>
      <w:bookmarkStart w:id="5610" w:name="_Toc144197433"/>
      <w:bookmarkStart w:id="5611" w:name="_Toc144199077"/>
      <w:bookmarkStart w:id="5612" w:name="_Toc152620512"/>
      <w:r w:rsidRPr="00230D1C">
        <w:rPr>
          <w:noProof/>
          <w:lang w:eastAsia="ko-KR"/>
        </w:rPr>
        <w:t>6.</w:t>
      </w:r>
      <w:r w:rsidRPr="00230D1C">
        <w:rPr>
          <w:noProof/>
        </w:rPr>
        <w:t>2.23X</w:t>
      </w:r>
      <w:r w:rsidRPr="00230D1C">
        <w:rPr>
          <w:noProof/>
        </w:rPr>
        <w:tab/>
        <w:t>/</w:t>
      </w:r>
      <w:r w:rsidRPr="00D929A4">
        <w:t>&lt;x&gt;</w:t>
      </w:r>
      <w:r w:rsidRPr="00230D1C">
        <w:rPr>
          <w:noProof/>
        </w:rPr>
        <w:t>/&lt;x&gt;/Common/</w:t>
      </w:r>
      <w:r w:rsidRPr="00230D1C">
        <w:rPr>
          <w:noProof/>
          <w:lang w:eastAsia="ko-KR"/>
        </w:rPr>
        <w:t>MCVideo/AllowedAudioCodecs</w:t>
      </w:r>
      <w:r w:rsidRPr="00230D1C">
        <w:rPr>
          <w:noProof/>
        </w:rPr>
        <w:t>/&lt;x&gt;/</w:t>
      </w:r>
      <w:r w:rsidR="000578B1" w:rsidRPr="00230D1C">
        <w:rPr>
          <w:noProof/>
        </w:rPr>
        <w:br/>
      </w:r>
      <w:r w:rsidRPr="00230D1C">
        <w:rPr>
          <w:noProof/>
        </w:rPr>
        <w:t>AudioCodec</w:t>
      </w:r>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p>
    <w:p w14:paraId="24BAF59C" w14:textId="77777777" w:rsidR="006507BF" w:rsidRPr="00230D1C" w:rsidRDefault="006507BF" w:rsidP="006507BF">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23</w:t>
      </w:r>
      <w:r w:rsidRPr="00230D1C">
        <w:rPr>
          <w:noProof/>
        </w:rPr>
        <w:t>X.1: /</w:t>
      </w:r>
      <w:r w:rsidRPr="00551AA2">
        <w:t>&lt;x&gt;</w:t>
      </w:r>
      <w:r w:rsidRPr="00230D1C">
        <w:rPr>
          <w:noProof/>
        </w:rPr>
        <w:t>/</w:t>
      </w:r>
      <w:r w:rsidRPr="00230D1C">
        <w:rPr>
          <w:noProof/>
          <w:lang w:eastAsia="ko-KR"/>
        </w:rPr>
        <w:t>&lt;x&gt;</w:t>
      </w:r>
      <w:r w:rsidRPr="00230D1C">
        <w:rPr>
          <w:noProof/>
        </w:rPr>
        <w:t>/Common/</w:t>
      </w:r>
      <w:r w:rsidRPr="00230D1C">
        <w:rPr>
          <w:noProof/>
          <w:lang w:eastAsia="ko-KR"/>
        </w:rPr>
        <w:t>MCVideo/AllowedAudioCodecs</w:t>
      </w:r>
      <w:r w:rsidRPr="00230D1C">
        <w:rPr>
          <w:noProof/>
        </w:rPr>
        <w:t>/&lt;x&gt;/AudioCode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507BF" w:rsidRPr="00230D1C" w14:paraId="7D270993"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36D24BC" w14:textId="77777777" w:rsidR="006507BF" w:rsidRPr="00230D1C" w:rsidRDefault="006507BF" w:rsidP="003A70BF">
            <w:pPr>
              <w:rPr>
                <w:rFonts w:ascii="Arial" w:hAnsi="Arial" w:cs="Arial"/>
                <w:noProof/>
                <w:sz w:val="18"/>
                <w:szCs w:val="18"/>
              </w:rPr>
            </w:pPr>
            <w:r w:rsidRPr="00230D1C">
              <w:rPr>
                <w:noProof/>
              </w:rPr>
              <w:t>&lt;x&gt;/Common/</w:t>
            </w:r>
            <w:r w:rsidRPr="00230D1C">
              <w:rPr>
                <w:noProof/>
                <w:lang w:eastAsia="ko-KR"/>
              </w:rPr>
              <w:t>MCVideo/AllowedAudioCodecs</w:t>
            </w:r>
            <w:r w:rsidRPr="00230D1C">
              <w:rPr>
                <w:noProof/>
              </w:rPr>
              <w:t>/&lt;x&gt;/AudioCodec</w:t>
            </w:r>
          </w:p>
        </w:tc>
      </w:tr>
      <w:tr w:rsidR="006507BF" w:rsidRPr="00230D1C" w14:paraId="57941A2D"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DA73EF7" w14:textId="77777777" w:rsidR="006507BF" w:rsidRPr="00230D1C" w:rsidRDefault="006507B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277F97" w14:textId="77777777" w:rsidR="006507BF" w:rsidRPr="00230D1C" w:rsidRDefault="006507BF" w:rsidP="003A70BF">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56B958" w14:textId="77777777" w:rsidR="006507BF" w:rsidRPr="00230D1C" w:rsidRDefault="006507BF" w:rsidP="003A70BF">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11379D" w14:textId="77777777" w:rsidR="006507BF" w:rsidRPr="00230D1C" w:rsidRDefault="006507BF" w:rsidP="003A70B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8F694A" w14:textId="77777777" w:rsidR="006507BF" w:rsidRPr="00230D1C" w:rsidRDefault="006507BF" w:rsidP="003A70B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7C6FAE5" w14:textId="77777777" w:rsidR="006507BF" w:rsidRPr="00230D1C" w:rsidRDefault="006507BF" w:rsidP="003A70BF">
            <w:pPr>
              <w:jc w:val="center"/>
              <w:rPr>
                <w:rFonts w:ascii="Arial" w:hAnsi="Arial" w:cs="Arial"/>
                <w:b/>
                <w:noProof/>
                <w:sz w:val="18"/>
                <w:szCs w:val="18"/>
              </w:rPr>
            </w:pPr>
          </w:p>
        </w:tc>
      </w:tr>
      <w:tr w:rsidR="006507BF" w:rsidRPr="00230D1C" w14:paraId="0EFB2A27"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7BD1B45" w14:textId="77777777" w:rsidR="006507BF" w:rsidRPr="00230D1C" w:rsidRDefault="006507B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CC079F" w14:textId="77777777" w:rsidR="006507BF" w:rsidRPr="00230D1C" w:rsidRDefault="006507BF" w:rsidP="003A70BF">
            <w:pPr>
              <w:pStyle w:val="TAC"/>
              <w:rPr>
                <w:noProof/>
              </w:rPr>
            </w:pPr>
            <w:r w:rsidRPr="00230D1C">
              <w:rPr>
                <w:noProof/>
              </w:rPr>
              <w:t>Optional</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4D4BA3" w14:textId="77777777" w:rsidR="006507BF" w:rsidRPr="00230D1C" w:rsidRDefault="006507BF" w:rsidP="003A70BF">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5B5CC5" w14:textId="77777777" w:rsidR="006507BF" w:rsidRPr="00230D1C" w:rsidRDefault="006507BF" w:rsidP="003A70BF">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02C005" w14:textId="77777777" w:rsidR="006507BF" w:rsidRPr="00230D1C" w:rsidRDefault="006507BF" w:rsidP="003A70B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28D3A1C" w14:textId="77777777" w:rsidR="006507BF" w:rsidRPr="00230D1C" w:rsidRDefault="006507BF" w:rsidP="003A70BF">
            <w:pPr>
              <w:jc w:val="center"/>
              <w:rPr>
                <w:b/>
                <w:noProof/>
              </w:rPr>
            </w:pPr>
          </w:p>
        </w:tc>
      </w:tr>
      <w:tr w:rsidR="006507BF" w:rsidRPr="00230D1C" w14:paraId="474AEA82"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48CD5CF" w14:textId="77777777" w:rsidR="006507BF" w:rsidRPr="00230D1C" w:rsidRDefault="006507B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9F35684" w14:textId="77777777" w:rsidR="006507BF" w:rsidRPr="00230D1C" w:rsidRDefault="006507BF" w:rsidP="003A70BF">
            <w:pPr>
              <w:rPr>
                <w:noProof/>
                <w:lang w:eastAsia="ko-KR"/>
              </w:rPr>
            </w:pPr>
            <w:r w:rsidRPr="00230D1C">
              <w:rPr>
                <w:noProof/>
              </w:rPr>
              <w:t xml:space="preserve">This leaf node </w:t>
            </w:r>
            <w:r w:rsidRPr="00230D1C">
              <w:rPr>
                <w:noProof/>
                <w:lang w:eastAsia="ko-KR"/>
              </w:rPr>
              <w:t>indicates the preferred RTP payload format to be used for audio encoding in MCVideo group sessions for the group.</w:t>
            </w:r>
          </w:p>
        </w:tc>
      </w:tr>
    </w:tbl>
    <w:p w14:paraId="20134DED" w14:textId="77777777" w:rsidR="002A415A" w:rsidRPr="00230D1C" w:rsidRDefault="002A415A" w:rsidP="002A415A">
      <w:pPr>
        <w:rPr>
          <w:noProof/>
          <w:lang w:eastAsia="ko-KR"/>
        </w:rPr>
      </w:pPr>
      <w:bookmarkStart w:id="5613" w:name="_Toc20157861"/>
      <w:bookmarkStart w:id="5614" w:name="_Toc27507408"/>
      <w:bookmarkStart w:id="5615" w:name="_Toc27508274"/>
      <w:bookmarkStart w:id="5616" w:name="_Toc27509139"/>
      <w:bookmarkStart w:id="5617" w:name="_Toc27553269"/>
      <w:bookmarkStart w:id="5618" w:name="_Toc27554135"/>
      <w:bookmarkStart w:id="5619" w:name="_Toc27555002"/>
      <w:bookmarkStart w:id="5620" w:name="_Toc27555866"/>
      <w:bookmarkStart w:id="5621" w:name="_Toc36036066"/>
      <w:bookmarkStart w:id="5622" w:name="_Toc45273621"/>
      <w:bookmarkStart w:id="5623" w:name="_Toc51937350"/>
      <w:bookmarkStart w:id="5624" w:name="_Toc51938544"/>
    </w:p>
    <w:p w14:paraId="1FA148A1" w14:textId="77777777" w:rsidR="006507BF" w:rsidRPr="00230D1C" w:rsidRDefault="006507BF" w:rsidP="006507BF">
      <w:pPr>
        <w:pStyle w:val="Heading3"/>
        <w:rPr>
          <w:noProof/>
          <w:lang w:eastAsia="ko-KR"/>
        </w:rPr>
      </w:pPr>
      <w:bookmarkStart w:id="5625" w:name="_Toc144197434"/>
      <w:bookmarkStart w:id="5626" w:name="_Toc144199078"/>
      <w:bookmarkStart w:id="5627" w:name="_Toc152620513"/>
      <w:r w:rsidRPr="00230D1C">
        <w:rPr>
          <w:noProof/>
          <w:lang w:eastAsia="ko-KR"/>
        </w:rPr>
        <w:t>6.2.23Y</w:t>
      </w:r>
      <w:r w:rsidRPr="00230D1C">
        <w:rPr>
          <w:noProof/>
        </w:rPr>
        <w:tab/>
        <w:t>/</w:t>
      </w:r>
      <w:r w:rsidRPr="00D929A4">
        <w:t>&lt;x&gt;</w:t>
      </w:r>
      <w:r w:rsidRPr="00230D1C">
        <w:rPr>
          <w:noProof/>
        </w:rPr>
        <w:t>/&lt;x&gt;/Common/</w:t>
      </w:r>
      <w:r w:rsidRPr="00230D1C">
        <w:rPr>
          <w:noProof/>
          <w:lang w:eastAsia="ko-KR"/>
        </w:rPr>
        <w:t>MCVideo/AllowedVideoCodecs</w:t>
      </w:r>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p>
    <w:p w14:paraId="096BFF90" w14:textId="77777777" w:rsidR="006507BF" w:rsidRPr="00230D1C" w:rsidRDefault="006507BF" w:rsidP="006507BF">
      <w:pPr>
        <w:pStyle w:val="TH"/>
        <w:rPr>
          <w:noProof/>
          <w:lang w:eastAsia="ko-KR"/>
        </w:rPr>
      </w:pPr>
      <w:r w:rsidRPr="00230D1C">
        <w:rPr>
          <w:noProof/>
        </w:rPr>
        <w:t>Table </w:t>
      </w:r>
      <w:r w:rsidRPr="00230D1C">
        <w:rPr>
          <w:noProof/>
          <w:lang w:eastAsia="ko-KR"/>
        </w:rPr>
        <w:t>6.2.23Y.</w:t>
      </w:r>
      <w:r w:rsidRPr="00230D1C">
        <w:rPr>
          <w:noProof/>
        </w:rPr>
        <w:t>1: /</w:t>
      </w:r>
      <w:r w:rsidRPr="00551AA2">
        <w:t>&lt;x&gt;</w:t>
      </w:r>
      <w:r w:rsidRPr="00230D1C">
        <w:rPr>
          <w:noProof/>
        </w:rPr>
        <w:t>/</w:t>
      </w:r>
      <w:r w:rsidRPr="00230D1C">
        <w:rPr>
          <w:noProof/>
          <w:lang w:eastAsia="ko-KR"/>
        </w:rPr>
        <w:t>&lt;x&gt;</w:t>
      </w:r>
      <w:r w:rsidRPr="00230D1C">
        <w:rPr>
          <w:noProof/>
        </w:rPr>
        <w:t>/</w:t>
      </w:r>
      <w:r w:rsidRPr="00230D1C">
        <w:rPr>
          <w:noProof/>
          <w:lang w:eastAsia="ko-KR"/>
        </w:rPr>
        <w:t>Common/MCVideo/AllowedVideoCode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507BF" w:rsidRPr="00230D1C" w14:paraId="721F978E"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F37FE33" w14:textId="77777777" w:rsidR="006507BF" w:rsidRPr="00230D1C" w:rsidRDefault="006507BF" w:rsidP="003A70BF">
            <w:pPr>
              <w:rPr>
                <w:rFonts w:ascii="Arial" w:hAnsi="Arial" w:cs="Arial"/>
                <w:noProof/>
                <w:sz w:val="18"/>
                <w:szCs w:val="18"/>
              </w:rPr>
            </w:pPr>
            <w:r w:rsidRPr="00230D1C">
              <w:rPr>
                <w:noProof/>
              </w:rPr>
              <w:t>&lt;x&gt;/Common/</w:t>
            </w:r>
            <w:r w:rsidRPr="00230D1C">
              <w:rPr>
                <w:noProof/>
                <w:lang w:eastAsia="ko-KR"/>
              </w:rPr>
              <w:t>MCVideo/AllowedVideoCodecs</w:t>
            </w:r>
          </w:p>
        </w:tc>
      </w:tr>
      <w:tr w:rsidR="006507BF" w:rsidRPr="00230D1C" w14:paraId="58CCC4FE"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1062928" w14:textId="77777777" w:rsidR="006507BF" w:rsidRPr="00230D1C" w:rsidRDefault="006507B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65C610" w14:textId="77777777" w:rsidR="006507BF" w:rsidRPr="00230D1C" w:rsidRDefault="006507BF" w:rsidP="003A70BF">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6C282E" w14:textId="77777777" w:rsidR="006507BF" w:rsidRPr="00230D1C" w:rsidRDefault="006507BF" w:rsidP="003A70BF">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4E5AC8" w14:textId="77777777" w:rsidR="006507BF" w:rsidRPr="00230D1C" w:rsidRDefault="006507BF" w:rsidP="003A70B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FD7E0E" w14:textId="77777777" w:rsidR="006507BF" w:rsidRPr="00230D1C" w:rsidRDefault="006507BF" w:rsidP="003A70B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AD998EF" w14:textId="77777777" w:rsidR="006507BF" w:rsidRPr="00230D1C" w:rsidRDefault="006507BF" w:rsidP="003A70BF">
            <w:pPr>
              <w:jc w:val="center"/>
              <w:rPr>
                <w:rFonts w:ascii="Arial" w:hAnsi="Arial" w:cs="Arial"/>
                <w:b/>
                <w:noProof/>
                <w:sz w:val="18"/>
                <w:szCs w:val="18"/>
              </w:rPr>
            </w:pPr>
          </w:p>
        </w:tc>
      </w:tr>
      <w:tr w:rsidR="006507BF" w:rsidRPr="00230D1C" w14:paraId="4F71BDCD"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2AE18A5" w14:textId="77777777" w:rsidR="006507BF" w:rsidRPr="00230D1C" w:rsidRDefault="006507B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F439A6" w14:textId="77777777" w:rsidR="006507BF" w:rsidRPr="00230D1C" w:rsidRDefault="006507BF" w:rsidP="003A70BF">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5468A0" w14:textId="77777777" w:rsidR="006507BF" w:rsidRPr="00230D1C" w:rsidRDefault="006507BF" w:rsidP="003A70BF">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3E9B5D" w14:textId="77777777" w:rsidR="006507BF" w:rsidRPr="00230D1C" w:rsidRDefault="006507BF" w:rsidP="003A70BF">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DB2570" w14:textId="77777777" w:rsidR="006507BF" w:rsidRPr="00230D1C" w:rsidRDefault="006507BF" w:rsidP="003A70B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6380DAF" w14:textId="77777777" w:rsidR="006507BF" w:rsidRPr="00230D1C" w:rsidRDefault="006507BF" w:rsidP="003A70BF">
            <w:pPr>
              <w:jc w:val="center"/>
              <w:rPr>
                <w:b/>
                <w:noProof/>
              </w:rPr>
            </w:pPr>
          </w:p>
        </w:tc>
      </w:tr>
      <w:tr w:rsidR="006507BF" w:rsidRPr="00230D1C" w14:paraId="3B55F222"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98B4966" w14:textId="77777777" w:rsidR="006507BF" w:rsidRPr="00230D1C" w:rsidRDefault="006507B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F8BA56C" w14:textId="77777777" w:rsidR="006507BF" w:rsidRPr="00230D1C" w:rsidRDefault="006507BF" w:rsidP="003A70BF">
            <w:pPr>
              <w:rPr>
                <w:noProof/>
                <w:lang w:eastAsia="ko-KR"/>
              </w:rPr>
            </w:pPr>
            <w:r w:rsidRPr="00230D1C">
              <w:rPr>
                <w:noProof/>
              </w:rPr>
              <w:t xml:space="preserve">This interior node </w:t>
            </w:r>
            <w:r w:rsidRPr="00230D1C">
              <w:rPr>
                <w:noProof/>
                <w:lang w:eastAsia="ko-KR"/>
              </w:rPr>
              <w:t>is a placeholder for a list of allowed video codecs for MCVideo sessions on the group</w:t>
            </w:r>
          </w:p>
        </w:tc>
      </w:tr>
    </w:tbl>
    <w:p w14:paraId="6B36CA48" w14:textId="77777777" w:rsidR="002A415A" w:rsidRPr="00230D1C" w:rsidRDefault="002A415A" w:rsidP="002A415A">
      <w:pPr>
        <w:rPr>
          <w:noProof/>
          <w:lang w:eastAsia="ko-KR"/>
        </w:rPr>
      </w:pPr>
      <w:bookmarkStart w:id="5628" w:name="_Toc20157862"/>
      <w:bookmarkStart w:id="5629" w:name="_Toc27507409"/>
      <w:bookmarkStart w:id="5630" w:name="_Toc27508275"/>
      <w:bookmarkStart w:id="5631" w:name="_Toc27509140"/>
      <w:bookmarkStart w:id="5632" w:name="_Toc27553270"/>
      <w:bookmarkStart w:id="5633" w:name="_Toc27554136"/>
      <w:bookmarkStart w:id="5634" w:name="_Toc27555003"/>
      <w:bookmarkStart w:id="5635" w:name="_Toc27555867"/>
      <w:bookmarkStart w:id="5636" w:name="_Toc36036067"/>
      <w:bookmarkStart w:id="5637" w:name="_Toc45273622"/>
      <w:bookmarkStart w:id="5638" w:name="_Toc51937351"/>
      <w:bookmarkStart w:id="5639" w:name="_Toc51938545"/>
    </w:p>
    <w:p w14:paraId="2FFB1462" w14:textId="77777777" w:rsidR="006507BF" w:rsidRPr="00D929A4" w:rsidRDefault="006507BF" w:rsidP="00D929A4">
      <w:pPr>
        <w:pStyle w:val="Heading3"/>
      </w:pPr>
      <w:bookmarkStart w:id="5640" w:name="_Toc144197435"/>
      <w:bookmarkStart w:id="5641" w:name="_Toc144199079"/>
      <w:bookmarkStart w:id="5642" w:name="_Toc152620514"/>
      <w:r w:rsidRPr="00D929A4">
        <w:t>6.2.23Z</w:t>
      </w:r>
      <w:r w:rsidRPr="00D929A4">
        <w:tab/>
        <w:t>/&lt;x&gt;/&lt;x&gt;/Common/MCVideo/AllowedVideoCodecs/&lt;x&gt;</w:t>
      </w:r>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p>
    <w:p w14:paraId="4E49C08D" w14:textId="77777777" w:rsidR="006507BF" w:rsidRPr="00230D1C" w:rsidRDefault="006507BF" w:rsidP="006507BF">
      <w:pPr>
        <w:pStyle w:val="TH"/>
        <w:rPr>
          <w:noProof/>
          <w:lang w:eastAsia="ko-KR"/>
        </w:rPr>
      </w:pPr>
      <w:r w:rsidRPr="00230D1C">
        <w:rPr>
          <w:noProof/>
        </w:rPr>
        <w:t>Table </w:t>
      </w:r>
      <w:r w:rsidRPr="00230D1C">
        <w:rPr>
          <w:noProof/>
          <w:lang w:eastAsia="ko-KR"/>
        </w:rPr>
        <w:t>6.2.23Z</w:t>
      </w:r>
      <w:r w:rsidRPr="00230D1C">
        <w:rPr>
          <w:noProof/>
        </w:rPr>
        <w:t>.1: /</w:t>
      </w:r>
      <w:r w:rsidRPr="00551AA2">
        <w:t>&lt;x&gt;</w:t>
      </w:r>
      <w:r w:rsidRPr="00230D1C">
        <w:rPr>
          <w:noProof/>
        </w:rPr>
        <w:t>/</w:t>
      </w:r>
      <w:r w:rsidRPr="00230D1C">
        <w:rPr>
          <w:noProof/>
          <w:lang w:eastAsia="ko-KR"/>
        </w:rPr>
        <w:t>&lt;x&gt;</w:t>
      </w:r>
      <w:r w:rsidRPr="00230D1C">
        <w:rPr>
          <w:noProof/>
        </w:rPr>
        <w:t>/Common/</w:t>
      </w:r>
      <w:r w:rsidRPr="00230D1C">
        <w:rPr>
          <w:noProof/>
          <w:lang w:eastAsia="ko-KR"/>
        </w:rPr>
        <w:t>MCVideo/AllowedVideoCodecs</w:t>
      </w:r>
      <w:r w:rsidRPr="00230D1C">
        <w:rPr>
          <w:noProof/>
        </w:rPr>
        <w:t>/&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2"/>
        <w:gridCol w:w="1581"/>
        <w:gridCol w:w="1281"/>
        <w:gridCol w:w="2052"/>
        <w:gridCol w:w="1865"/>
        <w:gridCol w:w="2218"/>
      </w:tblGrid>
      <w:tr w:rsidR="006507BF" w:rsidRPr="00230D1C" w14:paraId="2F732267"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E6CCFF7" w14:textId="77777777" w:rsidR="006507BF" w:rsidRPr="00230D1C" w:rsidRDefault="006507BF" w:rsidP="003A70BF">
            <w:pPr>
              <w:rPr>
                <w:rFonts w:ascii="Arial" w:hAnsi="Arial" w:cs="Arial"/>
                <w:noProof/>
                <w:sz w:val="18"/>
                <w:szCs w:val="18"/>
              </w:rPr>
            </w:pPr>
            <w:r w:rsidRPr="00230D1C">
              <w:rPr>
                <w:noProof/>
              </w:rPr>
              <w:t>&lt;x&gt;/Common/</w:t>
            </w:r>
            <w:r w:rsidRPr="00230D1C">
              <w:rPr>
                <w:noProof/>
                <w:lang w:eastAsia="ko-KR"/>
              </w:rPr>
              <w:t>MCVideo/AllowedVideoCodecs</w:t>
            </w:r>
            <w:r w:rsidRPr="00230D1C">
              <w:rPr>
                <w:noProof/>
              </w:rPr>
              <w:t>/&lt;x&gt;</w:t>
            </w:r>
          </w:p>
        </w:tc>
      </w:tr>
      <w:tr w:rsidR="006507BF" w:rsidRPr="00230D1C" w14:paraId="2F251B3D" w14:textId="77777777" w:rsidTr="002A415A">
        <w:trPr>
          <w:cantSplit/>
          <w:trHeight w:hRule="exact" w:val="240"/>
          <w:jc w:val="center"/>
        </w:trPr>
        <w:tc>
          <w:tcPr>
            <w:tcW w:w="642" w:type="dxa"/>
            <w:tcBorders>
              <w:top w:val="single" w:sz="4" w:space="0" w:color="FFFFFF"/>
              <w:left w:val="single" w:sz="4" w:space="0" w:color="FFFFFF"/>
              <w:bottom w:val="single" w:sz="4" w:space="0" w:color="FFFFFF"/>
              <w:right w:val="single" w:sz="4" w:space="0" w:color="000000"/>
            </w:tcBorders>
            <w:shd w:val="clear" w:color="auto" w:fill="auto"/>
          </w:tcPr>
          <w:p w14:paraId="6EFBA401" w14:textId="77777777" w:rsidR="006507BF" w:rsidRPr="00230D1C" w:rsidRDefault="006507BF" w:rsidP="003A70BF">
            <w:pPr>
              <w:jc w:val="center"/>
              <w:rPr>
                <w:rFonts w:ascii="Arial" w:hAnsi="Arial" w:cs="Arial"/>
                <w:b/>
                <w:noProof/>
                <w:sz w:val="18"/>
                <w:szCs w:val="18"/>
              </w:rPr>
            </w:pPr>
          </w:p>
        </w:tc>
        <w:tc>
          <w:tcPr>
            <w:tcW w:w="15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CFAB5B" w14:textId="77777777" w:rsidR="006507BF" w:rsidRPr="00230D1C" w:rsidRDefault="006507BF" w:rsidP="003A70BF">
            <w:pPr>
              <w:pStyle w:val="TAC"/>
              <w:rPr>
                <w:noProof/>
              </w:rPr>
            </w:pPr>
            <w:r w:rsidRPr="00230D1C">
              <w:rPr>
                <w:noProof/>
              </w:rPr>
              <w:t>Status</w:t>
            </w:r>
          </w:p>
        </w:tc>
        <w:tc>
          <w:tcPr>
            <w:tcW w:w="12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ED989A" w14:textId="77777777" w:rsidR="006507BF" w:rsidRPr="00230D1C" w:rsidRDefault="006507BF" w:rsidP="003A70BF">
            <w:pPr>
              <w:pStyle w:val="TAC"/>
              <w:rPr>
                <w:noProof/>
              </w:rPr>
            </w:pPr>
            <w:r w:rsidRPr="00230D1C">
              <w:rPr>
                <w:noProof/>
              </w:rPr>
              <w:t>Occurrence</w:t>
            </w:r>
          </w:p>
        </w:tc>
        <w:tc>
          <w:tcPr>
            <w:tcW w:w="20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041DEA" w14:textId="77777777" w:rsidR="006507BF" w:rsidRPr="00230D1C" w:rsidRDefault="006507BF" w:rsidP="003A70BF">
            <w:pPr>
              <w:pStyle w:val="TAC"/>
              <w:rPr>
                <w:noProof/>
              </w:rPr>
            </w:pPr>
            <w:r w:rsidRPr="00230D1C">
              <w:rPr>
                <w:noProof/>
              </w:rPr>
              <w:t>Format</w:t>
            </w:r>
          </w:p>
        </w:tc>
        <w:tc>
          <w:tcPr>
            <w:tcW w:w="18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FC8F45" w14:textId="77777777" w:rsidR="006507BF" w:rsidRPr="00230D1C" w:rsidRDefault="006507BF" w:rsidP="003A70BF">
            <w:pPr>
              <w:pStyle w:val="TAC"/>
              <w:rPr>
                <w:noProof/>
              </w:rPr>
            </w:pPr>
            <w:r w:rsidRPr="00230D1C">
              <w:rPr>
                <w:noProof/>
              </w:rPr>
              <w:t>Min. Access Types</w:t>
            </w:r>
          </w:p>
        </w:tc>
        <w:tc>
          <w:tcPr>
            <w:tcW w:w="2218" w:type="dxa"/>
            <w:tcBorders>
              <w:top w:val="single" w:sz="4" w:space="0" w:color="FFFFFF"/>
              <w:left w:val="single" w:sz="4" w:space="0" w:color="000000"/>
              <w:bottom w:val="single" w:sz="4" w:space="0" w:color="FFFFFF"/>
              <w:right w:val="single" w:sz="4" w:space="0" w:color="FFFFFF"/>
            </w:tcBorders>
            <w:shd w:val="clear" w:color="auto" w:fill="auto"/>
          </w:tcPr>
          <w:p w14:paraId="75112E2B" w14:textId="77777777" w:rsidR="006507BF" w:rsidRPr="00230D1C" w:rsidRDefault="006507BF" w:rsidP="003A70BF">
            <w:pPr>
              <w:jc w:val="center"/>
              <w:rPr>
                <w:rFonts w:ascii="Arial" w:hAnsi="Arial" w:cs="Arial"/>
                <w:b/>
                <w:noProof/>
                <w:sz w:val="18"/>
                <w:szCs w:val="18"/>
              </w:rPr>
            </w:pPr>
          </w:p>
        </w:tc>
      </w:tr>
      <w:tr w:rsidR="006507BF" w:rsidRPr="00230D1C" w14:paraId="1C91D3F1" w14:textId="77777777" w:rsidTr="002A415A">
        <w:trPr>
          <w:cantSplit/>
          <w:trHeight w:hRule="exact" w:val="280"/>
          <w:jc w:val="center"/>
        </w:trPr>
        <w:tc>
          <w:tcPr>
            <w:tcW w:w="642" w:type="dxa"/>
            <w:tcBorders>
              <w:top w:val="single" w:sz="4" w:space="0" w:color="FFFFFF"/>
              <w:left w:val="single" w:sz="4" w:space="0" w:color="FFFFFF"/>
              <w:bottom w:val="single" w:sz="4" w:space="0" w:color="FFFFFF"/>
              <w:right w:val="single" w:sz="4" w:space="0" w:color="000000"/>
            </w:tcBorders>
            <w:shd w:val="clear" w:color="auto" w:fill="auto"/>
          </w:tcPr>
          <w:p w14:paraId="3D92B120" w14:textId="77777777" w:rsidR="006507BF" w:rsidRPr="00230D1C" w:rsidRDefault="006507BF" w:rsidP="003A70BF">
            <w:pPr>
              <w:jc w:val="center"/>
              <w:rPr>
                <w:b/>
                <w:noProof/>
              </w:rPr>
            </w:pPr>
          </w:p>
        </w:tc>
        <w:tc>
          <w:tcPr>
            <w:tcW w:w="15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A1FAC8" w14:textId="77777777" w:rsidR="006507BF" w:rsidRPr="00230D1C" w:rsidRDefault="006507BF" w:rsidP="003A70BF">
            <w:pPr>
              <w:pStyle w:val="TAC"/>
              <w:rPr>
                <w:noProof/>
              </w:rPr>
            </w:pPr>
            <w:r w:rsidRPr="00230D1C">
              <w:rPr>
                <w:noProof/>
              </w:rPr>
              <w:t>Optional</w:t>
            </w:r>
          </w:p>
        </w:tc>
        <w:tc>
          <w:tcPr>
            <w:tcW w:w="12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1EA28C" w14:textId="77777777" w:rsidR="006507BF" w:rsidRPr="00230D1C" w:rsidRDefault="006507BF" w:rsidP="003A70BF">
            <w:pPr>
              <w:pStyle w:val="TAC"/>
              <w:rPr>
                <w:noProof/>
              </w:rPr>
            </w:pPr>
            <w:r w:rsidRPr="00230D1C">
              <w:rPr>
                <w:noProof/>
              </w:rPr>
              <w:t>OneOrMore</w:t>
            </w:r>
          </w:p>
        </w:tc>
        <w:tc>
          <w:tcPr>
            <w:tcW w:w="20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4EB12B" w14:textId="77777777" w:rsidR="006507BF" w:rsidRPr="00230D1C" w:rsidRDefault="006507BF" w:rsidP="003A70BF">
            <w:pPr>
              <w:pStyle w:val="TAC"/>
              <w:rPr>
                <w:noProof/>
              </w:rPr>
            </w:pPr>
            <w:r w:rsidRPr="00230D1C">
              <w:rPr>
                <w:noProof/>
              </w:rPr>
              <w:t>node</w:t>
            </w:r>
          </w:p>
        </w:tc>
        <w:tc>
          <w:tcPr>
            <w:tcW w:w="18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EFB66E" w14:textId="77777777" w:rsidR="006507BF" w:rsidRPr="00230D1C" w:rsidRDefault="006507BF" w:rsidP="003A70BF">
            <w:pPr>
              <w:pStyle w:val="TAC"/>
              <w:rPr>
                <w:noProof/>
              </w:rPr>
            </w:pPr>
            <w:r w:rsidRPr="00230D1C">
              <w:rPr>
                <w:noProof/>
              </w:rPr>
              <w:t>Get, Replace</w:t>
            </w:r>
          </w:p>
        </w:tc>
        <w:tc>
          <w:tcPr>
            <w:tcW w:w="2218" w:type="dxa"/>
            <w:tcBorders>
              <w:top w:val="single" w:sz="4" w:space="0" w:color="FFFFFF"/>
              <w:left w:val="single" w:sz="4" w:space="0" w:color="000000"/>
              <w:bottom w:val="single" w:sz="4" w:space="0" w:color="FFFFFF"/>
              <w:right w:val="single" w:sz="4" w:space="0" w:color="FFFFFF"/>
            </w:tcBorders>
            <w:shd w:val="clear" w:color="auto" w:fill="auto"/>
          </w:tcPr>
          <w:p w14:paraId="4E3684CF" w14:textId="77777777" w:rsidR="006507BF" w:rsidRPr="00230D1C" w:rsidRDefault="006507BF" w:rsidP="003A70BF">
            <w:pPr>
              <w:jc w:val="center"/>
              <w:rPr>
                <w:b/>
                <w:noProof/>
              </w:rPr>
            </w:pPr>
          </w:p>
        </w:tc>
      </w:tr>
      <w:tr w:rsidR="006507BF" w:rsidRPr="00230D1C" w14:paraId="62B7ED3A" w14:textId="77777777" w:rsidTr="002A415A">
        <w:trPr>
          <w:cantSplit/>
          <w:jc w:val="center"/>
        </w:trPr>
        <w:tc>
          <w:tcPr>
            <w:tcW w:w="642" w:type="dxa"/>
            <w:tcBorders>
              <w:top w:val="single" w:sz="4" w:space="0" w:color="FFFFFF"/>
              <w:left w:val="single" w:sz="4" w:space="0" w:color="FFFFFF"/>
              <w:bottom w:val="single" w:sz="4" w:space="0" w:color="FFFFFF"/>
              <w:right w:val="single" w:sz="4" w:space="0" w:color="FFFFFF"/>
            </w:tcBorders>
            <w:shd w:val="clear" w:color="auto" w:fill="auto"/>
          </w:tcPr>
          <w:p w14:paraId="217C76C1" w14:textId="77777777" w:rsidR="006507BF" w:rsidRPr="00230D1C" w:rsidRDefault="006507BF" w:rsidP="003A70BF">
            <w:pPr>
              <w:jc w:val="center"/>
              <w:rPr>
                <w:b/>
                <w:noProof/>
              </w:rPr>
            </w:pPr>
          </w:p>
        </w:tc>
        <w:tc>
          <w:tcPr>
            <w:tcW w:w="899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EE4986A" w14:textId="77777777" w:rsidR="006507BF" w:rsidRPr="00230D1C" w:rsidRDefault="006507BF" w:rsidP="003A70BF">
            <w:pPr>
              <w:rPr>
                <w:noProof/>
                <w:lang w:eastAsia="ko-KR"/>
              </w:rPr>
            </w:pPr>
            <w:r w:rsidRPr="00230D1C">
              <w:rPr>
                <w:noProof/>
              </w:rPr>
              <w:t xml:space="preserve">This interior node </w:t>
            </w:r>
            <w:r w:rsidRPr="00230D1C">
              <w:rPr>
                <w:noProof/>
                <w:lang w:eastAsia="ko-KR"/>
              </w:rPr>
              <w:t>is a placeholder for one or more list of allowed video codecs for MCVideo sessions on the group</w:t>
            </w:r>
          </w:p>
        </w:tc>
      </w:tr>
    </w:tbl>
    <w:p w14:paraId="4514B84A" w14:textId="77777777" w:rsidR="002A415A" w:rsidRPr="00230D1C" w:rsidRDefault="002A415A" w:rsidP="002A415A">
      <w:pPr>
        <w:rPr>
          <w:noProof/>
          <w:lang w:eastAsia="ko-KR"/>
        </w:rPr>
      </w:pPr>
      <w:bookmarkStart w:id="5643" w:name="_Toc20157863"/>
      <w:bookmarkStart w:id="5644" w:name="_Toc27507410"/>
      <w:bookmarkStart w:id="5645" w:name="_Toc27508276"/>
      <w:bookmarkStart w:id="5646" w:name="_Toc27509141"/>
      <w:bookmarkStart w:id="5647" w:name="_Toc27553271"/>
      <w:bookmarkStart w:id="5648" w:name="_Toc27554137"/>
      <w:bookmarkStart w:id="5649" w:name="_Toc27555004"/>
      <w:bookmarkStart w:id="5650" w:name="_Toc27555868"/>
      <w:bookmarkStart w:id="5651" w:name="_Toc36036068"/>
      <w:bookmarkStart w:id="5652" w:name="_Toc45273623"/>
      <w:bookmarkStart w:id="5653" w:name="_Toc51937352"/>
      <w:bookmarkStart w:id="5654" w:name="_Toc51938546"/>
    </w:p>
    <w:p w14:paraId="46EED024" w14:textId="77777777" w:rsidR="006507BF" w:rsidRPr="00230D1C" w:rsidRDefault="006507BF" w:rsidP="006507BF">
      <w:pPr>
        <w:pStyle w:val="Heading3"/>
        <w:rPr>
          <w:noProof/>
          <w:lang w:eastAsia="ko-KR"/>
        </w:rPr>
      </w:pPr>
      <w:bookmarkStart w:id="5655" w:name="_Toc144197436"/>
      <w:bookmarkStart w:id="5656" w:name="_Toc144199080"/>
      <w:bookmarkStart w:id="5657" w:name="_Toc152620515"/>
      <w:r w:rsidRPr="00230D1C">
        <w:rPr>
          <w:noProof/>
          <w:lang w:eastAsia="ko-KR"/>
        </w:rPr>
        <w:t>6.</w:t>
      </w:r>
      <w:r w:rsidRPr="00230D1C">
        <w:rPr>
          <w:noProof/>
        </w:rPr>
        <w:t>2.23AA</w:t>
      </w:r>
      <w:r w:rsidRPr="00230D1C">
        <w:rPr>
          <w:noProof/>
        </w:rPr>
        <w:tab/>
        <w:t>/</w:t>
      </w:r>
      <w:r w:rsidRPr="00D929A4">
        <w:t>&lt;x&gt;</w:t>
      </w:r>
      <w:r w:rsidRPr="00230D1C">
        <w:rPr>
          <w:noProof/>
        </w:rPr>
        <w:t>/&lt;x&gt;/Common/</w:t>
      </w:r>
      <w:r w:rsidRPr="00230D1C">
        <w:rPr>
          <w:noProof/>
          <w:lang w:eastAsia="ko-KR"/>
        </w:rPr>
        <w:t>MCVideo/AllowedVideoCodecs</w:t>
      </w:r>
      <w:r w:rsidRPr="00230D1C">
        <w:rPr>
          <w:noProof/>
        </w:rPr>
        <w:t>/&lt;x&gt;/</w:t>
      </w:r>
      <w:r w:rsidR="000578B1" w:rsidRPr="00230D1C">
        <w:rPr>
          <w:noProof/>
        </w:rPr>
        <w:br/>
      </w:r>
      <w:r w:rsidRPr="00230D1C">
        <w:rPr>
          <w:noProof/>
        </w:rPr>
        <w:t>VideoCodec</w:t>
      </w:r>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p>
    <w:p w14:paraId="52B3C613" w14:textId="77777777" w:rsidR="006507BF" w:rsidRPr="00230D1C" w:rsidRDefault="006507BF" w:rsidP="006507BF">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23</w:t>
      </w:r>
      <w:r w:rsidRPr="00230D1C">
        <w:rPr>
          <w:noProof/>
        </w:rPr>
        <w:t>AA.1: /</w:t>
      </w:r>
      <w:r w:rsidRPr="00551AA2">
        <w:t>&lt;x&gt;</w:t>
      </w:r>
      <w:r w:rsidRPr="00230D1C">
        <w:rPr>
          <w:noProof/>
        </w:rPr>
        <w:t>/</w:t>
      </w:r>
      <w:r w:rsidRPr="00230D1C">
        <w:rPr>
          <w:noProof/>
          <w:lang w:eastAsia="ko-KR"/>
        </w:rPr>
        <w:t>&lt;x&gt;</w:t>
      </w:r>
      <w:r w:rsidRPr="00230D1C">
        <w:rPr>
          <w:noProof/>
        </w:rPr>
        <w:t>/Common/</w:t>
      </w:r>
      <w:r w:rsidRPr="00230D1C">
        <w:rPr>
          <w:noProof/>
          <w:lang w:eastAsia="ko-KR"/>
        </w:rPr>
        <w:t>MCVideo/AllowedVideoCodecs</w:t>
      </w:r>
      <w:r w:rsidRPr="00230D1C">
        <w:rPr>
          <w:noProof/>
        </w:rPr>
        <w:t>/&lt;x&gt;/VideoCode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507BF" w:rsidRPr="00230D1C" w14:paraId="28A5B34A"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5C2AE4D" w14:textId="77777777" w:rsidR="006507BF" w:rsidRPr="00230D1C" w:rsidRDefault="006507BF" w:rsidP="003A70BF">
            <w:pPr>
              <w:rPr>
                <w:rFonts w:ascii="Arial" w:hAnsi="Arial" w:cs="Arial"/>
                <w:noProof/>
                <w:sz w:val="18"/>
                <w:szCs w:val="18"/>
              </w:rPr>
            </w:pPr>
            <w:r w:rsidRPr="00230D1C">
              <w:rPr>
                <w:noProof/>
              </w:rPr>
              <w:t>&lt;x&gt;/Common/</w:t>
            </w:r>
            <w:r w:rsidRPr="00230D1C">
              <w:rPr>
                <w:noProof/>
                <w:lang w:eastAsia="ko-KR"/>
              </w:rPr>
              <w:t>MCVideo/AllowedVideoCodecs</w:t>
            </w:r>
            <w:r w:rsidRPr="00230D1C">
              <w:rPr>
                <w:noProof/>
              </w:rPr>
              <w:t>/&lt;x&gt;/VideoCodec</w:t>
            </w:r>
          </w:p>
        </w:tc>
      </w:tr>
      <w:tr w:rsidR="006507BF" w:rsidRPr="00230D1C" w14:paraId="396F7CB1"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7DBE643" w14:textId="77777777" w:rsidR="006507BF" w:rsidRPr="00230D1C" w:rsidRDefault="006507B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1D8403" w14:textId="77777777" w:rsidR="006507BF" w:rsidRPr="00230D1C" w:rsidRDefault="006507BF" w:rsidP="003A70BF">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5E41AD" w14:textId="77777777" w:rsidR="006507BF" w:rsidRPr="00230D1C" w:rsidRDefault="006507BF" w:rsidP="003A70BF">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0A7AD6" w14:textId="77777777" w:rsidR="006507BF" w:rsidRPr="00230D1C" w:rsidRDefault="006507BF" w:rsidP="003A70B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1760A7" w14:textId="77777777" w:rsidR="006507BF" w:rsidRPr="00230D1C" w:rsidRDefault="006507BF" w:rsidP="003A70B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4E39246" w14:textId="77777777" w:rsidR="006507BF" w:rsidRPr="00230D1C" w:rsidRDefault="006507BF" w:rsidP="003A70BF">
            <w:pPr>
              <w:jc w:val="center"/>
              <w:rPr>
                <w:rFonts w:ascii="Arial" w:hAnsi="Arial" w:cs="Arial"/>
                <w:b/>
                <w:noProof/>
                <w:sz w:val="18"/>
                <w:szCs w:val="18"/>
              </w:rPr>
            </w:pPr>
          </w:p>
        </w:tc>
      </w:tr>
      <w:tr w:rsidR="006507BF" w:rsidRPr="00230D1C" w14:paraId="6F00ACFF"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50F7669" w14:textId="77777777" w:rsidR="006507BF" w:rsidRPr="00230D1C" w:rsidRDefault="006507B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3E4108" w14:textId="77777777" w:rsidR="006507BF" w:rsidRPr="00230D1C" w:rsidRDefault="006507BF" w:rsidP="003A70BF">
            <w:pPr>
              <w:pStyle w:val="TAC"/>
              <w:rPr>
                <w:noProof/>
              </w:rPr>
            </w:pPr>
            <w:r w:rsidRPr="00230D1C">
              <w:rPr>
                <w:noProof/>
              </w:rPr>
              <w:t>Optional</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51B42A" w14:textId="77777777" w:rsidR="006507BF" w:rsidRPr="00230D1C" w:rsidRDefault="006507BF" w:rsidP="003A70BF">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796416" w14:textId="77777777" w:rsidR="006507BF" w:rsidRPr="00230D1C" w:rsidRDefault="006507BF" w:rsidP="003A70BF">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0155A3" w14:textId="77777777" w:rsidR="006507BF" w:rsidRPr="00230D1C" w:rsidRDefault="006507BF" w:rsidP="003A70B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33F5084" w14:textId="77777777" w:rsidR="006507BF" w:rsidRPr="00230D1C" w:rsidRDefault="006507BF" w:rsidP="003A70BF">
            <w:pPr>
              <w:jc w:val="center"/>
              <w:rPr>
                <w:b/>
                <w:noProof/>
              </w:rPr>
            </w:pPr>
          </w:p>
        </w:tc>
      </w:tr>
      <w:tr w:rsidR="006507BF" w:rsidRPr="00230D1C" w14:paraId="4759FF54"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7F992B3" w14:textId="77777777" w:rsidR="006507BF" w:rsidRPr="00230D1C" w:rsidRDefault="006507B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C7D8B69" w14:textId="77777777" w:rsidR="006507BF" w:rsidRPr="00230D1C" w:rsidRDefault="006507BF" w:rsidP="003A70BF">
            <w:pPr>
              <w:rPr>
                <w:noProof/>
                <w:lang w:eastAsia="ko-KR"/>
              </w:rPr>
            </w:pPr>
            <w:r w:rsidRPr="00230D1C">
              <w:rPr>
                <w:noProof/>
              </w:rPr>
              <w:t>This leaf node indicates the preferred RTP payload format to be used for video encoding in MCVideo group sessions for the group.</w:t>
            </w:r>
          </w:p>
        </w:tc>
      </w:tr>
    </w:tbl>
    <w:p w14:paraId="62A51E98" w14:textId="77777777" w:rsidR="002A415A" w:rsidRPr="00230D1C" w:rsidRDefault="002A415A" w:rsidP="002A415A">
      <w:pPr>
        <w:rPr>
          <w:noProof/>
          <w:lang w:eastAsia="ko-KR"/>
        </w:rPr>
      </w:pPr>
      <w:bookmarkStart w:id="5658" w:name="_Toc20157864"/>
      <w:bookmarkStart w:id="5659" w:name="_Toc27507411"/>
      <w:bookmarkStart w:id="5660" w:name="_Toc27508277"/>
      <w:bookmarkStart w:id="5661" w:name="_Toc27509142"/>
      <w:bookmarkStart w:id="5662" w:name="_Toc27553272"/>
      <w:bookmarkStart w:id="5663" w:name="_Toc27554138"/>
      <w:bookmarkStart w:id="5664" w:name="_Toc27555005"/>
      <w:bookmarkStart w:id="5665" w:name="_Toc27555869"/>
      <w:bookmarkStart w:id="5666" w:name="_Toc36036069"/>
      <w:bookmarkStart w:id="5667" w:name="_Toc45273624"/>
      <w:bookmarkStart w:id="5668" w:name="_Toc51937353"/>
      <w:bookmarkStart w:id="5669" w:name="_Toc51938547"/>
    </w:p>
    <w:p w14:paraId="73938854" w14:textId="77777777" w:rsidR="006507BF" w:rsidRPr="00230D1C" w:rsidRDefault="006507BF" w:rsidP="006507BF">
      <w:pPr>
        <w:pStyle w:val="Heading3"/>
        <w:rPr>
          <w:noProof/>
          <w:lang w:eastAsia="ko-KR"/>
        </w:rPr>
      </w:pPr>
      <w:bookmarkStart w:id="5670" w:name="_Toc144197437"/>
      <w:bookmarkStart w:id="5671" w:name="_Toc144199081"/>
      <w:bookmarkStart w:id="5672" w:name="_Toc152620516"/>
      <w:r w:rsidRPr="00230D1C">
        <w:rPr>
          <w:noProof/>
          <w:lang w:eastAsia="ko-KR"/>
        </w:rPr>
        <w:t>6.2.23AB</w:t>
      </w:r>
      <w:r w:rsidRPr="00230D1C">
        <w:rPr>
          <w:noProof/>
        </w:rPr>
        <w:tab/>
        <w:t>/</w:t>
      </w:r>
      <w:r w:rsidRPr="00D929A4">
        <w:t>&lt;x&gt;</w:t>
      </w:r>
      <w:r w:rsidRPr="00230D1C">
        <w:rPr>
          <w:noProof/>
        </w:rPr>
        <w:t>/&lt;x&gt;/Common/</w:t>
      </w:r>
      <w:r w:rsidRPr="00230D1C">
        <w:rPr>
          <w:noProof/>
          <w:lang w:eastAsia="ko-KR"/>
        </w:rPr>
        <w:t>MCVideo/AllowedVideoResolutions</w:t>
      </w:r>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p>
    <w:p w14:paraId="7DE1F9EB" w14:textId="77777777" w:rsidR="006507BF" w:rsidRPr="00230D1C" w:rsidRDefault="006507BF" w:rsidP="006507BF">
      <w:pPr>
        <w:pStyle w:val="TH"/>
        <w:rPr>
          <w:noProof/>
          <w:lang w:eastAsia="ko-KR"/>
        </w:rPr>
      </w:pPr>
      <w:r w:rsidRPr="00230D1C">
        <w:rPr>
          <w:noProof/>
        </w:rPr>
        <w:t>Table </w:t>
      </w:r>
      <w:r w:rsidRPr="00230D1C">
        <w:rPr>
          <w:noProof/>
          <w:lang w:eastAsia="ko-KR"/>
        </w:rPr>
        <w:t>6.2.23AB.</w:t>
      </w:r>
      <w:r w:rsidRPr="00230D1C">
        <w:rPr>
          <w:noProof/>
        </w:rPr>
        <w:t>1: /</w:t>
      </w:r>
      <w:r w:rsidRPr="00551AA2">
        <w:t>&lt;x&gt;</w:t>
      </w:r>
      <w:r w:rsidRPr="00230D1C">
        <w:rPr>
          <w:noProof/>
        </w:rPr>
        <w:t>/</w:t>
      </w:r>
      <w:r w:rsidRPr="00230D1C">
        <w:rPr>
          <w:noProof/>
          <w:lang w:eastAsia="ko-KR"/>
        </w:rPr>
        <w:t>&lt;x&gt;</w:t>
      </w:r>
      <w:r w:rsidRPr="00230D1C">
        <w:rPr>
          <w:noProof/>
        </w:rPr>
        <w:t>/</w:t>
      </w:r>
      <w:r w:rsidRPr="00230D1C">
        <w:rPr>
          <w:noProof/>
          <w:lang w:eastAsia="ko-KR"/>
        </w:rPr>
        <w:t>Common/MCVideo/AllowedVideoResolution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507BF" w:rsidRPr="00230D1C" w14:paraId="1703CA4A"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13DB2DE" w14:textId="77777777" w:rsidR="006507BF" w:rsidRPr="00230D1C" w:rsidRDefault="006507BF" w:rsidP="003A70BF">
            <w:pPr>
              <w:rPr>
                <w:rFonts w:ascii="Arial" w:hAnsi="Arial" w:cs="Arial"/>
                <w:noProof/>
                <w:sz w:val="18"/>
                <w:szCs w:val="18"/>
              </w:rPr>
            </w:pPr>
            <w:r w:rsidRPr="00230D1C">
              <w:rPr>
                <w:noProof/>
              </w:rPr>
              <w:t>&lt;x&gt;/Common/</w:t>
            </w:r>
            <w:r w:rsidRPr="00230D1C">
              <w:rPr>
                <w:noProof/>
                <w:lang w:eastAsia="ko-KR"/>
              </w:rPr>
              <w:t>MCVideo/AllowedVideoResolutions</w:t>
            </w:r>
          </w:p>
        </w:tc>
      </w:tr>
      <w:tr w:rsidR="006507BF" w:rsidRPr="00230D1C" w14:paraId="351668D1"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77431FB" w14:textId="77777777" w:rsidR="006507BF" w:rsidRPr="00230D1C" w:rsidRDefault="006507B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AE2D66" w14:textId="77777777" w:rsidR="006507BF" w:rsidRPr="00230D1C" w:rsidRDefault="006507BF" w:rsidP="003A70BF">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1052E9" w14:textId="77777777" w:rsidR="006507BF" w:rsidRPr="00230D1C" w:rsidRDefault="006507BF" w:rsidP="003A70BF">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49789C" w14:textId="77777777" w:rsidR="006507BF" w:rsidRPr="00230D1C" w:rsidRDefault="006507BF" w:rsidP="003A70B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A4A27B" w14:textId="77777777" w:rsidR="006507BF" w:rsidRPr="00230D1C" w:rsidRDefault="006507BF" w:rsidP="003A70B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CFA3029" w14:textId="77777777" w:rsidR="006507BF" w:rsidRPr="00230D1C" w:rsidRDefault="006507BF" w:rsidP="003A70BF">
            <w:pPr>
              <w:jc w:val="center"/>
              <w:rPr>
                <w:rFonts w:ascii="Arial" w:hAnsi="Arial" w:cs="Arial"/>
                <w:b/>
                <w:noProof/>
                <w:sz w:val="18"/>
                <w:szCs w:val="18"/>
              </w:rPr>
            </w:pPr>
          </w:p>
        </w:tc>
      </w:tr>
      <w:tr w:rsidR="006507BF" w:rsidRPr="00230D1C" w14:paraId="711CE9E6"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7BFDE30" w14:textId="77777777" w:rsidR="006507BF" w:rsidRPr="00230D1C" w:rsidRDefault="006507B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BB9D1F" w14:textId="77777777" w:rsidR="006507BF" w:rsidRPr="00230D1C" w:rsidRDefault="006507BF" w:rsidP="003A70BF">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878540" w14:textId="77777777" w:rsidR="006507BF" w:rsidRPr="00230D1C" w:rsidRDefault="006507BF" w:rsidP="003A70BF">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0FE408" w14:textId="77777777" w:rsidR="006507BF" w:rsidRPr="00230D1C" w:rsidRDefault="006507BF" w:rsidP="003A70BF">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ABE372" w14:textId="77777777" w:rsidR="006507BF" w:rsidRPr="00230D1C" w:rsidRDefault="006507BF" w:rsidP="003A70B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1414C66" w14:textId="77777777" w:rsidR="006507BF" w:rsidRPr="00230D1C" w:rsidRDefault="006507BF" w:rsidP="003A70BF">
            <w:pPr>
              <w:jc w:val="center"/>
              <w:rPr>
                <w:b/>
                <w:noProof/>
              </w:rPr>
            </w:pPr>
          </w:p>
        </w:tc>
      </w:tr>
      <w:tr w:rsidR="006507BF" w:rsidRPr="00230D1C" w14:paraId="6703FC4C"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D461EB4" w14:textId="77777777" w:rsidR="006507BF" w:rsidRPr="00230D1C" w:rsidRDefault="006507B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614CCDD" w14:textId="77777777" w:rsidR="006507BF" w:rsidRPr="00230D1C" w:rsidRDefault="006507BF" w:rsidP="003A70BF">
            <w:pPr>
              <w:rPr>
                <w:noProof/>
                <w:lang w:eastAsia="ko-KR"/>
              </w:rPr>
            </w:pPr>
            <w:r w:rsidRPr="00230D1C">
              <w:rPr>
                <w:noProof/>
              </w:rPr>
              <w:t xml:space="preserve">This interior node </w:t>
            </w:r>
            <w:r w:rsidRPr="00230D1C">
              <w:rPr>
                <w:noProof/>
                <w:lang w:eastAsia="ko-KR"/>
              </w:rPr>
              <w:t>is a placeholder for a list of allowed video resolutions used in MCVideo</w:t>
            </w:r>
            <w:r w:rsidRPr="00230D1C">
              <w:rPr>
                <w:noProof/>
              </w:rPr>
              <w:t xml:space="preserve"> group sessions for the group.</w:t>
            </w:r>
          </w:p>
        </w:tc>
      </w:tr>
    </w:tbl>
    <w:p w14:paraId="1EF2CA6D" w14:textId="77777777" w:rsidR="002A415A" w:rsidRPr="00230D1C" w:rsidRDefault="002A415A" w:rsidP="002A415A">
      <w:pPr>
        <w:rPr>
          <w:noProof/>
          <w:lang w:eastAsia="ko-KR"/>
        </w:rPr>
      </w:pPr>
      <w:bookmarkStart w:id="5673" w:name="_Toc20157865"/>
      <w:bookmarkStart w:id="5674" w:name="_Toc27507412"/>
      <w:bookmarkStart w:id="5675" w:name="_Toc27508278"/>
      <w:bookmarkStart w:id="5676" w:name="_Toc27509143"/>
      <w:bookmarkStart w:id="5677" w:name="_Toc27553273"/>
      <w:bookmarkStart w:id="5678" w:name="_Toc27554139"/>
      <w:bookmarkStart w:id="5679" w:name="_Toc27555006"/>
      <w:bookmarkStart w:id="5680" w:name="_Toc27555870"/>
      <w:bookmarkStart w:id="5681" w:name="_Toc36036070"/>
      <w:bookmarkStart w:id="5682" w:name="_Toc45273625"/>
      <w:bookmarkStart w:id="5683" w:name="_Toc51937354"/>
      <w:bookmarkStart w:id="5684" w:name="_Toc51938548"/>
    </w:p>
    <w:p w14:paraId="634C70C4" w14:textId="77777777" w:rsidR="006507BF" w:rsidRPr="00D929A4" w:rsidRDefault="006507BF" w:rsidP="00D929A4">
      <w:pPr>
        <w:pStyle w:val="Heading3"/>
      </w:pPr>
      <w:bookmarkStart w:id="5685" w:name="_Toc144197438"/>
      <w:bookmarkStart w:id="5686" w:name="_Toc144199082"/>
      <w:bookmarkStart w:id="5687" w:name="_Toc152620517"/>
      <w:r w:rsidRPr="00D929A4">
        <w:t>6.2.23AC</w:t>
      </w:r>
      <w:r w:rsidRPr="00D929A4">
        <w:tab/>
        <w:t>/&lt;x&gt;/&lt;x&gt;/Common/MCVideo/AllowedVideoResolutions/&lt;x&gt;</w:t>
      </w:r>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p>
    <w:p w14:paraId="068EFFC0" w14:textId="77777777" w:rsidR="006507BF" w:rsidRPr="00230D1C" w:rsidRDefault="006507BF" w:rsidP="006507BF">
      <w:pPr>
        <w:pStyle w:val="TH"/>
        <w:rPr>
          <w:noProof/>
          <w:lang w:eastAsia="ko-KR"/>
        </w:rPr>
      </w:pPr>
      <w:r w:rsidRPr="00230D1C">
        <w:rPr>
          <w:noProof/>
        </w:rPr>
        <w:t>Table </w:t>
      </w:r>
      <w:r w:rsidRPr="00230D1C">
        <w:rPr>
          <w:noProof/>
          <w:lang w:eastAsia="ko-KR"/>
        </w:rPr>
        <w:t>6.2.23AC</w:t>
      </w:r>
      <w:r w:rsidRPr="00230D1C">
        <w:rPr>
          <w:noProof/>
        </w:rPr>
        <w:t>.1: /</w:t>
      </w:r>
      <w:r w:rsidRPr="00551AA2">
        <w:t>&lt;x&gt;</w:t>
      </w:r>
      <w:r w:rsidRPr="00230D1C">
        <w:rPr>
          <w:noProof/>
        </w:rPr>
        <w:t>/</w:t>
      </w:r>
      <w:r w:rsidRPr="00230D1C">
        <w:rPr>
          <w:noProof/>
          <w:lang w:eastAsia="ko-KR"/>
        </w:rPr>
        <w:t>&lt;x&gt;</w:t>
      </w:r>
      <w:r w:rsidRPr="00230D1C">
        <w:rPr>
          <w:noProof/>
        </w:rPr>
        <w:t>/Common/</w:t>
      </w:r>
      <w:r w:rsidRPr="00230D1C">
        <w:rPr>
          <w:noProof/>
          <w:lang w:eastAsia="ko-KR"/>
        </w:rPr>
        <w:t>MCVideo/AllowedVideoResolutions</w:t>
      </w:r>
      <w:r w:rsidRPr="00230D1C">
        <w:rPr>
          <w:noProof/>
        </w:rPr>
        <w:t>/&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2"/>
        <w:gridCol w:w="1581"/>
        <w:gridCol w:w="1281"/>
        <w:gridCol w:w="2052"/>
        <w:gridCol w:w="1865"/>
        <w:gridCol w:w="2218"/>
      </w:tblGrid>
      <w:tr w:rsidR="006507BF" w:rsidRPr="00230D1C" w14:paraId="19A2FA62"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6F6157C" w14:textId="77777777" w:rsidR="006507BF" w:rsidRPr="00230D1C" w:rsidRDefault="006507BF" w:rsidP="003A70BF">
            <w:pPr>
              <w:rPr>
                <w:rFonts w:ascii="Arial" w:hAnsi="Arial" w:cs="Arial"/>
                <w:noProof/>
                <w:sz w:val="18"/>
                <w:szCs w:val="18"/>
              </w:rPr>
            </w:pPr>
            <w:r w:rsidRPr="00230D1C">
              <w:rPr>
                <w:noProof/>
              </w:rPr>
              <w:t>&lt;x&gt;/Common/</w:t>
            </w:r>
            <w:r w:rsidRPr="00230D1C">
              <w:rPr>
                <w:noProof/>
                <w:lang w:eastAsia="ko-KR"/>
              </w:rPr>
              <w:t>MCVideo/AllowedVideoResolutions</w:t>
            </w:r>
            <w:r w:rsidRPr="00230D1C">
              <w:rPr>
                <w:noProof/>
              </w:rPr>
              <w:t>/&lt;x&gt;</w:t>
            </w:r>
          </w:p>
        </w:tc>
      </w:tr>
      <w:tr w:rsidR="006507BF" w:rsidRPr="00230D1C" w14:paraId="2A9B6746" w14:textId="77777777" w:rsidTr="002A415A">
        <w:trPr>
          <w:cantSplit/>
          <w:trHeight w:hRule="exact" w:val="240"/>
          <w:jc w:val="center"/>
        </w:trPr>
        <w:tc>
          <w:tcPr>
            <w:tcW w:w="642" w:type="dxa"/>
            <w:tcBorders>
              <w:top w:val="single" w:sz="4" w:space="0" w:color="FFFFFF"/>
              <w:left w:val="single" w:sz="4" w:space="0" w:color="FFFFFF"/>
              <w:bottom w:val="single" w:sz="4" w:space="0" w:color="FFFFFF"/>
              <w:right w:val="single" w:sz="4" w:space="0" w:color="000000"/>
            </w:tcBorders>
            <w:shd w:val="clear" w:color="auto" w:fill="auto"/>
          </w:tcPr>
          <w:p w14:paraId="1C6C4E41" w14:textId="77777777" w:rsidR="006507BF" w:rsidRPr="00230D1C" w:rsidRDefault="006507BF" w:rsidP="003A70BF">
            <w:pPr>
              <w:jc w:val="center"/>
              <w:rPr>
                <w:rFonts w:ascii="Arial" w:hAnsi="Arial" w:cs="Arial"/>
                <w:b/>
                <w:noProof/>
                <w:sz w:val="18"/>
                <w:szCs w:val="18"/>
              </w:rPr>
            </w:pPr>
          </w:p>
        </w:tc>
        <w:tc>
          <w:tcPr>
            <w:tcW w:w="15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02E67D" w14:textId="77777777" w:rsidR="006507BF" w:rsidRPr="00230D1C" w:rsidRDefault="006507BF" w:rsidP="003A70BF">
            <w:pPr>
              <w:pStyle w:val="TAC"/>
              <w:rPr>
                <w:noProof/>
              </w:rPr>
            </w:pPr>
            <w:r w:rsidRPr="00230D1C">
              <w:rPr>
                <w:noProof/>
              </w:rPr>
              <w:t>Status</w:t>
            </w:r>
          </w:p>
        </w:tc>
        <w:tc>
          <w:tcPr>
            <w:tcW w:w="12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50F8D7" w14:textId="77777777" w:rsidR="006507BF" w:rsidRPr="00230D1C" w:rsidRDefault="006507BF" w:rsidP="003A70BF">
            <w:pPr>
              <w:pStyle w:val="TAC"/>
              <w:rPr>
                <w:noProof/>
              </w:rPr>
            </w:pPr>
            <w:r w:rsidRPr="00230D1C">
              <w:rPr>
                <w:noProof/>
              </w:rPr>
              <w:t>Occurrence</w:t>
            </w:r>
          </w:p>
        </w:tc>
        <w:tc>
          <w:tcPr>
            <w:tcW w:w="20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67291F" w14:textId="77777777" w:rsidR="006507BF" w:rsidRPr="00230D1C" w:rsidRDefault="006507BF" w:rsidP="003A70BF">
            <w:pPr>
              <w:pStyle w:val="TAC"/>
              <w:rPr>
                <w:noProof/>
              </w:rPr>
            </w:pPr>
            <w:r w:rsidRPr="00230D1C">
              <w:rPr>
                <w:noProof/>
              </w:rPr>
              <w:t>Format</w:t>
            </w:r>
          </w:p>
        </w:tc>
        <w:tc>
          <w:tcPr>
            <w:tcW w:w="18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A17304" w14:textId="77777777" w:rsidR="006507BF" w:rsidRPr="00230D1C" w:rsidRDefault="006507BF" w:rsidP="003A70BF">
            <w:pPr>
              <w:pStyle w:val="TAC"/>
              <w:rPr>
                <w:noProof/>
              </w:rPr>
            </w:pPr>
            <w:r w:rsidRPr="00230D1C">
              <w:rPr>
                <w:noProof/>
              </w:rPr>
              <w:t>Min. Access Types</w:t>
            </w:r>
          </w:p>
        </w:tc>
        <w:tc>
          <w:tcPr>
            <w:tcW w:w="2218" w:type="dxa"/>
            <w:tcBorders>
              <w:top w:val="single" w:sz="4" w:space="0" w:color="FFFFFF"/>
              <w:left w:val="single" w:sz="4" w:space="0" w:color="000000"/>
              <w:bottom w:val="single" w:sz="4" w:space="0" w:color="FFFFFF"/>
              <w:right w:val="single" w:sz="4" w:space="0" w:color="FFFFFF"/>
            </w:tcBorders>
            <w:shd w:val="clear" w:color="auto" w:fill="auto"/>
          </w:tcPr>
          <w:p w14:paraId="55C61188" w14:textId="77777777" w:rsidR="006507BF" w:rsidRPr="00230D1C" w:rsidRDefault="006507BF" w:rsidP="003A70BF">
            <w:pPr>
              <w:jc w:val="center"/>
              <w:rPr>
                <w:rFonts w:ascii="Arial" w:hAnsi="Arial" w:cs="Arial"/>
                <w:b/>
                <w:noProof/>
                <w:sz w:val="18"/>
                <w:szCs w:val="18"/>
              </w:rPr>
            </w:pPr>
          </w:p>
        </w:tc>
      </w:tr>
      <w:tr w:rsidR="006507BF" w:rsidRPr="00230D1C" w14:paraId="37DBB3C7" w14:textId="77777777" w:rsidTr="002A415A">
        <w:trPr>
          <w:cantSplit/>
          <w:trHeight w:hRule="exact" w:val="280"/>
          <w:jc w:val="center"/>
        </w:trPr>
        <w:tc>
          <w:tcPr>
            <w:tcW w:w="642" w:type="dxa"/>
            <w:tcBorders>
              <w:top w:val="single" w:sz="4" w:space="0" w:color="FFFFFF"/>
              <w:left w:val="single" w:sz="4" w:space="0" w:color="FFFFFF"/>
              <w:bottom w:val="single" w:sz="4" w:space="0" w:color="FFFFFF"/>
              <w:right w:val="single" w:sz="4" w:space="0" w:color="000000"/>
            </w:tcBorders>
            <w:shd w:val="clear" w:color="auto" w:fill="auto"/>
          </w:tcPr>
          <w:p w14:paraId="26D5AC3E" w14:textId="77777777" w:rsidR="006507BF" w:rsidRPr="00230D1C" w:rsidRDefault="006507BF" w:rsidP="003A70BF">
            <w:pPr>
              <w:jc w:val="center"/>
              <w:rPr>
                <w:b/>
                <w:noProof/>
              </w:rPr>
            </w:pPr>
          </w:p>
        </w:tc>
        <w:tc>
          <w:tcPr>
            <w:tcW w:w="15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3D88C2" w14:textId="77777777" w:rsidR="006507BF" w:rsidRPr="00230D1C" w:rsidRDefault="006507BF" w:rsidP="003A70BF">
            <w:pPr>
              <w:pStyle w:val="TAC"/>
              <w:rPr>
                <w:noProof/>
              </w:rPr>
            </w:pPr>
            <w:r w:rsidRPr="00230D1C">
              <w:rPr>
                <w:noProof/>
              </w:rPr>
              <w:t>Optional</w:t>
            </w:r>
          </w:p>
        </w:tc>
        <w:tc>
          <w:tcPr>
            <w:tcW w:w="12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B46A32" w14:textId="77777777" w:rsidR="006507BF" w:rsidRPr="00230D1C" w:rsidRDefault="006507BF" w:rsidP="003A70BF">
            <w:pPr>
              <w:pStyle w:val="TAC"/>
              <w:rPr>
                <w:noProof/>
              </w:rPr>
            </w:pPr>
            <w:r w:rsidRPr="00230D1C">
              <w:rPr>
                <w:noProof/>
              </w:rPr>
              <w:t>OneOrMore</w:t>
            </w:r>
          </w:p>
        </w:tc>
        <w:tc>
          <w:tcPr>
            <w:tcW w:w="20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5AD369" w14:textId="77777777" w:rsidR="006507BF" w:rsidRPr="00230D1C" w:rsidRDefault="006507BF" w:rsidP="003A70BF">
            <w:pPr>
              <w:pStyle w:val="TAC"/>
              <w:rPr>
                <w:noProof/>
              </w:rPr>
            </w:pPr>
            <w:r w:rsidRPr="00230D1C">
              <w:rPr>
                <w:noProof/>
              </w:rPr>
              <w:t>node</w:t>
            </w:r>
          </w:p>
        </w:tc>
        <w:tc>
          <w:tcPr>
            <w:tcW w:w="18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6D356B" w14:textId="77777777" w:rsidR="006507BF" w:rsidRPr="00230D1C" w:rsidRDefault="006507BF" w:rsidP="003A70BF">
            <w:pPr>
              <w:pStyle w:val="TAC"/>
              <w:rPr>
                <w:noProof/>
              </w:rPr>
            </w:pPr>
            <w:r w:rsidRPr="00230D1C">
              <w:rPr>
                <w:noProof/>
              </w:rPr>
              <w:t>Get, Replace</w:t>
            </w:r>
          </w:p>
        </w:tc>
        <w:tc>
          <w:tcPr>
            <w:tcW w:w="2218" w:type="dxa"/>
            <w:tcBorders>
              <w:top w:val="single" w:sz="4" w:space="0" w:color="FFFFFF"/>
              <w:left w:val="single" w:sz="4" w:space="0" w:color="000000"/>
              <w:bottom w:val="single" w:sz="4" w:space="0" w:color="FFFFFF"/>
              <w:right w:val="single" w:sz="4" w:space="0" w:color="FFFFFF"/>
            </w:tcBorders>
            <w:shd w:val="clear" w:color="auto" w:fill="auto"/>
          </w:tcPr>
          <w:p w14:paraId="24A70E48" w14:textId="77777777" w:rsidR="006507BF" w:rsidRPr="00230D1C" w:rsidRDefault="006507BF" w:rsidP="003A70BF">
            <w:pPr>
              <w:jc w:val="center"/>
              <w:rPr>
                <w:b/>
                <w:noProof/>
              </w:rPr>
            </w:pPr>
          </w:p>
        </w:tc>
      </w:tr>
      <w:tr w:rsidR="006507BF" w:rsidRPr="00230D1C" w14:paraId="463614C1" w14:textId="77777777" w:rsidTr="002A415A">
        <w:trPr>
          <w:cantSplit/>
          <w:jc w:val="center"/>
        </w:trPr>
        <w:tc>
          <w:tcPr>
            <w:tcW w:w="642" w:type="dxa"/>
            <w:tcBorders>
              <w:top w:val="single" w:sz="4" w:space="0" w:color="FFFFFF"/>
              <w:left w:val="single" w:sz="4" w:space="0" w:color="FFFFFF"/>
              <w:bottom w:val="single" w:sz="4" w:space="0" w:color="FFFFFF"/>
              <w:right w:val="single" w:sz="4" w:space="0" w:color="FFFFFF"/>
            </w:tcBorders>
            <w:shd w:val="clear" w:color="auto" w:fill="auto"/>
          </w:tcPr>
          <w:p w14:paraId="028CA80C" w14:textId="77777777" w:rsidR="006507BF" w:rsidRPr="00230D1C" w:rsidRDefault="006507BF" w:rsidP="003A70BF">
            <w:pPr>
              <w:jc w:val="center"/>
              <w:rPr>
                <w:b/>
                <w:noProof/>
              </w:rPr>
            </w:pPr>
          </w:p>
        </w:tc>
        <w:tc>
          <w:tcPr>
            <w:tcW w:w="899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9178429" w14:textId="77777777" w:rsidR="006507BF" w:rsidRPr="00230D1C" w:rsidRDefault="006507BF" w:rsidP="003A70BF">
            <w:pPr>
              <w:rPr>
                <w:noProof/>
                <w:lang w:eastAsia="ko-KR"/>
              </w:rPr>
            </w:pPr>
            <w:r w:rsidRPr="00230D1C">
              <w:rPr>
                <w:noProof/>
              </w:rPr>
              <w:t xml:space="preserve">This interior node </w:t>
            </w:r>
            <w:r w:rsidRPr="00230D1C">
              <w:rPr>
                <w:noProof/>
                <w:lang w:eastAsia="ko-KR"/>
              </w:rPr>
              <w:t>is a placeholder for one or more list of allowed video resolutions used in MCVideo</w:t>
            </w:r>
            <w:r w:rsidRPr="00230D1C">
              <w:rPr>
                <w:noProof/>
              </w:rPr>
              <w:t xml:space="preserve"> group sessions for the group.</w:t>
            </w:r>
          </w:p>
        </w:tc>
      </w:tr>
    </w:tbl>
    <w:p w14:paraId="23C70443" w14:textId="77777777" w:rsidR="002A415A" w:rsidRPr="00230D1C" w:rsidRDefault="002A415A" w:rsidP="002A415A">
      <w:pPr>
        <w:rPr>
          <w:noProof/>
          <w:lang w:eastAsia="ko-KR"/>
        </w:rPr>
      </w:pPr>
      <w:bookmarkStart w:id="5688" w:name="_Toc20157866"/>
      <w:bookmarkStart w:id="5689" w:name="_Toc27507413"/>
      <w:bookmarkStart w:id="5690" w:name="_Toc27508279"/>
      <w:bookmarkStart w:id="5691" w:name="_Toc27509144"/>
      <w:bookmarkStart w:id="5692" w:name="_Toc27553274"/>
      <w:bookmarkStart w:id="5693" w:name="_Toc27554140"/>
      <w:bookmarkStart w:id="5694" w:name="_Toc27555007"/>
      <w:bookmarkStart w:id="5695" w:name="_Toc27555871"/>
      <w:bookmarkStart w:id="5696" w:name="_Toc36036071"/>
      <w:bookmarkStart w:id="5697" w:name="_Toc45273626"/>
      <w:bookmarkStart w:id="5698" w:name="_Toc51937355"/>
      <w:bookmarkStart w:id="5699" w:name="_Toc51938549"/>
    </w:p>
    <w:p w14:paraId="24FB3125" w14:textId="77777777" w:rsidR="006507BF" w:rsidRPr="00230D1C" w:rsidRDefault="006507BF" w:rsidP="006507BF">
      <w:pPr>
        <w:pStyle w:val="Heading3"/>
        <w:rPr>
          <w:noProof/>
          <w:lang w:eastAsia="ko-KR"/>
        </w:rPr>
      </w:pPr>
      <w:bookmarkStart w:id="5700" w:name="_Toc144197439"/>
      <w:bookmarkStart w:id="5701" w:name="_Toc144199083"/>
      <w:bookmarkStart w:id="5702" w:name="_Toc152620518"/>
      <w:r w:rsidRPr="00230D1C">
        <w:rPr>
          <w:noProof/>
          <w:lang w:eastAsia="ko-KR"/>
        </w:rPr>
        <w:t>6.</w:t>
      </w:r>
      <w:r w:rsidRPr="00230D1C">
        <w:rPr>
          <w:noProof/>
        </w:rPr>
        <w:t>2.23AD</w:t>
      </w:r>
      <w:r w:rsidRPr="00230D1C">
        <w:rPr>
          <w:noProof/>
        </w:rPr>
        <w:tab/>
        <w:t>/</w:t>
      </w:r>
      <w:r w:rsidRPr="00D929A4">
        <w:t>&lt;x&gt;</w:t>
      </w:r>
      <w:r w:rsidRPr="00230D1C">
        <w:rPr>
          <w:noProof/>
        </w:rPr>
        <w:t>/&lt;x&gt;/Common/</w:t>
      </w:r>
      <w:r w:rsidRPr="00230D1C">
        <w:rPr>
          <w:noProof/>
          <w:lang w:eastAsia="ko-KR"/>
        </w:rPr>
        <w:t>MCVideo/AllowedVideoResolutions</w:t>
      </w:r>
      <w:r w:rsidRPr="00230D1C">
        <w:rPr>
          <w:noProof/>
        </w:rPr>
        <w:t>/&lt;x&gt;/</w:t>
      </w:r>
      <w:r w:rsidR="000578B1" w:rsidRPr="00230D1C">
        <w:rPr>
          <w:noProof/>
        </w:rPr>
        <w:br/>
      </w:r>
      <w:r w:rsidRPr="00230D1C">
        <w:rPr>
          <w:noProof/>
        </w:rPr>
        <w:t>VideoResolution</w:t>
      </w:r>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p>
    <w:p w14:paraId="539911C3" w14:textId="77777777" w:rsidR="006507BF" w:rsidRPr="00230D1C" w:rsidRDefault="006507BF" w:rsidP="006507BF">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23</w:t>
      </w:r>
      <w:r w:rsidRPr="00230D1C">
        <w:rPr>
          <w:noProof/>
        </w:rPr>
        <w:t>AD.1: /</w:t>
      </w:r>
      <w:r w:rsidRPr="00551AA2">
        <w:t>&lt;x&gt;</w:t>
      </w:r>
      <w:r w:rsidRPr="00230D1C">
        <w:rPr>
          <w:noProof/>
        </w:rPr>
        <w:t>/</w:t>
      </w:r>
      <w:r w:rsidRPr="00230D1C">
        <w:rPr>
          <w:noProof/>
          <w:lang w:eastAsia="ko-KR"/>
        </w:rPr>
        <w:t>&lt;x&gt;</w:t>
      </w:r>
      <w:r w:rsidRPr="00230D1C">
        <w:rPr>
          <w:noProof/>
        </w:rPr>
        <w:t>/Common/</w:t>
      </w:r>
      <w:r w:rsidRPr="00230D1C">
        <w:rPr>
          <w:noProof/>
          <w:lang w:eastAsia="ko-KR"/>
        </w:rPr>
        <w:t>MCVideo/AllowedVideoResolutions</w:t>
      </w:r>
      <w:r w:rsidRPr="00230D1C">
        <w:rPr>
          <w:noProof/>
        </w:rPr>
        <w:t>/&lt;x&gt;/VideoResolu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507BF" w:rsidRPr="00230D1C" w14:paraId="0B94AADC"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24B3DF5" w14:textId="77777777" w:rsidR="006507BF" w:rsidRPr="00230D1C" w:rsidRDefault="006507BF" w:rsidP="003A70BF">
            <w:pPr>
              <w:rPr>
                <w:rFonts w:ascii="Arial" w:hAnsi="Arial" w:cs="Arial"/>
                <w:noProof/>
                <w:sz w:val="18"/>
                <w:szCs w:val="18"/>
              </w:rPr>
            </w:pPr>
            <w:r w:rsidRPr="00230D1C">
              <w:rPr>
                <w:noProof/>
              </w:rPr>
              <w:t>&lt;x&gt;/Common/</w:t>
            </w:r>
            <w:r w:rsidRPr="00230D1C">
              <w:rPr>
                <w:noProof/>
                <w:lang w:eastAsia="ko-KR"/>
              </w:rPr>
              <w:t>MCVideo/AllowedVideoResolutions</w:t>
            </w:r>
            <w:r w:rsidRPr="00230D1C">
              <w:rPr>
                <w:noProof/>
              </w:rPr>
              <w:t>/&lt;x&gt;/VideoResolution</w:t>
            </w:r>
          </w:p>
        </w:tc>
      </w:tr>
      <w:tr w:rsidR="006507BF" w:rsidRPr="00230D1C" w14:paraId="00846566"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16B7F01" w14:textId="77777777" w:rsidR="006507BF" w:rsidRPr="00230D1C" w:rsidRDefault="006507B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F43555" w14:textId="77777777" w:rsidR="006507BF" w:rsidRPr="00230D1C" w:rsidRDefault="006507BF" w:rsidP="003A70BF">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AEF443" w14:textId="77777777" w:rsidR="006507BF" w:rsidRPr="00230D1C" w:rsidRDefault="006507BF" w:rsidP="003A70BF">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DDAE3F" w14:textId="77777777" w:rsidR="006507BF" w:rsidRPr="00230D1C" w:rsidRDefault="006507BF" w:rsidP="003A70B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725CC2" w14:textId="77777777" w:rsidR="006507BF" w:rsidRPr="00230D1C" w:rsidRDefault="006507BF" w:rsidP="003A70B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95D6F52" w14:textId="77777777" w:rsidR="006507BF" w:rsidRPr="00230D1C" w:rsidRDefault="006507BF" w:rsidP="003A70BF">
            <w:pPr>
              <w:jc w:val="center"/>
              <w:rPr>
                <w:rFonts w:ascii="Arial" w:hAnsi="Arial" w:cs="Arial"/>
                <w:b/>
                <w:noProof/>
                <w:sz w:val="18"/>
                <w:szCs w:val="18"/>
              </w:rPr>
            </w:pPr>
          </w:p>
        </w:tc>
      </w:tr>
      <w:tr w:rsidR="006507BF" w:rsidRPr="00230D1C" w14:paraId="7236A17E"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232ADE7" w14:textId="77777777" w:rsidR="006507BF" w:rsidRPr="00230D1C" w:rsidRDefault="006507B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466B6F" w14:textId="77777777" w:rsidR="006507BF" w:rsidRPr="00230D1C" w:rsidRDefault="006507BF" w:rsidP="003A70BF">
            <w:pPr>
              <w:pStyle w:val="TAC"/>
              <w:rPr>
                <w:noProof/>
              </w:rPr>
            </w:pPr>
            <w:r w:rsidRPr="00230D1C">
              <w:rPr>
                <w:noProof/>
              </w:rPr>
              <w:t>Optional</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9451B9" w14:textId="77777777" w:rsidR="006507BF" w:rsidRPr="00230D1C" w:rsidRDefault="006507BF" w:rsidP="003A70BF">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0FFC3A" w14:textId="77777777" w:rsidR="006507BF" w:rsidRPr="00230D1C" w:rsidRDefault="006507BF" w:rsidP="003A70BF">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4C04A0" w14:textId="77777777" w:rsidR="006507BF" w:rsidRPr="00230D1C" w:rsidRDefault="006507BF" w:rsidP="003A70B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15A59E0" w14:textId="77777777" w:rsidR="006507BF" w:rsidRPr="00230D1C" w:rsidRDefault="006507BF" w:rsidP="003A70BF">
            <w:pPr>
              <w:jc w:val="center"/>
              <w:rPr>
                <w:b/>
                <w:noProof/>
              </w:rPr>
            </w:pPr>
          </w:p>
        </w:tc>
      </w:tr>
      <w:tr w:rsidR="006507BF" w:rsidRPr="00230D1C" w14:paraId="1086818B"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4DE44AD" w14:textId="77777777" w:rsidR="006507BF" w:rsidRPr="00230D1C" w:rsidRDefault="006507B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DFD7BE3" w14:textId="77777777" w:rsidR="006507BF" w:rsidRPr="00230D1C" w:rsidRDefault="006507BF" w:rsidP="003A70BF">
            <w:pPr>
              <w:rPr>
                <w:noProof/>
                <w:lang w:eastAsia="ko-KR"/>
              </w:rPr>
            </w:pPr>
            <w:r w:rsidRPr="00230D1C">
              <w:rPr>
                <w:noProof/>
              </w:rPr>
              <w:t>This leaf node indicates a video resolution (number of horizontal pixels x number of vertical pixels) to be used in MCVideo group sessions for the group.</w:t>
            </w:r>
          </w:p>
        </w:tc>
      </w:tr>
    </w:tbl>
    <w:p w14:paraId="13246F51" w14:textId="77777777" w:rsidR="002A415A" w:rsidRPr="00230D1C" w:rsidRDefault="002A415A" w:rsidP="002A415A">
      <w:pPr>
        <w:rPr>
          <w:noProof/>
          <w:lang w:eastAsia="ko-KR"/>
        </w:rPr>
      </w:pPr>
      <w:bookmarkStart w:id="5703" w:name="_Toc20157867"/>
      <w:bookmarkStart w:id="5704" w:name="_Toc27507414"/>
      <w:bookmarkStart w:id="5705" w:name="_Toc27508280"/>
      <w:bookmarkStart w:id="5706" w:name="_Toc27509145"/>
      <w:bookmarkStart w:id="5707" w:name="_Toc27553275"/>
      <w:bookmarkStart w:id="5708" w:name="_Toc27554141"/>
      <w:bookmarkStart w:id="5709" w:name="_Toc27555008"/>
      <w:bookmarkStart w:id="5710" w:name="_Toc27555872"/>
      <w:bookmarkStart w:id="5711" w:name="_Toc36036072"/>
      <w:bookmarkStart w:id="5712" w:name="_Toc45273627"/>
      <w:bookmarkStart w:id="5713" w:name="_Toc51937356"/>
      <w:bookmarkStart w:id="5714" w:name="_Toc51938550"/>
    </w:p>
    <w:p w14:paraId="77CF2447" w14:textId="77777777" w:rsidR="006507BF" w:rsidRPr="00230D1C" w:rsidRDefault="006507BF" w:rsidP="006507BF">
      <w:pPr>
        <w:pStyle w:val="Heading3"/>
        <w:rPr>
          <w:noProof/>
          <w:lang w:eastAsia="ko-KR"/>
        </w:rPr>
      </w:pPr>
      <w:bookmarkStart w:id="5715" w:name="_Toc144197440"/>
      <w:bookmarkStart w:id="5716" w:name="_Toc144199084"/>
      <w:bookmarkStart w:id="5717" w:name="_Toc152620519"/>
      <w:r w:rsidRPr="00230D1C">
        <w:rPr>
          <w:noProof/>
          <w:lang w:eastAsia="ko-KR"/>
        </w:rPr>
        <w:t>6.2.23AE</w:t>
      </w:r>
      <w:r w:rsidRPr="00230D1C">
        <w:rPr>
          <w:noProof/>
        </w:rPr>
        <w:tab/>
        <w:t>/</w:t>
      </w:r>
      <w:r w:rsidRPr="00D929A4">
        <w:t>&lt;x&gt;</w:t>
      </w:r>
      <w:r w:rsidRPr="00230D1C">
        <w:rPr>
          <w:noProof/>
        </w:rPr>
        <w:t>/&lt;x&gt;/Common/</w:t>
      </w:r>
      <w:r w:rsidRPr="00230D1C">
        <w:rPr>
          <w:noProof/>
          <w:lang w:eastAsia="ko-KR"/>
        </w:rPr>
        <w:t>MCVideo/AllowedVideoFrameRates</w:t>
      </w:r>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p>
    <w:p w14:paraId="60AFBE4A" w14:textId="77777777" w:rsidR="006507BF" w:rsidRPr="00230D1C" w:rsidRDefault="006507BF" w:rsidP="006507BF">
      <w:pPr>
        <w:pStyle w:val="TH"/>
        <w:rPr>
          <w:noProof/>
          <w:lang w:eastAsia="ko-KR"/>
        </w:rPr>
      </w:pPr>
      <w:r w:rsidRPr="00230D1C">
        <w:rPr>
          <w:noProof/>
        </w:rPr>
        <w:t>Table </w:t>
      </w:r>
      <w:r w:rsidRPr="00230D1C">
        <w:rPr>
          <w:noProof/>
          <w:lang w:eastAsia="ko-KR"/>
        </w:rPr>
        <w:t>6.2.23AE.</w:t>
      </w:r>
      <w:r w:rsidRPr="00230D1C">
        <w:rPr>
          <w:noProof/>
        </w:rPr>
        <w:t>1: /</w:t>
      </w:r>
      <w:r w:rsidRPr="00551AA2">
        <w:t>&lt;x&gt;</w:t>
      </w:r>
      <w:r w:rsidRPr="00230D1C">
        <w:rPr>
          <w:noProof/>
        </w:rPr>
        <w:t>/</w:t>
      </w:r>
      <w:r w:rsidRPr="00230D1C">
        <w:rPr>
          <w:noProof/>
          <w:lang w:eastAsia="ko-KR"/>
        </w:rPr>
        <w:t>&lt;x&gt;</w:t>
      </w:r>
      <w:r w:rsidRPr="00230D1C">
        <w:rPr>
          <w:noProof/>
        </w:rPr>
        <w:t>/</w:t>
      </w:r>
      <w:r w:rsidRPr="00230D1C">
        <w:rPr>
          <w:noProof/>
          <w:lang w:eastAsia="ko-KR"/>
        </w:rPr>
        <w:t>Common/MCVideo/AllowedVideoFrameRat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507BF" w:rsidRPr="00230D1C" w14:paraId="6C01E5C6"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123F885" w14:textId="77777777" w:rsidR="006507BF" w:rsidRPr="00230D1C" w:rsidRDefault="006507BF" w:rsidP="003A70BF">
            <w:pPr>
              <w:rPr>
                <w:rFonts w:ascii="Arial" w:hAnsi="Arial" w:cs="Arial"/>
                <w:noProof/>
                <w:sz w:val="18"/>
                <w:szCs w:val="18"/>
              </w:rPr>
            </w:pPr>
            <w:r w:rsidRPr="00230D1C">
              <w:rPr>
                <w:noProof/>
              </w:rPr>
              <w:t>&lt;x&gt;/Common/</w:t>
            </w:r>
            <w:r w:rsidRPr="00230D1C">
              <w:rPr>
                <w:noProof/>
                <w:lang w:eastAsia="ko-KR"/>
              </w:rPr>
              <w:t>MCVideo/AllowedVideoFrameRates</w:t>
            </w:r>
          </w:p>
        </w:tc>
      </w:tr>
      <w:tr w:rsidR="006507BF" w:rsidRPr="00230D1C" w14:paraId="0FB44D20"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FD8C682" w14:textId="77777777" w:rsidR="006507BF" w:rsidRPr="00230D1C" w:rsidRDefault="006507B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441A27" w14:textId="77777777" w:rsidR="006507BF" w:rsidRPr="00230D1C" w:rsidRDefault="006507BF" w:rsidP="003A70BF">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AC3B77" w14:textId="77777777" w:rsidR="006507BF" w:rsidRPr="00230D1C" w:rsidRDefault="006507BF" w:rsidP="003A70BF">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71E9EB" w14:textId="77777777" w:rsidR="006507BF" w:rsidRPr="00230D1C" w:rsidRDefault="006507BF" w:rsidP="003A70B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27C439" w14:textId="77777777" w:rsidR="006507BF" w:rsidRPr="00230D1C" w:rsidRDefault="006507BF" w:rsidP="003A70B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89FA61C" w14:textId="77777777" w:rsidR="006507BF" w:rsidRPr="00230D1C" w:rsidRDefault="006507BF" w:rsidP="003A70BF">
            <w:pPr>
              <w:jc w:val="center"/>
              <w:rPr>
                <w:rFonts w:ascii="Arial" w:hAnsi="Arial" w:cs="Arial"/>
                <w:b/>
                <w:noProof/>
                <w:sz w:val="18"/>
                <w:szCs w:val="18"/>
              </w:rPr>
            </w:pPr>
          </w:p>
        </w:tc>
      </w:tr>
      <w:tr w:rsidR="006507BF" w:rsidRPr="00230D1C" w14:paraId="597A4DE0"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2FF8D02" w14:textId="77777777" w:rsidR="006507BF" w:rsidRPr="00230D1C" w:rsidRDefault="006507B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D14B08" w14:textId="77777777" w:rsidR="006507BF" w:rsidRPr="00230D1C" w:rsidRDefault="006507BF" w:rsidP="003A70BF">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3872C9" w14:textId="77777777" w:rsidR="006507BF" w:rsidRPr="00230D1C" w:rsidRDefault="006507BF" w:rsidP="003A70BF">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984CAF" w14:textId="77777777" w:rsidR="006507BF" w:rsidRPr="00230D1C" w:rsidRDefault="006507BF" w:rsidP="003A70BF">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C289E0" w14:textId="77777777" w:rsidR="006507BF" w:rsidRPr="00230D1C" w:rsidRDefault="006507BF" w:rsidP="003A70B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33027F9" w14:textId="77777777" w:rsidR="006507BF" w:rsidRPr="00230D1C" w:rsidRDefault="006507BF" w:rsidP="003A70BF">
            <w:pPr>
              <w:jc w:val="center"/>
              <w:rPr>
                <w:b/>
                <w:noProof/>
              </w:rPr>
            </w:pPr>
          </w:p>
        </w:tc>
      </w:tr>
      <w:tr w:rsidR="006507BF" w:rsidRPr="00230D1C" w14:paraId="3F554203"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40A8316" w14:textId="77777777" w:rsidR="006507BF" w:rsidRPr="00230D1C" w:rsidRDefault="006507B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253AE5E" w14:textId="77777777" w:rsidR="006507BF" w:rsidRPr="00230D1C" w:rsidRDefault="006507BF" w:rsidP="003A70BF">
            <w:pPr>
              <w:rPr>
                <w:noProof/>
                <w:lang w:eastAsia="ko-KR"/>
              </w:rPr>
            </w:pPr>
            <w:r w:rsidRPr="00230D1C">
              <w:rPr>
                <w:noProof/>
              </w:rPr>
              <w:t xml:space="preserve">This interior node </w:t>
            </w:r>
            <w:r w:rsidRPr="00230D1C">
              <w:rPr>
                <w:noProof/>
                <w:lang w:eastAsia="ko-KR"/>
              </w:rPr>
              <w:t>is a placeholder for a list of allowed video frame rates to be used in MCVideo</w:t>
            </w:r>
            <w:r w:rsidRPr="00230D1C">
              <w:rPr>
                <w:noProof/>
              </w:rPr>
              <w:t xml:space="preserve"> group sessions for the group.</w:t>
            </w:r>
          </w:p>
        </w:tc>
      </w:tr>
    </w:tbl>
    <w:p w14:paraId="44D23C37" w14:textId="77777777" w:rsidR="002A415A" w:rsidRPr="00230D1C" w:rsidRDefault="002A415A" w:rsidP="002A415A">
      <w:pPr>
        <w:rPr>
          <w:noProof/>
          <w:lang w:eastAsia="ko-KR"/>
        </w:rPr>
      </w:pPr>
      <w:bookmarkStart w:id="5718" w:name="_Toc20157868"/>
      <w:bookmarkStart w:id="5719" w:name="_Toc27507415"/>
      <w:bookmarkStart w:id="5720" w:name="_Toc27508281"/>
      <w:bookmarkStart w:id="5721" w:name="_Toc27509146"/>
      <w:bookmarkStart w:id="5722" w:name="_Toc27553276"/>
      <w:bookmarkStart w:id="5723" w:name="_Toc27554142"/>
      <w:bookmarkStart w:id="5724" w:name="_Toc27555009"/>
      <w:bookmarkStart w:id="5725" w:name="_Toc27555873"/>
      <w:bookmarkStart w:id="5726" w:name="_Toc36036073"/>
      <w:bookmarkStart w:id="5727" w:name="_Toc45273628"/>
      <w:bookmarkStart w:id="5728" w:name="_Toc51937357"/>
      <w:bookmarkStart w:id="5729" w:name="_Toc51938551"/>
    </w:p>
    <w:p w14:paraId="505CDCA0" w14:textId="77777777" w:rsidR="006507BF" w:rsidRPr="00D929A4" w:rsidRDefault="006507BF" w:rsidP="00D929A4">
      <w:pPr>
        <w:pStyle w:val="Heading3"/>
      </w:pPr>
      <w:bookmarkStart w:id="5730" w:name="_Toc144197441"/>
      <w:bookmarkStart w:id="5731" w:name="_Toc144199085"/>
      <w:bookmarkStart w:id="5732" w:name="_Toc152620520"/>
      <w:r w:rsidRPr="00D929A4">
        <w:t>6.2.23AF</w:t>
      </w:r>
      <w:r w:rsidRPr="00D929A4">
        <w:tab/>
        <w:t>/&lt;x&gt;/&lt;x&gt;/Common/MCVideo/AllowedVideoFrameRates/&lt;x&gt;</w:t>
      </w:r>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p>
    <w:p w14:paraId="1588CD61" w14:textId="77777777" w:rsidR="006507BF" w:rsidRPr="00230D1C" w:rsidRDefault="006507BF" w:rsidP="006507BF">
      <w:pPr>
        <w:pStyle w:val="TH"/>
        <w:rPr>
          <w:noProof/>
          <w:lang w:eastAsia="ko-KR"/>
        </w:rPr>
      </w:pPr>
      <w:r w:rsidRPr="00230D1C">
        <w:rPr>
          <w:noProof/>
        </w:rPr>
        <w:t>Table </w:t>
      </w:r>
      <w:r w:rsidRPr="00230D1C">
        <w:rPr>
          <w:noProof/>
          <w:lang w:eastAsia="ko-KR"/>
        </w:rPr>
        <w:t>6.2.23AF</w:t>
      </w:r>
      <w:r w:rsidRPr="00230D1C">
        <w:rPr>
          <w:noProof/>
        </w:rPr>
        <w:t>.1: /</w:t>
      </w:r>
      <w:r w:rsidRPr="00551AA2">
        <w:t>&lt;x&gt;</w:t>
      </w:r>
      <w:r w:rsidRPr="00230D1C">
        <w:rPr>
          <w:noProof/>
        </w:rPr>
        <w:t>/</w:t>
      </w:r>
      <w:r w:rsidRPr="00230D1C">
        <w:rPr>
          <w:noProof/>
          <w:lang w:eastAsia="ko-KR"/>
        </w:rPr>
        <w:t>&lt;x&gt;</w:t>
      </w:r>
      <w:r w:rsidRPr="00230D1C">
        <w:rPr>
          <w:noProof/>
        </w:rPr>
        <w:t>/Common/</w:t>
      </w:r>
      <w:r w:rsidRPr="00230D1C">
        <w:rPr>
          <w:noProof/>
          <w:lang w:eastAsia="ko-KR"/>
        </w:rPr>
        <w:t>MCVideo/AllowedVideoFrameRates</w:t>
      </w:r>
      <w:r w:rsidRPr="00230D1C">
        <w:rPr>
          <w:noProof/>
        </w:rPr>
        <w:t>/&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2"/>
        <w:gridCol w:w="1581"/>
        <w:gridCol w:w="1281"/>
        <w:gridCol w:w="2052"/>
        <w:gridCol w:w="1865"/>
        <w:gridCol w:w="2218"/>
      </w:tblGrid>
      <w:tr w:rsidR="006507BF" w:rsidRPr="00230D1C" w14:paraId="5B71AB3C"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C3BC141" w14:textId="77777777" w:rsidR="006507BF" w:rsidRPr="00230D1C" w:rsidRDefault="006507BF" w:rsidP="003A70BF">
            <w:pPr>
              <w:rPr>
                <w:rFonts w:ascii="Arial" w:hAnsi="Arial" w:cs="Arial"/>
                <w:noProof/>
                <w:sz w:val="18"/>
                <w:szCs w:val="18"/>
              </w:rPr>
            </w:pPr>
            <w:r w:rsidRPr="00230D1C">
              <w:rPr>
                <w:noProof/>
              </w:rPr>
              <w:t>&lt;x&gt;/Common/</w:t>
            </w:r>
            <w:r w:rsidRPr="00230D1C">
              <w:rPr>
                <w:noProof/>
                <w:lang w:eastAsia="ko-KR"/>
              </w:rPr>
              <w:t>MCVideo/AllowedVideoFrameRates</w:t>
            </w:r>
            <w:r w:rsidRPr="00230D1C">
              <w:rPr>
                <w:noProof/>
              </w:rPr>
              <w:t>/&lt;x&gt;</w:t>
            </w:r>
          </w:p>
        </w:tc>
      </w:tr>
      <w:tr w:rsidR="006507BF" w:rsidRPr="00230D1C" w14:paraId="31B80D0C" w14:textId="77777777" w:rsidTr="002A415A">
        <w:trPr>
          <w:cantSplit/>
          <w:trHeight w:hRule="exact" w:val="240"/>
          <w:jc w:val="center"/>
        </w:trPr>
        <w:tc>
          <w:tcPr>
            <w:tcW w:w="642" w:type="dxa"/>
            <w:tcBorders>
              <w:top w:val="single" w:sz="4" w:space="0" w:color="FFFFFF"/>
              <w:left w:val="single" w:sz="4" w:space="0" w:color="FFFFFF"/>
              <w:bottom w:val="single" w:sz="4" w:space="0" w:color="FFFFFF"/>
              <w:right w:val="single" w:sz="4" w:space="0" w:color="000000"/>
            </w:tcBorders>
            <w:shd w:val="clear" w:color="auto" w:fill="auto"/>
          </w:tcPr>
          <w:p w14:paraId="32C307B8" w14:textId="77777777" w:rsidR="006507BF" w:rsidRPr="00230D1C" w:rsidRDefault="006507BF" w:rsidP="003A70BF">
            <w:pPr>
              <w:jc w:val="center"/>
              <w:rPr>
                <w:rFonts w:ascii="Arial" w:hAnsi="Arial" w:cs="Arial"/>
                <w:b/>
                <w:noProof/>
                <w:sz w:val="18"/>
                <w:szCs w:val="18"/>
              </w:rPr>
            </w:pPr>
          </w:p>
        </w:tc>
        <w:tc>
          <w:tcPr>
            <w:tcW w:w="15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0BFF66" w14:textId="77777777" w:rsidR="006507BF" w:rsidRPr="00230D1C" w:rsidRDefault="006507BF" w:rsidP="003A70BF">
            <w:pPr>
              <w:pStyle w:val="TAC"/>
              <w:rPr>
                <w:noProof/>
              </w:rPr>
            </w:pPr>
            <w:r w:rsidRPr="00230D1C">
              <w:rPr>
                <w:noProof/>
              </w:rPr>
              <w:t>Status</w:t>
            </w:r>
          </w:p>
        </w:tc>
        <w:tc>
          <w:tcPr>
            <w:tcW w:w="12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51D8EE" w14:textId="77777777" w:rsidR="006507BF" w:rsidRPr="00230D1C" w:rsidRDefault="006507BF" w:rsidP="003A70BF">
            <w:pPr>
              <w:pStyle w:val="TAC"/>
              <w:rPr>
                <w:noProof/>
              </w:rPr>
            </w:pPr>
            <w:r w:rsidRPr="00230D1C">
              <w:rPr>
                <w:noProof/>
              </w:rPr>
              <w:t>Occurrence</w:t>
            </w:r>
          </w:p>
        </w:tc>
        <w:tc>
          <w:tcPr>
            <w:tcW w:w="20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FBD318" w14:textId="77777777" w:rsidR="006507BF" w:rsidRPr="00230D1C" w:rsidRDefault="006507BF" w:rsidP="003A70BF">
            <w:pPr>
              <w:pStyle w:val="TAC"/>
              <w:rPr>
                <w:noProof/>
              </w:rPr>
            </w:pPr>
            <w:r w:rsidRPr="00230D1C">
              <w:rPr>
                <w:noProof/>
              </w:rPr>
              <w:t>Format</w:t>
            </w:r>
          </w:p>
        </w:tc>
        <w:tc>
          <w:tcPr>
            <w:tcW w:w="18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DDEEC6" w14:textId="77777777" w:rsidR="006507BF" w:rsidRPr="00230D1C" w:rsidRDefault="006507BF" w:rsidP="003A70BF">
            <w:pPr>
              <w:pStyle w:val="TAC"/>
              <w:rPr>
                <w:noProof/>
              </w:rPr>
            </w:pPr>
            <w:r w:rsidRPr="00230D1C">
              <w:rPr>
                <w:noProof/>
              </w:rPr>
              <w:t>Min. Access Types</w:t>
            </w:r>
          </w:p>
        </w:tc>
        <w:tc>
          <w:tcPr>
            <w:tcW w:w="2218" w:type="dxa"/>
            <w:tcBorders>
              <w:top w:val="single" w:sz="4" w:space="0" w:color="FFFFFF"/>
              <w:left w:val="single" w:sz="4" w:space="0" w:color="000000"/>
              <w:bottom w:val="single" w:sz="4" w:space="0" w:color="FFFFFF"/>
              <w:right w:val="single" w:sz="4" w:space="0" w:color="FFFFFF"/>
            </w:tcBorders>
            <w:shd w:val="clear" w:color="auto" w:fill="auto"/>
          </w:tcPr>
          <w:p w14:paraId="781DFE77" w14:textId="77777777" w:rsidR="006507BF" w:rsidRPr="00230D1C" w:rsidRDefault="006507BF" w:rsidP="003A70BF">
            <w:pPr>
              <w:jc w:val="center"/>
              <w:rPr>
                <w:rFonts w:ascii="Arial" w:hAnsi="Arial" w:cs="Arial"/>
                <w:b/>
                <w:noProof/>
                <w:sz w:val="18"/>
                <w:szCs w:val="18"/>
              </w:rPr>
            </w:pPr>
          </w:p>
        </w:tc>
      </w:tr>
      <w:tr w:rsidR="006507BF" w:rsidRPr="00230D1C" w14:paraId="79966C2A" w14:textId="77777777" w:rsidTr="002A415A">
        <w:trPr>
          <w:cantSplit/>
          <w:trHeight w:hRule="exact" w:val="280"/>
          <w:jc w:val="center"/>
        </w:trPr>
        <w:tc>
          <w:tcPr>
            <w:tcW w:w="642" w:type="dxa"/>
            <w:tcBorders>
              <w:top w:val="single" w:sz="4" w:space="0" w:color="FFFFFF"/>
              <w:left w:val="single" w:sz="4" w:space="0" w:color="FFFFFF"/>
              <w:bottom w:val="single" w:sz="4" w:space="0" w:color="FFFFFF"/>
              <w:right w:val="single" w:sz="4" w:space="0" w:color="000000"/>
            </w:tcBorders>
            <w:shd w:val="clear" w:color="auto" w:fill="auto"/>
          </w:tcPr>
          <w:p w14:paraId="7CD95BE6" w14:textId="77777777" w:rsidR="006507BF" w:rsidRPr="00230D1C" w:rsidRDefault="006507BF" w:rsidP="003A70BF">
            <w:pPr>
              <w:jc w:val="center"/>
              <w:rPr>
                <w:b/>
                <w:noProof/>
              </w:rPr>
            </w:pPr>
          </w:p>
        </w:tc>
        <w:tc>
          <w:tcPr>
            <w:tcW w:w="15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A77EE4" w14:textId="77777777" w:rsidR="006507BF" w:rsidRPr="00230D1C" w:rsidRDefault="006507BF" w:rsidP="003A70BF">
            <w:pPr>
              <w:pStyle w:val="TAC"/>
              <w:rPr>
                <w:noProof/>
              </w:rPr>
            </w:pPr>
            <w:r w:rsidRPr="00230D1C">
              <w:rPr>
                <w:noProof/>
              </w:rPr>
              <w:t>Optional</w:t>
            </w:r>
          </w:p>
        </w:tc>
        <w:tc>
          <w:tcPr>
            <w:tcW w:w="12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BBBFE0" w14:textId="77777777" w:rsidR="006507BF" w:rsidRPr="00230D1C" w:rsidRDefault="006507BF" w:rsidP="003A70BF">
            <w:pPr>
              <w:pStyle w:val="TAC"/>
              <w:rPr>
                <w:noProof/>
              </w:rPr>
            </w:pPr>
            <w:r w:rsidRPr="00230D1C">
              <w:rPr>
                <w:noProof/>
              </w:rPr>
              <w:t>OneOrMore</w:t>
            </w:r>
          </w:p>
        </w:tc>
        <w:tc>
          <w:tcPr>
            <w:tcW w:w="20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BCE66A" w14:textId="77777777" w:rsidR="006507BF" w:rsidRPr="00230D1C" w:rsidRDefault="006507BF" w:rsidP="003A70BF">
            <w:pPr>
              <w:pStyle w:val="TAC"/>
              <w:rPr>
                <w:noProof/>
              </w:rPr>
            </w:pPr>
            <w:r w:rsidRPr="00230D1C">
              <w:rPr>
                <w:noProof/>
              </w:rPr>
              <w:t>node</w:t>
            </w:r>
          </w:p>
        </w:tc>
        <w:tc>
          <w:tcPr>
            <w:tcW w:w="18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E05BE2" w14:textId="77777777" w:rsidR="006507BF" w:rsidRPr="00230D1C" w:rsidRDefault="006507BF" w:rsidP="003A70BF">
            <w:pPr>
              <w:pStyle w:val="TAC"/>
              <w:rPr>
                <w:noProof/>
              </w:rPr>
            </w:pPr>
            <w:r w:rsidRPr="00230D1C">
              <w:rPr>
                <w:noProof/>
              </w:rPr>
              <w:t>Get, Replace</w:t>
            </w:r>
          </w:p>
        </w:tc>
        <w:tc>
          <w:tcPr>
            <w:tcW w:w="2218" w:type="dxa"/>
            <w:tcBorders>
              <w:top w:val="single" w:sz="4" w:space="0" w:color="FFFFFF"/>
              <w:left w:val="single" w:sz="4" w:space="0" w:color="000000"/>
              <w:bottom w:val="single" w:sz="4" w:space="0" w:color="FFFFFF"/>
              <w:right w:val="single" w:sz="4" w:space="0" w:color="FFFFFF"/>
            </w:tcBorders>
            <w:shd w:val="clear" w:color="auto" w:fill="auto"/>
          </w:tcPr>
          <w:p w14:paraId="5131ABBE" w14:textId="77777777" w:rsidR="006507BF" w:rsidRPr="00230D1C" w:rsidRDefault="006507BF" w:rsidP="003A70BF">
            <w:pPr>
              <w:jc w:val="center"/>
              <w:rPr>
                <w:b/>
                <w:noProof/>
              </w:rPr>
            </w:pPr>
          </w:p>
        </w:tc>
      </w:tr>
      <w:tr w:rsidR="006507BF" w:rsidRPr="00230D1C" w14:paraId="79970D3F" w14:textId="77777777" w:rsidTr="002A415A">
        <w:trPr>
          <w:cantSplit/>
          <w:jc w:val="center"/>
        </w:trPr>
        <w:tc>
          <w:tcPr>
            <w:tcW w:w="642" w:type="dxa"/>
            <w:tcBorders>
              <w:top w:val="single" w:sz="4" w:space="0" w:color="FFFFFF"/>
              <w:left w:val="single" w:sz="4" w:space="0" w:color="FFFFFF"/>
              <w:bottom w:val="single" w:sz="4" w:space="0" w:color="FFFFFF"/>
              <w:right w:val="single" w:sz="4" w:space="0" w:color="FFFFFF"/>
            </w:tcBorders>
            <w:shd w:val="clear" w:color="auto" w:fill="auto"/>
          </w:tcPr>
          <w:p w14:paraId="1AC086CA" w14:textId="77777777" w:rsidR="006507BF" w:rsidRPr="00230D1C" w:rsidRDefault="006507BF" w:rsidP="003A70BF">
            <w:pPr>
              <w:jc w:val="center"/>
              <w:rPr>
                <w:b/>
                <w:noProof/>
              </w:rPr>
            </w:pPr>
          </w:p>
        </w:tc>
        <w:tc>
          <w:tcPr>
            <w:tcW w:w="899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6FFACDA" w14:textId="77777777" w:rsidR="006507BF" w:rsidRPr="00230D1C" w:rsidRDefault="006507BF" w:rsidP="003A70BF">
            <w:pPr>
              <w:rPr>
                <w:noProof/>
                <w:lang w:eastAsia="ko-KR"/>
              </w:rPr>
            </w:pPr>
            <w:r w:rsidRPr="00230D1C">
              <w:rPr>
                <w:noProof/>
              </w:rPr>
              <w:t xml:space="preserve">This interior node </w:t>
            </w:r>
            <w:r w:rsidRPr="00230D1C">
              <w:rPr>
                <w:noProof/>
                <w:lang w:eastAsia="ko-KR"/>
              </w:rPr>
              <w:t>is a placeholder for one or more list of allowed video frame rates to be used in MCVideo</w:t>
            </w:r>
            <w:r w:rsidRPr="00230D1C">
              <w:rPr>
                <w:noProof/>
              </w:rPr>
              <w:t xml:space="preserve"> group sessions for the group.</w:t>
            </w:r>
          </w:p>
        </w:tc>
      </w:tr>
    </w:tbl>
    <w:p w14:paraId="32E412DD" w14:textId="77777777" w:rsidR="002A415A" w:rsidRPr="00230D1C" w:rsidRDefault="002A415A" w:rsidP="002A415A">
      <w:pPr>
        <w:rPr>
          <w:noProof/>
          <w:lang w:eastAsia="ko-KR"/>
        </w:rPr>
      </w:pPr>
      <w:bookmarkStart w:id="5733" w:name="_Toc20157869"/>
      <w:bookmarkStart w:id="5734" w:name="_Toc27507416"/>
      <w:bookmarkStart w:id="5735" w:name="_Toc27508282"/>
      <w:bookmarkStart w:id="5736" w:name="_Toc27509147"/>
      <w:bookmarkStart w:id="5737" w:name="_Toc27553277"/>
      <w:bookmarkStart w:id="5738" w:name="_Toc27554143"/>
      <w:bookmarkStart w:id="5739" w:name="_Toc27555010"/>
      <w:bookmarkStart w:id="5740" w:name="_Toc27555874"/>
      <w:bookmarkStart w:id="5741" w:name="_Toc36036074"/>
      <w:bookmarkStart w:id="5742" w:name="_Toc45273629"/>
      <w:bookmarkStart w:id="5743" w:name="_Toc51937358"/>
      <w:bookmarkStart w:id="5744" w:name="_Toc51938552"/>
    </w:p>
    <w:p w14:paraId="72B46E31" w14:textId="77777777" w:rsidR="006507BF" w:rsidRPr="00230D1C" w:rsidRDefault="006507BF" w:rsidP="006507BF">
      <w:pPr>
        <w:pStyle w:val="Heading3"/>
        <w:rPr>
          <w:noProof/>
          <w:lang w:eastAsia="ko-KR"/>
        </w:rPr>
      </w:pPr>
      <w:bookmarkStart w:id="5745" w:name="_Toc144197442"/>
      <w:bookmarkStart w:id="5746" w:name="_Toc144199086"/>
      <w:bookmarkStart w:id="5747" w:name="_Toc152620521"/>
      <w:r w:rsidRPr="00230D1C">
        <w:rPr>
          <w:noProof/>
          <w:lang w:eastAsia="ko-KR"/>
        </w:rPr>
        <w:t>6.</w:t>
      </w:r>
      <w:r w:rsidRPr="00230D1C">
        <w:rPr>
          <w:noProof/>
        </w:rPr>
        <w:t>2.23AG</w:t>
      </w:r>
      <w:r w:rsidRPr="00230D1C">
        <w:rPr>
          <w:noProof/>
        </w:rPr>
        <w:tab/>
        <w:t>/</w:t>
      </w:r>
      <w:r w:rsidRPr="00D929A4">
        <w:t>&lt;x&gt;</w:t>
      </w:r>
      <w:r w:rsidRPr="00230D1C">
        <w:rPr>
          <w:noProof/>
        </w:rPr>
        <w:t>/&lt;x&gt;/Common/</w:t>
      </w:r>
      <w:r w:rsidRPr="00230D1C">
        <w:rPr>
          <w:noProof/>
          <w:lang w:eastAsia="ko-KR"/>
        </w:rPr>
        <w:t>MCVideo/AllowedVideoFrameRates</w:t>
      </w:r>
      <w:r w:rsidRPr="00230D1C">
        <w:rPr>
          <w:noProof/>
        </w:rPr>
        <w:t>/&lt;x&gt;/</w:t>
      </w:r>
      <w:r w:rsidR="000578B1" w:rsidRPr="00230D1C">
        <w:rPr>
          <w:noProof/>
        </w:rPr>
        <w:br/>
      </w:r>
      <w:r w:rsidRPr="00230D1C">
        <w:rPr>
          <w:noProof/>
        </w:rPr>
        <w:t>FrameRate</w:t>
      </w:r>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p>
    <w:p w14:paraId="0EF439B3" w14:textId="77777777" w:rsidR="006507BF" w:rsidRPr="00230D1C" w:rsidRDefault="006507BF" w:rsidP="006507BF">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23</w:t>
      </w:r>
      <w:r w:rsidRPr="00230D1C">
        <w:rPr>
          <w:noProof/>
        </w:rPr>
        <w:t>AG.1: /</w:t>
      </w:r>
      <w:r w:rsidRPr="00551AA2">
        <w:t>&lt;x&gt;</w:t>
      </w:r>
      <w:r w:rsidRPr="00230D1C">
        <w:rPr>
          <w:noProof/>
        </w:rPr>
        <w:t>/</w:t>
      </w:r>
      <w:r w:rsidRPr="00230D1C">
        <w:rPr>
          <w:noProof/>
          <w:lang w:eastAsia="ko-KR"/>
        </w:rPr>
        <w:t>&lt;x&gt;</w:t>
      </w:r>
      <w:r w:rsidRPr="00230D1C">
        <w:rPr>
          <w:noProof/>
        </w:rPr>
        <w:t>/Common/</w:t>
      </w:r>
      <w:r w:rsidRPr="00230D1C">
        <w:rPr>
          <w:noProof/>
          <w:lang w:eastAsia="ko-KR"/>
        </w:rPr>
        <w:t>MCVideo/AllowedVideoFrameRates</w:t>
      </w:r>
      <w:r w:rsidRPr="00230D1C">
        <w:rPr>
          <w:noProof/>
        </w:rPr>
        <w:t>/&lt;x&gt;/FrameRat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507BF" w:rsidRPr="00230D1C" w14:paraId="6C717049"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A565115" w14:textId="77777777" w:rsidR="006507BF" w:rsidRPr="00230D1C" w:rsidRDefault="006507BF" w:rsidP="003A70BF">
            <w:pPr>
              <w:rPr>
                <w:rFonts w:ascii="Arial" w:hAnsi="Arial" w:cs="Arial"/>
                <w:noProof/>
                <w:sz w:val="18"/>
                <w:szCs w:val="18"/>
              </w:rPr>
            </w:pPr>
            <w:r w:rsidRPr="00230D1C">
              <w:rPr>
                <w:noProof/>
              </w:rPr>
              <w:t>&lt;x&gt;/Common/</w:t>
            </w:r>
            <w:r w:rsidRPr="00230D1C">
              <w:rPr>
                <w:noProof/>
                <w:lang w:eastAsia="ko-KR"/>
              </w:rPr>
              <w:t>MCVideo/AllowedVideoFrameRates</w:t>
            </w:r>
            <w:r w:rsidRPr="00230D1C">
              <w:rPr>
                <w:noProof/>
              </w:rPr>
              <w:t>/&lt;x&gt;/FrameRate</w:t>
            </w:r>
          </w:p>
        </w:tc>
      </w:tr>
      <w:tr w:rsidR="006507BF" w:rsidRPr="00230D1C" w14:paraId="703CD13B"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6EDA2AB" w14:textId="77777777" w:rsidR="006507BF" w:rsidRPr="00230D1C" w:rsidRDefault="006507B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866797" w14:textId="77777777" w:rsidR="006507BF" w:rsidRPr="00230D1C" w:rsidRDefault="006507BF" w:rsidP="003A70BF">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40F428" w14:textId="77777777" w:rsidR="006507BF" w:rsidRPr="00230D1C" w:rsidRDefault="006507BF" w:rsidP="003A70BF">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E37661" w14:textId="77777777" w:rsidR="006507BF" w:rsidRPr="00230D1C" w:rsidRDefault="006507BF" w:rsidP="003A70B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412488" w14:textId="77777777" w:rsidR="006507BF" w:rsidRPr="00230D1C" w:rsidRDefault="006507BF" w:rsidP="003A70B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1233F35" w14:textId="77777777" w:rsidR="006507BF" w:rsidRPr="00230D1C" w:rsidRDefault="006507BF" w:rsidP="003A70BF">
            <w:pPr>
              <w:jc w:val="center"/>
              <w:rPr>
                <w:rFonts w:ascii="Arial" w:hAnsi="Arial" w:cs="Arial"/>
                <w:b/>
                <w:noProof/>
                <w:sz w:val="18"/>
                <w:szCs w:val="18"/>
              </w:rPr>
            </w:pPr>
          </w:p>
        </w:tc>
      </w:tr>
      <w:tr w:rsidR="006507BF" w:rsidRPr="00230D1C" w14:paraId="78C1ED37"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833C3BC" w14:textId="77777777" w:rsidR="006507BF" w:rsidRPr="00230D1C" w:rsidRDefault="006507B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E8F484" w14:textId="77777777" w:rsidR="006507BF" w:rsidRPr="00230D1C" w:rsidRDefault="006507BF" w:rsidP="003A70BF">
            <w:pPr>
              <w:pStyle w:val="TAC"/>
              <w:rPr>
                <w:noProof/>
              </w:rPr>
            </w:pPr>
            <w:r w:rsidRPr="00230D1C">
              <w:rPr>
                <w:noProof/>
              </w:rPr>
              <w:t>Optional</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F9310A" w14:textId="77777777" w:rsidR="006507BF" w:rsidRPr="00230D1C" w:rsidRDefault="006507BF" w:rsidP="003A70BF">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DB123E" w14:textId="77777777" w:rsidR="006507BF" w:rsidRPr="00230D1C" w:rsidRDefault="003F26BC" w:rsidP="003F26BC">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57A48B" w14:textId="77777777" w:rsidR="006507BF" w:rsidRPr="00230D1C" w:rsidRDefault="006507BF" w:rsidP="003A70B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5506867" w14:textId="77777777" w:rsidR="006507BF" w:rsidRPr="00230D1C" w:rsidRDefault="006507BF" w:rsidP="003A70BF">
            <w:pPr>
              <w:jc w:val="center"/>
              <w:rPr>
                <w:b/>
                <w:noProof/>
              </w:rPr>
            </w:pPr>
          </w:p>
        </w:tc>
      </w:tr>
      <w:tr w:rsidR="006507BF" w:rsidRPr="00230D1C" w14:paraId="6E79503A"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2B640DB" w14:textId="77777777" w:rsidR="006507BF" w:rsidRPr="00230D1C" w:rsidRDefault="006507B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4E2DE5C" w14:textId="77777777" w:rsidR="006507BF" w:rsidRPr="00230D1C" w:rsidRDefault="006507BF" w:rsidP="003A70BF">
            <w:pPr>
              <w:rPr>
                <w:noProof/>
                <w:lang w:eastAsia="ko-KR"/>
              </w:rPr>
            </w:pPr>
            <w:r w:rsidRPr="00230D1C">
              <w:rPr>
                <w:noProof/>
              </w:rPr>
              <w:t>This leaf node indicates a video frame rate (in frames per second) to be used in MCVideo group sessions for the group.</w:t>
            </w:r>
          </w:p>
        </w:tc>
      </w:tr>
    </w:tbl>
    <w:p w14:paraId="3F07B4FC" w14:textId="77777777" w:rsidR="002A415A" w:rsidRPr="00230D1C" w:rsidRDefault="002A415A" w:rsidP="002A415A">
      <w:pPr>
        <w:rPr>
          <w:noProof/>
          <w:lang w:eastAsia="ko-KR"/>
        </w:rPr>
      </w:pPr>
      <w:bookmarkStart w:id="5748" w:name="_Toc20157870"/>
      <w:bookmarkStart w:id="5749" w:name="_Toc27507417"/>
      <w:bookmarkStart w:id="5750" w:name="_Toc27508283"/>
      <w:bookmarkStart w:id="5751" w:name="_Toc27509148"/>
      <w:bookmarkStart w:id="5752" w:name="_Toc27553278"/>
      <w:bookmarkStart w:id="5753" w:name="_Toc27554144"/>
      <w:bookmarkStart w:id="5754" w:name="_Toc27555011"/>
      <w:bookmarkStart w:id="5755" w:name="_Toc27555875"/>
      <w:bookmarkStart w:id="5756" w:name="_Toc36036075"/>
      <w:bookmarkStart w:id="5757" w:name="_Toc45273630"/>
      <w:bookmarkStart w:id="5758" w:name="_Toc51937359"/>
      <w:bookmarkStart w:id="5759" w:name="_Toc51938553"/>
    </w:p>
    <w:p w14:paraId="25B70163" w14:textId="77777777" w:rsidR="006507BF" w:rsidRPr="00230D1C" w:rsidRDefault="006507BF" w:rsidP="006507BF">
      <w:pPr>
        <w:pStyle w:val="Heading3"/>
        <w:rPr>
          <w:noProof/>
          <w:lang w:eastAsia="ko-KR"/>
        </w:rPr>
      </w:pPr>
      <w:bookmarkStart w:id="5760" w:name="_Toc144197443"/>
      <w:bookmarkStart w:id="5761" w:name="_Toc144199087"/>
      <w:bookmarkStart w:id="5762" w:name="_Toc152620522"/>
      <w:r w:rsidRPr="00230D1C">
        <w:rPr>
          <w:noProof/>
        </w:rPr>
        <w:t>6.2.</w:t>
      </w:r>
      <w:r w:rsidRPr="00230D1C">
        <w:rPr>
          <w:noProof/>
          <w:lang w:eastAsia="ko-KR"/>
        </w:rPr>
        <w:t>23AH</w:t>
      </w:r>
      <w:r w:rsidRPr="00230D1C">
        <w:rPr>
          <w:noProof/>
        </w:rPr>
        <w:tab/>
        <w:t>/</w:t>
      </w:r>
      <w:r w:rsidRPr="00D929A4">
        <w:t>&lt;x&gt;</w:t>
      </w:r>
      <w:r w:rsidRPr="00230D1C">
        <w:rPr>
          <w:noProof/>
        </w:rPr>
        <w:t>/&lt;x&gt;/Common/MCVideo/AllowedUrgentRealTimeMode</w:t>
      </w:r>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p>
    <w:p w14:paraId="78BD04A2" w14:textId="77777777" w:rsidR="006507BF" w:rsidRPr="00230D1C" w:rsidRDefault="006507BF" w:rsidP="006507BF">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23AH</w:t>
      </w:r>
      <w:r w:rsidRPr="00230D1C">
        <w:rPr>
          <w:noProof/>
        </w:rPr>
        <w:t>.1: /</w:t>
      </w:r>
      <w:r w:rsidRPr="00551AA2">
        <w:t>&lt;x&gt;</w:t>
      </w:r>
      <w:r w:rsidRPr="00230D1C">
        <w:rPr>
          <w:noProof/>
        </w:rPr>
        <w:t>/</w:t>
      </w:r>
      <w:r w:rsidRPr="00230D1C">
        <w:rPr>
          <w:noProof/>
          <w:lang w:eastAsia="ko-KR"/>
        </w:rPr>
        <w:t>&lt;x&gt;</w:t>
      </w:r>
      <w:r w:rsidRPr="00230D1C">
        <w:rPr>
          <w:noProof/>
        </w:rPr>
        <w:t>/</w:t>
      </w:r>
      <w:r w:rsidRPr="00230D1C">
        <w:rPr>
          <w:noProof/>
          <w:lang w:eastAsia="ko-KR"/>
        </w:rPr>
        <w:t>Common/MCVideo/</w:t>
      </w:r>
      <w:r w:rsidRPr="00230D1C">
        <w:rPr>
          <w:noProof/>
        </w:rPr>
        <w:t>AllowedUrgentRealTimeMo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507BF" w:rsidRPr="00230D1C" w14:paraId="546E9A9C"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667BA9C" w14:textId="77777777" w:rsidR="006507BF" w:rsidRPr="00230D1C" w:rsidRDefault="006507BF" w:rsidP="003A70BF">
            <w:pPr>
              <w:rPr>
                <w:rFonts w:ascii="Arial" w:hAnsi="Arial" w:cs="Arial"/>
                <w:noProof/>
                <w:sz w:val="18"/>
                <w:szCs w:val="18"/>
              </w:rPr>
            </w:pPr>
            <w:r w:rsidRPr="00230D1C">
              <w:rPr>
                <w:noProof/>
              </w:rPr>
              <w:t>&lt;x&gt;/Common/MCVideo/AllowedUrgentRealTimeMode</w:t>
            </w:r>
          </w:p>
        </w:tc>
      </w:tr>
      <w:tr w:rsidR="006507BF" w:rsidRPr="00230D1C" w14:paraId="6DDB825D"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22E2565" w14:textId="77777777" w:rsidR="006507BF" w:rsidRPr="00230D1C" w:rsidRDefault="006507B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5D5B8D" w14:textId="77777777" w:rsidR="006507BF" w:rsidRPr="00230D1C" w:rsidRDefault="006507BF" w:rsidP="003A70BF">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8DEB1E" w14:textId="77777777" w:rsidR="006507BF" w:rsidRPr="00230D1C" w:rsidRDefault="006507BF" w:rsidP="003A70BF">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81AEE4" w14:textId="77777777" w:rsidR="006507BF" w:rsidRPr="00230D1C" w:rsidRDefault="006507BF" w:rsidP="003A70B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1F6E97" w14:textId="77777777" w:rsidR="006507BF" w:rsidRPr="00230D1C" w:rsidRDefault="006507BF" w:rsidP="003A70B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0E28A2B" w14:textId="77777777" w:rsidR="006507BF" w:rsidRPr="00230D1C" w:rsidRDefault="006507BF" w:rsidP="003A70BF">
            <w:pPr>
              <w:jc w:val="center"/>
              <w:rPr>
                <w:rFonts w:ascii="Arial" w:hAnsi="Arial" w:cs="Arial"/>
                <w:b/>
                <w:noProof/>
                <w:sz w:val="18"/>
                <w:szCs w:val="18"/>
              </w:rPr>
            </w:pPr>
          </w:p>
        </w:tc>
      </w:tr>
      <w:tr w:rsidR="006507BF" w:rsidRPr="00230D1C" w14:paraId="4B334A9D"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9251576" w14:textId="77777777" w:rsidR="006507BF" w:rsidRPr="00230D1C" w:rsidRDefault="006507B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B50418" w14:textId="77777777" w:rsidR="006507BF" w:rsidRPr="00230D1C" w:rsidRDefault="006507BF" w:rsidP="003A70BF">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6AD759" w14:textId="77777777" w:rsidR="006507BF" w:rsidRPr="00230D1C" w:rsidRDefault="006507BF" w:rsidP="003A70BF">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D447E0" w14:textId="77777777" w:rsidR="006507BF" w:rsidRPr="00230D1C" w:rsidRDefault="006507BF" w:rsidP="003A70BF">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D62E58" w14:textId="77777777" w:rsidR="006507BF" w:rsidRPr="00230D1C" w:rsidRDefault="006507BF" w:rsidP="003A70B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FBCDB3B" w14:textId="77777777" w:rsidR="006507BF" w:rsidRPr="00230D1C" w:rsidRDefault="006507BF" w:rsidP="003A70BF">
            <w:pPr>
              <w:jc w:val="center"/>
              <w:rPr>
                <w:b/>
                <w:noProof/>
              </w:rPr>
            </w:pPr>
          </w:p>
        </w:tc>
      </w:tr>
      <w:tr w:rsidR="006507BF" w:rsidRPr="00230D1C" w14:paraId="613968F3"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9C23D42" w14:textId="77777777" w:rsidR="006507BF" w:rsidRPr="00230D1C" w:rsidRDefault="006507B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BB4C6BE" w14:textId="77777777" w:rsidR="006507BF" w:rsidRPr="00230D1C" w:rsidRDefault="006507BF" w:rsidP="003A70BF">
            <w:pPr>
              <w:rPr>
                <w:noProof/>
                <w:lang w:eastAsia="ko-KR"/>
              </w:rPr>
            </w:pPr>
            <w:r w:rsidRPr="00230D1C">
              <w:rPr>
                <w:noProof/>
              </w:rPr>
              <w:t xml:space="preserve">This leaf node indicates </w:t>
            </w:r>
            <w:r w:rsidRPr="00230D1C">
              <w:rPr>
                <w:rFonts w:eastAsia="SimSun"/>
                <w:noProof/>
                <w:lang w:eastAsia="zh-CN"/>
              </w:rPr>
              <w:t xml:space="preserve">whether </w:t>
            </w:r>
            <w:r w:rsidRPr="00230D1C">
              <w:rPr>
                <w:noProof/>
                <w:lang w:eastAsia="ko-KR"/>
              </w:rPr>
              <w:t>urgent real time mode is allowed for</w:t>
            </w:r>
            <w:r w:rsidRPr="00230D1C">
              <w:rPr>
                <w:noProof/>
              </w:rPr>
              <w:t xml:space="preserve"> </w:t>
            </w:r>
            <w:r w:rsidRPr="00230D1C">
              <w:rPr>
                <w:noProof/>
                <w:lang w:eastAsia="ko-KR"/>
              </w:rPr>
              <w:t>MCVideo sessions on the group.</w:t>
            </w:r>
          </w:p>
        </w:tc>
      </w:tr>
    </w:tbl>
    <w:p w14:paraId="727C0AEA" w14:textId="77777777" w:rsidR="002A415A" w:rsidRPr="00230D1C" w:rsidRDefault="002A415A" w:rsidP="002A415A">
      <w:pPr>
        <w:rPr>
          <w:noProof/>
          <w:lang w:eastAsia="ko-KR"/>
        </w:rPr>
      </w:pPr>
    </w:p>
    <w:p w14:paraId="1BBBAEA4" w14:textId="77777777" w:rsidR="006507BF" w:rsidRPr="00230D1C" w:rsidRDefault="006507BF" w:rsidP="006507BF">
      <w:pPr>
        <w:rPr>
          <w:noProof/>
          <w:lang w:eastAsia="ko-KR"/>
        </w:rPr>
      </w:pPr>
      <w:r w:rsidRPr="00230D1C">
        <w:rPr>
          <w:noProof/>
        </w:rPr>
        <w:t xml:space="preserve">When set to "true" </w:t>
      </w:r>
      <w:r w:rsidRPr="00230D1C">
        <w:rPr>
          <w:rFonts w:eastAsia="SimSun"/>
          <w:noProof/>
          <w:lang w:eastAsia="zh-CN"/>
        </w:rPr>
        <w:t xml:space="preserve">urgent real-time video mode is allowed </w:t>
      </w:r>
      <w:r w:rsidRPr="00230D1C">
        <w:rPr>
          <w:noProof/>
          <w:lang w:eastAsia="ko-KR"/>
        </w:rPr>
        <w:t>for</w:t>
      </w:r>
      <w:r w:rsidRPr="00230D1C">
        <w:rPr>
          <w:noProof/>
        </w:rPr>
        <w:t xml:space="preserve"> </w:t>
      </w:r>
      <w:r w:rsidRPr="00230D1C">
        <w:rPr>
          <w:noProof/>
          <w:lang w:eastAsia="ko-KR"/>
        </w:rPr>
        <w:t>MCVideo sessions on the group.</w:t>
      </w:r>
    </w:p>
    <w:p w14:paraId="0A279855" w14:textId="77777777" w:rsidR="006507BF" w:rsidRPr="00230D1C" w:rsidRDefault="006507BF" w:rsidP="006507BF">
      <w:pPr>
        <w:rPr>
          <w:noProof/>
          <w:lang w:eastAsia="ko-KR"/>
        </w:rPr>
      </w:pPr>
      <w:r w:rsidRPr="00230D1C">
        <w:rPr>
          <w:noProof/>
        </w:rPr>
        <w:t>When set to "</w:t>
      </w:r>
      <w:r w:rsidRPr="00230D1C">
        <w:rPr>
          <w:noProof/>
          <w:lang w:eastAsia="ko-KR"/>
        </w:rPr>
        <w:t>false</w:t>
      </w:r>
      <w:r w:rsidRPr="00230D1C">
        <w:rPr>
          <w:noProof/>
        </w:rPr>
        <w:t xml:space="preserve">" </w:t>
      </w:r>
      <w:r w:rsidRPr="00230D1C">
        <w:rPr>
          <w:rFonts w:eastAsia="SimSun"/>
          <w:noProof/>
          <w:lang w:eastAsia="zh-CN"/>
        </w:rPr>
        <w:t xml:space="preserve">urgent real-time video mode is not allowed </w:t>
      </w:r>
      <w:r w:rsidRPr="00230D1C">
        <w:rPr>
          <w:noProof/>
          <w:lang w:eastAsia="ko-KR"/>
        </w:rPr>
        <w:t>for</w:t>
      </w:r>
      <w:r w:rsidRPr="00230D1C">
        <w:rPr>
          <w:noProof/>
        </w:rPr>
        <w:t xml:space="preserve"> </w:t>
      </w:r>
      <w:r w:rsidRPr="00230D1C">
        <w:rPr>
          <w:noProof/>
          <w:lang w:eastAsia="ko-KR"/>
        </w:rPr>
        <w:t>MCVideo sessions on the group.</w:t>
      </w:r>
    </w:p>
    <w:p w14:paraId="2C0BA4AF" w14:textId="77777777" w:rsidR="006507BF" w:rsidRPr="00230D1C" w:rsidRDefault="006507BF" w:rsidP="006507BF">
      <w:pPr>
        <w:pStyle w:val="Heading3"/>
        <w:rPr>
          <w:noProof/>
          <w:lang w:eastAsia="ko-KR"/>
        </w:rPr>
      </w:pPr>
      <w:bookmarkStart w:id="5763" w:name="_Toc20157871"/>
      <w:bookmarkStart w:id="5764" w:name="_Toc27507418"/>
      <w:bookmarkStart w:id="5765" w:name="_Toc27508284"/>
      <w:bookmarkStart w:id="5766" w:name="_Toc27509149"/>
      <w:bookmarkStart w:id="5767" w:name="_Toc27553279"/>
      <w:bookmarkStart w:id="5768" w:name="_Toc27554145"/>
      <w:bookmarkStart w:id="5769" w:name="_Toc27555012"/>
      <w:bookmarkStart w:id="5770" w:name="_Toc27555876"/>
      <w:bookmarkStart w:id="5771" w:name="_Toc36036076"/>
      <w:bookmarkStart w:id="5772" w:name="_Toc45273631"/>
      <w:bookmarkStart w:id="5773" w:name="_Toc51937360"/>
      <w:bookmarkStart w:id="5774" w:name="_Toc51938554"/>
      <w:bookmarkStart w:id="5775" w:name="_Toc144197444"/>
      <w:bookmarkStart w:id="5776" w:name="_Toc144199088"/>
      <w:bookmarkStart w:id="5777" w:name="_Toc152620523"/>
      <w:r w:rsidRPr="00230D1C">
        <w:rPr>
          <w:noProof/>
        </w:rPr>
        <w:t>6.2.</w:t>
      </w:r>
      <w:r w:rsidRPr="00230D1C">
        <w:rPr>
          <w:noProof/>
          <w:lang w:eastAsia="ko-KR"/>
        </w:rPr>
        <w:t>23AI</w:t>
      </w:r>
      <w:r w:rsidRPr="00230D1C">
        <w:rPr>
          <w:noProof/>
        </w:rPr>
        <w:tab/>
        <w:t>/</w:t>
      </w:r>
      <w:r w:rsidRPr="00D929A4">
        <w:t>&lt;x&gt;</w:t>
      </w:r>
      <w:r w:rsidRPr="00230D1C">
        <w:rPr>
          <w:noProof/>
        </w:rPr>
        <w:t>/&lt;x&gt;/Common/MCVideo/AllowedNonUrgentRealTimeMode</w:t>
      </w:r>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p>
    <w:p w14:paraId="55B9A311" w14:textId="77777777" w:rsidR="006507BF" w:rsidRPr="00230D1C" w:rsidRDefault="006507BF" w:rsidP="006507BF">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23AI</w:t>
      </w:r>
      <w:r w:rsidRPr="00230D1C">
        <w:rPr>
          <w:noProof/>
        </w:rPr>
        <w:t>.1: /</w:t>
      </w:r>
      <w:r w:rsidRPr="00551AA2">
        <w:t>&lt;x&gt;</w:t>
      </w:r>
      <w:r w:rsidRPr="00230D1C">
        <w:rPr>
          <w:noProof/>
        </w:rPr>
        <w:t>/</w:t>
      </w:r>
      <w:r w:rsidRPr="00230D1C">
        <w:rPr>
          <w:noProof/>
          <w:lang w:eastAsia="ko-KR"/>
        </w:rPr>
        <w:t>&lt;x&gt;</w:t>
      </w:r>
      <w:r w:rsidRPr="00230D1C">
        <w:rPr>
          <w:noProof/>
        </w:rPr>
        <w:t>/</w:t>
      </w:r>
      <w:r w:rsidRPr="00230D1C">
        <w:rPr>
          <w:noProof/>
          <w:lang w:eastAsia="ko-KR"/>
        </w:rPr>
        <w:t>Common/MCVideo/</w:t>
      </w:r>
      <w:r w:rsidRPr="00230D1C">
        <w:rPr>
          <w:noProof/>
        </w:rPr>
        <w:t>AllowedNonUrgentRealTimeMo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507BF" w:rsidRPr="00230D1C" w14:paraId="33544371"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DB1A6AE" w14:textId="77777777" w:rsidR="006507BF" w:rsidRPr="00230D1C" w:rsidRDefault="006507BF" w:rsidP="003A70BF">
            <w:pPr>
              <w:rPr>
                <w:rFonts w:ascii="Arial" w:hAnsi="Arial" w:cs="Arial"/>
                <w:noProof/>
                <w:sz w:val="18"/>
                <w:szCs w:val="18"/>
              </w:rPr>
            </w:pPr>
            <w:r w:rsidRPr="00230D1C">
              <w:rPr>
                <w:noProof/>
              </w:rPr>
              <w:t>&lt;x&gt;/Common/MCVideo/AllowedNonUrgentRealTimeMode</w:t>
            </w:r>
          </w:p>
        </w:tc>
      </w:tr>
      <w:tr w:rsidR="006507BF" w:rsidRPr="00230D1C" w14:paraId="00736F9B"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2AC24E9" w14:textId="77777777" w:rsidR="006507BF" w:rsidRPr="00230D1C" w:rsidRDefault="006507B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10D6D5" w14:textId="77777777" w:rsidR="006507BF" w:rsidRPr="00230D1C" w:rsidRDefault="006507BF" w:rsidP="003A70BF">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0EA190" w14:textId="77777777" w:rsidR="006507BF" w:rsidRPr="00230D1C" w:rsidRDefault="006507BF" w:rsidP="003A70BF">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58F8A3" w14:textId="77777777" w:rsidR="006507BF" w:rsidRPr="00230D1C" w:rsidRDefault="006507BF" w:rsidP="003A70B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47718F" w14:textId="77777777" w:rsidR="006507BF" w:rsidRPr="00230D1C" w:rsidRDefault="006507BF" w:rsidP="003A70B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1DC6DF8" w14:textId="77777777" w:rsidR="006507BF" w:rsidRPr="00230D1C" w:rsidRDefault="006507BF" w:rsidP="003A70BF">
            <w:pPr>
              <w:jc w:val="center"/>
              <w:rPr>
                <w:rFonts w:ascii="Arial" w:hAnsi="Arial" w:cs="Arial"/>
                <w:b/>
                <w:noProof/>
                <w:sz w:val="18"/>
                <w:szCs w:val="18"/>
              </w:rPr>
            </w:pPr>
          </w:p>
        </w:tc>
      </w:tr>
      <w:tr w:rsidR="006507BF" w:rsidRPr="00230D1C" w14:paraId="3E97EFB9"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78D3CBD" w14:textId="77777777" w:rsidR="006507BF" w:rsidRPr="00230D1C" w:rsidRDefault="006507B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600EAC" w14:textId="77777777" w:rsidR="006507BF" w:rsidRPr="00230D1C" w:rsidRDefault="006507BF" w:rsidP="003A70BF">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1FB86B" w14:textId="77777777" w:rsidR="006507BF" w:rsidRPr="00230D1C" w:rsidRDefault="006507BF" w:rsidP="003A70BF">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F2DC35" w14:textId="77777777" w:rsidR="006507BF" w:rsidRPr="00230D1C" w:rsidRDefault="006507BF" w:rsidP="003A70BF">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F69020" w14:textId="77777777" w:rsidR="006507BF" w:rsidRPr="00230D1C" w:rsidRDefault="006507BF" w:rsidP="003A70B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40428A4" w14:textId="77777777" w:rsidR="006507BF" w:rsidRPr="00230D1C" w:rsidRDefault="006507BF" w:rsidP="003A70BF">
            <w:pPr>
              <w:jc w:val="center"/>
              <w:rPr>
                <w:b/>
                <w:noProof/>
              </w:rPr>
            </w:pPr>
          </w:p>
        </w:tc>
      </w:tr>
      <w:tr w:rsidR="006507BF" w:rsidRPr="00230D1C" w14:paraId="1769CF48"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5D4655F" w14:textId="77777777" w:rsidR="006507BF" w:rsidRPr="00230D1C" w:rsidRDefault="006507B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041CD33" w14:textId="77777777" w:rsidR="006507BF" w:rsidRPr="00230D1C" w:rsidRDefault="006507BF" w:rsidP="003A70BF">
            <w:pPr>
              <w:rPr>
                <w:noProof/>
                <w:lang w:eastAsia="ko-KR"/>
              </w:rPr>
            </w:pPr>
            <w:r w:rsidRPr="00230D1C">
              <w:rPr>
                <w:noProof/>
              </w:rPr>
              <w:t xml:space="preserve">This leaf node indicates </w:t>
            </w:r>
            <w:r w:rsidRPr="00230D1C">
              <w:rPr>
                <w:rFonts w:eastAsia="SimSun"/>
                <w:noProof/>
                <w:lang w:eastAsia="zh-CN"/>
              </w:rPr>
              <w:t>whether non-</w:t>
            </w:r>
            <w:r w:rsidRPr="00230D1C">
              <w:rPr>
                <w:noProof/>
                <w:lang w:eastAsia="ko-KR"/>
              </w:rPr>
              <w:t>urgent real time mode is allowed for</w:t>
            </w:r>
            <w:r w:rsidRPr="00230D1C">
              <w:rPr>
                <w:noProof/>
              </w:rPr>
              <w:t xml:space="preserve"> </w:t>
            </w:r>
            <w:r w:rsidRPr="00230D1C">
              <w:rPr>
                <w:noProof/>
                <w:lang w:eastAsia="ko-KR"/>
              </w:rPr>
              <w:t>MCVideo sessions on the group.</w:t>
            </w:r>
          </w:p>
        </w:tc>
      </w:tr>
    </w:tbl>
    <w:p w14:paraId="5141C802" w14:textId="77777777" w:rsidR="002A415A" w:rsidRPr="00230D1C" w:rsidRDefault="002A415A" w:rsidP="002A415A">
      <w:pPr>
        <w:rPr>
          <w:noProof/>
          <w:lang w:eastAsia="ko-KR"/>
        </w:rPr>
      </w:pPr>
    </w:p>
    <w:p w14:paraId="63A2E02C" w14:textId="77777777" w:rsidR="006507BF" w:rsidRPr="00230D1C" w:rsidRDefault="006507BF" w:rsidP="006507BF">
      <w:pPr>
        <w:rPr>
          <w:noProof/>
          <w:lang w:eastAsia="ko-KR"/>
        </w:rPr>
      </w:pPr>
      <w:r w:rsidRPr="00230D1C">
        <w:rPr>
          <w:noProof/>
        </w:rPr>
        <w:t>When set to "true" non-</w:t>
      </w:r>
      <w:r w:rsidRPr="00230D1C">
        <w:rPr>
          <w:rFonts w:eastAsia="SimSun"/>
          <w:noProof/>
          <w:lang w:eastAsia="zh-CN"/>
        </w:rPr>
        <w:t xml:space="preserve">urgent real-time video mode is allowed </w:t>
      </w:r>
      <w:r w:rsidRPr="00230D1C">
        <w:rPr>
          <w:noProof/>
          <w:lang w:eastAsia="ko-KR"/>
        </w:rPr>
        <w:t>for</w:t>
      </w:r>
      <w:r w:rsidRPr="00230D1C">
        <w:rPr>
          <w:noProof/>
        </w:rPr>
        <w:t xml:space="preserve"> </w:t>
      </w:r>
      <w:r w:rsidRPr="00230D1C">
        <w:rPr>
          <w:noProof/>
          <w:lang w:eastAsia="ko-KR"/>
        </w:rPr>
        <w:t>MCVideo sessions on the group.</w:t>
      </w:r>
    </w:p>
    <w:p w14:paraId="7A7EE3F4" w14:textId="77777777" w:rsidR="006507BF" w:rsidRPr="00230D1C" w:rsidRDefault="006507BF" w:rsidP="006507BF">
      <w:pPr>
        <w:rPr>
          <w:noProof/>
          <w:lang w:eastAsia="ko-KR"/>
        </w:rPr>
      </w:pPr>
      <w:r w:rsidRPr="00230D1C">
        <w:rPr>
          <w:noProof/>
        </w:rPr>
        <w:t>When set to "</w:t>
      </w:r>
      <w:r w:rsidRPr="00230D1C">
        <w:rPr>
          <w:noProof/>
          <w:lang w:eastAsia="ko-KR"/>
        </w:rPr>
        <w:t>false</w:t>
      </w:r>
      <w:r w:rsidRPr="00230D1C">
        <w:rPr>
          <w:noProof/>
        </w:rPr>
        <w:t>" non-</w:t>
      </w:r>
      <w:r w:rsidRPr="00230D1C">
        <w:rPr>
          <w:rFonts w:eastAsia="SimSun"/>
          <w:noProof/>
          <w:lang w:eastAsia="zh-CN"/>
        </w:rPr>
        <w:t xml:space="preserve">urgent real-time video mode is not allowed </w:t>
      </w:r>
      <w:r w:rsidRPr="00230D1C">
        <w:rPr>
          <w:noProof/>
          <w:lang w:eastAsia="ko-KR"/>
        </w:rPr>
        <w:t>for</w:t>
      </w:r>
      <w:r w:rsidRPr="00230D1C">
        <w:rPr>
          <w:noProof/>
        </w:rPr>
        <w:t xml:space="preserve"> </w:t>
      </w:r>
      <w:r w:rsidRPr="00230D1C">
        <w:rPr>
          <w:noProof/>
          <w:lang w:eastAsia="ko-KR"/>
        </w:rPr>
        <w:t>MCVideo sessions on the group.</w:t>
      </w:r>
    </w:p>
    <w:p w14:paraId="70FBFE06" w14:textId="77777777" w:rsidR="006507BF" w:rsidRPr="00230D1C" w:rsidRDefault="006507BF" w:rsidP="006507BF">
      <w:pPr>
        <w:pStyle w:val="Heading3"/>
        <w:rPr>
          <w:noProof/>
          <w:lang w:eastAsia="ko-KR"/>
        </w:rPr>
      </w:pPr>
      <w:bookmarkStart w:id="5778" w:name="_Toc20157872"/>
      <w:bookmarkStart w:id="5779" w:name="_Toc27507419"/>
      <w:bookmarkStart w:id="5780" w:name="_Toc27508285"/>
      <w:bookmarkStart w:id="5781" w:name="_Toc27509150"/>
      <w:bookmarkStart w:id="5782" w:name="_Toc27553280"/>
      <w:bookmarkStart w:id="5783" w:name="_Toc27554146"/>
      <w:bookmarkStart w:id="5784" w:name="_Toc27555013"/>
      <w:bookmarkStart w:id="5785" w:name="_Toc27555877"/>
      <w:bookmarkStart w:id="5786" w:name="_Toc36036077"/>
      <w:bookmarkStart w:id="5787" w:name="_Toc45273632"/>
      <w:bookmarkStart w:id="5788" w:name="_Toc51937361"/>
      <w:bookmarkStart w:id="5789" w:name="_Toc51938555"/>
      <w:bookmarkStart w:id="5790" w:name="_Toc144197445"/>
      <w:bookmarkStart w:id="5791" w:name="_Toc144199089"/>
      <w:bookmarkStart w:id="5792" w:name="_Toc152620524"/>
      <w:r w:rsidRPr="00230D1C">
        <w:rPr>
          <w:noProof/>
        </w:rPr>
        <w:t>6.2.</w:t>
      </w:r>
      <w:r w:rsidRPr="00230D1C">
        <w:rPr>
          <w:noProof/>
          <w:lang w:eastAsia="ko-KR"/>
        </w:rPr>
        <w:t>23AJ</w:t>
      </w:r>
      <w:r w:rsidRPr="00230D1C">
        <w:rPr>
          <w:noProof/>
        </w:rPr>
        <w:tab/>
        <w:t>/</w:t>
      </w:r>
      <w:r w:rsidRPr="00D929A4">
        <w:t>&lt;x&gt;</w:t>
      </w:r>
      <w:r w:rsidRPr="00230D1C">
        <w:rPr>
          <w:noProof/>
        </w:rPr>
        <w:t>/&lt;x&gt;/Common/MCVideo/AllowedNonRealTimeMode</w:t>
      </w:r>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p>
    <w:p w14:paraId="0E4D2C16" w14:textId="77777777" w:rsidR="006507BF" w:rsidRPr="00230D1C" w:rsidRDefault="006507BF" w:rsidP="006507BF">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23AJ</w:t>
      </w:r>
      <w:r w:rsidRPr="00230D1C">
        <w:rPr>
          <w:noProof/>
        </w:rPr>
        <w:t>.1: /</w:t>
      </w:r>
      <w:r w:rsidRPr="00551AA2">
        <w:t>&lt;x&gt;</w:t>
      </w:r>
      <w:r w:rsidRPr="00230D1C">
        <w:rPr>
          <w:noProof/>
        </w:rPr>
        <w:t>/</w:t>
      </w:r>
      <w:r w:rsidRPr="00230D1C">
        <w:rPr>
          <w:noProof/>
          <w:lang w:eastAsia="ko-KR"/>
        </w:rPr>
        <w:t>&lt;x&gt;</w:t>
      </w:r>
      <w:r w:rsidRPr="00230D1C">
        <w:rPr>
          <w:noProof/>
        </w:rPr>
        <w:t>/</w:t>
      </w:r>
      <w:r w:rsidRPr="00230D1C">
        <w:rPr>
          <w:noProof/>
          <w:lang w:eastAsia="ko-KR"/>
        </w:rPr>
        <w:t>Common/MCVideo/</w:t>
      </w:r>
      <w:r w:rsidRPr="00230D1C">
        <w:rPr>
          <w:noProof/>
        </w:rPr>
        <w:t>AllowedNonRealTimeMo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507BF" w:rsidRPr="00230D1C" w14:paraId="5837F820"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1A0FDDE" w14:textId="77777777" w:rsidR="006507BF" w:rsidRPr="00230D1C" w:rsidRDefault="006507BF" w:rsidP="003A70BF">
            <w:pPr>
              <w:rPr>
                <w:rFonts w:ascii="Arial" w:hAnsi="Arial" w:cs="Arial"/>
                <w:noProof/>
                <w:sz w:val="18"/>
                <w:szCs w:val="18"/>
              </w:rPr>
            </w:pPr>
            <w:r w:rsidRPr="00230D1C">
              <w:rPr>
                <w:noProof/>
              </w:rPr>
              <w:t>&lt;x&gt;/Common/MCVideo/AllowedNonRealTimeMode</w:t>
            </w:r>
          </w:p>
        </w:tc>
      </w:tr>
      <w:tr w:rsidR="006507BF" w:rsidRPr="00230D1C" w14:paraId="08CAE46D"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636D297" w14:textId="77777777" w:rsidR="006507BF" w:rsidRPr="00230D1C" w:rsidRDefault="006507B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39EB6F" w14:textId="77777777" w:rsidR="006507BF" w:rsidRPr="00230D1C" w:rsidRDefault="006507BF" w:rsidP="003A70BF">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09CF7A" w14:textId="77777777" w:rsidR="006507BF" w:rsidRPr="00230D1C" w:rsidRDefault="006507BF" w:rsidP="003A70BF">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69401B" w14:textId="77777777" w:rsidR="006507BF" w:rsidRPr="00230D1C" w:rsidRDefault="006507BF" w:rsidP="003A70B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CD1BE9" w14:textId="77777777" w:rsidR="006507BF" w:rsidRPr="00230D1C" w:rsidRDefault="006507BF" w:rsidP="003A70B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FB473CA" w14:textId="77777777" w:rsidR="006507BF" w:rsidRPr="00230D1C" w:rsidRDefault="006507BF" w:rsidP="003A70BF">
            <w:pPr>
              <w:jc w:val="center"/>
              <w:rPr>
                <w:rFonts w:ascii="Arial" w:hAnsi="Arial" w:cs="Arial"/>
                <w:b/>
                <w:noProof/>
                <w:sz w:val="18"/>
                <w:szCs w:val="18"/>
              </w:rPr>
            </w:pPr>
          </w:p>
        </w:tc>
      </w:tr>
      <w:tr w:rsidR="006507BF" w:rsidRPr="00230D1C" w14:paraId="63A870ED"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AA9ED7B" w14:textId="77777777" w:rsidR="006507BF" w:rsidRPr="00230D1C" w:rsidRDefault="006507B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087741" w14:textId="77777777" w:rsidR="006507BF" w:rsidRPr="00230D1C" w:rsidRDefault="006507BF" w:rsidP="003A70BF">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D3BDD9" w14:textId="77777777" w:rsidR="006507BF" w:rsidRPr="00230D1C" w:rsidRDefault="006507BF" w:rsidP="003A70BF">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270161" w14:textId="77777777" w:rsidR="006507BF" w:rsidRPr="00230D1C" w:rsidRDefault="006507BF" w:rsidP="003A70BF">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6CAE05" w14:textId="77777777" w:rsidR="006507BF" w:rsidRPr="00230D1C" w:rsidRDefault="006507BF" w:rsidP="003A70B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05CD01A" w14:textId="77777777" w:rsidR="006507BF" w:rsidRPr="00230D1C" w:rsidRDefault="006507BF" w:rsidP="003A70BF">
            <w:pPr>
              <w:jc w:val="center"/>
              <w:rPr>
                <w:b/>
                <w:noProof/>
              </w:rPr>
            </w:pPr>
          </w:p>
        </w:tc>
      </w:tr>
      <w:tr w:rsidR="006507BF" w:rsidRPr="00230D1C" w14:paraId="546B7B11"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0011B20" w14:textId="77777777" w:rsidR="006507BF" w:rsidRPr="00230D1C" w:rsidRDefault="006507B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57A6B19" w14:textId="77777777" w:rsidR="006507BF" w:rsidRPr="00230D1C" w:rsidRDefault="006507BF" w:rsidP="003A70BF">
            <w:pPr>
              <w:rPr>
                <w:noProof/>
                <w:lang w:eastAsia="ko-KR"/>
              </w:rPr>
            </w:pPr>
            <w:r w:rsidRPr="00230D1C">
              <w:rPr>
                <w:noProof/>
              </w:rPr>
              <w:t xml:space="preserve">This leaf node indicates </w:t>
            </w:r>
            <w:r w:rsidRPr="00230D1C">
              <w:rPr>
                <w:rFonts w:eastAsia="SimSun"/>
                <w:noProof/>
                <w:lang w:eastAsia="zh-CN"/>
              </w:rPr>
              <w:t xml:space="preserve">whether </w:t>
            </w:r>
            <w:r w:rsidRPr="00230D1C">
              <w:rPr>
                <w:noProof/>
                <w:lang w:eastAsia="ko-KR"/>
              </w:rPr>
              <w:t>non-real time mode is allowed for</w:t>
            </w:r>
            <w:r w:rsidRPr="00230D1C">
              <w:rPr>
                <w:noProof/>
              </w:rPr>
              <w:t xml:space="preserve"> </w:t>
            </w:r>
            <w:r w:rsidRPr="00230D1C">
              <w:rPr>
                <w:noProof/>
                <w:lang w:eastAsia="ko-KR"/>
              </w:rPr>
              <w:t>MCVideo sessions on the group.</w:t>
            </w:r>
          </w:p>
        </w:tc>
      </w:tr>
    </w:tbl>
    <w:p w14:paraId="3A5D24FA" w14:textId="77777777" w:rsidR="002A415A" w:rsidRPr="00230D1C" w:rsidRDefault="002A415A" w:rsidP="002A415A">
      <w:pPr>
        <w:rPr>
          <w:noProof/>
          <w:lang w:eastAsia="ko-KR"/>
        </w:rPr>
      </w:pPr>
    </w:p>
    <w:p w14:paraId="22605095" w14:textId="77777777" w:rsidR="006507BF" w:rsidRPr="00230D1C" w:rsidRDefault="006507BF" w:rsidP="006507BF">
      <w:pPr>
        <w:rPr>
          <w:noProof/>
          <w:lang w:eastAsia="ko-KR"/>
        </w:rPr>
      </w:pPr>
      <w:r w:rsidRPr="00230D1C">
        <w:rPr>
          <w:noProof/>
        </w:rPr>
        <w:t xml:space="preserve">When set to "true" </w:t>
      </w:r>
      <w:r w:rsidRPr="00230D1C">
        <w:rPr>
          <w:rFonts w:eastAsia="SimSun"/>
          <w:noProof/>
          <w:lang w:eastAsia="zh-CN"/>
        </w:rPr>
        <w:t xml:space="preserve">non-real-time video mode is allowed </w:t>
      </w:r>
      <w:r w:rsidRPr="00230D1C">
        <w:rPr>
          <w:noProof/>
          <w:lang w:eastAsia="ko-KR"/>
        </w:rPr>
        <w:t>for</w:t>
      </w:r>
      <w:r w:rsidRPr="00230D1C">
        <w:rPr>
          <w:noProof/>
        </w:rPr>
        <w:t xml:space="preserve"> </w:t>
      </w:r>
      <w:r w:rsidRPr="00230D1C">
        <w:rPr>
          <w:noProof/>
          <w:lang w:eastAsia="ko-KR"/>
        </w:rPr>
        <w:t>MCVideo sessions on the group.</w:t>
      </w:r>
    </w:p>
    <w:p w14:paraId="64001BB9" w14:textId="77777777" w:rsidR="006507BF" w:rsidRPr="00230D1C" w:rsidRDefault="006507BF" w:rsidP="006507BF">
      <w:pPr>
        <w:rPr>
          <w:noProof/>
          <w:lang w:eastAsia="ko-KR"/>
        </w:rPr>
      </w:pPr>
      <w:r w:rsidRPr="00230D1C">
        <w:rPr>
          <w:noProof/>
        </w:rPr>
        <w:t>When set to "</w:t>
      </w:r>
      <w:r w:rsidRPr="00230D1C">
        <w:rPr>
          <w:noProof/>
          <w:lang w:eastAsia="ko-KR"/>
        </w:rPr>
        <w:t>false</w:t>
      </w:r>
      <w:r w:rsidRPr="00230D1C">
        <w:rPr>
          <w:noProof/>
        </w:rPr>
        <w:t>" non-</w:t>
      </w:r>
      <w:r w:rsidRPr="00230D1C">
        <w:rPr>
          <w:rFonts w:eastAsia="SimSun"/>
          <w:noProof/>
          <w:lang w:eastAsia="zh-CN"/>
        </w:rPr>
        <w:t xml:space="preserve">real-time video mode is not allowed for </w:t>
      </w:r>
      <w:r w:rsidRPr="00230D1C">
        <w:rPr>
          <w:noProof/>
          <w:lang w:eastAsia="ko-KR"/>
        </w:rPr>
        <w:t>MCVideo sessions on the group.</w:t>
      </w:r>
    </w:p>
    <w:p w14:paraId="73347FDD" w14:textId="77777777" w:rsidR="006507BF" w:rsidRPr="00230D1C" w:rsidRDefault="006507BF" w:rsidP="006507BF">
      <w:pPr>
        <w:pStyle w:val="Heading3"/>
        <w:rPr>
          <w:noProof/>
          <w:lang w:eastAsia="ko-KR"/>
        </w:rPr>
      </w:pPr>
      <w:bookmarkStart w:id="5793" w:name="_Toc20157873"/>
      <w:bookmarkStart w:id="5794" w:name="_Toc27507420"/>
      <w:bookmarkStart w:id="5795" w:name="_Toc27508286"/>
      <w:bookmarkStart w:id="5796" w:name="_Toc27509151"/>
      <w:bookmarkStart w:id="5797" w:name="_Toc27553281"/>
      <w:bookmarkStart w:id="5798" w:name="_Toc27554147"/>
      <w:bookmarkStart w:id="5799" w:name="_Toc27555014"/>
      <w:bookmarkStart w:id="5800" w:name="_Toc27555878"/>
      <w:bookmarkStart w:id="5801" w:name="_Toc36036078"/>
      <w:bookmarkStart w:id="5802" w:name="_Toc45273633"/>
      <w:bookmarkStart w:id="5803" w:name="_Toc51937362"/>
      <w:bookmarkStart w:id="5804" w:name="_Toc51938556"/>
      <w:bookmarkStart w:id="5805" w:name="_Toc144197446"/>
      <w:bookmarkStart w:id="5806" w:name="_Toc144199090"/>
      <w:bookmarkStart w:id="5807" w:name="_Toc152620525"/>
      <w:r w:rsidRPr="00230D1C">
        <w:rPr>
          <w:noProof/>
        </w:rPr>
        <w:t>6.2.2</w:t>
      </w:r>
      <w:r w:rsidRPr="00230D1C">
        <w:rPr>
          <w:noProof/>
          <w:lang w:eastAsia="ko-KR"/>
        </w:rPr>
        <w:t>3AK</w:t>
      </w:r>
      <w:r w:rsidRPr="00230D1C">
        <w:rPr>
          <w:noProof/>
        </w:rPr>
        <w:tab/>
        <w:t>/</w:t>
      </w:r>
      <w:r w:rsidRPr="00D929A4">
        <w:t>&lt;x&gt;</w:t>
      </w:r>
      <w:r w:rsidRPr="00230D1C">
        <w:rPr>
          <w:noProof/>
        </w:rPr>
        <w:t>/&lt;x&gt;/Common/MCVideo/</w:t>
      </w:r>
      <w:r w:rsidRPr="00230D1C">
        <w:rPr>
          <w:noProof/>
          <w:lang w:eastAsia="ko-KR"/>
        </w:rPr>
        <w:t>ActiveNonRealTimeMode</w:t>
      </w:r>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p>
    <w:p w14:paraId="401A448F" w14:textId="77777777" w:rsidR="006507BF" w:rsidRPr="00230D1C" w:rsidRDefault="006507BF" w:rsidP="006507BF">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23AK</w:t>
      </w:r>
      <w:r w:rsidRPr="00230D1C">
        <w:rPr>
          <w:noProof/>
        </w:rPr>
        <w:t>.1: /</w:t>
      </w:r>
      <w:r w:rsidRPr="00551AA2">
        <w:t>&lt;x&gt;</w:t>
      </w:r>
      <w:r w:rsidRPr="00230D1C">
        <w:rPr>
          <w:noProof/>
        </w:rPr>
        <w:t>/</w:t>
      </w:r>
      <w:r w:rsidRPr="00230D1C">
        <w:rPr>
          <w:noProof/>
          <w:lang w:eastAsia="ko-KR"/>
        </w:rPr>
        <w:t>&lt;x&gt;</w:t>
      </w:r>
      <w:r w:rsidRPr="00230D1C">
        <w:rPr>
          <w:noProof/>
        </w:rPr>
        <w:t>/</w:t>
      </w:r>
      <w:r w:rsidRPr="00230D1C">
        <w:rPr>
          <w:noProof/>
          <w:lang w:eastAsia="ko-KR"/>
        </w:rPr>
        <w:t>Common</w:t>
      </w:r>
      <w:r w:rsidRPr="00230D1C">
        <w:rPr>
          <w:noProof/>
        </w:rPr>
        <w:t>/MCVideo/</w:t>
      </w:r>
      <w:r w:rsidRPr="00230D1C">
        <w:rPr>
          <w:noProof/>
          <w:lang w:eastAsia="ko-KR"/>
        </w:rPr>
        <w:t>ActiveNonRealTimeMo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507BF" w:rsidRPr="00230D1C" w14:paraId="0355368A"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AC504C8" w14:textId="77777777" w:rsidR="006507BF" w:rsidRPr="00230D1C" w:rsidRDefault="006507BF" w:rsidP="003A70BF">
            <w:pPr>
              <w:rPr>
                <w:rFonts w:ascii="Arial" w:hAnsi="Arial" w:cs="Arial"/>
                <w:noProof/>
                <w:sz w:val="18"/>
                <w:szCs w:val="18"/>
              </w:rPr>
            </w:pPr>
            <w:r w:rsidRPr="00230D1C">
              <w:rPr>
                <w:noProof/>
              </w:rPr>
              <w:t>&lt;x&gt;/Common/MCVideo/ActiveNonRealTimeMode</w:t>
            </w:r>
          </w:p>
        </w:tc>
      </w:tr>
      <w:tr w:rsidR="006507BF" w:rsidRPr="00230D1C" w14:paraId="0CA863DB"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71A035A" w14:textId="77777777" w:rsidR="006507BF" w:rsidRPr="00230D1C" w:rsidRDefault="006507B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FF8EE1" w14:textId="77777777" w:rsidR="006507BF" w:rsidRPr="00230D1C" w:rsidRDefault="006507BF" w:rsidP="003A70BF">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192FF8" w14:textId="77777777" w:rsidR="006507BF" w:rsidRPr="00230D1C" w:rsidRDefault="006507BF" w:rsidP="003A70BF">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521BF5" w14:textId="77777777" w:rsidR="006507BF" w:rsidRPr="00230D1C" w:rsidRDefault="006507BF" w:rsidP="003A70B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0737D5" w14:textId="77777777" w:rsidR="006507BF" w:rsidRPr="00230D1C" w:rsidRDefault="006507BF" w:rsidP="003A70B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BF5B834" w14:textId="77777777" w:rsidR="006507BF" w:rsidRPr="00230D1C" w:rsidRDefault="006507BF" w:rsidP="003A70BF">
            <w:pPr>
              <w:jc w:val="center"/>
              <w:rPr>
                <w:rFonts w:ascii="Arial" w:hAnsi="Arial" w:cs="Arial"/>
                <w:b/>
                <w:noProof/>
                <w:sz w:val="18"/>
                <w:szCs w:val="18"/>
              </w:rPr>
            </w:pPr>
          </w:p>
        </w:tc>
      </w:tr>
      <w:tr w:rsidR="006507BF" w:rsidRPr="00230D1C" w14:paraId="5DDE5392"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30B8E8B" w14:textId="77777777" w:rsidR="006507BF" w:rsidRPr="00230D1C" w:rsidRDefault="006507B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6836FF" w14:textId="77777777" w:rsidR="006507BF" w:rsidRPr="00230D1C" w:rsidRDefault="006507BF" w:rsidP="003A70BF">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12BFF0" w14:textId="77777777" w:rsidR="006507BF" w:rsidRPr="00230D1C" w:rsidRDefault="006507BF" w:rsidP="003A70BF">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5A11DC" w14:textId="77777777" w:rsidR="006507BF" w:rsidRPr="00230D1C" w:rsidRDefault="006507BF" w:rsidP="003A70BF">
            <w:pPr>
              <w:pStyle w:val="TAC"/>
              <w:rPr>
                <w:noProof/>
              </w:rPr>
            </w:pPr>
            <w:r w:rsidRPr="00230D1C">
              <w:rPr>
                <w:noProof/>
                <w:lang w:eastAsia="ko-KR"/>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6BFD31" w14:textId="77777777" w:rsidR="006507BF" w:rsidRPr="00230D1C" w:rsidRDefault="006507BF" w:rsidP="003A70B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FDD0A3A" w14:textId="77777777" w:rsidR="006507BF" w:rsidRPr="00230D1C" w:rsidRDefault="006507BF" w:rsidP="003A70BF">
            <w:pPr>
              <w:jc w:val="center"/>
              <w:rPr>
                <w:b/>
                <w:noProof/>
              </w:rPr>
            </w:pPr>
          </w:p>
        </w:tc>
      </w:tr>
      <w:tr w:rsidR="006507BF" w:rsidRPr="00230D1C" w14:paraId="42BD36AB"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538F5A9" w14:textId="77777777" w:rsidR="006507BF" w:rsidRPr="00230D1C" w:rsidRDefault="006507B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5352444" w14:textId="77777777" w:rsidR="006507BF" w:rsidRPr="00230D1C" w:rsidRDefault="006507BF" w:rsidP="003F26BC">
            <w:pPr>
              <w:rPr>
                <w:noProof/>
                <w:lang w:eastAsia="ko-KR"/>
              </w:rPr>
            </w:pPr>
            <w:r w:rsidRPr="00230D1C">
              <w:rPr>
                <w:noProof/>
              </w:rPr>
              <w:t xml:space="preserve">This </w:t>
            </w:r>
            <w:r w:rsidRPr="00230D1C">
              <w:rPr>
                <w:noProof/>
                <w:lang w:eastAsia="ko-KR"/>
              </w:rPr>
              <w:t xml:space="preserve">leaf </w:t>
            </w:r>
            <w:r w:rsidRPr="00230D1C">
              <w:rPr>
                <w:noProof/>
              </w:rPr>
              <w:t xml:space="preserve">node </w:t>
            </w:r>
            <w:r w:rsidRPr="00230D1C">
              <w:rPr>
                <w:noProof/>
                <w:lang w:eastAsia="ko-KR"/>
              </w:rPr>
              <w:t xml:space="preserve">indicates </w:t>
            </w:r>
            <w:r w:rsidRPr="00230D1C">
              <w:rPr>
                <w:noProof/>
              </w:rPr>
              <w:t>the active non-real-</w:t>
            </w:r>
            <w:r w:rsidR="003F26BC" w:rsidRPr="00230D1C">
              <w:rPr>
                <w:noProof/>
              </w:rPr>
              <w:t xml:space="preserve">time </w:t>
            </w:r>
            <w:r w:rsidRPr="00230D1C">
              <w:rPr>
                <w:noProof/>
              </w:rPr>
              <w:t>mode used for MCVideo sessions on the group.</w:t>
            </w:r>
          </w:p>
        </w:tc>
      </w:tr>
    </w:tbl>
    <w:p w14:paraId="6FE72286" w14:textId="77777777" w:rsidR="002A415A" w:rsidRPr="00230D1C" w:rsidRDefault="002A415A" w:rsidP="002A415A">
      <w:pPr>
        <w:rPr>
          <w:noProof/>
          <w:lang w:eastAsia="ko-KR"/>
        </w:rPr>
      </w:pPr>
    </w:p>
    <w:p w14:paraId="112457CF" w14:textId="77777777" w:rsidR="006507BF" w:rsidRPr="00230D1C" w:rsidRDefault="006507BF" w:rsidP="006507BF">
      <w:pPr>
        <w:rPr>
          <w:noProof/>
        </w:rPr>
      </w:pPr>
      <w:r w:rsidRPr="00230D1C">
        <w:rPr>
          <w:noProof/>
        </w:rPr>
        <w:t>The valid values are:</w:t>
      </w:r>
    </w:p>
    <w:p w14:paraId="3A494DAE" w14:textId="77777777" w:rsidR="006507BF" w:rsidRPr="00230D1C" w:rsidRDefault="006507BF" w:rsidP="00202113">
      <w:pPr>
        <w:pStyle w:val="B1"/>
        <w:rPr>
          <w:rFonts w:eastAsia="SimSun"/>
          <w:noProof/>
        </w:rPr>
      </w:pPr>
      <w:r w:rsidRPr="00230D1C">
        <w:rPr>
          <w:noProof/>
        </w:rPr>
        <w:t>a)</w:t>
      </w:r>
      <w:r w:rsidRPr="00230D1C">
        <w:rPr>
          <w:noProof/>
        </w:rPr>
        <w:tab/>
        <w:t>"urgent-real-time";</w:t>
      </w:r>
    </w:p>
    <w:p w14:paraId="2935EFDE" w14:textId="77777777" w:rsidR="006507BF" w:rsidRPr="00230D1C" w:rsidRDefault="006507BF" w:rsidP="00202113">
      <w:pPr>
        <w:pStyle w:val="B1"/>
        <w:rPr>
          <w:noProof/>
        </w:rPr>
      </w:pPr>
      <w:r w:rsidRPr="00230D1C">
        <w:rPr>
          <w:noProof/>
        </w:rPr>
        <w:t>b)</w:t>
      </w:r>
      <w:r w:rsidRPr="00230D1C">
        <w:rPr>
          <w:noProof/>
        </w:rPr>
        <w:tab/>
        <w:t>"non-urgent-real-time"; and</w:t>
      </w:r>
    </w:p>
    <w:p w14:paraId="153FE175" w14:textId="77777777" w:rsidR="006507BF" w:rsidRPr="00230D1C" w:rsidRDefault="006507BF" w:rsidP="00202113">
      <w:pPr>
        <w:pStyle w:val="B1"/>
        <w:rPr>
          <w:noProof/>
        </w:rPr>
      </w:pPr>
      <w:r w:rsidRPr="00230D1C">
        <w:rPr>
          <w:noProof/>
        </w:rPr>
        <w:t>c)</w:t>
      </w:r>
      <w:r w:rsidRPr="00230D1C">
        <w:rPr>
          <w:noProof/>
        </w:rPr>
        <w:tab/>
        <w:t>"non-real-time".</w:t>
      </w:r>
    </w:p>
    <w:p w14:paraId="4EB8F5C2" w14:textId="77777777" w:rsidR="006507BF" w:rsidRPr="00230D1C" w:rsidRDefault="006507BF" w:rsidP="006507BF">
      <w:pPr>
        <w:pStyle w:val="Heading3"/>
        <w:rPr>
          <w:noProof/>
          <w:lang w:eastAsia="ko-KR"/>
        </w:rPr>
      </w:pPr>
      <w:bookmarkStart w:id="5808" w:name="_Toc20157874"/>
      <w:bookmarkStart w:id="5809" w:name="_Toc27507421"/>
      <w:bookmarkStart w:id="5810" w:name="_Toc27508287"/>
      <w:bookmarkStart w:id="5811" w:name="_Toc27509152"/>
      <w:bookmarkStart w:id="5812" w:name="_Toc27553282"/>
      <w:bookmarkStart w:id="5813" w:name="_Toc27554148"/>
      <w:bookmarkStart w:id="5814" w:name="_Toc27555015"/>
      <w:bookmarkStart w:id="5815" w:name="_Toc27555879"/>
      <w:bookmarkStart w:id="5816" w:name="_Toc36036079"/>
      <w:bookmarkStart w:id="5817" w:name="_Toc45273634"/>
      <w:bookmarkStart w:id="5818" w:name="_Toc51937363"/>
      <w:bookmarkStart w:id="5819" w:name="_Toc51938557"/>
      <w:bookmarkStart w:id="5820" w:name="_Toc144197447"/>
      <w:bookmarkStart w:id="5821" w:name="_Toc144199091"/>
      <w:bookmarkStart w:id="5822" w:name="_Toc152620526"/>
      <w:r w:rsidRPr="00230D1C">
        <w:rPr>
          <w:noProof/>
        </w:rPr>
        <w:t>6.2.</w:t>
      </w:r>
      <w:r w:rsidRPr="00230D1C">
        <w:rPr>
          <w:noProof/>
          <w:lang w:eastAsia="ko-KR"/>
        </w:rPr>
        <w:t>23AL</w:t>
      </w:r>
      <w:r w:rsidRPr="00230D1C">
        <w:rPr>
          <w:noProof/>
        </w:rPr>
        <w:tab/>
        <w:t>/&lt;x&gt;/&lt;x&gt;/Common/MCVideo/MaxTransmitMembers</w:t>
      </w:r>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p>
    <w:p w14:paraId="28B8EC6B" w14:textId="77777777" w:rsidR="006507BF" w:rsidRPr="00230D1C" w:rsidRDefault="006507BF" w:rsidP="006507BF">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23AL</w:t>
      </w:r>
      <w:r w:rsidRPr="00230D1C">
        <w:rPr>
          <w:noProof/>
        </w:rPr>
        <w:t>.1: /&lt;x&gt;/&lt;x&gt;/Common/MCVideo/MaxTransmitMember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507BF" w:rsidRPr="00230D1C" w14:paraId="4F5DB7C8"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9528FA6" w14:textId="77777777" w:rsidR="006507BF" w:rsidRPr="00230D1C" w:rsidRDefault="006507BF" w:rsidP="003A70BF">
            <w:pPr>
              <w:rPr>
                <w:rFonts w:ascii="Arial" w:hAnsi="Arial" w:cs="Arial"/>
                <w:noProof/>
                <w:sz w:val="18"/>
                <w:szCs w:val="18"/>
              </w:rPr>
            </w:pPr>
            <w:r w:rsidRPr="00230D1C">
              <w:rPr>
                <w:noProof/>
              </w:rPr>
              <w:t>&lt;x&gt;/Common/MCVideo/MaxTransmitMembers</w:t>
            </w:r>
          </w:p>
        </w:tc>
      </w:tr>
      <w:tr w:rsidR="006507BF" w:rsidRPr="00230D1C" w14:paraId="673FB785"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96063BF" w14:textId="77777777" w:rsidR="006507BF" w:rsidRPr="00230D1C" w:rsidRDefault="006507B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DF8C66" w14:textId="77777777" w:rsidR="006507BF" w:rsidRPr="00230D1C" w:rsidRDefault="006507BF" w:rsidP="003A70BF">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1A021D" w14:textId="77777777" w:rsidR="006507BF" w:rsidRPr="00230D1C" w:rsidRDefault="006507BF" w:rsidP="003A70BF">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D0034D" w14:textId="77777777" w:rsidR="006507BF" w:rsidRPr="00230D1C" w:rsidRDefault="006507BF" w:rsidP="003A70B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1B88F9" w14:textId="77777777" w:rsidR="006507BF" w:rsidRPr="00230D1C" w:rsidRDefault="006507BF" w:rsidP="003A70B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E6296CB" w14:textId="77777777" w:rsidR="006507BF" w:rsidRPr="00230D1C" w:rsidRDefault="006507BF" w:rsidP="003A70BF">
            <w:pPr>
              <w:jc w:val="center"/>
              <w:rPr>
                <w:rFonts w:ascii="Arial" w:hAnsi="Arial" w:cs="Arial"/>
                <w:b/>
                <w:noProof/>
                <w:sz w:val="18"/>
                <w:szCs w:val="18"/>
              </w:rPr>
            </w:pPr>
          </w:p>
        </w:tc>
      </w:tr>
      <w:tr w:rsidR="006507BF" w:rsidRPr="00230D1C" w14:paraId="1EF7124C"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27057FD" w14:textId="77777777" w:rsidR="006507BF" w:rsidRPr="00230D1C" w:rsidRDefault="006507B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EC433F" w14:textId="77777777" w:rsidR="006507BF" w:rsidRPr="00230D1C" w:rsidRDefault="006507BF" w:rsidP="003A70BF">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DCCCE2" w14:textId="77777777" w:rsidR="006507BF" w:rsidRPr="00230D1C" w:rsidRDefault="006507BF" w:rsidP="003A70BF">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ACE3D4" w14:textId="77777777" w:rsidR="006507BF" w:rsidRPr="00230D1C" w:rsidRDefault="006507BF" w:rsidP="003A70BF">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ACFACE" w14:textId="77777777" w:rsidR="006507BF" w:rsidRPr="00230D1C" w:rsidRDefault="006507BF" w:rsidP="003A70B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B1E92EB" w14:textId="77777777" w:rsidR="006507BF" w:rsidRPr="00230D1C" w:rsidRDefault="006507BF" w:rsidP="003A70BF">
            <w:pPr>
              <w:jc w:val="center"/>
              <w:rPr>
                <w:b/>
                <w:noProof/>
              </w:rPr>
            </w:pPr>
          </w:p>
        </w:tc>
      </w:tr>
      <w:tr w:rsidR="006507BF" w:rsidRPr="00230D1C" w14:paraId="6B4BAB86"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785A7AF" w14:textId="77777777" w:rsidR="006507BF" w:rsidRPr="00230D1C" w:rsidRDefault="006507B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D7E8F49" w14:textId="77777777" w:rsidR="006507BF" w:rsidRPr="00230D1C" w:rsidRDefault="006507BF" w:rsidP="003A70BF">
            <w:pPr>
              <w:rPr>
                <w:noProof/>
                <w:lang w:eastAsia="ko-KR"/>
              </w:rPr>
            </w:pPr>
            <w:r w:rsidRPr="00230D1C">
              <w:rPr>
                <w:noProof/>
              </w:rPr>
              <w:t xml:space="preserve">This leaf node </w:t>
            </w:r>
            <w:r w:rsidRPr="00230D1C">
              <w:rPr>
                <w:noProof/>
                <w:lang w:eastAsia="ko-KR"/>
              </w:rPr>
              <w:t>indicates the maximum number of simultaneous transmitting group members for MCVideo sessions on the group.</w:t>
            </w:r>
          </w:p>
        </w:tc>
      </w:tr>
    </w:tbl>
    <w:p w14:paraId="510022DF" w14:textId="77777777" w:rsidR="002A415A" w:rsidRPr="00230D1C" w:rsidRDefault="002A415A" w:rsidP="002A415A">
      <w:pPr>
        <w:rPr>
          <w:noProof/>
          <w:lang w:eastAsia="ko-KR"/>
        </w:rPr>
      </w:pPr>
    </w:p>
    <w:p w14:paraId="0D46B422" w14:textId="77777777" w:rsidR="006507BF" w:rsidRPr="00230D1C" w:rsidRDefault="006507BF" w:rsidP="006507BF">
      <w:pPr>
        <w:pStyle w:val="B1"/>
        <w:rPr>
          <w:noProof/>
        </w:rPr>
      </w:pPr>
      <w:r w:rsidRPr="00230D1C">
        <w:rPr>
          <w:noProof/>
        </w:rPr>
        <w:t>-</w:t>
      </w:r>
      <w:r w:rsidRPr="00230D1C">
        <w:rPr>
          <w:noProof/>
        </w:rPr>
        <w:tab/>
        <w:t xml:space="preserve">Values: </w:t>
      </w:r>
      <w:r w:rsidRPr="00230D1C">
        <w:rPr>
          <w:noProof/>
          <w:lang w:eastAsia="ko-KR"/>
        </w:rPr>
        <w:t>0-65535</w:t>
      </w:r>
    </w:p>
    <w:p w14:paraId="6C793E23" w14:textId="77777777" w:rsidR="002F484D" w:rsidRPr="00230D1C" w:rsidRDefault="002F484D" w:rsidP="002F484D">
      <w:pPr>
        <w:pStyle w:val="Heading3"/>
        <w:rPr>
          <w:noProof/>
          <w:lang w:eastAsia="ko-KR"/>
        </w:rPr>
      </w:pPr>
      <w:bookmarkStart w:id="5823" w:name="_Toc20157875"/>
      <w:bookmarkStart w:id="5824" w:name="_Toc27507422"/>
      <w:bookmarkStart w:id="5825" w:name="_Toc27508288"/>
      <w:bookmarkStart w:id="5826" w:name="_Toc27509153"/>
      <w:bookmarkStart w:id="5827" w:name="_Toc27553283"/>
      <w:bookmarkStart w:id="5828" w:name="_Toc27554149"/>
      <w:bookmarkStart w:id="5829" w:name="_Toc27555016"/>
      <w:bookmarkStart w:id="5830" w:name="_Toc27555880"/>
      <w:bookmarkStart w:id="5831" w:name="_Toc36036080"/>
      <w:bookmarkStart w:id="5832" w:name="_Toc45273635"/>
      <w:bookmarkStart w:id="5833" w:name="_Toc51937364"/>
      <w:bookmarkStart w:id="5834" w:name="_Toc51938558"/>
      <w:bookmarkStart w:id="5835" w:name="_Toc144197448"/>
      <w:bookmarkStart w:id="5836" w:name="_Toc144199092"/>
      <w:bookmarkStart w:id="5837" w:name="_Toc152620527"/>
      <w:r w:rsidRPr="00230D1C">
        <w:rPr>
          <w:noProof/>
        </w:rPr>
        <w:t>6.2.2</w:t>
      </w:r>
      <w:r w:rsidRPr="00230D1C">
        <w:rPr>
          <w:noProof/>
          <w:lang w:eastAsia="ko-KR"/>
        </w:rPr>
        <w:t>4</w:t>
      </w:r>
      <w:r w:rsidRPr="00230D1C">
        <w:rPr>
          <w:noProof/>
        </w:rPr>
        <w:tab/>
        <w:t>/</w:t>
      </w:r>
      <w:r w:rsidRPr="00D929A4">
        <w:t>&lt;x&gt;</w:t>
      </w:r>
      <w:r w:rsidRPr="00230D1C">
        <w:rPr>
          <w:noProof/>
        </w:rPr>
        <w:t>/&lt;x&gt;/OffNetwork</w:t>
      </w:r>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p>
    <w:p w14:paraId="0251B0FE" w14:textId="77777777" w:rsidR="002F484D" w:rsidRPr="00230D1C" w:rsidRDefault="002F484D" w:rsidP="002F484D">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24</w:t>
      </w:r>
      <w:r w:rsidRPr="00230D1C">
        <w:rPr>
          <w:noProof/>
        </w:rPr>
        <w:t>.1: /</w:t>
      </w:r>
      <w:r w:rsidRPr="00551AA2">
        <w:t>&lt;x&gt;</w:t>
      </w:r>
      <w:r w:rsidRPr="00230D1C">
        <w:rPr>
          <w:noProof/>
        </w:rPr>
        <w:t>/</w:t>
      </w:r>
      <w:r w:rsidRPr="00230D1C">
        <w:rPr>
          <w:noProof/>
          <w:lang w:eastAsia="ko-KR"/>
        </w:rPr>
        <w:t>&lt;x&gt;</w:t>
      </w:r>
      <w:r w:rsidRPr="00230D1C">
        <w:rPr>
          <w:noProof/>
        </w:rPr>
        <w:t>/Off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2F484D" w:rsidRPr="00230D1C" w14:paraId="73978157"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2FF9F86" w14:textId="77777777" w:rsidR="002F484D" w:rsidRPr="00230D1C" w:rsidRDefault="002F484D" w:rsidP="00B93C96">
            <w:pPr>
              <w:rPr>
                <w:rFonts w:ascii="Arial" w:hAnsi="Arial" w:cs="Arial"/>
                <w:noProof/>
                <w:sz w:val="18"/>
                <w:szCs w:val="18"/>
              </w:rPr>
            </w:pPr>
            <w:r w:rsidRPr="00230D1C">
              <w:rPr>
                <w:noProof/>
              </w:rPr>
              <w:t>&lt;x&gt;/OffNetwork</w:t>
            </w:r>
          </w:p>
        </w:tc>
      </w:tr>
      <w:tr w:rsidR="002F484D" w:rsidRPr="00230D1C" w14:paraId="56F967FE"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649D727"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CFA00D" w14:textId="77777777" w:rsidR="002F484D" w:rsidRPr="00230D1C" w:rsidRDefault="002F484D" w:rsidP="00B93C96">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3BE4FF" w14:textId="77777777" w:rsidR="002F484D" w:rsidRPr="00230D1C" w:rsidRDefault="002F484D" w:rsidP="00B93C96">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CCCF0C" w14:textId="77777777" w:rsidR="002F484D" w:rsidRPr="00230D1C" w:rsidRDefault="002F484D" w:rsidP="00B93C96">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2FD2FA" w14:textId="77777777" w:rsidR="002F484D" w:rsidRPr="00230D1C" w:rsidRDefault="002F484D" w:rsidP="00B93C96">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6BDB5EF" w14:textId="77777777" w:rsidR="002F484D" w:rsidRPr="00230D1C" w:rsidRDefault="002F484D" w:rsidP="00B93C96">
            <w:pPr>
              <w:jc w:val="center"/>
              <w:rPr>
                <w:rFonts w:ascii="Arial" w:hAnsi="Arial" w:cs="Arial"/>
                <w:b/>
                <w:noProof/>
                <w:sz w:val="18"/>
                <w:szCs w:val="18"/>
              </w:rPr>
            </w:pPr>
          </w:p>
        </w:tc>
      </w:tr>
      <w:tr w:rsidR="002F484D" w:rsidRPr="00230D1C" w14:paraId="022F12C6"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91750C4"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8252B5" w14:textId="77777777" w:rsidR="002F484D" w:rsidRPr="00230D1C" w:rsidRDefault="002F484D" w:rsidP="00B93C96">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ABCBFB" w14:textId="77777777" w:rsidR="002F484D" w:rsidRPr="00230D1C" w:rsidRDefault="002F484D" w:rsidP="00B93C96">
            <w:pPr>
              <w:pStyle w:val="TAC"/>
              <w:rPr>
                <w:noProof/>
              </w:rPr>
            </w:pPr>
            <w:r w:rsidRPr="00230D1C">
              <w:rPr>
                <w:noProof/>
              </w:rPr>
              <w:t>ZeroOr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BD6167" w14:textId="77777777" w:rsidR="002F484D" w:rsidRPr="00230D1C" w:rsidRDefault="002F484D" w:rsidP="00B93C96">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4EAB20" w14:textId="77777777" w:rsidR="002F484D" w:rsidRPr="00230D1C" w:rsidRDefault="002F484D" w:rsidP="00B93C96">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A07A419" w14:textId="77777777" w:rsidR="002F484D" w:rsidRPr="00230D1C" w:rsidRDefault="002F484D" w:rsidP="00B93C96">
            <w:pPr>
              <w:jc w:val="center"/>
              <w:rPr>
                <w:b/>
                <w:noProof/>
              </w:rPr>
            </w:pPr>
          </w:p>
        </w:tc>
      </w:tr>
      <w:tr w:rsidR="002F484D" w:rsidRPr="00230D1C" w14:paraId="53AC3C72"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2EFF88A"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B1EB255" w14:textId="77777777" w:rsidR="002F484D" w:rsidRPr="00230D1C" w:rsidRDefault="002F484D" w:rsidP="00B93C96">
            <w:pPr>
              <w:rPr>
                <w:noProof/>
                <w:lang w:eastAsia="ko-KR"/>
              </w:rPr>
            </w:pPr>
            <w:r w:rsidRPr="00230D1C">
              <w:rPr>
                <w:noProof/>
              </w:rPr>
              <w:t xml:space="preserve">This interior node </w:t>
            </w:r>
            <w:r w:rsidRPr="00230D1C">
              <w:rPr>
                <w:noProof/>
                <w:lang w:eastAsia="ko-KR"/>
              </w:rPr>
              <w:t xml:space="preserve">represents a container </w:t>
            </w:r>
            <w:r w:rsidRPr="00230D1C">
              <w:rPr>
                <w:noProof/>
              </w:rPr>
              <w:t xml:space="preserve">for </w:t>
            </w:r>
            <w:r w:rsidRPr="00230D1C">
              <w:rPr>
                <w:noProof/>
                <w:lang w:eastAsia="ko-KR"/>
              </w:rPr>
              <w:t>off-network operation.</w:t>
            </w:r>
          </w:p>
        </w:tc>
      </w:tr>
    </w:tbl>
    <w:p w14:paraId="1197CBE4" w14:textId="77777777" w:rsidR="002A415A" w:rsidRPr="00230D1C" w:rsidRDefault="002A415A" w:rsidP="002A415A">
      <w:pPr>
        <w:rPr>
          <w:noProof/>
          <w:lang w:eastAsia="ko-KR"/>
        </w:rPr>
      </w:pPr>
      <w:bookmarkStart w:id="5838" w:name="_Toc20157876"/>
      <w:bookmarkStart w:id="5839" w:name="_Toc27507423"/>
      <w:bookmarkStart w:id="5840" w:name="_Toc27508289"/>
      <w:bookmarkStart w:id="5841" w:name="_Toc27509154"/>
      <w:bookmarkStart w:id="5842" w:name="_Toc27553284"/>
      <w:bookmarkStart w:id="5843" w:name="_Toc27554150"/>
      <w:bookmarkStart w:id="5844" w:name="_Toc27555017"/>
      <w:bookmarkStart w:id="5845" w:name="_Toc27555881"/>
      <w:bookmarkStart w:id="5846" w:name="_Toc36036081"/>
      <w:bookmarkStart w:id="5847" w:name="_Toc45273636"/>
      <w:bookmarkStart w:id="5848" w:name="_Toc51937365"/>
      <w:bookmarkStart w:id="5849" w:name="_Toc51938559"/>
    </w:p>
    <w:p w14:paraId="0775A194" w14:textId="77777777" w:rsidR="002F484D" w:rsidRPr="00230D1C" w:rsidRDefault="002F484D" w:rsidP="002F484D">
      <w:pPr>
        <w:pStyle w:val="Heading3"/>
        <w:rPr>
          <w:noProof/>
          <w:lang w:eastAsia="ko-KR"/>
        </w:rPr>
      </w:pPr>
      <w:bookmarkStart w:id="5850" w:name="_Toc144197449"/>
      <w:bookmarkStart w:id="5851" w:name="_Toc144199093"/>
      <w:bookmarkStart w:id="5852" w:name="_Toc152620528"/>
      <w:r w:rsidRPr="00230D1C">
        <w:rPr>
          <w:noProof/>
        </w:rPr>
        <w:t>6.2.2</w:t>
      </w:r>
      <w:r w:rsidRPr="00230D1C">
        <w:rPr>
          <w:noProof/>
          <w:lang w:eastAsia="ko-KR"/>
        </w:rPr>
        <w:t>5</w:t>
      </w:r>
      <w:r w:rsidRPr="00230D1C">
        <w:rPr>
          <w:noProof/>
        </w:rPr>
        <w:tab/>
        <w:t>/</w:t>
      </w:r>
      <w:r w:rsidRPr="00D929A4">
        <w:t>&lt;x&gt;</w:t>
      </w:r>
      <w:r w:rsidRPr="00230D1C">
        <w:rPr>
          <w:noProof/>
        </w:rPr>
        <w:t>/&lt;x&gt;/OffNetwork/MCPTTGroupParameter</w:t>
      </w:r>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p>
    <w:p w14:paraId="46C463A3" w14:textId="77777777" w:rsidR="002F484D" w:rsidRPr="00230D1C" w:rsidRDefault="002F484D" w:rsidP="002F484D">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25</w:t>
      </w:r>
      <w:r w:rsidRPr="00230D1C">
        <w:rPr>
          <w:noProof/>
        </w:rPr>
        <w:t>.1: /</w:t>
      </w:r>
      <w:r w:rsidRPr="00551AA2">
        <w:t>&lt;x&gt;</w:t>
      </w:r>
      <w:r w:rsidRPr="00230D1C">
        <w:rPr>
          <w:noProof/>
        </w:rPr>
        <w:t>/</w:t>
      </w:r>
      <w:r w:rsidRPr="00230D1C">
        <w:rPr>
          <w:noProof/>
          <w:lang w:eastAsia="ko-KR"/>
        </w:rPr>
        <w:t>&lt;x&gt;</w:t>
      </w:r>
      <w:r w:rsidRPr="00230D1C">
        <w:rPr>
          <w:noProof/>
        </w:rPr>
        <w:t>/OffNetwork/MCPTTGroupParamet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2F484D" w:rsidRPr="00230D1C" w14:paraId="69A619AE"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72F38E1" w14:textId="77777777" w:rsidR="002F484D" w:rsidRPr="00230D1C" w:rsidRDefault="002F484D" w:rsidP="00B93C96">
            <w:pPr>
              <w:rPr>
                <w:rFonts w:ascii="Arial" w:hAnsi="Arial" w:cs="Arial"/>
                <w:noProof/>
                <w:sz w:val="18"/>
                <w:szCs w:val="18"/>
              </w:rPr>
            </w:pPr>
            <w:r w:rsidRPr="00230D1C">
              <w:rPr>
                <w:noProof/>
              </w:rPr>
              <w:t>&lt;x&gt;/OffNetwork/MCPTTGroupParameter</w:t>
            </w:r>
          </w:p>
        </w:tc>
      </w:tr>
      <w:tr w:rsidR="002F484D" w:rsidRPr="00230D1C" w14:paraId="7151BB9C"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434117D"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8FA3C0" w14:textId="77777777" w:rsidR="002F484D" w:rsidRPr="00230D1C" w:rsidRDefault="002F484D" w:rsidP="00B93C96">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89F78F" w14:textId="77777777" w:rsidR="002F484D" w:rsidRPr="00230D1C" w:rsidRDefault="002F484D" w:rsidP="00B93C96">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EAF7B3" w14:textId="77777777" w:rsidR="002F484D" w:rsidRPr="00230D1C" w:rsidRDefault="002F484D" w:rsidP="00B93C96">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2D6431" w14:textId="77777777" w:rsidR="002F484D" w:rsidRPr="00230D1C" w:rsidRDefault="002F484D" w:rsidP="00B93C96">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569A7A8" w14:textId="77777777" w:rsidR="002F484D" w:rsidRPr="00230D1C" w:rsidRDefault="002F484D" w:rsidP="00B93C96">
            <w:pPr>
              <w:jc w:val="center"/>
              <w:rPr>
                <w:rFonts w:ascii="Arial" w:hAnsi="Arial" w:cs="Arial"/>
                <w:b/>
                <w:noProof/>
                <w:sz w:val="18"/>
                <w:szCs w:val="18"/>
              </w:rPr>
            </w:pPr>
          </w:p>
        </w:tc>
      </w:tr>
      <w:tr w:rsidR="002F484D" w:rsidRPr="00230D1C" w14:paraId="637868C3"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79738F2"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707DB2" w14:textId="77777777" w:rsidR="002F484D" w:rsidRPr="00230D1C" w:rsidRDefault="002F484D" w:rsidP="00B93C96">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92F115" w14:textId="77777777" w:rsidR="002F484D" w:rsidRPr="00230D1C" w:rsidRDefault="002F484D" w:rsidP="00B93C96">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3756D1" w14:textId="77777777" w:rsidR="002F484D" w:rsidRPr="00230D1C" w:rsidRDefault="002F484D" w:rsidP="00B93C96">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0A85DE" w14:textId="77777777" w:rsidR="002F484D" w:rsidRPr="00230D1C" w:rsidRDefault="002F484D" w:rsidP="00B93C96">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9BE4562" w14:textId="77777777" w:rsidR="002F484D" w:rsidRPr="00230D1C" w:rsidRDefault="002F484D" w:rsidP="00B93C96">
            <w:pPr>
              <w:jc w:val="center"/>
              <w:rPr>
                <w:b/>
                <w:noProof/>
              </w:rPr>
            </w:pPr>
          </w:p>
        </w:tc>
      </w:tr>
      <w:tr w:rsidR="002F484D" w:rsidRPr="00230D1C" w14:paraId="0CAFD160"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D57E878"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07DFF16" w14:textId="77777777" w:rsidR="002F484D" w:rsidRPr="00230D1C" w:rsidRDefault="002F484D" w:rsidP="00B93C96">
            <w:pPr>
              <w:rPr>
                <w:noProof/>
                <w:lang w:eastAsia="ko-KR"/>
              </w:rPr>
            </w:pPr>
            <w:r w:rsidRPr="00230D1C">
              <w:rPr>
                <w:noProof/>
              </w:rPr>
              <w:t xml:space="preserve">This interior node </w:t>
            </w:r>
            <w:r w:rsidRPr="00230D1C">
              <w:rPr>
                <w:noProof/>
                <w:lang w:eastAsia="ko-KR"/>
              </w:rPr>
              <w:t>is a placeholder for the group parameters.</w:t>
            </w:r>
          </w:p>
        </w:tc>
      </w:tr>
    </w:tbl>
    <w:p w14:paraId="5000164F" w14:textId="77777777" w:rsidR="002A415A" w:rsidRPr="00230D1C" w:rsidRDefault="002A415A" w:rsidP="002A415A">
      <w:pPr>
        <w:rPr>
          <w:noProof/>
          <w:lang w:eastAsia="ko-KR"/>
        </w:rPr>
      </w:pPr>
      <w:bookmarkStart w:id="5853" w:name="_Toc20157877"/>
      <w:bookmarkStart w:id="5854" w:name="_Toc27507424"/>
      <w:bookmarkStart w:id="5855" w:name="_Toc27508290"/>
      <w:bookmarkStart w:id="5856" w:name="_Toc27509155"/>
      <w:bookmarkStart w:id="5857" w:name="_Toc27553285"/>
      <w:bookmarkStart w:id="5858" w:name="_Toc27554151"/>
      <w:bookmarkStart w:id="5859" w:name="_Toc27555018"/>
      <w:bookmarkStart w:id="5860" w:name="_Toc27555882"/>
      <w:bookmarkStart w:id="5861" w:name="_Toc36036082"/>
      <w:bookmarkStart w:id="5862" w:name="_Toc45273637"/>
      <w:bookmarkStart w:id="5863" w:name="_Toc51937366"/>
      <w:bookmarkStart w:id="5864" w:name="_Toc51938560"/>
    </w:p>
    <w:p w14:paraId="2E64A4A6" w14:textId="77777777" w:rsidR="002F484D" w:rsidRPr="00230D1C" w:rsidRDefault="002F484D" w:rsidP="002F484D">
      <w:pPr>
        <w:pStyle w:val="Heading3"/>
        <w:rPr>
          <w:noProof/>
          <w:lang w:eastAsia="ko-KR"/>
        </w:rPr>
      </w:pPr>
      <w:bookmarkStart w:id="5865" w:name="_Toc144197450"/>
      <w:bookmarkStart w:id="5866" w:name="_Toc144199094"/>
      <w:bookmarkStart w:id="5867" w:name="_Toc152620529"/>
      <w:r w:rsidRPr="00230D1C">
        <w:rPr>
          <w:noProof/>
        </w:rPr>
        <w:t>6.2.2</w:t>
      </w:r>
      <w:r w:rsidRPr="00230D1C">
        <w:rPr>
          <w:noProof/>
          <w:lang w:eastAsia="ko-KR"/>
        </w:rPr>
        <w:t>6</w:t>
      </w:r>
      <w:r w:rsidRPr="00230D1C">
        <w:rPr>
          <w:noProof/>
        </w:rPr>
        <w:tab/>
        <w:t>/</w:t>
      </w:r>
      <w:r w:rsidRPr="00D929A4">
        <w:t>&lt;x&gt;</w:t>
      </w:r>
      <w:r w:rsidRPr="00230D1C">
        <w:rPr>
          <w:noProof/>
        </w:rPr>
        <w:t>/&lt;x&gt;/OffNetwork/MCPTTGroupParameter/&lt;x&gt;</w:t>
      </w:r>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p>
    <w:p w14:paraId="660D46E0" w14:textId="77777777" w:rsidR="002F484D" w:rsidRPr="00230D1C" w:rsidRDefault="002F484D" w:rsidP="002F484D">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26</w:t>
      </w:r>
      <w:r w:rsidRPr="00230D1C">
        <w:rPr>
          <w:noProof/>
        </w:rPr>
        <w:t>.1: /</w:t>
      </w:r>
      <w:r w:rsidRPr="00551AA2">
        <w:t>&lt;x&gt;</w:t>
      </w:r>
      <w:r w:rsidRPr="00230D1C">
        <w:rPr>
          <w:noProof/>
        </w:rPr>
        <w:t>/</w:t>
      </w:r>
      <w:r w:rsidRPr="00230D1C">
        <w:rPr>
          <w:noProof/>
          <w:lang w:eastAsia="ko-KR"/>
        </w:rPr>
        <w:t>&lt;x&gt;</w:t>
      </w:r>
      <w:r w:rsidRPr="00230D1C">
        <w:rPr>
          <w:noProof/>
        </w:rPr>
        <w:t>/OffNetwork/MCPTTGroupParameter/&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2F484D" w:rsidRPr="00230D1C" w14:paraId="06E51989"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664DFA9" w14:textId="77777777" w:rsidR="002F484D" w:rsidRPr="00230D1C" w:rsidRDefault="002F484D" w:rsidP="00B93C96">
            <w:pPr>
              <w:rPr>
                <w:rFonts w:ascii="Arial" w:hAnsi="Arial" w:cs="Arial"/>
                <w:noProof/>
                <w:sz w:val="18"/>
                <w:szCs w:val="18"/>
              </w:rPr>
            </w:pPr>
            <w:r w:rsidRPr="00230D1C">
              <w:rPr>
                <w:noProof/>
              </w:rPr>
              <w:t>&lt;x&gt;/OffNetwork/MCPTTGroupParameter/&lt;x&gt;</w:t>
            </w:r>
          </w:p>
        </w:tc>
      </w:tr>
      <w:tr w:rsidR="002F484D" w:rsidRPr="00230D1C" w14:paraId="0711FAA2"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E1146A8"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D0631D" w14:textId="77777777" w:rsidR="002F484D" w:rsidRPr="00230D1C" w:rsidRDefault="002F484D" w:rsidP="00B93C96">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771F56" w14:textId="77777777" w:rsidR="002F484D" w:rsidRPr="00230D1C" w:rsidRDefault="002F484D" w:rsidP="00B93C96">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F9EAE0" w14:textId="77777777" w:rsidR="002F484D" w:rsidRPr="00230D1C" w:rsidRDefault="002F484D" w:rsidP="00B93C96">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B47BE6" w14:textId="77777777" w:rsidR="002F484D" w:rsidRPr="00230D1C" w:rsidRDefault="002F484D" w:rsidP="00B93C96">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1020F4E" w14:textId="77777777" w:rsidR="002F484D" w:rsidRPr="00230D1C" w:rsidRDefault="002F484D" w:rsidP="00B93C96">
            <w:pPr>
              <w:jc w:val="center"/>
              <w:rPr>
                <w:rFonts w:ascii="Arial" w:hAnsi="Arial" w:cs="Arial"/>
                <w:b/>
                <w:noProof/>
                <w:sz w:val="18"/>
                <w:szCs w:val="18"/>
              </w:rPr>
            </w:pPr>
          </w:p>
        </w:tc>
      </w:tr>
      <w:tr w:rsidR="002F484D" w:rsidRPr="00230D1C" w14:paraId="4EF5DDB7"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7C8BD6A"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177DEC" w14:textId="77777777" w:rsidR="002F484D" w:rsidRPr="00230D1C" w:rsidRDefault="002F484D" w:rsidP="00B93C96">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46AE95" w14:textId="77777777" w:rsidR="002F484D" w:rsidRPr="00230D1C" w:rsidRDefault="002F484D" w:rsidP="00B93C96">
            <w:pPr>
              <w:pStyle w:val="TAC"/>
              <w:rPr>
                <w:noProof/>
              </w:rPr>
            </w:pPr>
            <w:r w:rsidRPr="00230D1C">
              <w:rPr>
                <w:noProof/>
              </w:rPr>
              <w:t>OneOrMor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A480E4" w14:textId="77777777" w:rsidR="002F484D" w:rsidRPr="00230D1C" w:rsidRDefault="002F484D" w:rsidP="00B93C96">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F180DA" w14:textId="77777777" w:rsidR="002F484D" w:rsidRPr="00230D1C" w:rsidRDefault="002F484D" w:rsidP="00B93C96">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5E8CC64" w14:textId="77777777" w:rsidR="002F484D" w:rsidRPr="00230D1C" w:rsidRDefault="002F484D" w:rsidP="00B93C96">
            <w:pPr>
              <w:jc w:val="center"/>
              <w:rPr>
                <w:b/>
                <w:noProof/>
              </w:rPr>
            </w:pPr>
          </w:p>
        </w:tc>
      </w:tr>
      <w:tr w:rsidR="002F484D" w:rsidRPr="00230D1C" w14:paraId="4FE32254"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9478798"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8299FC5" w14:textId="77777777" w:rsidR="002F484D" w:rsidRPr="00230D1C" w:rsidRDefault="002F484D" w:rsidP="00B93C96">
            <w:pPr>
              <w:rPr>
                <w:noProof/>
                <w:lang w:eastAsia="ko-KR"/>
              </w:rPr>
            </w:pPr>
            <w:r w:rsidRPr="00230D1C">
              <w:rPr>
                <w:noProof/>
              </w:rPr>
              <w:t xml:space="preserve">This interior node </w:t>
            </w:r>
            <w:r w:rsidRPr="00230D1C">
              <w:rPr>
                <w:noProof/>
                <w:lang w:eastAsia="ko-KR"/>
              </w:rPr>
              <w:t>is a placeholder for one or more group parameters.</w:t>
            </w:r>
          </w:p>
        </w:tc>
      </w:tr>
    </w:tbl>
    <w:p w14:paraId="57A8E195" w14:textId="77777777" w:rsidR="002A415A" w:rsidRPr="00230D1C" w:rsidRDefault="002A415A" w:rsidP="002A415A">
      <w:pPr>
        <w:rPr>
          <w:noProof/>
          <w:lang w:eastAsia="ko-KR"/>
        </w:rPr>
      </w:pPr>
      <w:bookmarkStart w:id="5868" w:name="_Toc20157878"/>
      <w:bookmarkStart w:id="5869" w:name="_Toc27507425"/>
      <w:bookmarkStart w:id="5870" w:name="_Toc27508291"/>
      <w:bookmarkStart w:id="5871" w:name="_Toc27509156"/>
      <w:bookmarkStart w:id="5872" w:name="_Toc27553286"/>
      <w:bookmarkStart w:id="5873" w:name="_Toc27554152"/>
      <w:bookmarkStart w:id="5874" w:name="_Toc27555019"/>
      <w:bookmarkStart w:id="5875" w:name="_Toc27555883"/>
      <w:bookmarkStart w:id="5876" w:name="_Toc36036083"/>
      <w:bookmarkStart w:id="5877" w:name="_Toc45273638"/>
      <w:bookmarkStart w:id="5878" w:name="_Toc51937367"/>
      <w:bookmarkStart w:id="5879" w:name="_Toc51938561"/>
    </w:p>
    <w:p w14:paraId="04E2EEA5" w14:textId="77777777" w:rsidR="00006916" w:rsidRPr="00230D1C" w:rsidRDefault="00006916" w:rsidP="00006916">
      <w:pPr>
        <w:pStyle w:val="Heading3"/>
        <w:rPr>
          <w:noProof/>
          <w:lang w:eastAsia="ko-KR"/>
        </w:rPr>
      </w:pPr>
      <w:bookmarkStart w:id="5880" w:name="_Toc144197451"/>
      <w:bookmarkStart w:id="5881" w:name="_Toc144199095"/>
      <w:bookmarkStart w:id="5882" w:name="_Toc152620530"/>
      <w:r w:rsidRPr="00230D1C">
        <w:rPr>
          <w:noProof/>
        </w:rPr>
        <w:t>6.2.2</w:t>
      </w:r>
      <w:r w:rsidRPr="00230D1C">
        <w:rPr>
          <w:noProof/>
          <w:lang w:eastAsia="ko-KR"/>
        </w:rPr>
        <w:t>7</w:t>
      </w:r>
      <w:r w:rsidRPr="00230D1C">
        <w:rPr>
          <w:noProof/>
        </w:rPr>
        <w:tab/>
        <w:t>/</w:t>
      </w:r>
      <w:r w:rsidRPr="00D929A4">
        <w:t>&lt;x&gt;</w:t>
      </w:r>
      <w:r w:rsidRPr="00230D1C">
        <w:rPr>
          <w:noProof/>
        </w:rPr>
        <w:t>/&lt;x&gt;/OffNetwork/MCPTTGroupParameter/&lt;x&gt;/</w:t>
      </w:r>
      <w:r w:rsidR="000578B1" w:rsidRPr="00230D1C">
        <w:rPr>
          <w:noProof/>
        </w:rPr>
        <w:br/>
      </w:r>
      <w:r w:rsidRPr="00230D1C">
        <w:rPr>
          <w:noProof/>
          <w:lang w:eastAsia="ko-KR"/>
        </w:rPr>
        <w:t>ProSe</w:t>
      </w:r>
      <w:r w:rsidRPr="00230D1C">
        <w:rPr>
          <w:noProof/>
        </w:rPr>
        <w:t>Layer2GroupID</w:t>
      </w:r>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p>
    <w:p w14:paraId="10E9D76F" w14:textId="77777777" w:rsidR="00006916" w:rsidRPr="00230D1C" w:rsidRDefault="00006916" w:rsidP="00006916">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27</w:t>
      </w:r>
      <w:r w:rsidRPr="00230D1C">
        <w:rPr>
          <w:noProof/>
        </w:rPr>
        <w:t>.1: /</w:t>
      </w:r>
      <w:r w:rsidRPr="00551AA2">
        <w:t>&lt;x&gt;</w:t>
      </w:r>
      <w:r w:rsidRPr="00230D1C">
        <w:rPr>
          <w:noProof/>
        </w:rPr>
        <w:t>/</w:t>
      </w:r>
      <w:r w:rsidRPr="00230D1C">
        <w:rPr>
          <w:noProof/>
          <w:lang w:eastAsia="ko-KR"/>
        </w:rPr>
        <w:t>&lt;x&gt;</w:t>
      </w:r>
      <w:r w:rsidRPr="00230D1C">
        <w:rPr>
          <w:noProof/>
        </w:rPr>
        <w:t>/OffNetwork/MCPTTGroupParameter/&lt;x&gt;/</w:t>
      </w:r>
      <w:r w:rsidRPr="00230D1C">
        <w:rPr>
          <w:noProof/>
          <w:lang w:eastAsia="ko-KR"/>
        </w:rPr>
        <w:t>ProSe</w:t>
      </w:r>
      <w:r w:rsidRPr="00230D1C">
        <w:rPr>
          <w:noProof/>
        </w:rPr>
        <w:t>Layer2Group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006916" w:rsidRPr="00230D1C" w14:paraId="2230EC62"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5FA663B" w14:textId="77777777" w:rsidR="00006916" w:rsidRPr="00230D1C" w:rsidRDefault="00006916" w:rsidP="00CF1FEB">
            <w:pPr>
              <w:rPr>
                <w:rFonts w:ascii="Arial" w:hAnsi="Arial" w:cs="Arial"/>
                <w:noProof/>
                <w:sz w:val="18"/>
                <w:szCs w:val="18"/>
              </w:rPr>
            </w:pPr>
            <w:r w:rsidRPr="00230D1C">
              <w:rPr>
                <w:noProof/>
              </w:rPr>
              <w:t>&lt;x&gt;/OffNetwork/MCPTTGroupParameter/&lt;x&gt;/</w:t>
            </w:r>
            <w:r w:rsidRPr="00230D1C">
              <w:rPr>
                <w:noProof/>
                <w:lang w:eastAsia="ko-KR"/>
              </w:rPr>
              <w:t>ProSe</w:t>
            </w:r>
            <w:r w:rsidRPr="00230D1C">
              <w:rPr>
                <w:noProof/>
              </w:rPr>
              <w:t>Layer2GroupID</w:t>
            </w:r>
          </w:p>
        </w:tc>
      </w:tr>
      <w:tr w:rsidR="00006916" w:rsidRPr="00230D1C" w14:paraId="09E7DC04"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9E92452" w14:textId="77777777" w:rsidR="00006916" w:rsidRPr="00230D1C" w:rsidRDefault="00006916" w:rsidP="00CF1FEB">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234AE3" w14:textId="77777777" w:rsidR="00006916" w:rsidRPr="00230D1C" w:rsidRDefault="00006916" w:rsidP="00CF1FEB">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FCABED" w14:textId="77777777" w:rsidR="00006916" w:rsidRPr="00230D1C" w:rsidRDefault="00006916" w:rsidP="00CF1FEB">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5C652F" w14:textId="77777777" w:rsidR="00006916" w:rsidRPr="00230D1C" w:rsidRDefault="00006916" w:rsidP="00CF1FEB">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A29DDB" w14:textId="77777777" w:rsidR="00006916" w:rsidRPr="00230D1C" w:rsidRDefault="00006916" w:rsidP="00CF1FEB">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C8EB5F8" w14:textId="77777777" w:rsidR="00006916" w:rsidRPr="00230D1C" w:rsidRDefault="00006916" w:rsidP="00CF1FEB">
            <w:pPr>
              <w:jc w:val="center"/>
              <w:rPr>
                <w:rFonts w:ascii="Arial" w:hAnsi="Arial" w:cs="Arial"/>
                <w:b/>
                <w:noProof/>
                <w:sz w:val="18"/>
                <w:szCs w:val="18"/>
              </w:rPr>
            </w:pPr>
          </w:p>
        </w:tc>
      </w:tr>
      <w:tr w:rsidR="00006916" w:rsidRPr="00230D1C" w14:paraId="3B7632AF"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EF02EBE" w14:textId="77777777" w:rsidR="00006916" w:rsidRPr="00230D1C" w:rsidRDefault="00006916" w:rsidP="00CF1FEB">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3DE5B8" w14:textId="77777777" w:rsidR="00006916" w:rsidRPr="00230D1C" w:rsidRDefault="00006916" w:rsidP="00CF1FEB">
            <w:pPr>
              <w:pStyle w:val="TAC"/>
              <w:rPr>
                <w:noProof/>
                <w:lang w:eastAsia="ko-KR"/>
              </w:rPr>
            </w:pPr>
            <w:r w:rsidRPr="00230D1C">
              <w:rPr>
                <w:noProof/>
                <w:lang w:eastAsia="ko-KR"/>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A2B49D" w14:textId="77777777" w:rsidR="00006916" w:rsidRPr="00230D1C" w:rsidRDefault="00006916" w:rsidP="00CF1FEB">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F7ACBF" w14:textId="77777777" w:rsidR="00006916" w:rsidRPr="00230D1C" w:rsidRDefault="00006916" w:rsidP="00CF1FEB">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AB00B0" w14:textId="77777777" w:rsidR="00006916" w:rsidRPr="00230D1C" w:rsidRDefault="00006916" w:rsidP="00CF1FEB">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3464FF6" w14:textId="77777777" w:rsidR="00006916" w:rsidRPr="00230D1C" w:rsidRDefault="00006916" w:rsidP="00CF1FEB">
            <w:pPr>
              <w:jc w:val="center"/>
              <w:rPr>
                <w:b/>
                <w:noProof/>
              </w:rPr>
            </w:pPr>
          </w:p>
        </w:tc>
      </w:tr>
      <w:tr w:rsidR="00006916" w:rsidRPr="00230D1C" w14:paraId="7FB408AE"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08344C2" w14:textId="77777777" w:rsidR="00006916" w:rsidRPr="00230D1C" w:rsidRDefault="00006916"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6F1A783" w14:textId="77777777" w:rsidR="00006916" w:rsidRPr="00230D1C" w:rsidRDefault="00006916" w:rsidP="00CF1FEB">
            <w:pPr>
              <w:rPr>
                <w:noProof/>
                <w:lang w:eastAsia="ko-KR"/>
              </w:rPr>
            </w:pPr>
            <w:r w:rsidRPr="00230D1C">
              <w:rPr>
                <w:noProof/>
              </w:rPr>
              <w:t xml:space="preserve">This leaf node indicates </w:t>
            </w:r>
            <w:r w:rsidRPr="00230D1C">
              <w:rPr>
                <w:noProof/>
                <w:lang w:eastAsia="ko-KR"/>
              </w:rPr>
              <w:t xml:space="preserve">the </w:t>
            </w:r>
            <w:r w:rsidRPr="00230D1C">
              <w:rPr>
                <w:rFonts w:eastAsia="SimSun"/>
                <w:noProof/>
                <w:lang w:eastAsia="zh-CN"/>
              </w:rPr>
              <w:t>Prose layer-2 group ID</w:t>
            </w:r>
            <w:r w:rsidRPr="00230D1C">
              <w:rPr>
                <w:noProof/>
                <w:lang w:eastAsia="ko-KR"/>
              </w:rPr>
              <w:t xml:space="preserve"> </w:t>
            </w:r>
            <w:r w:rsidRPr="00230D1C">
              <w:rPr>
                <w:noProof/>
              </w:rPr>
              <w:t>as specified in 3GPP TS 2</w:t>
            </w:r>
            <w:r w:rsidRPr="00230D1C">
              <w:rPr>
                <w:noProof/>
                <w:lang w:eastAsia="ko-KR"/>
              </w:rPr>
              <w:t>3</w:t>
            </w:r>
            <w:r w:rsidRPr="00230D1C">
              <w:rPr>
                <w:noProof/>
              </w:rPr>
              <w:t>.</w:t>
            </w:r>
            <w:r w:rsidRPr="00230D1C">
              <w:rPr>
                <w:noProof/>
                <w:lang w:eastAsia="ko-KR"/>
              </w:rPr>
              <w:t>303</w:t>
            </w:r>
            <w:r w:rsidRPr="00230D1C">
              <w:rPr>
                <w:noProof/>
              </w:rPr>
              <w:t> [</w:t>
            </w:r>
            <w:r w:rsidRPr="00230D1C">
              <w:rPr>
                <w:noProof/>
                <w:lang w:eastAsia="ko-KR"/>
              </w:rPr>
              <w:t>6</w:t>
            </w:r>
            <w:r w:rsidRPr="00230D1C">
              <w:rPr>
                <w:noProof/>
              </w:rPr>
              <w:t>]</w:t>
            </w:r>
            <w:r w:rsidRPr="00230D1C">
              <w:rPr>
                <w:noProof/>
                <w:lang w:eastAsia="ko-KR"/>
              </w:rPr>
              <w:t>.</w:t>
            </w:r>
          </w:p>
        </w:tc>
      </w:tr>
    </w:tbl>
    <w:p w14:paraId="38BDEEFA" w14:textId="77777777" w:rsidR="002A415A" w:rsidRPr="00230D1C" w:rsidRDefault="002A415A" w:rsidP="002A415A">
      <w:pPr>
        <w:rPr>
          <w:noProof/>
          <w:lang w:eastAsia="ko-KR"/>
        </w:rPr>
      </w:pPr>
    </w:p>
    <w:p w14:paraId="6985B8B8" w14:textId="77777777" w:rsidR="006507BF" w:rsidRPr="00230D1C" w:rsidRDefault="006507BF" w:rsidP="006507BF">
      <w:pPr>
        <w:pStyle w:val="NO"/>
        <w:rPr>
          <w:noProof/>
          <w:lang w:eastAsia="ko-KR"/>
        </w:rPr>
      </w:pPr>
      <w:r w:rsidRPr="00230D1C">
        <w:rPr>
          <w:noProof/>
          <w:lang w:eastAsia="ko-KR"/>
        </w:rPr>
        <w:t>NOTE:</w:t>
      </w:r>
      <w:r w:rsidRPr="00230D1C">
        <w:rPr>
          <w:noProof/>
          <w:lang w:eastAsia="ko-KR"/>
        </w:rPr>
        <w:tab/>
        <w:t>This element is common for all MC services.</w:t>
      </w:r>
    </w:p>
    <w:p w14:paraId="4A0C6B1F" w14:textId="77777777" w:rsidR="00006916" w:rsidRPr="00230D1C" w:rsidRDefault="00006916" w:rsidP="00006916">
      <w:pPr>
        <w:pStyle w:val="Heading3"/>
        <w:rPr>
          <w:noProof/>
          <w:lang w:eastAsia="ko-KR"/>
        </w:rPr>
      </w:pPr>
      <w:bookmarkStart w:id="5883" w:name="_Toc20157879"/>
      <w:bookmarkStart w:id="5884" w:name="_Toc27507426"/>
      <w:bookmarkStart w:id="5885" w:name="_Toc27508292"/>
      <w:bookmarkStart w:id="5886" w:name="_Toc27509157"/>
      <w:bookmarkStart w:id="5887" w:name="_Toc27553287"/>
      <w:bookmarkStart w:id="5888" w:name="_Toc27554153"/>
      <w:bookmarkStart w:id="5889" w:name="_Toc27555020"/>
      <w:bookmarkStart w:id="5890" w:name="_Toc27555884"/>
      <w:bookmarkStart w:id="5891" w:name="_Toc36036084"/>
      <w:bookmarkStart w:id="5892" w:name="_Toc45273639"/>
      <w:bookmarkStart w:id="5893" w:name="_Toc51937368"/>
      <w:bookmarkStart w:id="5894" w:name="_Toc51938562"/>
      <w:bookmarkStart w:id="5895" w:name="_Toc144197452"/>
      <w:bookmarkStart w:id="5896" w:name="_Toc144199096"/>
      <w:bookmarkStart w:id="5897" w:name="_Toc152620531"/>
      <w:r w:rsidRPr="00230D1C">
        <w:rPr>
          <w:noProof/>
        </w:rPr>
        <w:t>6.2.2</w:t>
      </w:r>
      <w:r w:rsidRPr="00230D1C">
        <w:rPr>
          <w:noProof/>
          <w:lang w:eastAsia="ko-KR"/>
        </w:rPr>
        <w:t>8</w:t>
      </w:r>
      <w:r w:rsidRPr="00230D1C">
        <w:rPr>
          <w:noProof/>
        </w:rPr>
        <w:tab/>
        <w:t>/</w:t>
      </w:r>
      <w:r w:rsidRPr="00D929A4">
        <w:t>&lt;x&gt;</w:t>
      </w:r>
      <w:r w:rsidRPr="00230D1C">
        <w:rPr>
          <w:noProof/>
        </w:rPr>
        <w:t>/&lt;x&gt;/OffNetwork/MCPTTGroupParameter/&lt;x&gt;/</w:t>
      </w:r>
      <w:r w:rsidR="000578B1" w:rsidRPr="00230D1C">
        <w:rPr>
          <w:noProof/>
        </w:rPr>
        <w:br/>
      </w:r>
      <w:r w:rsidRPr="00230D1C">
        <w:rPr>
          <w:noProof/>
        </w:rPr>
        <w:t>IPMulticastAddress</w:t>
      </w:r>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p>
    <w:p w14:paraId="59765CE7" w14:textId="77777777" w:rsidR="00006916" w:rsidRPr="00230D1C" w:rsidRDefault="00006916" w:rsidP="00006916">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28</w:t>
      </w:r>
      <w:r w:rsidRPr="00230D1C">
        <w:rPr>
          <w:noProof/>
        </w:rPr>
        <w:t>.1: /</w:t>
      </w:r>
      <w:r w:rsidRPr="00551AA2">
        <w:t>&lt;x&gt;</w:t>
      </w:r>
      <w:r w:rsidRPr="00230D1C">
        <w:rPr>
          <w:noProof/>
        </w:rPr>
        <w:t>/</w:t>
      </w:r>
      <w:r w:rsidRPr="00230D1C">
        <w:rPr>
          <w:noProof/>
          <w:lang w:eastAsia="ko-KR"/>
        </w:rPr>
        <w:t>&lt;x&gt;</w:t>
      </w:r>
      <w:r w:rsidRPr="00230D1C">
        <w:rPr>
          <w:noProof/>
        </w:rPr>
        <w:t>/OffNetwork/MCPTTGroupParameter/&lt;x&gt;/IPMulticastAddres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006916" w:rsidRPr="00230D1C" w14:paraId="4A3D0309" w14:textId="77777777" w:rsidTr="00AC519A">
        <w:trPr>
          <w:cantSplit/>
          <w:trHeight w:hRule="exact" w:val="320"/>
          <w:jc w:val="center"/>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2CD6DF30" w14:textId="77777777" w:rsidR="00006916" w:rsidRPr="00230D1C" w:rsidRDefault="00006916" w:rsidP="00CF1FEB">
            <w:pPr>
              <w:rPr>
                <w:rFonts w:ascii="Arial" w:hAnsi="Arial" w:cs="Arial"/>
                <w:noProof/>
                <w:sz w:val="18"/>
                <w:szCs w:val="18"/>
              </w:rPr>
            </w:pPr>
            <w:r w:rsidRPr="00230D1C">
              <w:rPr>
                <w:noProof/>
              </w:rPr>
              <w:t>&lt;x&gt;/OffNetwork/MCPTTGroupParameter/&lt;x&gt;/IPMulticastAddress</w:t>
            </w:r>
          </w:p>
        </w:tc>
      </w:tr>
      <w:tr w:rsidR="00006916" w:rsidRPr="00230D1C" w14:paraId="4FAAEFC4" w14:textId="77777777" w:rsidTr="00AC519A">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1AA5EDE" w14:textId="77777777" w:rsidR="00006916" w:rsidRPr="00230D1C" w:rsidRDefault="00006916" w:rsidP="00CF1FEB">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062206" w14:textId="77777777" w:rsidR="00006916" w:rsidRPr="00230D1C" w:rsidRDefault="00006916" w:rsidP="00CF1FEB">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53FC93" w14:textId="77777777" w:rsidR="00006916" w:rsidRPr="00230D1C" w:rsidRDefault="00006916" w:rsidP="00CF1FEB">
            <w:pPr>
              <w:pStyle w:val="TAC"/>
              <w:rPr>
                <w:noProof/>
              </w:rPr>
            </w:pPr>
            <w:r w:rsidRPr="00230D1C">
              <w:rPr>
                <w:noProof/>
              </w:rPr>
              <w:t>Occurrenc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0D564F" w14:textId="77777777" w:rsidR="00006916" w:rsidRPr="00230D1C" w:rsidRDefault="00006916" w:rsidP="00CF1FEB">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51CC5" w14:textId="77777777" w:rsidR="00006916" w:rsidRPr="00230D1C" w:rsidRDefault="00006916" w:rsidP="00CF1FEB">
            <w:pPr>
              <w:pStyle w:val="TAC"/>
              <w:rPr>
                <w:noProof/>
              </w:rPr>
            </w:pPr>
            <w:r w:rsidRPr="00230D1C">
              <w:rPr>
                <w:noProof/>
              </w:rPr>
              <w:t>Min. Access Types</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681D8602" w14:textId="77777777" w:rsidR="00006916" w:rsidRPr="00230D1C" w:rsidRDefault="00006916" w:rsidP="00CF1FEB">
            <w:pPr>
              <w:jc w:val="center"/>
              <w:rPr>
                <w:rFonts w:ascii="Arial" w:hAnsi="Arial" w:cs="Arial"/>
                <w:b/>
                <w:noProof/>
                <w:sz w:val="18"/>
                <w:szCs w:val="18"/>
              </w:rPr>
            </w:pPr>
          </w:p>
        </w:tc>
      </w:tr>
      <w:tr w:rsidR="00006916" w:rsidRPr="00230D1C" w14:paraId="0B468F64" w14:textId="77777777" w:rsidTr="00AC519A">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BBD0166" w14:textId="77777777" w:rsidR="00006916" w:rsidRPr="00230D1C" w:rsidRDefault="00006916" w:rsidP="00CF1FEB">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EBA608" w14:textId="77777777" w:rsidR="00006916" w:rsidRPr="00230D1C" w:rsidRDefault="00006916" w:rsidP="00CF1FEB">
            <w:pPr>
              <w:pStyle w:val="TAC"/>
              <w:rPr>
                <w:noProof/>
                <w:lang w:eastAsia="ko-KR"/>
              </w:rPr>
            </w:pPr>
            <w:r w:rsidRPr="00230D1C">
              <w:rPr>
                <w:noProof/>
                <w:lang w:eastAsia="ko-KR"/>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4D640A" w14:textId="77777777" w:rsidR="00006916" w:rsidRPr="00230D1C" w:rsidRDefault="00006916" w:rsidP="00CF1FEB">
            <w:pPr>
              <w:pStyle w:val="TAC"/>
              <w:rPr>
                <w:noProof/>
              </w:rPr>
            </w:pPr>
            <w:r w:rsidRPr="00230D1C">
              <w:rPr>
                <w:noProof/>
              </w:rPr>
              <w:t>On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039306" w14:textId="77777777" w:rsidR="00006916" w:rsidRPr="00230D1C" w:rsidRDefault="00006916" w:rsidP="00CF1FEB">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2C1A49" w14:textId="77777777" w:rsidR="00006916" w:rsidRPr="00230D1C" w:rsidRDefault="00006916" w:rsidP="00CF1FEB">
            <w:pPr>
              <w:pStyle w:val="TAC"/>
              <w:rPr>
                <w:noProof/>
              </w:rPr>
            </w:pPr>
            <w:r w:rsidRPr="00230D1C">
              <w:rPr>
                <w:noProof/>
              </w:rPr>
              <w:t>Get, Replace</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41F91279" w14:textId="77777777" w:rsidR="00006916" w:rsidRPr="00230D1C" w:rsidRDefault="00006916" w:rsidP="00CF1FEB">
            <w:pPr>
              <w:jc w:val="center"/>
              <w:rPr>
                <w:b/>
                <w:noProof/>
              </w:rPr>
            </w:pPr>
          </w:p>
        </w:tc>
      </w:tr>
      <w:tr w:rsidR="00006916" w:rsidRPr="00230D1C" w14:paraId="2461528A" w14:textId="77777777" w:rsidTr="00AC519A">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CF7A43B" w14:textId="77777777" w:rsidR="00006916" w:rsidRPr="00230D1C" w:rsidRDefault="00006916" w:rsidP="00CF1FEB">
            <w:pPr>
              <w:jc w:val="center"/>
              <w:rPr>
                <w:b/>
                <w:noProof/>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364280D" w14:textId="77777777" w:rsidR="00006916" w:rsidRPr="00230D1C" w:rsidRDefault="00006916" w:rsidP="00CF1FEB">
            <w:pPr>
              <w:rPr>
                <w:noProof/>
                <w:lang w:eastAsia="ko-KR"/>
              </w:rPr>
            </w:pPr>
            <w:r w:rsidRPr="00230D1C">
              <w:rPr>
                <w:noProof/>
              </w:rPr>
              <w:t>This leaf node indicates</w:t>
            </w:r>
            <w:r w:rsidRPr="00230D1C">
              <w:rPr>
                <w:noProof/>
                <w:lang w:eastAsia="ko-KR"/>
              </w:rPr>
              <w:t xml:space="preserve"> the </w:t>
            </w:r>
            <w:r w:rsidRPr="00230D1C">
              <w:rPr>
                <w:noProof/>
              </w:rPr>
              <w:t>ProSe group IP multicast address</w:t>
            </w:r>
            <w:r w:rsidRPr="00230D1C">
              <w:rPr>
                <w:noProof/>
                <w:lang w:eastAsia="ko-KR"/>
              </w:rPr>
              <w:t xml:space="preserve"> </w:t>
            </w:r>
            <w:r w:rsidRPr="00230D1C">
              <w:rPr>
                <w:noProof/>
              </w:rPr>
              <w:t>as specified in 3GPP TS 2</w:t>
            </w:r>
            <w:r w:rsidRPr="00230D1C">
              <w:rPr>
                <w:noProof/>
                <w:lang w:eastAsia="ko-KR"/>
              </w:rPr>
              <w:t>3</w:t>
            </w:r>
            <w:r w:rsidRPr="00230D1C">
              <w:rPr>
                <w:noProof/>
              </w:rPr>
              <w:t>.</w:t>
            </w:r>
            <w:r w:rsidRPr="00230D1C">
              <w:rPr>
                <w:noProof/>
                <w:lang w:eastAsia="ko-KR"/>
              </w:rPr>
              <w:t>303</w:t>
            </w:r>
            <w:r w:rsidRPr="00230D1C">
              <w:rPr>
                <w:noProof/>
              </w:rPr>
              <w:t> [</w:t>
            </w:r>
            <w:r w:rsidRPr="00230D1C">
              <w:rPr>
                <w:noProof/>
                <w:lang w:eastAsia="ko-KR"/>
              </w:rPr>
              <w:t>6].</w:t>
            </w:r>
          </w:p>
        </w:tc>
      </w:tr>
    </w:tbl>
    <w:p w14:paraId="44A84D7A" w14:textId="77777777" w:rsidR="00006916" w:rsidRPr="00230D1C" w:rsidRDefault="00006916" w:rsidP="00006916">
      <w:pPr>
        <w:rPr>
          <w:noProof/>
          <w:lang w:eastAsia="ko-KR"/>
        </w:rPr>
      </w:pPr>
      <w:r w:rsidRPr="00230D1C">
        <w:rPr>
          <w:noProof/>
        </w:rPr>
        <w:t xml:space="preserve">The </w:t>
      </w:r>
      <w:r w:rsidRPr="00230D1C">
        <w:rPr>
          <w:noProof/>
          <w:lang w:eastAsia="ko-KR"/>
        </w:rPr>
        <w:t>value is an IPv4 address or an IPv6 address.</w:t>
      </w:r>
    </w:p>
    <w:p w14:paraId="07B116E4" w14:textId="77777777" w:rsidR="006507BF" w:rsidRPr="00230D1C" w:rsidRDefault="006507BF" w:rsidP="006507BF">
      <w:pPr>
        <w:pStyle w:val="NO"/>
        <w:rPr>
          <w:noProof/>
          <w:lang w:eastAsia="ko-KR"/>
        </w:rPr>
      </w:pPr>
      <w:r w:rsidRPr="00230D1C">
        <w:rPr>
          <w:noProof/>
          <w:lang w:eastAsia="ko-KR"/>
        </w:rPr>
        <w:t>NOTE:</w:t>
      </w:r>
      <w:r w:rsidRPr="00230D1C">
        <w:rPr>
          <w:noProof/>
          <w:lang w:eastAsia="ko-KR"/>
        </w:rPr>
        <w:tab/>
        <w:t>This element is common for all MC services.</w:t>
      </w:r>
    </w:p>
    <w:p w14:paraId="2FC7ECF0" w14:textId="77777777" w:rsidR="00006916" w:rsidRPr="00230D1C" w:rsidRDefault="00006916" w:rsidP="00006916">
      <w:pPr>
        <w:pStyle w:val="Heading3"/>
        <w:rPr>
          <w:noProof/>
          <w:lang w:eastAsia="ko-KR"/>
        </w:rPr>
      </w:pPr>
      <w:bookmarkStart w:id="5898" w:name="_Toc20157880"/>
      <w:bookmarkStart w:id="5899" w:name="_Toc27507427"/>
      <w:bookmarkStart w:id="5900" w:name="_Toc27508293"/>
      <w:bookmarkStart w:id="5901" w:name="_Toc27509158"/>
      <w:bookmarkStart w:id="5902" w:name="_Toc27553288"/>
      <w:bookmarkStart w:id="5903" w:name="_Toc27554154"/>
      <w:bookmarkStart w:id="5904" w:name="_Toc27555021"/>
      <w:bookmarkStart w:id="5905" w:name="_Toc27555885"/>
      <w:bookmarkStart w:id="5906" w:name="_Toc36036085"/>
      <w:bookmarkStart w:id="5907" w:name="_Toc45273640"/>
      <w:bookmarkStart w:id="5908" w:name="_Toc51937369"/>
      <w:bookmarkStart w:id="5909" w:name="_Toc51938563"/>
      <w:bookmarkStart w:id="5910" w:name="_Toc144197453"/>
      <w:bookmarkStart w:id="5911" w:name="_Toc144199097"/>
      <w:bookmarkStart w:id="5912" w:name="_Toc152620532"/>
      <w:r w:rsidRPr="00230D1C">
        <w:rPr>
          <w:noProof/>
        </w:rPr>
        <w:t>6.2.</w:t>
      </w:r>
      <w:r w:rsidRPr="00230D1C">
        <w:rPr>
          <w:noProof/>
          <w:lang w:eastAsia="ko-KR"/>
        </w:rPr>
        <w:t>29</w:t>
      </w:r>
      <w:r w:rsidRPr="00230D1C">
        <w:rPr>
          <w:noProof/>
        </w:rPr>
        <w:tab/>
        <w:t>/</w:t>
      </w:r>
      <w:r w:rsidRPr="00D929A4">
        <w:t>&lt;x&gt;</w:t>
      </w:r>
      <w:r w:rsidRPr="00230D1C">
        <w:rPr>
          <w:noProof/>
        </w:rPr>
        <w:t>/&lt;x&gt;/OffNetwork/MCPTTGroupParameter/&lt;x&gt;/</w:t>
      </w:r>
      <w:r w:rsidR="000578B1" w:rsidRPr="00230D1C">
        <w:rPr>
          <w:noProof/>
        </w:rPr>
        <w:br/>
      </w:r>
      <w:r w:rsidRPr="00230D1C">
        <w:rPr>
          <w:noProof/>
        </w:rPr>
        <w:t>RelayServiceCode</w:t>
      </w:r>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p>
    <w:p w14:paraId="23D9914D" w14:textId="77777777" w:rsidR="00006916" w:rsidRPr="00230D1C" w:rsidRDefault="00006916" w:rsidP="00006916">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29</w:t>
      </w:r>
      <w:r w:rsidRPr="00230D1C">
        <w:rPr>
          <w:noProof/>
        </w:rPr>
        <w:t>.1: /</w:t>
      </w:r>
      <w:r w:rsidRPr="00551AA2">
        <w:t>&lt;x&gt;</w:t>
      </w:r>
      <w:r w:rsidRPr="00230D1C">
        <w:rPr>
          <w:noProof/>
        </w:rPr>
        <w:t>/</w:t>
      </w:r>
      <w:r w:rsidRPr="00230D1C">
        <w:rPr>
          <w:noProof/>
          <w:lang w:eastAsia="ko-KR"/>
        </w:rPr>
        <w:t>&lt;x&gt;</w:t>
      </w:r>
      <w:r w:rsidRPr="00230D1C">
        <w:rPr>
          <w:noProof/>
        </w:rPr>
        <w:t>/OffNetwork/MCPTTGroupParameter/&lt;x&gt;/RelayServiceCo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006916" w:rsidRPr="00230D1C" w14:paraId="01A90624"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CA7EFD7" w14:textId="77777777" w:rsidR="00006916" w:rsidRPr="00230D1C" w:rsidRDefault="00006916" w:rsidP="00CF1FEB">
            <w:pPr>
              <w:rPr>
                <w:rFonts w:ascii="Arial" w:hAnsi="Arial" w:cs="Arial"/>
                <w:noProof/>
                <w:sz w:val="18"/>
                <w:szCs w:val="18"/>
              </w:rPr>
            </w:pPr>
            <w:r w:rsidRPr="00230D1C">
              <w:rPr>
                <w:noProof/>
              </w:rPr>
              <w:t>&lt;x&gt;/OffNetwork/MCPTTGroupParameter/&lt;x&gt;/RelayServiceCode</w:t>
            </w:r>
          </w:p>
        </w:tc>
      </w:tr>
      <w:tr w:rsidR="00006916" w:rsidRPr="00230D1C" w14:paraId="152281DA"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C5D5072" w14:textId="77777777" w:rsidR="00006916" w:rsidRPr="00230D1C" w:rsidRDefault="00006916" w:rsidP="00CF1FEB">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E3F630" w14:textId="77777777" w:rsidR="00006916" w:rsidRPr="00230D1C" w:rsidRDefault="00006916" w:rsidP="00CF1FEB">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686D65" w14:textId="77777777" w:rsidR="00006916" w:rsidRPr="00230D1C" w:rsidRDefault="00006916" w:rsidP="00CF1FEB">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39B35A" w14:textId="77777777" w:rsidR="00006916" w:rsidRPr="00230D1C" w:rsidRDefault="00006916" w:rsidP="00CF1FEB">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A260AF" w14:textId="77777777" w:rsidR="00006916" w:rsidRPr="00230D1C" w:rsidRDefault="00006916" w:rsidP="00CF1FEB">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F63DD02" w14:textId="77777777" w:rsidR="00006916" w:rsidRPr="00230D1C" w:rsidRDefault="00006916" w:rsidP="00CF1FEB">
            <w:pPr>
              <w:jc w:val="center"/>
              <w:rPr>
                <w:rFonts w:ascii="Arial" w:hAnsi="Arial" w:cs="Arial"/>
                <w:b/>
                <w:noProof/>
                <w:sz w:val="18"/>
                <w:szCs w:val="18"/>
              </w:rPr>
            </w:pPr>
          </w:p>
        </w:tc>
      </w:tr>
      <w:tr w:rsidR="00006916" w:rsidRPr="00230D1C" w14:paraId="42A1E48A"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7DC3FCA" w14:textId="77777777" w:rsidR="00006916" w:rsidRPr="00230D1C" w:rsidRDefault="00006916" w:rsidP="00CF1FEB">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88200C" w14:textId="77777777" w:rsidR="00006916" w:rsidRPr="00230D1C" w:rsidRDefault="00006916" w:rsidP="00CF1FEB">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4222E9" w14:textId="77777777" w:rsidR="00006916" w:rsidRPr="00230D1C" w:rsidRDefault="00006916" w:rsidP="00CF1FEB">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42011C" w14:textId="77777777" w:rsidR="00006916" w:rsidRPr="00230D1C" w:rsidRDefault="00006916" w:rsidP="00CF1FEB">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317F6A" w14:textId="77777777" w:rsidR="00006916" w:rsidRPr="00230D1C" w:rsidRDefault="00006916" w:rsidP="00CF1FEB">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8F1E319" w14:textId="77777777" w:rsidR="00006916" w:rsidRPr="00230D1C" w:rsidRDefault="00006916" w:rsidP="00CF1FEB">
            <w:pPr>
              <w:jc w:val="center"/>
              <w:rPr>
                <w:b/>
                <w:noProof/>
              </w:rPr>
            </w:pPr>
          </w:p>
        </w:tc>
      </w:tr>
      <w:tr w:rsidR="00006916" w:rsidRPr="00230D1C" w14:paraId="79B285CE"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7C94D49" w14:textId="77777777" w:rsidR="00006916" w:rsidRPr="00230D1C" w:rsidRDefault="00006916"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0A6CA7A" w14:textId="77777777" w:rsidR="00006916" w:rsidRPr="00230D1C" w:rsidRDefault="00006916" w:rsidP="009B754E">
            <w:pPr>
              <w:rPr>
                <w:noProof/>
                <w:lang w:eastAsia="ko-KR"/>
              </w:rPr>
            </w:pPr>
            <w:r w:rsidRPr="00230D1C">
              <w:rPr>
                <w:noProof/>
              </w:rPr>
              <w:t>This leaf node indicates the connectivity service that the ProSe UE-to-network relay provides to public safety applications</w:t>
            </w:r>
            <w:r w:rsidRPr="00230D1C">
              <w:rPr>
                <w:rFonts w:cs="Arial"/>
                <w:noProof/>
                <w:szCs w:val="18"/>
                <w:lang w:eastAsia="ko-KR"/>
              </w:rPr>
              <w:t xml:space="preserve"> </w:t>
            </w:r>
            <w:r w:rsidRPr="00230D1C">
              <w:rPr>
                <w:noProof/>
              </w:rPr>
              <w:t>as specified in 3GPP TS 2</w:t>
            </w:r>
            <w:r w:rsidRPr="00230D1C">
              <w:rPr>
                <w:noProof/>
                <w:lang w:eastAsia="ko-KR"/>
              </w:rPr>
              <w:t>3</w:t>
            </w:r>
            <w:r w:rsidRPr="00230D1C">
              <w:rPr>
                <w:noProof/>
              </w:rPr>
              <w:t>.</w:t>
            </w:r>
            <w:r w:rsidRPr="00230D1C">
              <w:rPr>
                <w:noProof/>
                <w:lang w:eastAsia="ko-KR"/>
              </w:rPr>
              <w:t>303</w:t>
            </w:r>
            <w:r w:rsidRPr="00230D1C">
              <w:rPr>
                <w:noProof/>
              </w:rPr>
              <w:t> [</w:t>
            </w:r>
            <w:r w:rsidRPr="00230D1C">
              <w:rPr>
                <w:noProof/>
                <w:lang w:eastAsia="ko-KR"/>
              </w:rPr>
              <w:t>6].</w:t>
            </w:r>
          </w:p>
        </w:tc>
      </w:tr>
    </w:tbl>
    <w:p w14:paraId="50C427B8" w14:textId="77777777" w:rsidR="002A415A" w:rsidRPr="00230D1C" w:rsidRDefault="002A415A" w:rsidP="002A415A">
      <w:pPr>
        <w:rPr>
          <w:noProof/>
          <w:lang w:eastAsia="ko-KR"/>
        </w:rPr>
      </w:pPr>
    </w:p>
    <w:p w14:paraId="1034AFAA" w14:textId="77777777" w:rsidR="006507BF" w:rsidRPr="00230D1C" w:rsidRDefault="006507BF" w:rsidP="006507BF">
      <w:pPr>
        <w:pStyle w:val="NO"/>
        <w:rPr>
          <w:noProof/>
          <w:lang w:eastAsia="ko-KR"/>
        </w:rPr>
      </w:pPr>
      <w:r w:rsidRPr="00230D1C">
        <w:rPr>
          <w:noProof/>
          <w:lang w:eastAsia="ko-KR"/>
        </w:rPr>
        <w:t>NOTE:</w:t>
      </w:r>
      <w:r w:rsidRPr="00230D1C">
        <w:rPr>
          <w:noProof/>
          <w:lang w:eastAsia="ko-KR"/>
        </w:rPr>
        <w:tab/>
        <w:t>This element is common for all MC services.</w:t>
      </w:r>
    </w:p>
    <w:p w14:paraId="5043BCDC" w14:textId="77777777" w:rsidR="002F484D" w:rsidRPr="00230D1C" w:rsidRDefault="002F484D" w:rsidP="002F484D">
      <w:pPr>
        <w:pStyle w:val="Heading3"/>
        <w:rPr>
          <w:noProof/>
          <w:lang w:eastAsia="ko-KR"/>
        </w:rPr>
      </w:pPr>
      <w:bookmarkStart w:id="5913" w:name="_Toc20157881"/>
      <w:bookmarkStart w:id="5914" w:name="_Toc27507428"/>
      <w:bookmarkStart w:id="5915" w:name="_Toc27508294"/>
      <w:bookmarkStart w:id="5916" w:name="_Toc27509159"/>
      <w:bookmarkStart w:id="5917" w:name="_Toc27553289"/>
      <w:bookmarkStart w:id="5918" w:name="_Toc27554155"/>
      <w:bookmarkStart w:id="5919" w:name="_Toc27555022"/>
      <w:bookmarkStart w:id="5920" w:name="_Toc27555886"/>
      <w:bookmarkStart w:id="5921" w:name="_Toc36036086"/>
      <w:bookmarkStart w:id="5922" w:name="_Toc45273641"/>
      <w:bookmarkStart w:id="5923" w:name="_Toc51937370"/>
      <w:bookmarkStart w:id="5924" w:name="_Toc51938564"/>
      <w:bookmarkStart w:id="5925" w:name="_Toc144197454"/>
      <w:bookmarkStart w:id="5926" w:name="_Toc144199098"/>
      <w:bookmarkStart w:id="5927" w:name="_Toc152620533"/>
      <w:r w:rsidRPr="00230D1C">
        <w:rPr>
          <w:noProof/>
        </w:rPr>
        <w:t>6.2.3</w:t>
      </w:r>
      <w:r w:rsidRPr="00230D1C">
        <w:rPr>
          <w:noProof/>
          <w:lang w:eastAsia="ko-KR"/>
        </w:rPr>
        <w:t>0</w:t>
      </w:r>
      <w:r w:rsidRPr="00230D1C">
        <w:rPr>
          <w:noProof/>
        </w:rPr>
        <w:tab/>
        <w:t>/</w:t>
      </w:r>
      <w:r w:rsidRPr="00D929A4">
        <w:t>&lt;x&gt;</w:t>
      </w:r>
      <w:r w:rsidRPr="00230D1C">
        <w:rPr>
          <w:noProof/>
        </w:rPr>
        <w:t>/&lt;x&gt;/OffNetwork/MCPTTGroupParameter/&lt;x&gt;/</w:t>
      </w:r>
      <w:r w:rsidRPr="00230D1C">
        <w:rPr>
          <w:noProof/>
          <w:lang w:eastAsia="ko-KR"/>
        </w:rPr>
        <w:t>IPVersions</w:t>
      </w:r>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p>
    <w:p w14:paraId="51B1354A" w14:textId="77777777" w:rsidR="002F484D" w:rsidRPr="00230D1C" w:rsidRDefault="002F484D" w:rsidP="002F484D">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30</w:t>
      </w:r>
      <w:r w:rsidRPr="00230D1C">
        <w:rPr>
          <w:noProof/>
        </w:rPr>
        <w:t>.1: /</w:t>
      </w:r>
      <w:r w:rsidRPr="00551AA2">
        <w:t>&lt;x&gt;</w:t>
      </w:r>
      <w:r w:rsidRPr="00230D1C">
        <w:rPr>
          <w:noProof/>
        </w:rPr>
        <w:t>/</w:t>
      </w:r>
      <w:r w:rsidRPr="00230D1C">
        <w:rPr>
          <w:noProof/>
          <w:lang w:eastAsia="ko-KR"/>
        </w:rPr>
        <w:t>&lt;x&gt;</w:t>
      </w:r>
      <w:r w:rsidRPr="00230D1C">
        <w:rPr>
          <w:noProof/>
        </w:rPr>
        <w:t>/OffNetwork/MCPTTGroupParameter/&lt;x&gt;/</w:t>
      </w:r>
      <w:r w:rsidRPr="00230D1C">
        <w:rPr>
          <w:noProof/>
          <w:lang w:eastAsia="ko-KR"/>
        </w:rPr>
        <w:t>IPVersion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2F484D" w:rsidRPr="00230D1C" w14:paraId="02B8C3A7"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6562AE8" w14:textId="77777777" w:rsidR="002F484D" w:rsidRPr="00230D1C" w:rsidRDefault="002F484D" w:rsidP="00B93C96">
            <w:pPr>
              <w:rPr>
                <w:rFonts w:ascii="Arial" w:hAnsi="Arial" w:cs="Arial"/>
                <w:noProof/>
                <w:sz w:val="18"/>
                <w:szCs w:val="18"/>
                <w:lang w:eastAsia="ko-KR"/>
              </w:rPr>
            </w:pPr>
            <w:r w:rsidRPr="00230D1C">
              <w:rPr>
                <w:noProof/>
              </w:rPr>
              <w:t>&lt;x&gt;/OffNetwork/MCPTTGroupParameter/&lt;x&gt;/</w:t>
            </w:r>
            <w:r w:rsidRPr="00230D1C">
              <w:rPr>
                <w:noProof/>
                <w:lang w:eastAsia="ko-KR"/>
              </w:rPr>
              <w:t>IPVersions</w:t>
            </w:r>
          </w:p>
        </w:tc>
      </w:tr>
      <w:tr w:rsidR="002F484D" w:rsidRPr="00230D1C" w14:paraId="1DF5B79F"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5368815"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0F39C4" w14:textId="77777777" w:rsidR="002F484D" w:rsidRPr="00230D1C" w:rsidRDefault="002F484D" w:rsidP="00B93C96">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27DE27" w14:textId="77777777" w:rsidR="002F484D" w:rsidRPr="00230D1C" w:rsidRDefault="002F484D" w:rsidP="00B93C96">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822D1C" w14:textId="77777777" w:rsidR="002F484D" w:rsidRPr="00230D1C" w:rsidRDefault="002F484D" w:rsidP="00B93C96">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097071" w14:textId="77777777" w:rsidR="002F484D" w:rsidRPr="00230D1C" w:rsidRDefault="002F484D" w:rsidP="00B93C96">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92B5200" w14:textId="77777777" w:rsidR="002F484D" w:rsidRPr="00230D1C" w:rsidRDefault="002F484D" w:rsidP="00B93C96">
            <w:pPr>
              <w:jc w:val="center"/>
              <w:rPr>
                <w:rFonts w:ascii="Arial" w:hAnsi="Arial" w:cs="Arial"/>
                <w:b/>
                <w:noProof/>
                <w:sz w:val="18"/>
                <w:szCs w:val="18"/>
              </w:rPr>
            </w:pPr>
          </w:p>
        </w:tc>
      </w:tr>
      <w:tr w:rsidR="002F484D" w:rsidRPr="00230D1C" w14:paraId="65F1221C"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6921EA2"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AE1ED1" w14:textId="77777777" w:rsidR="002F484D" w:rsidRPr="00230D1C" w:rsidRDefault="002F484D" w:rsidP="00B93C96">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E11C67" w14:textId="77777777" w:rsidR="002F484D" w:rsidRPr="00230D1C" w:rsidRDefault="002F484D" w:rsidP="00B93C96">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0B8B83" w14:textId="77777777" w:rsidR="002F484D" w:rsidRPr="00230D1C" w:rsidRDefault="002F484D" w:rsidP="00B93C96">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F3F03E" w14:textId="77777777" w:rsidR="002F484D" w:rsidRPr="00230D1C" w:rsidRDefault="002F484D" w:rsidP="00B93C96">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1543139" w14:textId="77777777" w:rsidR="002F484D" w:rsidRPr="00230D1C" w:rsidRDefault="002F484D" w:rsidP="00B93C96">
            <w:pPr>
              <w:jc w:val="center"/>
              <w:rPr>
                <w:b/>
                <w:noProof/>
              </w:rPr>
            </w:pPr>
          </w:p>
        </w:tc>
      </w:tr>
      <w:tr w:rsidR="002F484D" w:rsidRPr="00230D1C" w14:paraId="019409A5"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EB6742B"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8939A51" w14:textId="77777777" w:rsidR="002F484D" w:rsidRPr="00230D1C" w:rsidRDefault="002F484D" w:rsidP="006507BF">
            <w:pPr>
              <w:rPr>
                <w:noProof/>
                <w:lang w:eastAsia="ko-KR"/>
              </w:rPr>
            </w:pPr>
            <w:r w:rsidRPr="00230D1C">
              <w:rPr>
                <w:noProof/>
              </w:rPr>
              <w:t>This leaf node indicates</w:t>
            </w:r>
            <w:r w:rsidRPr="00230D1C">
              <w:rPr>
                <w:noProof/>
                <w:lang w:eastAsia="ko-KR"/>
              </w:rPr>
              <w:t xml:space="preserve"> </w:t>
            </w:r>
            <w:r w:rsidRPr="00230D1C">
              <w:rPr>
                <w:noProof/>
              </w:rPr>
              <w:t>whether IPv4 or IPv6</w:t>
            </w:r>
            <w:r w:rsidRPr="00230D1C">
              <w:rPr>
                <w:noProof/>
                <w:lang w:eastAsia="ko-KR"/>
              </w:rPr>
              <w:t xml:space="preserve"> is used</w:t>
            </w:r>
            <w:r w:rsidRPr="00230D1C">
              <w:rPr>
                <w:noProof/>
              </w:rPr>
              <w:t xml:space="preserve"> for the MC</w:t>
            </w:r>
            <w:r w:rsidR="006507BF" w:rsidRPr="00230D1C">
              <w:rPr>
                <w:noProof/>
              </w:rPr>
              <w:t>S</w:t>
            </w:r>
            <w:r w:rsidRPr="00230D1C">
              <w:rPr>
                <w:noProof/>
              </w:rPr>
              <w:t xml:space="preserve"> group</w:t>
            </w:r>
            <w:r w:rsidRPr="00230D1C">
              <w:rPr>
                <w:noProof/>
                <w:lang w:eastAsia="ko-KR"/>
              </w:rPr>
              <w:t xml:space="preserve"> </w:t>
            </w:r>
            <w:r w:rsidRPr="00230D1C">
              <w:rPr>
                <w:noProof/>
              </w:rPr>
              <w:t>as specified in 3GPP TS 2</w:t>
            </w:r>
            <w:r w:rsidRPr="00230D1C">
              <w:rPr>
                <w:noProof/>
                <w:lang w:eastAsia="ko-KR"/>
              </w:rPr>
              <w:t>3</w:t>
            </w:r>
            <w:r w:rsidRPr="00230D1C">
              <w:rPr>
                <w:noProof/>
              </w:rPr>
              <w:t>.</w:t>
            </w:r>
            <w:r w:rsidRPr="00230D1C">
              <w:rPr>
                <w:noProof/>
                <w:lang w:eastAsia="ko-KR"/>
              </w:rPr>
              <w:t>303</w:t>
            </w:r>
            <w:r w:rsidRPr="00230D1C">
              <w:rPr>
                <w:noProof/>
              </w:rPr>
              <w:t> [</w:t>
            </w:r>
            <w:r w:rsidRPr="00230D1C">
              <w:rPr>
                <w:noProof/>
                <w:lang w:eastAsia="ko-KR"/>
              </w:rPr>
              <w:t>6].</w:t>
            </w:r>
          </w:p>
        </w:tc>
      </w:tr>
    </w:tbl>
    <w:p w14:paraId="2742A7DB" w14:textId="77777777" w:rsidR="002A415A" w:rsidRPr="00230D1C" w:rsidRDefault="002A415A" w:rsidP="002A415A">
      <w:pPr>
        <w:rPr>
          <w:noProof/>
          <w:lang w:eastAsia="ko-KR"/>
        </w:rPr>
      </w:pPr>
    </w:p>
    <w:p w14:paraId="432E36C7" w14:textId="77777777" w:rsidR="002F484D" w:rsidRPr="00230D1C" w:rsidRDefault="002F484D" w:rsidP="002F484D">
      <w:pPr>
        <w:rPr>
          <w:noProof/>
          <w:lang w:eastAsia="ko-KR"/>
        </w:rPr>
      </w:pPr>
      <w:r w:rsidRPr="00230D1C">
        <w:rPr>
          <w:noProof/>
        </w:rPr>
        <w:t xml:space="preserve">The </w:t>
      </w:r>
      <w:r w:rsidRPr="00230D1C">
        <w:rPr>
          <w:noProof/>
          <w:lang w:eastAsia="ko-KR"/>
        </w:rPr>
        <w:t xml:space="preserve">value is </w:t>
      </w:r>
      <w:r w:rsidRPr="00230D1C">
        <w:rPr>
          <w:noProof/>
        </w:rPr>
        <w:t>"</w:t>
      </w:r>
      <w:r w:rsidRPr="00230D1C">
        <w:rPr>
          <w:noProof/>
          <w:lang w:eastAsia="ko-KR"/>
        </w:rPr>
        <w:t>IPv4</w:t>
      </w:r>
      <w:r w:rsidRPr="00230D1C">
        <w:rPr>
          <w:noProof/>
        </w:rPr>
        <w:t>"</w:t>
      </w:r>
      <w:r w:rsidRPr="00230D1C">
        <w:rPr>
          <w:noProof/>
          <w:lang w:eastAsia="ko-KR"/>
        </w:rPr>
        <w:t xml:space="preserve"> or </w:t>
      </w:r>
      <w:r w:rsidRPr="00230D1C">
        <w:rPr>
          <w:noProof/>
        </w:rPr>
        <w:t>"</w:t>
      </w:r>
      <w:r w:rsidRPr="00230D1C">
        <w:rPr>
          <w:noProof/>
          <w:lang w:eastAsia="ko-KR"/>
        </w:rPr>
        <w:t>IPv6</w:t>
      </w:r>
      <w:r w:rsidRPr="00230D1C">
        <w:rPr>
          <w:noProof/>
        </w:rPr>
        <w:t>"</w:t>
      </w:r>
      <w:r w:rsidRPr="00230D1C">
        <w:rPr>
          <w:noProof/>
          <w:lang w:eastAsia="ko-KR"/>
        </w:rPr>
        <w:t>.</w:t>
      </w:r>
    </w:p>
    <w:p w14:paraId="5EF85ACD" w14:textId="77777777" w:rsidR="006507BF" w:rsidRPr="00230D1C" w:rsidRDefault="006507BF" w:rsidP="006507BF">
      <w:pPr>
        <w:pStyle w:val="NO"/>
        <w:rPr>
          <w:noProof/>
          <w:lang w:eastAsia="ko-KR"/>
        </w:rPr>
      </w:pPr>
      <w:r w:rsidRPr="00230D1C">
        <w:rPr>
          <w:noProof/>
          <w:lang w:eastAsia="ko-KR"/>
        </w:rPr>
        <w:t>NOTE:</w:t>
      </w:r>
      <w:r w:rsidRPr="00230D1C">
        <w:rPr>
          <w:noProof/>
          <w:lang w:eastAsia="ko-KR"/>
        </w:rPr>
        <w:tab/>
        <w:t>This element is common for all MC services.</w:t>
      </w:r>
    </w:p>
    <w:p w14:paraId="78C05F35" w14:textId="77777777" w:rsidR="002F484D" w:rsidRPr="00230D1C" w:rsidRDefault="002F484D" w:rsidP="002F484D">
      <w:pPr>
        <w:pStyle w:val="Heading3"/>
        <w:rPr>
          <w:noProof/>
          <w:lang w:eastAsia="ko-KR"/>
        </w:rPr>
      </w:pPr>
      <w:bookmarkStart w:id="5928" w:name="_Toc20157882"/>
      <w:bookmarkStart w:id="5929" w:name="_Toc27507429"/>
      <w:bookmarkStart w:id="5930" w:name="_Toc27508295"/>
      <w:bookmarkStart w:id="5931" w:name="_Toc27509160"/>
      <w:bookmarkStart w:id="5932" w:name="_Toc27553290"/>
      <w:bookmarkStart w:id="5933" w:name="_Toc27554156"/>
      <w:bookmarkStart w:id="5934" w:name="_Toc27555023"/>
      <w:bookmarkStart w:id="5935" w:name="_Toc27555887"/>
      <w:bookmarkStart w:id="5936" w:name="_Toc36036087"/>
      <w:bookmarkStart w:id="5937" w:name="_Toc45273642"/>
      <w:bookmarkStart w:id="5938" w:name="_Toc51937371"/>
      <w:bookmarkStart w:id="5939" w:name="_Toc51938565"/>
      <w:bookmarkStart w:id="5940" w:name="_Toc144197455"/>
      <w:bookmarkStart w:id="5941" w:name="_Toc144199099"/>
      <w:bookmarkStart w:id="5942" w:name="_Toc152620534"/>
      <w:r w:rsidRPr="00230D1C">
        <w:rPr>
          <w:noProof/>
        </w:rPr>
        <w:t>6.2.</w:t>
      </w:r>
      <w:r w:rsidRPr="00230D1C">
        <w:rPr>
          <w:noProof/>
          <w:lang w:eastAsia="ko-KR"/>
        </w:rPr>
        <w:t>31</w:t>
      </w:r>
      <w:r w:rsidRPr="00230D1C">
        <w:rPr>
          <w:noProof/>
        </w:rPr>
        <w:tab/>
        <w:t>/</w:t>
      </w:r>
      <w:r w:rsidRPr="00D929A4">
        <w:t>&lt;x&gt;</w:t>
      </w:r>
      <w:r w:rsidRPr="00230D1C">
        <w:rPr>
          <w:noProof/>
        </w:rPr>
        <w:t>/&lt;x&gt;/</w:t>
      </w:r>
      <w:r w:rsidRPr="00230D1C">
        <w:rPr>
          <w:noProof/>
          <w:lang w:eastAsia="ko-KR"/>
        </w:rPr>
        <w:t>OffNetwork</w:t>
      </w:r>
      <w:r w:rsidRPr="00230D1C">
        <w:rPr>
          <w:noProof/>
        </w:rPr>
        <w:t>/EmergencyCallCancel</w:t>
      </w:r>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p>
    <w:p w14:paraId="0711744F" w14:textId="77777777" w:rsidR="002F484D" w:rsidRPr="00230D1C" w:rsidRDefault="002F484D" w:rsidP="002F484D">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31</w:t>
      </w:r>
      <w:r w:rsidRPr="00230D1C">
        <w:rPr>
          <w:noProof/>
        </w:rPr>
        <w:t>.1: /</w:t>
      </w:r>
      <w:r w:rsidRPr="00551AA2">
        <w:t>&lt;x&gt;</w:t>
      </w:r>
      <w:r w:rsidRPr="00230D1C">
        <w:rPr>
          <w:noProof/>
        </w:rPr>
        <w:t>/</w:t>
      </w:r>
      <w:r w:rsidRPr="00230D1C">
        <w:rPr>
          <w:noProof/>
          <w:lang w:eastAsia="ko-KR"/>
        </w:rPr>
        <w:t>&lt;x&gt;</w:t>
      </w:r>
      <w:r w:rsidRPr="00230D1C">
        <w:rPr>
          <w:noProof/>
        </w:rPr>
        <w:t>/</w:t>
      </w:r>
      <w:r w:rsidRPr="00230D1C">
        <w:rPr>
          <w:noProof/>
          <w:lang w:eastAsia="ko-KR"/>
        </w:rPr>
        <w:t>OffNetwork</w:t>
      </w:r>
      <w:r w:rsidRPr="00230D1C">
        <w:rPr>
          <w:noProof/>
        </w:rPr>
        <w:t>/EmergencyCallCance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2F484D" w:rsidRPr="00230D1C" w14:paraId="154469D4"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3A7BE82" w14:textId="77777777" w:rsidR="002F484D" w:rsidRPr="00230D1C" w:rsidRDefault="002F484D" w:rsidP="00B93C96">
            <w:pPr>
              <w:rPr>
                <w:rFonts w:ascii="Arial" w:hAnsi="Arial" w:cs="Arial"/>
                <w:noProof/>
                <w:sz w:val="18"/>
                <w:szCs w:val="18"/>
              </w:rPr>
            </w:pPr>
            <w:r w:rsidRPr="00230D1C">
              <w:rPr>
                <w:noProof/>
              </w:rPr>
              <w:t>&lt;x&gt;/</w:t>
            </w:r>
            <w:r w:rsidRPr="00230D1C">
              <w:rPr>
                <w:noProof/>
                <w:lang w:eastAsia="ko-KR"/>
              </w:rPr>
              <w:t>OffNetwork</w:t>
            </w:r>
            <w:r w:rsidRPr="00230D1C">
              <w:rPr>
                <w:noProof/>
              </w:rPr>
              <w:t>/EmergencyCallCancel</w:t>
            </w:r>
          </w:p>
        </w:tc>
      </w:tr>
      <w:tr w:rsidR="002F484D" w:rsidRPr="00230D1C" w14:paraId="4277A564"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C9CB35E"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9A16AF" w14:textId="77777777" w:rsidR="002F484D" w:rsidRPr="00230D1C" w:rsidRDefault="002F484D" w:rsidP="00B93C96">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650308" w14:textId="77777777" w:rsidR="002F484D" w:rsidRPr="00230D1C" w:rsidRDefault="002F484D" w:rsidP="00B93C96">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31FA03" w14:textId="77777777" w:rsidR="002F484D" w:rsidRPr="00230D1C" w:rsidRDefault="002F484D" w:rsidP="00B93C96">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511019" w14:textId="77777777" w:rsidR="002F484D" w:rsidRPr="00230D1C" w:rsidRDefault="002F484D" w:rsidP="00B93C96">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2E33BBD" w14:textId="77777777" w:rsidR="002F484D" w:rsidRPr="00230D1C" w:rsidRDefault="002F484D" w:rsidP="00B93C96">
            <w:pPr>
              <w:jc w:val="center"/>
              <w:rPr>
                <w:rFonts w:ascii="Arial" w:hAnsi="Arial" w:cs="Arial"/>
                <w:b/>
                <w:noProof/>
                <w:sz w:val="18"/>
                <w:szCs w:val="18"/>
              </w:rPr>
            </w:pPr>
          </w:p>
        </w:tc>
      </w:tr>
      <w:tr w:rsidR="002F484D" w:rsidRPr="00230D1C" w14:paraId="7BE29AC8"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310BE1B"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59BDF1" w14:textId="77777777" w:rsidR="002F484D" w:rsidRPr="00230D1C" w:rsidRDefault="002F484D" w:rsidP="00B93C96">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D89FDD" w14:textId="77777777" w:rsidR="002F484D" w:rsidRPr="00230D1C" w:rsidRDefault="002F484D" w:rsidP="00B93C96">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79E5E9" w14:textId="77777777" w:rsidR="002F484D" w:rsidRPr="00230D1C" w:rsidRDefault="002F484D" w:rsidP="00B93C96">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75E29A" w14:textId="77777777" w:rsidR="002F484D" w:rsidRPr="00230D1C" w:rsidRDefault="002F484D" w:rsidP="00B93C96">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683084F" w14:textId="77777777" w:rsidR="002F484D" w:rsidRPr="00230D1C" w:rsidRDefault="002F484D" w:rsidP="00B93C96">
            <w:pPr>
              <w:jc w:val="center"/>
              <w:rPr>
                <w:b/>
                <w:noProof/>
              </w:rPr>
            </w:pPr>
          </w:p>
        </w:tc>
      </w:tr>
      <w:tr w:rsidR="002F484D" w:rsidRPr="00230D1C" w14:paraId="5D756C61"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F58F3ED"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2929BF2" w14:textId="77777777" w:rsidR="002F484D" w:rsidRPr="00230D1C" w:rsidRDefault="002F484D" w:rsidP="006507BF">
            <w:pPr>
              <w:rPr>
                <w:noProof/>
                <w:lang w:eastAsia="ko-KR"/>
              </w:rPr>
            </w:pPr>
            <w:r w:rsidRPr="00230D1C">
              <w:rPr>
                <w:noProof/>
              </w:rPr>
              <w:t xml:space="preserve">This leaf node indicates </w:t>
            </w:r>
            <w:r w:rsidRPr="00230D1C">
              <w:rPr>
                <w:noProof/>
                <w:lang w:eastAsia="ko-KR"/>
              </w:rPr>
              <w:t>the t</w:t>
            </w:r>
            <w:r w:rsidRPr="00230D1C">
              <w:rPr>
                <w:noProof/>
              </w:rPr>
              <w:t>imeout value for the cancellation of an in progress emergency group call</w:t>
            </w:r>
            <w:r w:rsidR="006507BF" w:rsidRPr="00230D1C">
              <w:rPr>
                <w:noProof/>
              </w:rPr>
              <w:t xml:space="preserve"> for MCPTT</w:t>
            </w:r>
            <w:r w:rsidRPr="00230D1C">
              <w:rPr>
                <w:noProof/>
                <w:lang w:eastAsia="ko-KR"/>
              </w:rPr>
              <w:t>.</w:t>
            </w:r>
          </w:p>
        </w:tc>
      </w:tr>
    </w:tbl>
    <w:p w14:paraId="7CCB9A6E" w14:textId="77777777" w:rsidR="002A415A" w:rsidRPr="00230D1C" w:rsidRDefault="002A415A" w:rsidP="002A415A">
      <w:pPr>
        <w:rPr>
          <w:noProof/>
          <w:lang w:eastAsia="ko-KR"/>
        </w:rPr>
      </w:pPr>
    </w:p>
    <w:p w14:paraId="29F05BF5" w14:textId="77777777" w:rsidR="002F484D" w:rsidRPr="00230D1C" w:rsidRDefault="002F484D" w:rsidP="002F484D">
      <w:pPr>
        <w:pStyle w:val="B1"/>
        <w:rPr>
          <w:noProof/>
        </w:rPr>
      </w:pPr>
      <w:r w:rsidRPr="00230D1C">
        <w:rPr>
          <w:noProof/>
        </w:rPr>
        <w:t>-</w:t>
      </w:r>
      <w:r w:rsidRPr="00230D1C">
        <w:rPr>
          <w:noProof/>
        </w:rPr>
        <w:tab/>
        <w:t xml:space="preserve">Values: </w:t>
      </w:r>
      <w:r w:rsidRPr="00230D1C">
        <w:rPr>
          <w:noProof/>
          <w:lang w:eastAsia="ko-KR"/>
        </w:rPr>
        <w:t>0-</w:t>
      </w:r>
      <w:r w:rsidR="00B75EF0" w:rsidRPr="00230D1C">
        <w:rPr>
          <w:noProof/>
          <w:lang w:eastAsia="ko-KR"/>
        </w:rPr>
        <w:t>65535</w:t>
      </w:r>
    </w:p>
    <w:p w14:paraId="0504925C" w14:textId="77777777" w:rsidR="002F484D" w:rsidRPr="00230D1C" w:rsidRDefault="002F484D" w:rsidP="002F484D">
      <w:pPr>
        <w:rPr>
          <w:noProof/>
          <w:lang w:eastAsia="ko-KR"/>
        </w:rPr>
      </w:pPr>
      <w:r w:rsidRPr="00230D1C">
        <w:rPr>
          <w:noProof/>
        </w:rPr>
        <w:t xml:space="preserve">The </w:t>
      </w:r>
      <w:r w:rsidRPr="00230D1C">
        <w:rPr>
          <w:noProof/>
          <w:lang w:eastAsia="ko-KR"/>
        </w:rPr>
        <w:t>EmergencyCallCancel time</w:t>
      </w:r>
      <w:r w:rsidRPr="00230D1C">
        <w:rPr>
          <w:noProof/>
        </w:rPr>
        <w:t xml:space="preserve"> is in seconds</w:t>
      </w:r>
      <w:r w:rsidRPr="00230D1C">
        <w:rPr>
          <w:noProof/>
          <w:lang w:eastAsia="ko-KR"/>
        </w:rPr>
        <w:t>.</w:t>
      </w:r>
    </w:p>
    <w:p w14:paraId="1B6F8A6C" w14:textId="77777777" w:rsidR="006507BF" w:rsidRPr="00230D1C" w:rsidRDefault="006507BF" w:rsidP="006507BF">
      <w:pPr>
        <w:pStyle w:val="NO"/>
        <w:rPr>
          <w:noProof/>
          <w:lang w:eastAsia="ko-KR"/>
        </w:rPr>
      </w:pPr>
      <w:r w:rsidRPr="00230D1C">
        <w:rPr>
          <w:noProof/>
          <w:lang w:eastAsia="ko-KR"/>
        </w:rPr>
        <w:t>NOTE:</w:t>
      </w:r>
      <w:r w:rsidRPr="00230D1C">
        <w:rPr>
          <w:noProof/>
          <w:lang w:eastAsia="ko-KR"/>
        </w:rPr>
        <w:tab/>
        <w:t>This element is specific for MCPTT.</w:t>
      </w:r>
    </w:p>
    <w:p w14:paraId="211E1127" w14:textId="77777777" w:rsidR="002F484D" w:rsidRPr="00230D1C" w:rsidRDefault="002F484D" w:rsidP="002F484D">
      <w:pPr>
        <w:pStyle w:val="Heading3"/>
        <w:rPr>
          <w:noProof/>
          <w:lang w:eastAsia="ko-KR"/>
        </w:rPr>
      </w:pPr>
      <w:bookmarkStart w:id="5943" w:name="_Toc20157883"/>
      <w:bookmarkStart w:id="5944" w:name="_Toc27507430"/>
      <w:bookmarkStart w:id="5945" w:name="_Toc27508296"/>
      <w:bookmarkStart w:id="5946" w:name="_Toc27509161"/>
      <w:bookmarkStart w:id="5947" w:name="_Toc27553291"/>
      <w:bookmarkStart w:id="5948" w:name="_Toc27554157"/>
      <w:bookmarkStart w:id="5949" w:name="_Toc27555024"/>
      <w:bookmarkStart w:id="5950" w:name="_Toc27555888"/>
      <w:bookmarkStart w:id="5951" w:name="_Toc36036088"/>
      <w:bookmarkStart w:id="5952" w:name="_Toc45273643"/>
      <w:bookmarkStart w:id="5953" w:name="_Toc51937372"/>
      <w:bookmarkStart w:id="5954" w:name="_Toc51938566"/>
      <w:bookmarkStart w:id="5955" w:name="_Toc144197456"/>
      <w:bookmarkStart w:id="5956" w:name="_Toc144199100"/>
      <w:bookmarkStart w:id="5957" w:name="_Toc152620535"/>
      <w:r w:rsidRPr="00230D1C">
        <w:rPr>
          <w:noProof/>
        </w:rPr>
        <w:t>6.2.</w:t>
      </w:r>
      <w:r w:rsidRPr="00230D1C">
        <w:rPr>
          <w:noProof/>
          <w:lang w:eastAsia="ko-KR"/>
        </w:rPr>
        <w:t>32</w:t>
      </w:r>
      <w:r w:rsidRPr="00230D1C">
        <w:rPr>
          <w:noProof/>
        </w:rPr>
        <w:tab/>
        <w:t>/</w:t>
      </w:r>
      <w:r w:rsidRPr="00D929A4">
        <w:t>&lt;x&gt;</w:t>
      </w:r>
      <w:r w:rsidRPr="00230D1C">
        <w:rPr>
          <w:noProof/>
        </w:rPr>
        <w:t>/&lt;x&gt;/</w:t>
      </w:r>
      <w:r w:rsidRPr="00230D1C">
        <w:rPr>
          <w:noProof/>
          <w:lang w:eastAsia="ko-KR"/>
        </w:rPr>
        <w:t>OffNetwork</w:t>
      </w:r>
      <w:r w:rsidRPr="00230D1C">
        <w:rPr>
          <w:noProof/>
        </w:rPr>
        <w:t>/ImminentPerilCallCancel</w:t>
      </w:r>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p>
    <w:p w14:paraId="1984B653" w14:textId="77777777" w:rsidR="002F484D" w:rsidRPr="00230D1C" w:rsidRDefault="002F484D" w:rsidP="002F484D">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32</w:t>
      </w:r>
      <w:r w:rsidRPr="00230D1C">
        <w:rPr>
          <w:noProof/>
        </w:rPr>
        <w:t>.1: /</w:t>
      </w:r>
      <w:r w:rsidRPr="00551AA2">
        <w:t>&lt;x&gt;</w:t>
      </w:r>
      <w:r w:rsidRPr="00230D1C">
        <w:rPr>
          <w:noProof/>
        </w:rPr>
        <w:t>/</w:t>
      </w:r>
      <w:r w:rsidRPr="00230D1C">
        <w:rPr>
          <w:noProof/>
          <w:lang w:eastAsia="ko-KR"/>
        </w:rPr>
        <w:t>&lt;x&gt;</w:t>
      </w:r>
      <w:r w:rsidRPr="00230D1C">
        <w:rPr>
          <w:noProof/>
        </w:rPr>
        <w:t>/</w:t>
      </w:r>
      <w:r w:rsidRPr="00230D1C">
        <w:rPr>
          <w:noProof/>
          <w:lang w:eastAsia="ko-KR"/>
        </w:rPr>
        <w:t>OffNetwork</w:t>
      </w:r>
      <w:r w:rsidRPr="00230D1C">
        <w:rPr>
          <w:noProof/>
        </w:rPr>
        <w:t>/ImminentPerilCallCance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2F484D" w:rsidRPr="00230D1C" w14:paraId="7CEF84D0"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35347A0" w14:textId="77777777" w:rsidR="002F484D" w:rsidRPr="00230D1C" w:rsidRDefault="002F484D" w:rsidP="00B93C96">
            <w:pPr>
              <w:rPr>
                <w:rFonts w:ascii="Arial" w:hAnsi="Arial" w:cs="Arial"/>
                <w:noProof/>
                <w:sz w:val="18"/>
                <w:szCs w:val="18"/>
              </w:rPr>
            </w:pPr>
            <w:r w:rsidRPr="00230D1C">
              <w:rPr>
                <w:noProof/>
              </w:rPr>
              <w:t>&lt;x&gt;/</w:t>
            </w:r>
            <w:r w:rsidRPr="00230D1C">
              <w:rPr>
                <w:noProof/>
                <w:lang w:eastAsia="ko-KR"/>
              </w:rPr>
              <w:t>OffNetwork</w:t>
            </w:r>
            <w:r w:rsidRPr="00230D1C">
              <w:rPr>
                <w:noProof/>
              </w:rPr>
              <w:t>/ImminentPerilCallCancel</w:t>
            </w:r>
          </w:p>
        </w:tc>
      </w:tr>
      <w:tr w:rsidR="002F484D" w:rsidRPr="00230D1C" w14:paraId="0A33B528"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BC7088A"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9F5C0A" w14:textId="77777777" w:rsidR="002F484D" w:rsidRPr="00230D1C" w:rsidRDefault="002F484D" w:rsidP="00B93C96">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9AD788" w14:textId="77777777" w:rsidR="002F484D" w:rsidRPr="00230D1C" w:rsidRDefault="002F484D" w:rsidP="00B93C96">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4B4575" w14:textId="77777777" w:rsidR="002F484D" w:rsidRPr="00230D1C" w:rsidRDefault="002F484D" w:rsidP="00B93C96">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B49D88" w14:textId="77777777" w:rsidR="002F484D" w:rsidRPr="00230D1C" w:rsidRDefault="002F484D" w:rsidP="00B93C96">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60C1FFB" w14:textId="77777777" w:rsidR="002F484D" w:rsidRPr="00230D1C" w:rsidRDefault="002F484D" w:rsidP="00B93C96">
            <w:pPr>
              <w:jc w:val="center"/>
              <w:rPr>
                <w:rFonts w:ascii="Arial" w:hAnsi="Arial" w:cs="Arial"/>
                <w:b/>
                <w:noProof/>
                <w:sz w:val="18"/>
                <w:szCs w:val="18"/>
              </w:rPr>
            </w:pPr>
          </w:p>
        </w:tc>
      </w:tr>
      <w:tr w:rsidR="002F484D" w:rsidRPr="00230D1C" w14:paraId="13E7B21A"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CB97241"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6126B0" w14:textId="77777777" w:rsidR="002F484D" w:rsidRPr="00230D1C" w:rsidRDefault="002F484D" w:rsidP="00B93C96">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16308A" w14:textId="77777777" w:rsidR="002F484D" w:rsidRPr="00230D1C" w:rsidRDefault="002F484D" w:rsidP="00B93C96">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50E8AF" w14:textId="77777777" w:rsidR="002F484D" w:rsidRPr="00230D1C" w:rsidRDefault="002F484D" w:rsidP="00B93C96">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FB7782" w14:textId="77777777" w:rsidR="002F484D" w:rsidRPr="00230D1C" w:rsidRDefault="002F484D" w:rsidP="00B93C96">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D24B2AF" w14:textId="77777777" w:rsidR="002F484D" w:rsidRPr="00230D1C" w:rsidRDefault="002F484D" w:rsidP="00B93C96">
            <w:pPr>
              <w:jc w:val="center"/>
              <w:rPr>
                <w:b/>
                <w:noProof/>
              </w:rPr>
            </w:pPr>
          </w:p>
        </w:tc>
      </w:tr>
      <w:tr w:rsidR="002F484D" w:rsidRPr="00230D1C" w14:paraId="6A09700D"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AA850B5"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62D119C" w14:textId="77777777" w:rsidR="002F484D" w:rsidRPr="00230D1C" w:rsidRDefault="002F484D" w:rsidP="00B93C96">
            <w:pPr>
              <w:rPr>
                <w:noProof/>
                <w:lang w:eastAsia="ko-KR"/>
              </w:rPr>
            </w:pPr>
            <w:r w:rsidRPr="00230D1C">
              <w:rPr>
                <w:noProof/>
              </w:rPr>
              <w:t xml:space="preserve">This leaf node indicates </w:t>
            </w:r>
            <w:r w:rsidRPr="00230D1C">
              <w:rPr>
                <w:noProof/>
                <w:lang w:eastAsia="ko-KR"/>
              </w:rPr>
              <w:t>the t</w:t>
            </w:r>
            <w:r w:rsidRPr="00230D1C">
              <w:rPr>
                <w:noProof/>
              </w:rPr>
              <w:t xml:space="preserve">imeout value for the cancellation of an in progress </w:t>
            </w:r>
            <w:r w:rsidRPr="00230D1C">
              <w:rPr>
                <w:noProof/>
                <w:lang w:eastAsia="ko-KR"/>
              </w:rPr>
              <w:t xml:space="preserve">MCPTT </w:t>
            </w:r>
            <w:r w:rsidRPr="00230D1C">
              <w:rPr>
                <w:noProof/>
              </w:rPr>
              <w:t>imminent</w:t>
            </w:r>
            <w:r w:rsidRPr="00230D1C">
              <w:rPr>
                <w:noProof/>
                <w:lang w:eastAsia="ko-KR"/>
              </w:rPr>
              <w:t xml:space="preserve"> </w:t>
            </w:r>
            <w:r w:rsidRPr="00230D1C">
              <w:rPr>
                <w:noProof/>
              </w:rPr>
              <w:t>peril group call</w:t>
            </w:r>
            <w:r w:rsidRPr="00230D1C">
              <w:rPr>
                <w:noProof/>
                <w:lang w:eastAsia="ko-KR"/>
              </w:rPr>
              <w:t>.</w:t>
            </w:r>
          </w:p>
        </w:tc>
      </w:tr>
    </w:tbl>
    <w:p w14:paraId="071C8F86" w14:textId="77777777" w:rsidR="002A415A" w:rsidRPr="00230D1C" w:rsidRDefault="002A415A" w:rsidP="002A415A">
      <w:pPr>
        <w:rPr>
          <w:noProof/>
          <w:lang w:eastAsia="ko-KR"/>
        </w:rPr>
      </w:pPr>
    </w:p>
    <w:p w14:paraId="6DBAB143" w14:textId="77777777" w:rsidR="002F484D" w:rsidRPr="00230D1C" w:rsidRDefault="002F484D" w:rsidP="002F484D">
      <w:pPr>
        <w:pStyle w:val="B1"/>
        <w:rPr>
          <w:noProof/>
        </w:rPr>
      </w:pPr>
      <w:r w:rsidRPr="00230D1C">
        <w:rPr>
          <w:noProof/>
        </w:rPr>
        <w:t>-</w:t>
      </w:r>
      <w:r w:rsidRPr="00230D1C">
        <w:rPr>
          <w:noProof/>
        </w:rPr>
        <w:tab/>
        <w:t xml:space="preserve">Values: </w:t>
      </w:r>
      <w:r w:rsidRPr="00230D1C">
        <w:rPr>
          <w:noProof/>
          <w:lang w:eastAsia="ko-KR"/>
        </w:rPr>
        <w:t>0-</w:t>
      </w:r>
      <w:r w:rsidR="00B75EF0" w:rsidRPr="00230D1C">
        <w:rPr>
          <w:noProof/>
          <w:lang w:eastAsia="ko-KR"/>
        </w:rPr>
        <w:t>65535</w:t>
      </w:r>
    </w:p>
    <w:p w14:paraId="2E2F5047" w14:textId="77777777" w:rsidR="002F484D" w:rsidRPr="00230D1C" w:rsidRDefault="002F484D" w:rsidP="002F484D">
      <w:pPr>
        <w:rPr>
          <w:noProof/>
          <w:lang w:eastAsia="ko-KR"/>
        </w:rPr>
      </w:pPr>
      <w:r w:rsidRPr="00230D1C">
        <w:rPr>
          <w:noProof/>
        </w:rPr>
        <w:t xml:space="preserve">The </w:t>
      </w:r>
      <w:r w:rsidRPr="00230D1C">
        <w:rPr>
          <w:noProof/>
          <w:lang w:eastAsia="ko-KR"/>
        </w:rPr>
        <w:t>ImminentPerilCallCancel</w:t>
      </w:r>
      <w:r w:rsidRPr="00230D1C">
        <w:rPr>
          <w:noProof/>
        </w:rPr>
        <w:t xml:space="preserve"> time is in seconds</w:t>
      </w:r>
      <w:r w:rsidRPr="00230D1C">
        <w:rPr>
          <w:noProof/>
          <w:lang w:eastAsia="ko-KR"/>
        </w:rPr>
        <w:t>.</w:t>
      </w:r>
    </w:p>
    <w:p w14:paraId="68276DDC" w14:textId="77777777" w:rsidR="006507BF" w:rsidRPr="00230D1C" w:rsidRDefault="006507BF" w:rsidP="006507BF">
      <w:pPr>
        <w:pStyle w:val="NO"/>
        <w:rPr>
          <w:noProof/>
          <w:lang w:eastAsia="ko-KR"/>
        </w:rPr>
      </w:pPr>
      <w:r w:rsidRPr="00230D1C">
        <w:rPr>
          <w:noProof/>
          <w:lang w:eastAsia="ko-KR"/>
        </w:rPr>
        <w:t>NOTE:</w:t>
      </w:r>
      <w:r w:rsidRPr="00230D1C">
        <w:rPr>
          <w:noProof/>
          <w:lang w:eastAsia="ko-KR"/>
        </w:rPr>
        <w:tab/>
        <w:t>This element is specific for MCPTT.</w:t>
      </w:r>
    </w:p>
    <w:p w14:paraId="4BAE885B" w14:textId="77777777" w:rsidR="002F484D" w:rsidRPr="00230D1C" w:rsidRDefault="002F484D" w:rsidP="002F484D">
      <w:pPr>
        <w:pStyle w:val="Heading3"/>
        <w:rPr>
          <w:noProof/>
          <w:lang w:eastAsia="ko-KR"/>
        </w:rPr>
      </w:pPr>
      <w:bookmarkStart w:id="5958" w:name="_Toc20157884"/>
      <w:bookmarkStart w:id="5959" w:name="_Toc27507431"/>
      <w:bookmarkStart w:id="5960" w:name="_Toc27508297"/>
      <w:bookmarkStart w:id="5961" w:name="_Toc27509162"/>
      <w:bookmarkStart w:id="5962" w:name="_Toc27553292"/>
      <w:bookmarkStart w:id="5963" w:name="_Toc27554158"/>
      <w:bookmarkStart w:id="5964" w:name="_Toc27555025"/>
      <w:bookmarkStart w:id="5965" w:name="_Toc27555889"/>
      <w:bookmarkStart w:id="5966" w:name="_Toc36036089"/>
      <w:bookmarkStart w:id="5967" w:name="_Toc45273644"/>
      <w:bookmarkStart w:id="5968" w:name="_Toc51937373"/>
      <w:bookmarkStart w:id="5969" w:name="_Toc51938567"/>
      <w:bookmarkStart w:id="5970" w:name="_Toc144197457"/>
      <w:bookmarkStart w:id="5971" w:name="_Toc144199101"/>
      <w:bookmarkStart w:id="5972" w:name="_Toc152620536"/>
      <w:r w:rsidRPr="00230D1C">
        <w:rPr>
          <w:noProof/>
        </w:rPr>
        <w:t>6.2.3</w:t>
      </w:r>
      <w:r w:rsidRPr="00230D1C">
        <w:rPr>
          <w:noProof/>
          <w:lang w:eastAsia="ko-KR"/>
        </w:rPr>
        <w:t>3</w:t>
      </w:r>
      <w:r w:rsidRPr="00230D1C">
        <w:rPr>
          <w:noProof/>
        </w:rPr>
        <w:tab/>
        <w:t>/</w:t>
      </w:r>
      <w:r w:rsidRPr="00D929A4">
        <w:t>&lt;x&gt;</w:t>
      </w:r>
      <w:r w:rsidRPr="00230D1C">
        <w:rPr>
          <w:noProof/>
        </w:rPr>
        <w:t>/&lt;x&gt;/OffNetwork/HangTime</w:t>
      </w:r>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p>
    <w:p w14:paraId="01B1F96F" w14:textId="77777777" w:rsidR="002F484D" w:rsidRPr="00230D1C" w:rsidRDefault="002F484D" w:rsidP="002F484D">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33</w:t>
      </w:r>
      <w:r w:rsidRPr="00230D1C">
        <w:rPr>
          <w:noProof/>
        </w:rPr>
        <w:t>.1: /</w:t>
      </w:r>
      <w:r w:rsidRPr="00551AA2">
        <w:t>&lt;x&gt;</w:t>
      </w:r>
      <w:r w:rsidRPr="00230D1C">
        <w:rPr>
          <w:noProof/>
        </w:rPr>
        <w:t>/</w:t>
      </w:r>
      <w:r w:rsidRPr="00230D1C">
        <w:rPr>
          <w:noProof/>
          <w:lang w:eastAsia="ko-KR"/>
        </w:rPr>
        <w:t>&lt;x&gt;</w:t>
      </w:r>
      <w:r w:rsidRPr="00230D1C">
        <w:rPr>
          <w:noProof/>
        </w:rPr>
        <w:t>/OffNetwork/HangTi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2F484D" w:rsidRPr="00230D1C" w14:paraId="4D766981"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3BAB9CB" w14:textId="77777777" w:rsidR="002F484D" w:rsidRPr="00230D1C" w:rsidRDefault="002F484D" w:rsidP="00B93C96">
            <w:pPr>
              <w:rPr>
                <w:rFonts w:ascii="Arial" w:hAnsi="Arial" w:cs="Arial"/>
                <w:noProof/>
                <w:sz w:val="18"/>
                <w:szCs w:val="18"/>
              </w:rPr>
            </w:pPr>
            <w:r w:rsidRPr="00230D1C">
              <w:rPr>
                <w:noProof/>
              </w:rPr>
              <w:t>&lt;x&gt;/OffNetwork/HangTime</w:t>
            </w:r>
          </w:p>
        </w:tc>
      </w:tr>
      <w:tr w:rsidR="002F484D" w:rsidRPr="00230D1C" w14:paraId="5568F2A9"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2BA52A7"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01B3DF" w14:textId="77777777" w:rsidR="002F484D" w:rsidRPr="00230D1C" w:rsidRDefault="002F484D" w:rsidP="00B93C96">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5E5EBC" w14:textId="77777777" w:rsidR="002F484D" w:rsidRPr="00230D1C" w:rsidRDefault="002F484D" w:rsidP="00B93C96">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651B47" w14:textId="77777777" w:rsidR="002F484D" w:rsidRPr="00230D1C" w:rsidRDefault="002F484D" w:rsidP="00B93C96">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D4497B" w14:textId="77777777" w:rsidR="002F484D" w:rsidRPr="00230D1C" w:rsidRDefault="002F484D" w:rsidP="00B93C96">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C13F9F4" w14:textId="77777777" w:rsidR="002F484D" w:rsidRPr="00230D1C" w:rsidRDefault="002F484D" w:rsidP="00B93C96">
            <w:pPr>
              <w:jc w:val="center"/>
              <w:rPr>
                <w:rFonts w:ascii="Arial" w:hAnsi="Arial" w:cs="Arial"/>
                <w:b/>
                <w:noProof/>
                <w:sz w:val="18"/>
                <w:szCs w:val="18"/>
              </w:rPr>
            </w:pPr>
          </w:p>
        </w:tc>
      </w:tr>
      <w:tr w:rsidR="002F484D" w:rsidRPr="00230D1C" w14:paraId="33C323F8"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6322253"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5B9754" w14:textId="77777777" w:rsidR="002F484D" w:rsidRPr="00230D1C" w:rsidRDefault="002F484D" w:rsidP="00B93C96">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C94ECE" w14:textId="77777777" w:rsidR="002F484D" w:rsidRPr="00230D1C" w:rsidRDefault="002F484D" w:rsidP="00B93C96">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E0EDC8" w14:textId="77777777" w:rsidR="002F484D" w:rsidRPr="00230D1C" w:rsidRDefault="002F484D" w:rsidP="00B93C96">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0EED4C" w14:textId="77777777" w:rsidR="002F484D" w:rsidRPr="00230D1C" w:rsidRDefault="002F484D" w:rsidP="00B93C96">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4B235B5" w14:textId="77777777" w:rsidR="002F484D" w:rsidRPr="00230D1C" w:rsidRDefault="002F484D" w:rsidP="00B93C96">
            <w:pPr>
              <w:jc w:val="center"/>
              <w:rPr>
                <w:b/>
                <w:noProof/>
              </w:rPr>
            </w:pPr>
          </w:p>
        </w:tc>
      </w:tr>
      <w:tr w:rsidR="002F484D" w:rsidRPr="00230D1C" w14:paraId="053E0197"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0479D72"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6701763" w14:textId="77777777" w:rsidR="002F484D" w:rsidRPr="00230D1C" w:rsidRDefault="002F484D" w:rsidP="00B93C96">
            <w:pPr>
              <w:rPr>
                <w:noProof/>
                <w:lang w:eastAsia="ko-KR"/>
              </w:rPr>
            </w:pPr>
            <w:r w:rsidRPr="00230D1C">
              <w:rPr>
                <w:noProof/>
              </w:rPr>
              <w:t xml:space="preserve">This leaf node indicates </w:t>
            </w:r>
            <w:r w:rsidRPr="00230D1C">
              <w:rPr>
                <w:noProof/>
                <w:lang w:eastAsia="ko-KR"/>
              </w:rPr>
              <w:t>the g</w:t>
            </w:r>
            <w:r w:rsidRPr="00230D1C">
              <w:rPr>
                <w:rFonts w:cs="Arial"/>
                <w:noProof/>
                <w:szCs w:val="18"/>
              </w:rPr>
              <w:t>roup call hang timer</w:t>
            </w:r>
            <w:r w:rsidRPr="00230D1C">
              <w:rPr>
                <w:noProof/>
                <w:lang w:eastAsia="ko-KR"/>
              </w:rPr>
              <w:t>.</w:t>
            </w:r>
          </w:p>
        </w:tc>
      </w:tr>
    </w:tbl>
    <w:p w14:paraId="36CFC26A" w14:textId="77777777" w:rsidR="002A415A" w:rsidRPr="00230D1C" w:rsidRDefault="002A415A" w:rsidP="002A415A">
      <w:pPr>
        <w:rPr>
          <w:noProof/>
          <w:lang w:eastAsia="ko-KR"/>
        </w:rPr>
      </w:pPr>
    </w:p>
    <w:p w14:paraId="5B623E10" w14:textId="77777777" w:rsidR="002F484D" w:rsidRPr="00230D1C" w:rsidRDefault="002F484D" w:rsidP="002F484D">
      <w:pPr>
        <w:pStyle w:val="B1"/>
        <w:rPr>
          <w:noProof/>
        </w:rPr>
      </w:pPr>
      <w:r w:rsidRPr="00230D1C">
        <w:rPr>
          <w:noProof/>
        </w:rPr>
        <w:t>-</w:t>
      </w:r>
      <w:r w:rsidRPr="00230D1C">
        <w:rPr>
          <w:noProof/>
        </w:rPr>
        <w:tab/>
        <w:t xml:space="preserve">Values: </w:t>
      </w:r>
      <w:r w:rsidRPr="00230D1C">
        <w:rPr>
          <w:noProof/>
          <w:lang w:eastAsia="ko-KR"/>
        </w:rPr>
        <w:t>0-</w:t>
      </w:r>
      <w:r w:rsidR="00B75EF0" w:rsidRPr="00230D1C">
        <w:rPr>
          <w:noProof/>
          <w:lang w:eastAsia="ko-KR"/>
        </w:rPr>
        <w:t>65535</w:t>
      </w:r>
    </w:p>
    <w:p w14:paraId="62F3D8AE" w14:textId="77777777" w:rsidR="002F484D" w:rsidRPr="00230D1C" w:rsidRDefault="002F484D" w:rsidP="002F484D">
      <w:pPr>
        <w:rPr>
          <w:noProof/>
          <w:lang w:eastAsia="ko-KR"/>
        </w:rPr>
      </w:pPr>
      <w:r w:rsidRPr="00230D1C">
        <w:rPr>
          <w:noProof/>
        </w:rPr>
        <w:t xml:space="preserve">The </w:t>
      </w:r>
      <w:r w:rsidRPr="00230D1C">
        <w:rPr>
          <w:noProof/>
          <w:lang w:eastAsia="ko-KR"/>
        </w:rPr>
        <w:t xml:space="preserve">HangTime </w:t>
      </w:r>
      <w:r w:rsidRPr="00230D1C">
        <w:rPr>
          <w:noProof/>
        </w:rPr>
        <w:t>is in seconds</w:t>
      </w:r>
      <w:r w:rsidRPr="00230D1C">
        <w:rPr>
          <w:noProof/>
          <w:lang w:eastAsia="ko-KR"/>
        </w:rPr>
        <w:t>.</w:t>
      </w:r>
    </w:p>
    <w:p w14:paraId="3FCC887E" w14:textId="77777777" w:rsidR="006507BF" w:rsidRPr="00230D1C" w:rsidRDefault="006507BF" w:rsidP="006507BF">
      <w:pPr>
        <w:pStyle w:val="NO"/>
        <w:rPr>
          <w:noProof/>
          <w:lang w:eastAsia="ko-KR"/>
        </w:rPr>
      </w:pPr>
      <w:r w:rsidRPr="00230D1C">
        <w:rPr>
          <w:noProof/>
          <w:lang w:eastAsia="ko-KR"/>
        </w:rPr>
        <w:t>NOTE:</w:t>
      </w:r>
      <w:r w:rsidRPr="00230D1C">
        <w:rPr>
          <w:noProof/>
          <w:lang w:eastAsia="ko-KR"/>
        </w:rPr>
        <w:tab/>
        <w:t>This element is specific for MCPTT.</w:t>
      </w:r>
    </w:p>
    <w:p w14:paraId="249D183A" w14:textId="77777777" w:rsidR="002F484D" w:rsidRPr="00230D1C" w:rsidRDefault="002F484D" w:rsidP="002F484D">
      <w:pPr>
        <w:pStyle w:val="Heading3"/>
        <w:rPr>
          <w:noProof/>
          <w:lang w:eastAsia="ko-KR"/>
        </w:rPr>
      </w:pPr>
      <w:bookmarkStart w:id="5973" w:name="_Toc20157885"/>
      <w:bookmarkStart w:id="5974" w:name="_Toc27507432"/>
      <w:bookmarkStart w:id="5975" w:name="_Toc27508298"/>
      <w:bookmarkStart w:id="5976" w:name="_Toc27509163"/>
      <w:bookmarkStart w:id="5977" w:name="_Toc27553293"/>
      <w:bookmarkStart w:id="5978" w:name="_Toc27554159"/>
      <w:bookmarkStart w:id="5979" w:name="_Toc27555026"/>
      <w:bookmarkStart w:id="5980" w:name="_Toc27555890"/>
      <w:bookmarkStart w:id="5981" w:name="_Toc36036090"/>
      <w:bookmarkStart w:id="5982" w:name="_Toc45273645"/>
      <w:bookmarkStart w:id="5983" w:name="_Toc51937374"/>
      <w:bookmarkStart w:id="5984" w:name="_Toc51938568"/>
      <w:bookmarkStart w:id="5985" w:name="_Toc144197458"/>
      <w:bookmarkStart w:id="5986" w:name="_Toc144199102"/>
      <w:bookmarkStart w:id="5987" w:name="_Toc152620537"/>
      <w:r w:rsidRPr="00230D1C">
        <w:rPr>
          <w:noProof/>
        </w:rPr>
        <w:t>6.2.3</w:t>
      </w:r>
      <w:r w:rsidRPr="00230D1C">
        <w:rPr>
          <w:noProof/>
          <w:lang w:eastAsia="ko-KR"/>
        </w:rPr>
        <w:t>4</w:t>
      </w:r>
      <w:r w:rsidRPr="00230D1C">
        <w:rPr>
          <w:noProof/>
        </w:rPr>
        <w:tab/>
        <w:t>/</w:t>
      </w:r>
      <w:r w:rsidRPr="00D929A4">
        <w:t>&lt;x&gt;</w:t>
      </w:r>
      <w:r w:rsidRPr="00230D1C">
        <w:rPr>
          <w:noProof/>
        </w:rPr>
        <w:t>/&lt;x&gt;/OffNetwork/MaxDuration</w:t>
      </w:r>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p>
    <w:p w14:paraId="39B7235E" w14:textId="77777777" w:rsidR="002F484D" w:rsidRPr="00230D1C" w:rsidRDefault="002F484D" w:rsidP="002F484D">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34</w:t>
      </w:r>
      <w:r w:rsidRPr="00230D1C">
        <w:rPr>
          <w:noProof/>
        </w:rPr>
        <w:t>.1: /</w:t>
      </w:r>
      <w:r w:rsidRPr="00551AA2">
        <w:t>&lt;x&gt;</w:t>
      </w:r>
      <w:r w:rsidRPr="00230D1C">
        <w:rPr>
          <w:noProof/>
        </w:rPr>
        <w:t>/</w:t>
      </w:r>
      <w:r w:rsidRPr="00230D1C">
        <w:rPr>
          <w:noProof/>
          <w:lang w:eastAsia="ko-KR"/>
        </w:rPr>
        <w:t>&lt;x&gt;</w:t>
      </w:r>
      <w:r w:rsidRPr="00230D1C">
        <w:rPr>
          <w:noProof/>
        </w:rPr>
        <w:t>/OffNetwork/MaxDur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2F484D" w:rsidRPr="00230D1C" w14:paraId="1228F6D9"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1D48CC3" w14:textId="77777777" w:rsidR="002F484D" w:rsidRPr="00230D1C" w:rsidRDefault="002F484D" w:rsidP="00B93C96">
            <w:pPr>
              <w:rPr>
                <w:rFonts w:ascii="Arial" w:hAnsi="Arial" w:cs="Arial"/>
                <w:noProof/>
                <w:sz w:val="18"/>
                <w:szCs w:val="18"/>
              </w:rPr>
            </w:pPr>
            <w:r w:rsidRPr="00230D1C">
              <w:rPr>
                <w:noProof/>
              </w:rPr>
              <w:t>&lt;x&gt;/OffNetwork/MaxDuration</w:t>
            </w:r>
          </w:p>
        </w:tc>
      </w:tr>
      <w:tr w:rsidR="002F484D" w:rsidRPr="00230D1C" w14:paraId="23A01473"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892ACC9"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FB7F93" w14:textId="77777777" w:rsidR="002F484D" w:rsidRPr="00230D1C" w:rsidRDefault="002F484D" w:rsidP="00B93C96">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59FB19" w14:textId="77777777" w:rsidR="002F484D" w:rsidRPr="00230D1C" w:rsidRDefault="002F484D" w:rsidP="00B93C96">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02DFF9" w14:textId="77777777" w:rsidR="002F484D" w:rsidRPr="00230D1C" w:rsidRDefault="002F484D" w:rsidP="00B93C96">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5730E4" w14:textId="77777777" w:rsidR="002F484D" w:rsidRPr="00230D1C" w:rsidRDefault="002F484D" w:rsidP="00B93C96">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3FB8813" w14:textId="77777777" w:rsidR="002F484D" w:rsidRPr="00230D1C" w:rsidRDefault="002F484D" w:rsidP="00B93C96">
            <w:pPr>
              <w:jc w:val="center"/>
              <w:rPr>
                <w:rFonts w:ascii="Arial" w:hAnsi="Arial" w:cs="Arial"/>
                <w:b/>
                <w:noProof/>
                <w:sz w:val="18"/>
                <w:szCs w:val="18"/>
              </w:rPr>
            </w:pPr>
          </w:p>
        </w:tc>
      </w:tr>
      <w:tr w:rsidR="002F484D" w:rsidRPr="00230D1C" w14:paraId="48778D36"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F3D478F"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EF133C" w14:textId="77777777" w:rsidR="002F484D" w:rsidRPr="00230D1C" w:rsidRDefault="002F484D" w:rsidP="00B93C96">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C1E047" w14:textId="77777777" w:rsidR="002F484D" w:rsidRPr="00230D1C" w:rsidRDefault="002F484D" w:rsidP="00B93C96">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C5EAD1" w14:textId="77777777" w:rsidR="002F484D" w:rsidRPr="00230D1C" w:rsidRDefault="002F484D" w:rsidP="00B93C96">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CE4AD7" w14:textId="77777777" w:rsidR="002F484D" w:rsidRPr="00230D1C" w:rsidRDefault="002F484D" w:rsidP="00B93C96">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619D7C6" w14:textId="77777777" w:rsidR="002F484D" w:rsidRPr="00230D1C" w:rsidRDefault="002F484D" w:rsidP="00B93C96">
            <w:pPr>
              <w:jc w:val="center"/>
              <w:rPr>
                <w:b/>
                <w:noProof/>
              </w:rPr>
            </w:pPr>
          </w:p>
        </w:tc>
      </w:tr>
      <w:tr w:rsidR="002F484D" w:rsidRPr="00230D1C" w14:paraId="17AE8287"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D7138FE"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BA44316" w14:textId="77777777" w:rsidR="002F484D" w:rsidRPr="00230D1C" w:rsidRDefault="002F484D" w:rsidP="00B93C96">
            <w:pPr>
              <w:rPr>
                <w:noProof/>
                <w:lang w:eastAsia="ko-KR"/>
              </w:rPr>
            </w:pPr>
            <w:r w:rsidRPr="00230D1C">
              <w:rPr>
                <w:noProof/>
              </w:rPr>
              <w:t xml:space="preserve">This leaf node indicates </w:t>
            </w:r>
            <w:r w:rsidRPr="00230D1C">
              <w:rPr>
                <w:noProof/>
                <w:lang w:eastAsia="ko-KR"/>
              </w:rPr>
              <w:t>the m</w:t>
            </w:r>
            <w:r w:rsidRPr="00230D1C">
              <w:rPr>
                <w:rFonts w:cs="Arial"/>
                <w:noProof/>
                <w:szCs w:val="18"/>
              </w:rPr>
              <w:t>ax duration of group calls</w:t>
            </w:r>
            <w:r w:rsidRPr="00230D1C">
              <w:rPr>
                <w:noProof/>
                <w:lang w:eastAsia="ko-KR"/>
              </w:rPr>
              <w:t>.</w:t>
            </w:r>
          </w:p>
        </w:tc>
      </w:tr>
    </w:tbl>
    <w:p w14:paraId="1CD23F4D" w14:textId="77777777" w:rsidR="002A415A" w:rsidRPr="00230D1C" w:rsidRDefault="002A415A" w:rsidP="002A415A">
      <w:pPr>
        <w:rPr>
          <w:noProof/>
          <w:lang w:eastAsia="ko-KR"/>
        </w:rPr>
      </w:pPr>
    </w:p>
    <w:p w14:paraId="48D320AC" w14:textId="77777777" w:rsidR="002F484D" w:rsidRPr="00230D1C" w:rsidRDefault="002F484D" w:rsidP="002F484D">
      <w:pPr>
        <w:pStyle w:val="B1"/>
        <w:rPr>
          <w:noProof/>
        </w:rPr>
      </w:pPr>
      <w:r w:rsidRPr="00230D1C">
        <w:rPr>
          <w:noProof/>
        </w:rPr>
        <w:t>-</w:t>
      </w:r>
      <w:r w:rsidRPr="00230D1C">
        <w:rPr>
          <w:noProof/>
        </w:rPr>
        <w:tab/>
        <w:t xml:space="preserve">Values: </w:t>
      </w:r>
      <w:r w:rsidRPr="00230D1C">
        <w:rPr>
          <w:noProof/>
          <w:lang w:eastAsia="ko-KR"/>
        </w:rPr>
        <w:t>0-</w:t>
      </w:r>
      <w:r w:rsidR="00B75EF0" w:rsidRPr="00230D1C">
        <w:rPr>
          <w:noProof/>
          <w:lang w:eastAsia="ko-KR"/>
        </w:rPr>
        <w:t>65535</w:t>
      </w:r>
    </w:p>
    <w:p w14:paraId="66994D0F" w14:textId="77777777" w:rsidR="002F484D" w:rsidRPr="00230D1C" w:rsidRDefault="002F484D" w:rsidP="002F484D">
      <w:pPr>
        <w:rPr>
          <w:noProof/>
          <w:lang w:eastAsia="ko-KR"/>
        </w:rPr>
      </w:pPr>
      <w:r w:rsidRPr="00230D1C">
        <w:rPr>
          <w:noProof/>
        </w:rPr>
        <w:t xml:space="preserve">The </w:t>
      </w:r>
      <w:r w:rsidRPr="00230D1C">
        <w:rPr>
          <w:noProof/>
          <w:lang w:eastAsia="ko-KR"/>
        </w:rPr>
        <w:t xml:space="preserve">MaxDuration time </w:t>
      </w:r>
      <w:r w:rsidRPr="00230D1C">
        <w:rPr>
          <w:noProof/>
        </w:rPr>
        <w:t>is in seconds</w:t>
      </w:r>
      <w:r w:rsidRPr="00230D1C">
        <w:rPr>
          <w:noProof/>
          <w:lang w:eastAsia="ko-KR"/>
        </w:rPr>
        <w:t>.</w:t>
      </w:r>
    </w:p>
    <w:p w14:paraId="222E2BD7" w14:textId="77777777" w:rsidR="006507BF" w:rsidRPr="00230D1C" w:rsidRDefault="006507BF" w:rsidP="006507BF">
      <w:pPr>
        <w:pStyle w:val="NO"/>
        <w:rPr>
          <w:noProof/>
          <w:lang w:eastAsia="ko-KR"/>
        </w:rPr>
      </w:pPr>
      <w:r w:rsidRPr="00230D1C">
        <w:rPr>
          <w:noProof/>
          <w:lang w:eastAsia="ko-KR"/>
        </w:rPr>
        <w:t>NOTE:</w:t>
      </w:r>
      <w:r w:rsidRPr="00230D1C">
        <w:rPr>
          <w:noProof/>
          <w:lang w:eastAsia="ko-KR"/>
        </w:rPr>
        <w:tab/>
        <w:t>This element is specific for MCPTT.</w:t>
      </w:r>
    </w:p>
    <w:p w14:paraId="6054A674" w14:textId="77777777" w:rsidR="002C04BB" w:rsidRPr="00230D1C" w:rsidRDefault="002C04BB" w:rsidP="002C04BB">
      <w:pPr>
        <w:pStyle w:val="Heading3"/>
        <w:rPr>
          <w:noProof/>
          <w:lang w:eastAsia="ko-KR"/>
        </w:rPr>
      </w:pPr>
      <w:bookmarkStart w:id="5988" w:name="_Toc20157886"/>
      <w:bookmarkStart w:id="5989" w:name="_Toc27507433"/>
      <w:bookmarkStart w:id="5990" w:name="_Toc27508299"/>
      <w:bookmarkStart w:id="5991" w:name="_Toc27509164"/>
      <w:bookmarkStart w:id="5992" w:name="_Toc27553294"/>
      <w:bookmarkStart w:id="5993" w:name="_Toc27554160"/>
      <w:bookmarkStart w:id="5994" w:name="_Toc27555027"/>
      <w:bookmarkStart w:id="5995" w:name="_Toc27555891"/>
      <w:bookmarkStart w:id="5996" w:name="_Toc36036091"/>
      <w:bookmarkStart w:id="5997" w:name="_Toc45273646"/>
      <w:bookmarkStart w:id="5998" w:name="_Toc51937375"/>
      <w:bookmarkStart w:id="5999" w:name="_Toc51938569"/>
      <w:bookmarkStart w:id="6000" w:name="_Toc144197459"/>
      <w:bookmarkStart w:id="6001" w:name="_Toc144199103"/>
      <w:bookmarkStart w:id="6002" w:name="_Toc152620538"/>
      <w:r w:rsidRPr="00230D1C">
        <w:rPr>
          <w:noProof/>
        </w:rPr>
        <w:t>6.2.34A</w:t>
      </w:r>
      <w:r w:rsidRPr="00230D1C">
        <w:rPr>
          <w:noProof/>
        </w:rPr>
        <w:tab/>
        <w:t>/</w:t>
      </w:r>
      <w:r w:rsidRPr="00D929A4">
        <w:t>&lt;x&gt;</w:t>
      </w:r>
      <w:r w:rsidRPr="00230D1C">
        <w:rPr>
          <w:noProof/>
        </w:rPr>
        <w:t>/&lt;x&gt;/OffNetwork/QueueUsage</w:t>
      </w:r>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p>
    <w:p w14:paraId="2A8297B1" w14:textId="77777777" w:rsidR="002C04BB" w:rsidRPr="00230D1C" w:rsidRDefault="002C04BB" w:rsidP="002C04BB">
      <w:pPr>
        <w:pStyle w:val="TH"/>
        <w:rPr>
          <w:noProof/>
          <w:lang w:eastAsia="ko-KR"/>
        </w:rPr>
      </w:pPr>
      <w:r w:rsidRPr="00230D1C">
        <w:rPr>
          <w:noProof/>
        </w:rPr>
        <w:t>Table 6.2.34A.1: /&lt;x&gt;/&lt;x&gt;/OffNetwork/QueueUsag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2C04BB" w:rsidRPr="00230D1C" w14:paraId="43CBE3F1" w14:textId="77777777" w:rsidTr="002A415A">
        <w:trPr>
          <w:cantSplit/>
          <w:trHeight w:val="320"/>
          <w:jc w:val="center"/>
        </w:trPr>
        <w:tc>
          <w:tcPr>
            <w:tcW w:w="9639" w:type="dxa"/>
            <w:gridSpan w:val="6"/>
            <w:tcBorders>
              <w:top w:val="single" w:sz="4" w:space="0" w:color="FFFFFF"/>
              <w:left w:val="single" w:sz="4" w:space="0" w:color="FFFFFF"/>
              <w:bottom w:val="single" w:sz="4" w:space="0" w:color="FFFFFF"/>
              <w:right w:val="single" w:sz="4" w:space="0" w:color="FFFFFF"/>
            </w:tcBorders>
            <w:hideMark/>
          </w:tcPr>
          <w:p w14:paraId="6F023C30" w14:textId="77777777" w:rsidR="002C04BB" w:rsidRPr="00230D1C" w:rsidRDefault="002C04BB" w:rsidP="00921322">
            <w:pPr>
              <w:rPr>
                <w:rFonts w:ascii="Arial" w:hAnsi="Arial" w:cs="Arial"/>
                <w:noProof/>
                <w:sz w:val="18"/>
                <w:szCs w:val="18"/>
              </w:rPr>
            </w:pPr>
            <w:r w:rsidRPr="00230D1C">
              <w:rPr>
                <w:noProof/>
              </w:rPr>
              <w:t>&lt;x&gt;/OffNetwork/QueueUsage</w:t>
            </w:r>
          </w:p>
        </w:tc>
      </w:tr>
      <w:tr w:rsidR="002C04BB" w:rsidRPr="00230D1C" w14:paraId="6E3295F8"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tcPr>
          <w:p w14:paraId="7FF45A9B" w14:textId="77777777" w:rsidR="002C04BB" w:rsidRPr="00230D1C" w:rsidRDefault="002C04BB" w:rsidP="00921322">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vAlign w:val="center"/>
            <w:hideMark/>
          </w:tcPr>
          <w:p w14:paraId="5C44E624" w14:textId="77777777" w:rsidR="002C04BB" w:rsidRPr="00230D1C" w:rsidRDefault="002C04BB" w:rsidP="00921322">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vAlign w:val="center"/>
            <w:hideMark/>
          </w:tcPr>
          <w:p w14:paraId="5A3DDA67" w14:textId="77777777" w:rsidR="002C04BB" w:rsidRPr="00230D1C" w:rsidRDefault="002C04BB" w:rsidP="00921322">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vAlign w:val="center"/>
            <w:hideMark/>
          </w:tcPr>
          <w:p w14:paraId="11F08DC4" w14:textId="77777777" w:rsidR="002C04BB" w:rsidRPr="00230D1C" w:rsidRDefault="002C04BB" w:rsidP="00921322">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vAlign w:val="center"/>
            <w:hideMark/>
          </w:tcPr>
          <w:p w14:paraId="547B64B4" w14:textId="77777777" w:rsidR="002C04BB" w:rsidRPr="00230D1C" w:rsidRDefault="002C04BB" w:rsidP="00921322">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tcPr>
          <w:p w14:paraId="1CD338B1" w14:textId="77777777" w:rsidR="002C04BB" w:rsidRPr="00230D1C" w:rsidRDefault="002C04BB" w:rsidP="00921322">
            <w:pPr>
              <w:jc w:val="center"/>
              <w:rPr>
                <w:rFonts w:ascii="Arial" w:hAnsi="Arial" w:cs="Arial"/>
                <w:b/>
                <w:noProof/>
                <w:sz w:val="18"/>
                <w:szCs w:val="18"/>
              </w:rPr>
            </w:pPr>
          </w:p>
        </w:tc>
      </w:tr>
      <w:tr w:rsidR="002C04BB" w:rsidRPr="00230D1C" w14:paraId="446585B8"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tcPr>
          <w:p w14:paraId="25B049B9" w14:textId="77777777" w:rsidR="002C04BB" w:rsidRPr="00230D1C" w:rsidRDefault="002C04BB" w:rsidP="00921322">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vAlign w:val="center"/>
            <w:hideMark/>
          </w:tcPr>
          <w:p w14:paraId="77091725" w14:textId="77777777" w:rsidR="002C04BB" w:rsidRPr="00230D1C" w:rsidRDefault="002C04BB" w:rsidP="00921322">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vAlign w:val="center"/>
            <w:hideMark/>
          </w:tcPr>
          <w:p w14:paraId="32C9D796" w14:textId="77777777" w:rsidR="002C04BB" w:rsidRPr="00230D1C" w:rsidRDefault="002C04BB" w:rsidP="00921322">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vAlign w:val="center"/>
            <w:hideMark/>
          </w:tcPr>
          <w:p w14:paraId="046053C3" w14:textId="77777777" w:rsidR="002C04BB" w:rsidRPr="00230D1C" w:rsidRDefault="002C04BB" w:rsidP="00921322">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vAlign w:val="center"/>
            <w:hideMark/>
          </w:tcPr>
          <w:p w14:paraId="7E7A1124" w14:textId="77777777" w:rsidR="002C04BB" w:rsidRPr="00230D1C" w:rsidRDefault="002C04BB" w:rsidP="00921322">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tcPr>
          <w:p w14:paraId="2BF07FDA" w14:textId="77777777" w:rsidR="002C04BB" w:rsidRPr="00230D1C" w:rsidRDefault="002C04BB" w:rsidP="00921322">
            <w:pPr>
              <w:jc w:val="center"/>
              <w:rPr>
                <w:b/>
                <w:noProof/>
              </w:rPr>
            </w:pPr>
          </w:p>
        </w:tc>
      </w:tr>
      <w:tr w:rsidR="002C04BB" w:rsidRPr="00230D1C" w14:paraId="1C540EE9"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tcPr>
          <w:p w14:paraId="05C7AE2D" w14:textId="77777777" w:rsidR="002C04BB" w:rsidRPr="00230D1C" w:rsidRDefault="002C04BB" w:rsidP="00921322">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vAlign w:val="center"/>
            <w:hideMark/>
          </w:tcPr>
          <w:p w14:paraId="5871AF04" w14:textId="77777777" w:rsidR="002C04BB" w:rsidRPr="00230D1C" w:rsidRDefault="002C04BB" w:rsidP="00921322">
            <w:pPr>
              <w:rPr>
                <w:noProof/>
                <w:lang w:eastAsia="ko-KR"/>
              </w:rPr>
            </w:pPr>
            <w:r w:rsidRPr="00230D1C">
              <w:rPr>
                <w:noProof/>
              </w:rPr>
              <w:t xml:space="preserve">This leaf node indicates </w:t>
            </w:r>
            <w:r w:rsidRPr="00230D1C">
              <w:rPr>
                <w:noProof/>
                <w:lang w:eastAsia="ko-KR"/>
              </w:rPr>
              <w:t>if queuing is enabled or not.</w:t>
            </w:r>
          </w:p>
        </w:tc>
      </w:tr>
    </w:tbl>
    <w:p w14:paraId="5FCCCE0B" w14:textId="77777777" w:rsidR="002A415A" w:rsidRPr="00230D1C" w:rsidRDefault="002A415A" w:rsidP="002A415A">
      <w:pPr>
        <w:rPr>
          <w:noProof/>
          <w:lang w:eastAsia="ko-KR"/>
        </w:rPr>
      </w:pPr>
    </w:p>
    <w:p w14:paraId="4F096E30" w14:textId="77777777" w:rsidR="002C04BB" w:rsidRPr="00230D1C" w:rsidRDefault="002C04BB" w:rsidP="002C04BB">
      <w:pPr>
        <w:rPr>
          <w:noProof/>
          <w:lang w:eastAsia="ko-KR"/>
        </w:rPr>
      </w:pPr>
      <w:r w:rsidRPr="00230D1C">
        <w:rPr>
          <w:noProof/>
        </w:rPr>
        <w:t xml:space="preserve">When set to "true" queueing floor requests is </w:t>
      </w:r>
      <w:r w:rsidR="0098622C" w:rsidRPr="00230D1C">
        <w:rPr>
          <w:noProof/>
        </w:rPr>
        <w:t xml:space="preserve">enabled </w:t>
      </w:r>
      <w:r w:rsidRPr="00230D1C">
        <w:rPr>
          <w:noProof/>
        </w:rPr>
        <w:t>on the group</w:t>
      </w:r>
      <w:r w:rsidRPr="00230D1C">
        <w:rPr>
          <w:noProof/>
          <w:lang w:eastAsia="ko-KR"/>
        </w:rPr>
        <w:t>.</w:t>
      </w:r>
    </w:p>
    <w:p w14:paraId="37D4FA62" w14:textId="77777777" w:rsidR="002C04BB" w:rsidRPr="00230D1C" w:rsidRDefault="002C04BB" w:rsidP="002C04BB">
      <w:pPr>
        <w:rPr>
          <w:noProof/>
          <w:lang w:eastAsia="ko-KR"/>
        </w:rPr>
      </w:pPr>
      <w:r w:rsidRPr="00230D1C">
        <w:rPr>
          <w:noProof/>
        </w:rPr>
        <w:t>When set to "</w:t>
      </w:r>
      <w:r w:rsidRPr="00230D1C">
        <w:rPr>
          <w:noProof/>
          <w:lang w:eastAsia="ko-KR"/>
        </w:rPr>
        <w:t>false</w:t>
      </w:r>
      <w:r w:rsidRPr="00230D1C">
        <w:rPr>
          <w:noProof/>
        </w:rPr>
        <w:t xml:space="preserve">" queueing floor requests is not </w:t>
      </w:r>
      <w:r w:rsidR="0098622C" w:rsidRPr="00230D1C">
        <w:rPr>
          <w:noProof/>
        </w:rPr>
        <w:t xml:space="preserve">enabled </w:t>
      </w:r>
      <w:r w:rsidRPr="00230D1C">
        <w:rPr>
          <w:noProof/>
        </w:rPr>
        <w:t>on the group</w:t>
      </w:r>
      <w:r w:rsidRPr="00230D1C">
        <w:rPr>
          <w:noProof/>
          <w:lang w:eastAsia="ko-KR"/>
        </w:rPr>
        <w:t>.</w:t>
      </w:r>
    </w:p>
    <w:p w14:paraId="00965E5E" w14:textId="77777777" w:rsidR="002C04BB" w:rsidRPr="00230D1C" w:rsidRDefault="002C04BB" w:rsidP="002C04BB">
      <w:pPr>
        <w:rPr>
          <w:noProof/>
          <w:lang w:eastAsia="ko-KR"/>
        </w:rPr>
      </w:pPr>
      <w:r w:rsidRPr="00230D1C">
        <w:rPr>
          <w:noProof/>
        </w:rPr>
        <w:t xml:space="preserve">The default value </w:t>
      </w:r>
      <w:r w:rsidRPr="00230D1C">
        <w:rPr>
          <w:noProof/>
          <w:lang w:eastAsia="ko-KR"/>
        </w:rPr>
        <w:t xml:space="preserve">is set to </w:t>
      </w:r>
      <w:r w:rsidRPr="00230D1C">
        <w:rPr>
          <w:noProof/>
        </w:rPr>
        <w:t>"true"</w:t>
      </w:r>
      <w:r w:rsidRPr="00230D1C">
        <w:rPr>
          <w:noProof/>
          <w:lang w:eastAsia="ko-KR"/>
        </w:rPr>
        <w:t>.</w:t>
      </w:r>
    </w:p>
    <w:p w14:paraId="23AEEAAE" w14:textId="77777777" w:rsidR="006507BF" w:rsidRPr="00230D1C" w:rsidRDefault="006507BF" w:rsidP="006507BF">
      <w:pPr>
        <w:pStyle w:val="NO"/>
        <w:rPr>
          <w:noProof/>
          <w:lang w:eastAsia="ko-KR"/>
        </w:rPr>
      </w:pPr>
      <w:r w:rsidRPr="00230D1C">
        <w:rPr>
          <w:noProof/>
          <w:lang w:eastAsia="ko-KR"/>
        </w:rPr>
        <w:t>NOTE:</w:t>
      </w:r>
      <w:r w:rsidRPr="00230D1C">
        <w:rPr>
          <w:noProof/>
          <w:lang w:eastAsia="ko-KR"/>
        </w:rPr>
        <w:tab/>
        <w:t>This element is specific for MCPTT.</w:t>
      </w:r>
    </w:p>
    <w:p w14:paraId="086DE756" w14:textId="77777777" w:rsidR="002F484D" w:rsidRPr="00230D1C" w:rsidRDefault="002F484D" w:rsidP="002F484D">
      <w:pPr>
        <w:pStyle w:val="Heading3"/>
        <w:rPr>
          <w:noProof/>
          <w:lang w:eastAsia="ko-KR"/>
        </w:rPr>
      </w:pPr>
      <w:bookmarkStart w:id="6003" w:name="_Toc20157887"/>
      <w:bookmarkStart w:id="6004" w:name="_Toc27507434"/>
      <w:bookmarkStart w:id="6005" w:name="_Toc27508300"/>
      <w:bookmarkStart w:id="6006" w:name="_Toc27509165"/>
      <w:bookmarkStart w:id="6007" w:name="_Toc27553295"/>
      <w:bookmarkStart w:id="6008" w:name="_Toc27554161"/>
      <w:bookmarkStart w:id="6009" w:name="_Toc27555028"/>
      <w:bookmarkStart w:id="6010" w:name="_Toc27555892"/>
      <w:bookmarkStart w:id="6011" w:name="_Toc36036092"/>
      <w:bookmarkStart w:id="6012" w:name="_Toc45273647"/>
      <w:bookmarkStart w:id="6013" w:name="_Toc51937376"/>
      <w:bookmarkStart w:id="6014" w:name="_Toc51938570"/>
      <w:bookmarkStart w:id="6015" w:name="_Toc144197460"/>
      <w:bookmarkStart w:id="6016" w:name="_Toc144199104"/>
      <w:bookmarkStart w:id="6017" w:name="_Toc152620539"/>
      <w:r w:rsidRPr="00230D1C">
        <w:rPr>
          <w:noProof/>
          <w:lang w:eastAsia="ko-KR"/>
        </w:rPr>
        <w:t>6</w:t>
      </w:r>
      <w:r w:rsidRPr="00230D1C">
        <w:rPr>
          <w:noProof/>
        </w:rPr>
        <w:t>.2.</w:t>
      </w:r>
      <w:r w:rsidRPr="00230D1C">
        <w:rPr>
          <w:noProof/>
          <w:lang w:eastAsia="ko-KR"/>
        </w:rPr>
        <w:t>35</w:t>
      </w:r>
      <w:r w:rsidRPr="00230D1C">
        <w:rPr>
          <w:noProof/>
        </w:rPr>
        <w:tab/>
        <w:t>/</w:t>
      </w:r>
      <w:r w:rsidRPr="00D929A4">
        <w:t>&lt;x&gt;</w:t>
      </w:r>
      <w:r w:rsidRPr="00230D1C">
        <w:rPr>
          <w:noProof/>
        </w:rPr>
        <w:t>/&lt;x&gt;/OffNetwork/</w:t>
      </w:r>
      <w:r w:rsidRPr="00230D1C">
        <w:rPr>
          <w:noProof/>
          <w:lang w:eastAsia="ko-KR"/>
        </w:rPr>
        <w:t>DefaultPPPP</w:t>
      </w:r>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p>
    <w:p w14:paraId="7B509037" w14:textId="77777777" w:rsidR="002F484D" w:rsidRPr="00230D1C" w:rsidRDefault="002F484D" w:rsidP="002F484D">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35</w:t>
      </w:r>
      <w:r w:rsidRPr="00230D1C">
        <w:rPr>
          <w:noProof/>
        </w:rPr>
        <w:t>.1: /</w:t>
      </w:r>
      <w:r w:rsidRPr="00551AA2">
        <w:t>&lt;x&gt;</w:t>
      </w:r>
      <w:r w:rsidRPr="00230D1C">
        <w:rPr>
          <w:noProof/>
        </w:rPr>
        <w:t>/&lt;x&gt;/OffNetwork/</w:t>
      </w:r>
      <w:r w:rsidRPr="00230D1C">
        <w:rPr>
          <w:noProof/>
          <w:lang w:eastAsia="ko-KR"/>
        </w:rPr>
        <w:t>DefaultPPPP</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2F484D" w:rsidRPr="00230D1C" w14:paraId="52504839"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CB9787D" w14:textId="77777777" w:rsidR="002F484D" w:rsidRPr="00230D1C" w:rsidRDefault="002F484D" w:rsidP="00B93C96">
            <w:pPr>
              <w:rPr>
                <w:rFonts w:ascii="Arial" w:hAnsi="Arial" w:cs="Arial"/>
                <w:noProof/>
                <w:sz w:val="18"/>
                <w:szCs w:val="18"/>
              </w:rPr>
            </w:pPr>
            <w:r w:rsidRPr="00230D1C">
              <w:rPr>
                <w:noProof/>
              </w:rPr>
              <w:t>&lt;x&gt;/OffNetwork/</w:t>
            </w:r>
            <w:r w:rsidRPr="00230D1C">
              <w:rPr>
                <w:noProof/>
                <w:lang w:eastAsia="ko-KR"/>
              </w:rPr>
              <w:t>DefaultPPPP</w:t>
            </w:r>
          </w:p>
        </w:tc>
      </w:tr>
      <w:tr w:rsidR="002F484D" w:rsidRPr="00230D1C" w14:paraId="4D26A757"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CEF935D"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F53CC3" w14:textId="77777777" w:rsidR="002F484D" w:rsidRPr="00230D1C" w:rsidRDefault="002F484D" w:rsidP="00B93C96">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28E6ED" w14:textId="77777777" w:rsidR="002F484D" w:rsidRPr="00230D1C" w:rsidRDefault="002F484D" w:rsidP="00B93C96">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2FBCA9" w14:textId="77777777" w:rsidR="002F484D" w:rsidRPr="00230D1C" w:rsidRDefault="002F484D" w:rsidP="00B93C96">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655977" w14:textId="77777777" w:rsidR="002F484D" w:rsidRPr="00230D1C" w:rsidRDefault="002F484D" w:rsidP="00B93C96">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525FB4D" w14:textId="77777777" w:rsidR="002F484D" w:rsidRPr="00230D1C" w:rsidRDefault="002F484D" w:rsidP="00B93C96">
            <w:pPr>
              <w:jc w:val="center"/>
              <w:rPr>
                <w:rFonts w:ascii="Arial" w:hAnsi="Arial" w:cs="Arial"/>
                <w:b/>
                <w:noProof/>
                <w:sz w:val="18"/>
                <w:szCs w:val="18"/>
              </w:rPr>
            </w:pPr>
          </w:p>
        </w:tc>
      </w:tr>
      <w:tr w:rsidR="002F484D" w:rsidRPr="00230D1C" w14:paraId="1F471D6D"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EEEA3DF"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11981A" w14:textId="77777777" w:rsidR="002F484D" w:rsidRPr="00230D1C" w:rsidRDefault="002F484D" w:rsidP="00B93C96">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04DB1D" w14:textId="77777777" w:rsidR="002F484D" w:rsidRPr="00230D1C" w:rsidRDefault="002F484D" w:rsidP="00B93C96">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56ADD0" w14:textId="77777777" w:rsidR="002F484D" w:rsidRPr="00230D1C" w:rsidRDefault="002F484D" w:rsidP="00B93C96">
            <w:pPr>
              <w:pStyle w:val="TAC"/>
              <w:rPr>
                <w:noProof/>
              </w:rPr>
            </w:pPr>
            <w:r w:rsidRPr="00230D1C">
              <w:rPr>
                <w:noProof/>
                <w:lang w:eastAsia="ko-KR"/>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57134D" w14:textId="77777777" w:rsidR="002F484D" w:rsidRPr="00230D1C" w:rsidRDefault="002F484D" w:rsidP="00B93C96">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68C4BDD" w14:textId="77777777" w:rsidR="002F484D" w:rsidRPr="00230D1C" w:rsidRDefault="002F484D" w:rsidP="00B93C96">
            <w:pPr>
              <w:jc w:val="center"/>
              <w:rPr>
                <w:b/>
                <w:noProof/>
              </w:rPr>
            </w:pPr>
          </w:p>
        </w:tc>
      </w:tr>
      <w:tr w:rsidR="002F484D" w:rsidRPr="00230D1C" w14:paraId="19C2D9AE"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640A4A9"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8F99480" w14:textId="77777777" w:rsidR="002F484D" w:rsidRPr="00230D1C" w:rsidRDefault="002F484D" w:rsidP="00B93C96">
            <w:pPr>
              <w:rPr>
                <w:noProof/>
                <w:lang w:eastAsia="ko-KR"/>
              </w:rPr>
            </w:pPr>
            <w:r w:rsidRPr="00230D1C">
              <w:rPr>
                <w:noProof/>
              </w:rPr>
              <w:t xml:space="preserve">This interior node </w:t>
            </w:r>
            <w:r w:rsidRPr="00230D1C">
              <w:rPr>
                <w:noProof/>
                <w:lang w:eastAsia="ko-KR"/>
              </w:rPr>
              <w:t>is a placeholder for the default ProSe Per-Packet Priority (PPPP)</w:t>
            </w:r>
            <w:r w:rsidRPr="00230D1C">
              <w:rPr>
                <w:noProof/>
              </w:rPr>
              <w:t xml:space="preserve"> configuration</w:t>
            </w:r>
            <w:r w:rsidRPr="00230D1C">
              <w:rPr>
                <w:noProof/>
                <w:lang w:eastAsia="ko-KR"/>
              </w:rPr>
              <w:t>.</w:t>
            </w:r>
          </w:p>
        </w:tc>
      </w:tr>
    </w:tbl>
    <w:p w14:paraId="6325A055" w14:textId="77777777" w:rsidR="002A415A" w:rsidRPr="00230D1C" w:rsidRDefault="002A415A" w:rsidP="002A415A">
      <w:pPr>
        <w:rPr>
          <w:noProof/>
          <w:lang w:eastAsia="ko-KR"/>
        </w:rPr>
      </w:pPr>
      <w:bookmarkStart w:id="6018" w:name="_Toc20157888"/>
      <w:bookmarkStart w:id="6019" w:name="_Toc27507435"/>
      <w:bookmarkStart w:id="6020" w:name="_Toc27508301"/>
      <w:bookmarkStart w:id="6021" w:name="_Toc27509166"/>
      <w:bookmarkStart w:id="6022" w:name="_Toc27553296"/>
      <w:bookmarkStart w:id="6023" w:name="_Toc27554162"/>
      <w:bookmarkStart w:id="6024" w:name="_Toc27555029"/>
      <w:bookmarkStart w:id="6025" w:name="_Toc27555893"/>
      <w:bookmarkStart w:id="6026" w:name="_Toc36036093"/>
      <w:bookmarkStart w:id="6027" w:name="_Toc45273648"/>
      <w:bookmarkStart w:id="6028" w:name="_Toc51937377"/>
      <w:bookmarkStart w:id="6029" w:name="_Toc51938571"/>
    </w:p>
    <w:p w14:paraId="3584B898" w14:textId="77777777" w:rsidR="00006916" w:rsidRPr="00230D1C" w:rsidRDefault="00006916" w:rsidP="00006916">
      <w:pPr>
        <w:pStyle w:val="Heading3"/>
        <w:rPr>
          <w:noProof/>
          <w:lang w:eastAsia="ko-KR"/>
        </w:rPr>
      </w:pPr>
      <w:bookmarkStart w:id="6030" w:name="_Toc144197461"/>
      <w:bookmarkStart w:id="6031" w:name="_Toc144199105"/>
      <w:bookmarkStart w:id="6032" w:name="_Toc152620540"/>
      <w:r w:rsidRPr="00230D1C">
        <w:rPr>
          <w:noProof/>
          <w:lang w:eastAsia="ko-KR"/>
        </w:rPr>
        <w:t>6</w:t>
      </w:r>
      <w:r w:rsidRPr="00230D1C">
        <w:rPr>
          <w:noProof/>
        </w:rPr>
        <w:t>.2.</w:t>
      </w:r>
      <w:r w:rsidRPr="00230D1C">
        <w:rPr>
          <w:noProof/>
          <w:lang w:eastAsia="ko-KR"/>
        </w:rPr>
        <w:t>36</w:t>
      </w:r>
      <w:r w:rsidRPr="00230D1C">
        <w:rPr>
          <w:noProof/>
        </w:rPr>
        <w:tab/>
        <w:t>/</w:t>
      </w:r>
      <w:r w:rsidRPr="00D929A4">
        <w:t>&lt;x&gt;</w:t>
      </w:r>
      <w:r w:rsidRPr="00230D1C">
        <w:rPr>
          <w:noProof/>
        </w:rPr>
        <w:t>/&lt;x&gt;/OffNetwork/</w:t>
      </w:r>
      <w:r w:rsidRPr="00230D1C">
        <w:rPr>
          <w:noProof/>
          <w:lang w:eastAsia="ko-KR"/>
        </w:rPr>
        <w:t>DefaultPPPP/MCPTTGroupCallSignalling</w:t>
      </w:r>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p>
    <w:p w14:paraId="3FAA5F48" w14:textId="77777777" w:rsidR="00006916" w:rsidRPr="00230D1C" w:rsidRDefault="00006916" w:rsidP="00006916">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36</w:t>
      </w:r>
      <w:r w:rsidRPr="00230D1C">
        <w:rPr>
          <w:noProof/>
        </w:rPr>
        <w:t>.1: /</w:t>
      </w:r>
      <w:r w:rsidRPr="00551AA2">
        <w:t>&lt;x&gt;</w:t>
      </w:r>
      <w:r w:rsidRPr="00230D1C">
        <w:rPr>
          <w:noProof/>
        </w:rPr>
        <w:t>/&lt;x&gt;/OffNetwork/</w:t>
      </w:r>
      <w:r w:rsidRPr="00230D1C">
        <w:rPr>
          <w:noProof/>
          <w:lang w:eastAsia="ko-KR"/>
        </w:rPr>
        <w:t>DefaultPPPP/MCPTTGroupCall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006916" w:rsidRPr="00230D1C" w14:paraId="1CA06244"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616329D" w14:textId="77777777" w:rsidR="00006916" w:rsidRPr="00230D1C" w:rsidRDefault="00006916" w:rsidP="00CF1FEB">
            <w:pPr>
              <w:rPr>
                <w:rFonts w:ascii="Arial" w:hAnsi="Arial" w:cs="Arial"/>
                <w:noProof/>
                <w:sz w:val="18"/>
                <w:szCs w:val="18"/>
              </w:rPr>
            </w:pPr>
            <w:r w:rsidRPr="00230D1C">
              <w:rPr>
                <w:noProof/>
              </w:rPr>
              <w:t>&lt;x&gt;/OffNetwork/</w:t>
            </w:r>
            <w:r w:rsidRPr="00230D1C">
              <w:rPr>
                <w:noProof/>
                <w:lang w:eastAsia="ko-KR"/>
              </w:rPr>
              <w:t>DefaultPPPP/MCPTTGroupCallSignalling</w:t>
            </w:r>
          </w:p>
        </w:tc>
      </w:tr>
      <w:tr w:rsidR="00006916" w:rsidRPr="00230D1C" w14:paraId="22C69576"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FE68B24" w14:textId="77777777" w:rsidR="00006916" w:rsidRPr="00230D1C" w:rsidRDefault="00006916" w:rsidP="00CF1FEB">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74C602" w14:textId="77777777" w:rsidR="00006916" w:rsidRPr="00230D1C" w:rsidRDefault="00006916" w:rsidP="00CF1FEB">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DD2413" w14:textId="77777777" w:rsidR="00006916" w:rsidRPr="00230D1C" w:rsidRDefault="00006916" w:rsidP="00CF1FEB">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BDD593" w14:textId="77777777" w:rsidR="00006916" w:rsidRPr="00230D1C" w:rsidRDefault="00006916" w:rsidP="00CF1FEB">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B75F17" w14:textId="77777777" w:rsidR="00006916" w:rsidRPr="00230D1C" w:rsidRDefault="00006916" w:rsidP="00CF1FEB">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8C7C467" w14:textId="77777777" w:rsidR="00006916" w:rsidRPr="00230D1C" w:rsidRDefault="00006916" w:rsidP="00CF1FEB">
            <w:pPr>
              <w:jc w:val="center"/>
              <w:rPr>
                <w:rFonts w:ascii="Arial" w:hAnsi="Arial" w:cs="Arial"/>
                <w:b/>
                <w:noProof/>
                <w:sz w:val="18"/>
                <w:szCs w:val="18"/>
              </w:rPr>
            </w:pPr>
          </w:p>
        </w:tc>
      </w:tr>
      <w:tr w:rsidR="00006916" w:rsidRPr="00230D1C" w14:paraId="52D0804A"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7609507" w14:textId="77777777" w:rsidR="00006916" w:rsidRPr="00230D1C" w:rsidRDefault="00006916" w:rsidP="00CF1FEB">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41FA1F" w14:textId="77777777" w:rsidR="00006916" w:rsidRPr="00230D1C" w:rsidRDefault="00006916" w:rsidP="00CF1FEB">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254329" w14:textId="77777777" w:rsidR="00006916" w:rsidRPr="00230D1C" w:rsidRDefault="00006916" w:rsidP="00CF1FEB">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8E7C2C" w14:textId="77777777" w:rsidR="00006916" w:rsidRPr="00230D1C" w:rsidRDefault="00006916" w:rsidP="00CF1FEB">
            <w:pPr>
              <w:pStyle w:val="TAC"/>
              <w:rPr>
                <w:noProof/>
              </w:rPr>
            </w:pPr>
            <w:r w:rsidRPr="00230D1C">
              <w:rPr>
                <w:noProof/>
                <w:lang w:eastAsia="ko-KR"/>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3E7CA0" w14:textId="77777777" w:rsidR="00006916" w:rsidRPr="00230D1C" w:rsidRDefault="00006916" w:rsidP="00CF1FEB">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E3FDB64" w14:textId="77777777" w:rsidR="00006916" w:rsidRPr="00230D1C" w:rsidRDefault="00006916" w:rsidP="00CF1FEB">
            <w:pPr>
              <w:jc w:val="center"/>
              <w:rPr>
                <w:b/>
                <w:noProof/>
              </w:rPr>
            </w:pPr>
          </w:p>
        </w:tc>
      </w:tr>
      <w:tr w:rsidR="00006916" w:rsidRPr="00230D1C" w14:paraId="53A336D7"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3D6857B" w14:textId="77777777" w:rsidR="00006916" w:rsidRPr="00230D1C" w:rsidRDefault="00006916"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7CB770D" w14:textId="77777777" w:rsidR="00006916" w:rsidRPr="00230D1C" w:rsidRDefault="00006916" w:rsidP="006507BF">
            <w:pPr>
              <w:rPr>
                <w:noProof/>
                <w:lang w:eastAsia="ko-KR"/>
              </w:rPr>
            </w:pPr>
            <w:r w:rsidRPr="00230D1C">
              <w:rPr>
                <w:noProof/>
              </w:rPr>
              <w:t xml:space="preserve">This leaf node indicates </w:t>
            </w:r>
            <w:r w:rsidRPr="00230D1C">
              <w:rPr>
                <w:noProof/>
                <w:lang w:eastAsia="ko-KR"/>
              </w:rPr>
              <w:t>the default ProSe Per-Packet Priority (PPPP) value (</w:t>
            </w:r>
            <w:r w:rsidRPr="00230D1C">
              <w:rPr>
                <w:noProof/>
              </w:rPr>
              <w:t>as specified in 3GPP TS 2</w:t>
            </w:r>
            <w:r w:rsidRPr="00230D1C">
              <w:rPr>
                <w:noProof/>
                <w:lang w:eastAsia="ko-KR"/>
              </w:rPr>
              <w:t>3</w:t>
            </w:r>
            <w:r w:rsidRPr="00230D1C">
              <w:rPr>
                <w:noProof/>
              </w:rPr>
              <w:t>.</w:t>
            </w:r>
            <w:r w:rsidRPr="00230D1C">
              <w:rPr>
                <w:noProof/>
                <w:lang w:eastAsia="ko-KR"/>
              </w:rPr>
              <w:t>303</w:t>
            </w:r>
            <w:r w:rsidRPr="00230D1C">
              <w:rPr>
                <w:noProof/>
              </w:rPr>
              <w:t> [</w:t>
            </w:r>
            <w:r w:rsidRPr="00230D1C">
              <w:rPr>
                <w:noProof/>
                <w:lang w:eastAsia="ko-KR"/>
              </w:rPr>
              <w:t>6</w:t>
            </w:r>
            <w:r w:rsidRPr="00230D1C">
              <w:rPr>
                <w:noProof/>
              </w:rPr>
              <w:t>]</w:t>
            </w:r>
            <w:r w:rsidRPr="00230D1C">
              <w:rPr>
                <w:noProof/>
                <w:lang w:eastAsia="ko-KR"/>
              </w:rPr>
              <w:t>) for the group</w:t>
            </w:r>
            <w:r w:rsidRPr="00230D1C">
              <w:rPr>
                <w:rFonts w:eastAsia="SimSun"/>
                <w:noProof/>
                <w:lang w:eastAsia="zh-CN"/>
              </w:rPr>
              <w:t xml:space="preserve"> call signalling</w:t>
            </w:r>
            <w:r w:rsidR="006507BF" w:rsidRPr="00230D1C">
              <w:rPr>
                <w:rFonts w:eastAsia="SimSun"/>
                <w:noProof/>
                <w:lang w:eastAsia="zh-CN"/>
              </w:rPr>
              <w:t xml:space="preserve"> for MCPTT</w:t>
            </w:r>
            <w:r w:rsidRPr="00230D1C">
              <w:rPr>
                <w:noProof/>
                <w:lang w:eastAsia="ko-KR"/>
              </w:rPr>
              <w:t>.</w:t>
            </w:r>
          </w:p>
        </w:tc>
      </w:tr>
    </w:tbl>
    <w:p w14:paraId="377BBF88" w14:textId="77777777" w:rsidR="002A415A" w:rsidRPr="00230D1C" w:rsidRDefault="002A415A" w:rsidP="002A415A">
      <w:pPr>
        <w:rPr>
          <w:noProof/>
          <w:lang w:eastAsia="ko-KR"/>
        </w:rPr>
      </w:pPr>
    </w:p>
    <w:p w14:paraId="216F8DB0" w14:textId="77777777" w:rsidR="00006916" w:rsidRPr="00230D1C" w:rsidRDefault="00006916" w:rsidP="00006916">
      <w:pPr>
        <w:pStyle w:val="B1"/>
        <w:rPr>
          <w:noProof/>
        </w:rPr>
      </w:pPr>
      <w:r w:rsidRPr="00230D1C">
        <w:rPr>
          <w:noProof/>
        </w:rPr>
        <w:t>-</w:t>
      </w:r>
      <w:r w:rsidRPr="00230D1C">
        <w:rPr>
          <w:noProof/>
        </w:rPr>
        <w:tab/>
        <w:t xml:space="preserve">Values: </w:t>
      </w:r>
      <w:r w:rsidRPr="00230D1C">
        <w:rPr>
          <w:noProof/>
          <w:lang w:eastAsia="ko-KR"/>
        </w:rPr>
        <w:t>1-8</w:t>
      </w:r>
    </w:p>
    <w:p w14:paraId="4F9B6524" w14:textId="77777777" w:rsidR="00006916" w:rsidRPr="00230D1C" w:rsidRDefault="00006916" w:rsidP="00006916">
      <w:pPr>
        <w:rPr>
          <w:noProof/>
          <w:lang w:eastAsia="ko-KR"/>
        </w:rPr>
      </w:pPr>
      <w:r w:rsidRPr="00230D1C">
        <w:rPr>
          <w:noProof/>
          <w:lang w:eastAsia="ko-KR"/>
        </w:rPr>
        <w:t>The MCPTT user data with the lowest ProSe Per-Packet Priority value shall be considered as the MCPTT user data having the highest priority among the MCPTT user data.</w:t>
      </w:r>
    </w:p>
    <w:p w14:paraId="1783E581" w14:textId="77777777" w:rsidR="006507BF" w:rsidRPr="00230D1C" w:rsidRDefault="006507BF" w:rsidP="006507BF">
      <w:pPr>
        <w:pStyle w:val="NO"/>
        <w:rPr>
          <w:noProof/>
          <w:lang w:eastAsia="ko-KR"/>
        </w:rPr>
      </w:pPr>
      <w:r w:rsidRPr="00230D1C">
        <w:rPr>
          <w:noProof/>
          <w:lang w:eastAsia="ko-KR"/>
        </w:rPr>
        <w:t>NOTE:</w:t>
      </w:r>
      <w:r w:rsidRPr="00230D1C">
        <w:rPr>
          <w:noProof/>
          <w:lang w:eastAsia="ko-KR"/>
        </w:rPr>
        <w:tab/>
        <w:t>This element is specific for MCPTT.</w:t>
      </w:r>
    </w:p>
    <w:p w14:paraId="3A084E05" w14:textId="77777777" w:rsidR="000F3EB9" w:rsidRPr="00230D1C" w:rsidRDefault="000F3EB9" w:rsidP="000F3EB9">
      <w:pPr>
        <w:pStyle w:val="Heading3"/>
        <w:rPr>
          <w:noProof/>
          <w:lang w:eastAsia="ko-KR"/>
        </w:rPr>
      </w:pPr>
      <w:bookmarkStart w:id="6033" w:name="_Toc20157889"/>
      <w:bookmarkStart w:id="6034" w:name="_Toc27507436"/>
      <w:bookmarkStart w:id="6035" w:name="_Toc27508302"/>
      <w:bookmarkStart w:id="6036" w:name="_Toc27509167"/>
      <w:bookmarkStart w:id="6037" w:name="_Toc27553297"/>
      <w:bookmarkStart w:id="6038" w:name="_Toc27554163"/>
      <w:bookmarkStart w:id="6039" w:name="_Toc27555030"/>
      <w:bookmarkStart w:id="6040" w:name="_Toc27555894"/>
      <w:bookmarkStart w:id="6041" w:name="_Toc36036094"/>
      <w:bookmarkStart w:id="6042" w:name="_Toc45273649"/>
      <w:bookmarkStart w:id="6043" w:name="_Toc51937378"/>
      <w:bookmarkStart w:id="6044" w:name="_Toc51938572"/>
      <w:bookmarkStart w:id="6045" w:name="_Toc144197462"/>
      <w:bookmarkStart w:id="6046" w:name="_Toc144199106"/>
      <w:bookmarkStart w:id="6047" w:name="_Toc152620541"/>
      <w:r w:rsidRPr="00230D1C">
        <w:rPr>
          <w:noProof/>
          <w:lang w:eastAsia="ko-KR"/>
        </w:rPr>
        <w:t>6</w:t>
      </w:r>
      <w:r w:rsidRPr="00230D1C">
        <w:rPr>
          <w:noProof/>
        </w:rPr>
        <w:t>.2.</w:t>
      </w:r>
      <w:r w:rsidRPr="00230D1C">
        <w:rPr>
          <w:noProof/>
          <w:lang w:eastAsia="ko-KR"/>
        </w:rPr>
        <w:t>37</w:t>
      </w:r>
      <w:r w:rsidRPr="00230D1C">
        <w:rPr>
          <w:noProof/>
        </w:rPr>
        <w:tab/>
        <w:t>/</w:t>
      </w:r>
      <w:r w:rsidRPr="00D929A4">
        <w:t>&lt;x&gt;</w:t>
      </w:r>
      <w:r w:rsidRPr="00230D1C">
        <w:rPr>
          <w:noProof/>
        </w:rPr>
        <w:t>/&lt;x&gt;/OffNetwork/</w:t>
      </w:r>
      <w:r w:rsidRPr="00230D1C">
        <w:rPr>
          <w:noProof/>
          <w:lang w:eastAsia="ko-KR"/>
        </w:rPr>
        <w:t>DefaultPPPP/MCPTTGroupCallMedia</w:t>
      </w:r>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p>
    <w:p w14:paraId="6BA5EC95" w14:textId="77777777" w:rsidR="000F3EB9" w:rsidRPr="00230D1C" w:rsidRDefault="000F3EB9" w:rsidP="000F3EB9">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37</w:t>
      </w:r>
      <w:r w:rsidRPr="00230D1C">
        <w:rPr>
          <w:noProof/>
        </w:rPr>
        <w:t>.1: /</w:t>
      </w:r>
      <w:r w:rsidRPr="00551AA2">
        <w:t>&lt;x&gt;</w:t>
      </w:r>
      <w:r w:rsidRPr="00230D1C">
        <w:rPr>
          <w:noProof/>
        </w:rPr>
        <w:t>/&lt;x&gt;/OffNetwork/</w:t>
      </w:r>
      <w:r w:rsidRPr="00230D1C">
        <w:rPr>
          <w:noProof/>
          <w:lang w:eastAsia="ko-KR"/>
        </w:rPr>
        <w:t>DefaultPPPP/MCPTTGroupCallMedi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0F3EB9" w:rsidRPr="00230D1C" w14:paraId="4A1DCA56"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771F701" w14:textId="77777777" w:rsidR="000F3EB9" w:rsidRPr="00230D1C" w:rsidRDefault="000F3EB9" w:rsidP="00CF1FEB">
            <w:pPr>
              <w:rPr>
                <w:rFonts w:ascii="Arial" w:hAnsi="Arial" w:cs="Arial"/>
                <w:noProof/>
                <w:sz w:val="18"/>
                <w:szCs w:val="18"/>
              </w:rPr>
            </w:pPr>
            <w:r w:rsidRPr="00230D1C">
              <w:rPr>
                <w:noProof/>
              </w:rPr>
              <w:t>&lt;x&gt;/OffNetwork/</w:t>
            </w:r>
            <w:r w:rsidRPr="00230D1C">
              <w:rPr>
                <w:noProof/>
                <w:lang w:eastAsia="ko-KR"/>
              </w:rPr>
              <w:t>DefaultPPPP/MCPTTGroupCallMedia</w:t>
            </w:r>
          </w:p>
        </w:tc>
      </w:tr>
      <w:tr w:rsidR="000F3EB9" w:rsidRPr="00230D1C" w14:paraId="4A24DE82"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3E83170" w14:textId="77777777" w:rsidR="000F3EB9" w:rsidRPr="00230D1C" w:rsidRDefault="000F3EB9" w:rsidP="00CF1FEB">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BD7A9E" w14:textId="77777777" w:rsidR="000F3EB9" w:rsidRPr="00230D1C" w:rsidRDefault="000F3EB9" w:rsidP="00CF1FEB">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15CCA6" w14:textId="77777777" w:rsidR="000F3EB9" w:rsidRPr="00230D1C" w:rsidRDefault="000F3EB9" w:rsidP="00CF1FEB">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58E08F" w14:textId="77777777" w:rsidR="000F3EB9" w:rsidRPr="00230D1C" w:rsidRDefault="000F3EB9" w:rsidP="00CF1FEB">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ABA923" w14:textId="77777777" w:rsidR="000F3EB9" w:rsidRPr="00230D1C" w:rsidRDefault="000F3EB9" w:rsidP="00CF1FEB">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4847FBA" w14:textId="77777777" w:rsidR="000F3EB9" w:rsidRPr="00230D1C" w:rsidRDefault="000F3EB9" w:rsidP="00CF1FEB">
            <w:pPr>
              <w:jc w:val="center"/>
              <w:rPr>
                <w:rFonts w:ascii="Arial" w:hAnsi="Arial" w:cs="Arial"/>
                <w:b/>
                <w:noProof/>
                <w:sz w:val="18"/>
                <w:szCs w:val="18"/>
              </w:rPr>
            </w:pPr>
          </w:p>
        </w:tc>
      </w:tr>
      <w:tr w:rsidR="000F3EB9" w:rsidRPr="00230D1C" w14:paraId="0A3192F2"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378F633" w14:textId="77777777" w:rsidR="000F3EB9" w:rsidRPr="00230D1C" w:rsidRDefault="000F3EB9" w:rsidP="00CF1FEB">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89B541" w14:textId="77777777" w:rsidR="000F3EB9" w:rsidRPr="00230D1C" w:rsidRDefault="000F3EB9" w:rsidP="00CF1FEB">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FB5755" w14:textId="77777777" w:rsidR="000F3EB9" w:rsidRPr="00230D1C" w:rsidRDefault="000F3EB9" w:rsidP="00CF1FEB">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520DC0" w14:textId="77777777" w:rsidR="000F3EB9" w:rsidRPr="00230D1C" w:rsidRDefault="000F3EB9" w:rsidP="00CF1FEB">
            <w:pPr>
              <w:pStyle w:val="TAC"/>
              <w:rPr>
                <w:noProof/>
                <w:lang w:eastAsia="ko-KR"/>
              </w:rPr>
            </w:pPr>
            <w:r w:rsidRPr="00230D1C">
              <w:rPr>
                <w:noProof/>
                <w:lang w:eastAsia="ko-KR"/>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E66F97" w14:textId="77777777" w:rsidR="000F3EB9" w:rsidRPr="00230D1C" w:rsidRDefault="000F3EB9" w:rsidP="00CF1FEB">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153E2D4" w14:textId="77777777" w:rsidR="000F3EB9" w:rsidRPr="00230D1C" w:rsidRDefault="000F3EB9" w:rsidP="00CF1FEB">
            <w:pPr>
              <w:jc w:val="center"/>
              <w:rPr>
                <w:b/>
                <w:noProof/>
              </w:rPr>
            </w:pPr>
          </w:p>
        </w:tc>
      </w:tr>
      <w:tr w:rsidR="000F3EB9" w:rsidRPr="00230D1C" w14:paraId="7EF4A56C"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ADEFCAC" w14:textId="77777777" w:rsidR="000F3EB9" w:rsidRPr="00230D1C" w:rsidRDefault="000F3EB9"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7901EA6" w14:textId="77777777" w:rsidR="000F3EB9" w:rsidRPr="00230D1C" w:rsidRDefault="000F3EB9" w:rsidP="006507BF">
            <w:pPr>
              <w:rPr>
                <w:noProof/>
                <w:lang w:eastAsia="ko-KR"/>
              </w:rPr>
            </w:pPr>
            <w:r w:rsidRPr="00230D1C">
              <w:rPr>
                <w:noProof/>
              </w:rPr>
              <w:t xml:space="preserve">This leaf node indicates </w:t>
            </w:r>
            <w:r w:rsidRPr="00230D1C">
              <w:rPr>
                <w:noProof/>
                <w:lang w:eastAsia="ko-KR"/>
              </w:rPr>
              <w:t>the default ProSe Per-Packet Priority (PPPP) value (</w:t>
            </w:r>
            <w:r w:rsidRPr="00230D1C">
              <w:rPr>
                <w:noProof/>
              </w:rPr>
              <w:t>as specified in 3GPP TS 2</w:t>
            </w:r>
            <w:r w:rsidRPr="00230D1C">
              <w:rPr>
                <w:noProof/>
                <w:lang w:eastAsia="ko-KR"/>
              </w:rPr>
              <w:t>3</w:t>
            </w:r>
            <w:r w:rsidRPr="00230D1C">
              <w:rPr>
                <w:noProof/>
              </w:rPr>
              <w:t>.</w:t>
            </w:r>
            <w:r w:rsidRPr="00230D1C">
              <w:rPr>
                <w:noProof/>
                <w:lang w:eastAsia="ko-KR"/>
              </w:rPr>
              <w:t>303</w:t>
            </w:r>
            <w:r w:rsidRPr="00230D1C">
              <w:rPr>
                <w:noProof/>
              </w:rPr>
              <w:t> [</w:t>
            </w:r>
            <w:r w:rsidRPr="00230D1C">
              <w:rPr>
                <w:noProof/>
                <w:lang w:eastAsia="ko-KR"/>
              </w:rPr>
              <w:t>6</w:t>
            </w:r>
            <w:r w:rsidRPr="00230D1C">
              <w:rPr>
                <w:noProof/>
              </w:rPr>
              <w:t>]</w:t>
            </w:r>
            <w:r w:rsidRPr="00230D1C">
              <w:rPr>
                <w:noProof/>
                <w:lang w:eastAsia="ko-KR"/>
              </w:rPr>
              <w:t>) for the group</w:t>
            </w:r>
            <w:r w:rsidRPr="00230D1C">
              <w:rPr>
                <w:rFonts w:eastAsia="SimSun"/>
                <w:noProof/>
                <w:lang w:eastAsia="zh-CN"/>
              </w:rPr>
              <w:t xml:space="preserve"> call </w:t>
            </w:r>
            <w:r w:rsidRPr="00230D1C">
              <w:rPr>
                <w:noProof/>
                <w:lang w:eastAsia="ko-KR"/>
              </w:rPr>
              <w:t>media</w:t>
            </w:r>
            <w:r w:rsidR="006507BF" w:rsidRPr="00230D1C">
              <w:rPr>
                <w:noProof/>
                <w:lang w:eastAsia="ko-KR"/>
              </w:rPr>
              <w:t xml:space="preserve"> for MCPTT</w:t>
            </w:r>
            <w:r w:rsidRPr="00230D1C">
              <w:rPr>
                <w:noProof/>
                <w:lang w:eastAsia="ko-KR"/>
              </w:rPr>
              <w:t>.</w:t>
            </w:r>
          </w:p>
        </w:tc>
      </w:tr>
    </w:tbl>
    <w:p w14:paraId="0A7B23F6" w14:textId="77777777" w:rsidR="002A415A" w:rsidRPr="00230D1C" w:rsidRDefault="002A415A" w:rsidP="002A415A">
      <w:pPr>
        <w:rPr>
          <w:noProof/>
          <w:lang w:eastAsia="ko-KR"/>
        </w:rPr>
      </w:pPr>
    </w:p>
    <w:p w14:paraId="311F546F" w14:textId="77777777" w:rsidR="000F3EB9" w:rsidRPr="00230D1C" w:rsidRDefault="000F3EB9" w:rsidP="000F3EB9">
      <w:pPr>
        <w:pStyle w:val="B1"/>
        <w:rPr>
          <w:noProof/>
        </w:rPr>
      </w:pPr>
      <w:r w:rsidRPr="00230D1C">
        <w:rPr>
          <w:noProof/>
        </w:rPr>
        <w:t>-</w:t>
      </w:r>
      <w:r w:rsidRPr="00230D1C">
        <w:rPr>
          <w:noProof/>
        </w:rPr>
        <w:tab/>
        <w:t xml:space="preserve">Values: </w:t>
      </w:r>
      <w:r w:rsidRPr="00230D1C">
        <w:rPr>
          <w:noProof/>
          <w:lang w:eastAsia="ko-KR"/>
        </w:rPr>
        <w:t>1-8</w:t>
      </w:r>
    </w:p>
    <w:p w14:paraId="19F6E56B" w14:textId="77777777" w:rsidR="000F3EB9" w:rsidRPr="00230D1C" w:rsidRDefault="000F3EB9" w:rsidP="000F3EB9">
      <w:pPr>
        <w:rPr>
          <w:noProof/>
          <w:lang w:eastAsia="ko-KR"/>
        </w:rPr>
      </w:pPr>
      <w:r w:rsidRPr="00230D1C">
        <w:rPr>
          <w:noProof/>
          <w:lang w:eastAsia="ko-KR"/>
        </w:rPr>
        <w:t>The MCPTT user data with the lowest ProSe Per-Packet Priority value shall be considered as the MCPTT user data having the highest priority among the MCPTT user data.</w:t>
      </w:r>
    </w:p>
    <w:p w14:paraId="2FCBEB1A" w14:textId="77777777" w:rsidR="006507BF" w:rsidRPr="00230D1C" w:rsidRDefault="006507BF" w:rsidP="006507BF">
      <w:pPr>
        <w:pStyle w:val="NO"/>
        <w:rPr>
          <w:noProof/>
          <w:lang w:eastAsia="ko-KR"/>
        </w:rPr>
      </w:pPr>
      <w:r w:rsidRPr="00230D1C">
        <w:rPr>
          <w:noProof/>
          <w:lang w:eastAsia="ko-KR"/>
        </w:rPr>
        <w:t>NOTE:</w:t>
      </w:r>
      <w:r w:rsidRPr="00230D1C">
        <w:rPr>
          <w:noProof/>
          <w:lang w:eastAsia="ko-KR"/>
        </w:rPr>
        <w:tab/>
        <w:t>This element is specific for MCPTT.</w:t>
      </w:r>
    </w:p>
    <w:p w14:paraId="3D0704E2" w14:textId="77777777" w:rsidR="000F3EB9" w:rsidRPr="00230D1C" w:rsidRDefault="000F3EB9" w:rsidP="000F3EB9">
      <w:pPr>
        <w:pStyle w:val="Heading3"/>
        <w:rPr>
          <w:noProof/>
          <w:lang w:eastAsia="ko-KR"/>
        </w:rPr>
      </w:pPr>
      <w:bookmarkStart w:id="6048" w:name="_Toc20157890"/>
      <w:bookmarkStart w:id="6049" w:name="_Toc27507437"/>
      <w:bookmarkStart w:id="6050" w:name="_Toc27508303"/>
      <w:bookmarkStart w:id="6051" w:name="_Toc27509168"/>
      <w:bookmarkStart w:id="6052" w:name="_Toc27553298"/>
      <w:bookmarkStart w:id="6053" w:name="_Toc27554164"/>
      <w:bookmarkStart w:id="6054" w:name="_Toc27555031"/>
      <w:bookmarkStart w:id="6055" w:name="_Toc27555895"/>
      <w:bookmarkStart w:id="6056" w:name="_Toc36036095"/>
      <w:bookmarkStart w:id="6057" w:name="_Toc45273650"/>
      <w:bookmarkStart w:id="6058" w:name="_Toc51937379"/>
      <w:bookmarkStart w:id="6059" w:name="_Toc51938573"/>
      <w:bookmarkStart w:id="6060" w:name="_Toc144197463"/>
      <w:bookmarkStart w:id="6061" w:name="_Toc144199107"/>
      <w:bookmarkStart w:id="6062" w:name="_Toc152620542"/>
      <w:r w:rsidRPr="00230D1C">
        <w:rPr>
          <w:noProof/>
          <w:lang w:eastAsia="ko-KR"/>
        </w:rPr>
        <w:t>6</w:t>
      </w:r>
      <w:r w:rsidRPr="00230D1C">
        <w:rPr>
          <w:noProof/>
        </w:rPr>
        <w:t>.2.</w:t>
      </w:r>
      <w:r w:rsidRPr="00230D1C">
        <w:rPr>
          <w:noProof/>
          <w:lang w:eastAsia="ko-KR"/>
        </w:rPr>
        <w:t>38</w:t>
      </w:r>
      <w:r w:rsidRPr="00230D1C">
        <w:rPr>
          <w:noProof/>
        </w:rPr>
        <w:tab/>
        <w:t>/</w:t>
      </w:r>
      <w:r w:rsidRPr="00D929A4">
        <w:t>&lt;x&gt;</w:t>
      </w:r>
      <w:r w:rsidRPr="00230D1C">
        <w:rPr>
          <w:noProof/>
        </w:rPr>
        <w:t>/&lt;x&gt;/OffNetwork/</w:t>
      </w:r>
      <w:r w:rsidRPr="00230D1C">
        <w:rPr>
          <w:noProof/>
          <w:lang w:eastAsia="ko-KR"/>
        </w:rPr>
        <w:t>DefaultPPPP/</w:t>
      </w:r>
      <w:r w:rsidR="000578B1" w:rsidRPr="00230D1C">
        <w:rPr>
          <w:noProof/>
        </w:rPr>
        <w:br/>
      </w:r>
      <w:r w:rsidRPr="00230D1C">
        <w:rPr>
          <w:noProof/>
          <w:lang w:eastAsia="ko-KR"/>
        </w:rPr>
        <w:t>MCPTT</w:t>
      </w:r>
      <w:r w:rsidRPr="00230D1C">
        <w:rPr>
          <w:rFonts w:eastAsia="SimSun"/>
          <w:noProof/>
          <w:lang w:eastAsia="zh-CN"/>
        </w:rPr>
        <w:t>Emergency</w:t>
      </w:r>
      <w:r w:rsidRPr="00230D1C">
        <w:rPr>
          <w:noProof/>
          <w:lang w:eastAsia="ko-KR"/>
        </w:rPr>
        <w:t>GroupCallS</w:t>
      </w:r>
      <w:r w:rsidRPr="00230D1C">
        <w:rPr>
          <w:rFonts w:eastAsia="SimSun"/>
          <w:noProof/>
          <w:lang w:eastAsia="zh-CN"/>
        </w:rPr>
        <w:t>ignalling</w:t>
      </w:r>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p>
    <w:p w14:paraId="51533408" w14:textId="77777777" w:rsidR="000F3EB9" w:rsidRPr="00230D1C" w:rsidRDefault="000F3EB9" w:rsidP="000F3EB9">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38</w:t>
      </w:r>
      <w:r w:rsidRPr="00230D1C">
        <w:rPr>
          <w:noProof/>
        </w:rPr>
        <w:t>.1: /</w:t>
      </w:r>
      <w:r w:rsidRPr="00551AA2">
        <w:t>&lt;x&gt;</w:t>
      </w:r>
      <w:r w:rsidRPr="00230D1C">
        <w:rPr>
          <w:noProof/>
        </w:rPr>
        <w:t>/&lt;x&gt;/OffNetwork/</w:t>
      </w:r>
      <w:r w:rsidRPr="00230D1C">
        <w:rPr>
          <w:noProof/>
          <w:lang w:eastAsia="ko-KR"/>
        </w:rPr>
        <w:t>DefaultPPPP/MCPTT</w:t>
      </w:r>
      <w:r w:rsidRPr="00230D1C">
        <w:rPr>
          <w:rFonts w:eastAsia="SimSun"/>
          <w:noProof/>
          <w:lang w:eastAsia="zh-CN"/>
        </w:rPr>
        <w:t>Emergency</w:t>
      </w:r>
      <w:r w:rsidRPr="00230D1C">
        <w:rPr>
          <w:noProof/>
          <w:lang w:eastAsia="ko-KR"/>
        </w:rPr>
        <w:t>GroupCallS</w:t>
      </w:r>
      <w:r w:rsidRPr="00230D1C">
        <w:rPr>
          <w:rFonts w:eastAsia="SimSun"/>
          <w:noProof/>
          <w:lang w:eastAsia="zh-CN"/>
        </w:rPr>
        <w:t>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0F3EB9" w:rsidRPr="00230D1C" w14:paraId="1B16A64A"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0000042" w14:textId="77777777" w:rsidR="000F3EB9" w:rsidRPr="00230D1C" w:rsidRDefault="000F3EB9" w:rsidP="00CF1FEB">
            <w:pPr>
              <w:rPr>
                <w:rFonts w:ascii="Arial" w:hAnsi="Arial" w:cs="Arial"/>
                <w:noProof/>
                <w:sz w:val="18"/>
                <w:szCs w:val="18"/>
              </w:rPr>
            </w:pPr>
            <w:r w:rsidRPr="00230D1C">
              <w:rPr>
                <w:noProof/>
              </w:rPr>
              <w:t>&lt;x&gt;/OffNetwork/</w:t>
            </w:r>
            <w:r w:rsidRPr="00230D1C">
              <w:rPr>
                <w:noProof/>
                <w:lang w:eastAsia="ko-KR"/>
              </w:rPr>
              <w:t>DefaultPPPP/MCPTT</w:t>
            </w:r>
            <w:r w:rsidRPr="00230D1C">
              <w:rPr>
                <w:rFonts w:eastAsia="SimSun"/>
                <w:noProof/>
                <w:lang w:eastAsia="zh-CN"/>
              </w:rPr>
              <w:t>Emergency</w:t>
            </w:r>
            <w:r w:rsidRPr="00230D1C">
              <w:rPr>
                <w:noProof/>
                <w:lang w:eastAsia="ko-KR"/>
              </w:rPr>
              <w:t>GroupCallS</w:t>
            </w:r>
            <w:r w:rsidRPr="00230D1C">
              <w:rPr>
                <w:rFonts w:eastAsia="SimSun"/>
                <w:noProof/>
                <w:lang w:eastAsia="zh-CN"/>
              </w:rPr>
              <w:t>ignalling</w:t>
            </w:r>
          </w:p>
        </w:tc>
      </w:tr>
      <w:tr w:rsidR="000F3EB9" w:rsidRPr="00230D1C" w14:paraId="71273B7A"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EF63535" w14:textId="77777777" w:rsidR="000F3EB9" w:rsidRPr="00230D1C" w:rsidRDefault="000F3EB9" w:rsidP="00CF1FEB">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640F17" w14:textId="77777777" w:rsidR="000F3EB9" w:rsidRPr="00230D1C" w:rsidRDefault="000F3EB9" w:rsidP="00CF1FEB">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A3C137" w14:textId="77777777" w:rsidR="000F3EB9" w:rsidRPr="00230D1C" w:rsidRDefault="000F3EB9" w:rsidP="00CF1FEB">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384F58" w14:textId="77777777" w:rsidR="000F3EB9" w:rsidRPr="00230D1C" w:rsidRDefault="000F3EB9" w:rsidP="00CF1FEB">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48C02E" w14:textId="77777777" w:rsidR="000F3EB9" w:rsidRPr="00230D1C" w:rsidRDefault="000F3EB9" w:rsidP="00CF1FEB">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1017D0D" w14:textId="77777777" w:rsidR="000F3EB9" w:rsidRPr="00230D1C" w:rsidRDefault="000F3EB9" w:rsidP="00CF1FEB">
            <w:pPr>
              <w:jc w:val="center"/>
              <w:rPr>
                <w:rFonts w:ascii="Arial" w:hAnsi="Arial" w:cs="Arial"/>
                <w:b/>
                <w:noProof/>
                <w:sz w:val="18"/>
                <w:szCs w:val="18"/>
              </w:rPr>
            </w:pPr>
          </w:p>
        </w:tc>
      </w:tr>
      <w:tr w:rsidR="000F3EB9" w:rsidRPr="00230D1C" w14:paraId="05EBA20E"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921BCC5" w14:textId="77777777" w:rsidR="000F3EB9" w:rsidRPr="00230D1C" w:rsidRDefault="000F3EB9" w:rsidP="00CF1FEB">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53985F" w14:textId="77777777" w:rsidR="000F3EB9" w:rsidRPr="00230D1C" w:rsidRDefault="000F3EB9" w:rsidP="00CF1FEB">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09674E" w14:textId="77777777" w:rsidR="000F3EB9" w:rsidRPr="00230D1C" w:rsidRDefault="000F3EB9" w:rsidP="00CF1FEB">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CCD94D" w14:textId="77777777" w:rsidR="000F3EB9" w:rsidRPr="00230D1C" w:rsidRDefault="000F3EB9" w:rsidP="00CF1FEB">
            <w:pPr>
              <w:pStyle w:val="TAC"/>
              <w:rPr>
                <w:noProof/>
              </w:rPr>
            </w:pPr>
            <w:r w:rsidRPr="00230D1C">
              <w:rPr>
                <w:noProof/>
                <w:lang w:eastAsia="ko-KR"/>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B94121" w14:textId="77777777" w:rsidR="000F3EB9" w:rsidRPr="00230D1C" w:rsidRDefault="000F3EB9" w:rsidP="00CF1FEB">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A0466E1" w14:textId="77777777" w:rsidR="000F3EB9" w:rsidRPr="00230D1C" w:rsidRDefault="000F3EB9" w:rsidP="00CF1FEB">
            <w:pPr>
              <w:jc w:val="center"/>
              <w:rPr>
                <w:b/>
                <w:noProof/>
              </w:rPr>
            </w:pPr>
          </w:p>
        </w:tc>
      </w:tr>
      <w:tr w:rsidR="000F3EB9" w:rsidRPr="00230D1C" w14:paraId="6C45502E"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BB49E2C" w14:textId="77777777" w:rsidR="000F3EB9" w:rsidRPr="00230D1C" w:rsidRDefault="000F3EB9"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B24C279" w14:textId="61728EB7" w:rsidR="000F3EB9" w:rsidRPr="00230D1C" w:rsidRDefault="000F3EB9" w:rsidP="00CF1FEB">
            <w:pPr>
              <w:rPr>
                <w:noProof/>
                <w:lang w:eastAsia="ko-KR"/>
              </w:rPr>
            </w:pPr>
            <w:r w:rsidRPr="00230D1C">
              <w:rPr>
                <w:noProof/>
                <w:lang w:eastAsia="ko-KR"/>
              </w:rPr>
              <w:t>T</w:t>
            </w:r>
            <w:r w:rsidRPr="00230D1C">
              <w:rPr>
                <w:noProof/>
              </w:rPr>
              <w:t xml:space="preserve">his leaf node indicates </w:t>
            </w:r>
            <w:r w:rsidRPr="00230D1C">
              <w:rPr>
                <w:noProof/>
                <w:lang w:eastAsia="ko-KR"/>
              </w:rPr>
              <w:t>the default ProSe Per-Packet Priority (PPPP) value (</w:t>
            </w:r>
            <w:r w:rsidRPr="00230D1C">
              <w:rPr>
                <w:noProof/>
              </w:rPr>
              <w:t>as specified in 3GPP TS 2</w:t>
            </w:r>
            <w:r w:rsidRPr="00230D1C">
              <w:rPr>
                <w:noProof/>
                <w:lang w:eastAsia="ko-KR"/>
              </w:rPr>
              <w:t>3</w:t>
            </w:r>
            <w:r w:rsidRPr="00230D1C">
              <w:rPr>
                <w:noProof/>
              </w:rPr>
              <w:t>.</w:t>
            </w:r>
            <w:r w:rsidRPr="00230D1C">
              <w:rPr>
                <w:noProof/>
                <w:lang w:eastAsia="ko-KR"/>
              </w:rPr>
              <w:t>303</w:t>
            </w:r>
            <w:r w:rsidRPr="00230D1C">
              <w:rPr>
                <w:noProof/>
              </w:rPr>
              <w:t> [</w:t>
            </w:r>
            <w:r w:rsidRPr="00230D1C">
              <w:rPr>
                <w:noProof/>
                <w:lang w:eastAsia="ko-KR"/>
              </w:rPr>
              <w:t>6</w:t>
            </w:r>
            <w:r w:rsidRPr="00230D1C">
              <w:rPr>
                <w:noProof/>
              </w:rPr>
              <w:t>]</w:t>
            </w:r>
            <w:r w:rsidRPr="00230D1C">
              <w:rPr>
                <w:noProof/>
                <w:lang w:eastAsia="ko-KR"/>
              </w:rPr>
              <w:t xml:space="preserve">) for the </w:t>
            </w:r>
            <w:r w:rsidRPr="00230D1C">
              <w:rPr>
                <w:rFonts w:eastAsia="SimSun"/>
                <w:noProof/>
                <w:lang w:eastAsia="zh-CN"/>
              </w:rPr>
              <w:t xml:space="preserve">MCPTT </w:t>
            </w:r>
            <w:r w:rsidR="00F66D02" w:rsidRPr="00230D1C">
              <w:rPr>
                <w:noProof/>
                <w:lang w:eastAsia="ko-KR"/>
              </w:rPr>
              <w:t>emer</w:t>
            </w:r>
            <w:r w:rsidR="00F66D02">
              <w:rPr>
                <w:noProof/>
                <w:lang w:eastAsia="ko-KR"/>
              </w:rPr>
              <w:t>g</w:t>
            </w:r>
            <w:r w:rsidR="00F66D02" w:rsidRPr="00230D1C">
              <w:rPr>
                <w:noProof/>
                <w:lang w:eastAsia="ko-KR"/>
              </w:rPr>
              <w:t>ency</w:t>
            </w:r>
            <w:r w:rsidRPr="00230D1C">
              <w:rPr>
                <w:noProof/>
                <w:lang w:eastAsia="ko-KR"/>
              </w:rPr>
              <w:t xml:space="preserve"> group</w:t>
            </w:r>
            <w:r w:rsidRPr="00230D1C">
              <w:rPr>
                <w:rFonts w:eastAsia="SimSun"/>
                <w:noProof/>
                <w:lang w:eastAsia="zh-CN"/>
              </w:rPr>
              <w:t xml:space="preserve"> call </w:t>
            </w:r>
            <w:r w:rsidRPr="00230D1C">
              <w:rPr>
                <w:noProof/>
                <w:lang w:eastAsia="ko-KR"/>
              </w:rPr>
              <w:t>signalling.</w:t>
            </w:r>
          </w:p>
        </w:tc>
      </w:tr>
    </w:tbl>
    <w:p w14:paraId="3A21E5B4" w14:textId="77777777" w:rsidR="002A415A" w:rsidRPr="00230D1C" w:rsidRDefault="002A415A" w:rsidP="002A415A">
      <w:pPr>
        <w:rPr>
          <w:noProof/>
          <w:lang w:eastAsia="ko-KR"/>
        </w:rPr>
      </w:pPr>
    </w:p>
    <w:p w14:paraId="417600EF" w14:textId="77777777" w:rsidR="000F3EB9" w:rsidRPr="00230D1C" w:rsidRDefault="000F3EB9" w:rsidP="000F3EB9">
      <w:pPr>
        <w:pStyle w:val="B1"/>
        <w:rPr>
          <w:noProof/>
        </w:rPr>
      </w:pPr>
      <w:r w:rsidRPr="00230D1C">
        <w:rPr>
          <w:noProof/>
        </w:rPr>
        <w:t>-</w:t>
      </w:r>
      <w:r w:rsidRPr="00230D1C">
        <w:rPr>
          <w:noProof/>
        </w:rPr>
        <w:tab/>
        <w:t xml:space="preserve">Values: </w:t>
      </w:r>
      <w:r w:rsidRPr="00230D1C">
        <w:rPr>
          <w:noProof/>
          <w:lang w:eastAsia="ko-KR"/>
        </w:rPr>
        <w:t>1-8</w:t>
      </w:r>
    </w:p>
    <w:p w14:paraId="670EA2CB" w14:textId="77777777" w:rsidR="000F3EB9" w:rsidRPr="00230D1C" w:rsidRDefault="000F3EB9" w:rsidP="000F3EB9">
      <w:pPr>
        <w:rPr>
          <w:noProof/>
          <w:lang w:eastAsia="ko-KR"/>
        </w:rPr>
      </w:pPr>
      <w:r w:rsidRPr="00230D1C">
        <w:rPr>
          <w:noProof/>
          <w:lang w:eastAsia="ko-KR"/>
        </w:rPr>
        <w:t>The MCPTT user data with the lowest ProSe Per-Packet Priority value shall be considered as the MCPTT user data having the highest priority among the MCPTT user data.</w:t>
      </w:r>
    </w:p>
    <w:p w14:paraId="37883B02" w14:textId="77777777" w:rsidR="006507BF" w:rsidRPr="00230D1C" w:rsidRDefault="006507BF" w:rsidP="006507BF">
      <w:pPr>
        <w:pStyle w:val="NO"/>
        <w:rPr>
          <w:noProof/>
          <w:lang w:eastAsia="ko-KR"/>
        </w:rPr>
      </w:pPr>
      <w:r w:rsidRPr="00230D1C">
        <w:rPr>
          <w:noProof/>
          <w:lang w:eastAsia="ko-KR"/>
        </w:rPr>
        <w:t>NOTE:</w:t>
      </w:r>
      <w:r w:rsidRPr="00230D1C">
        <w:rPr>
          <w:noProof/>
          <w:lang w:eastAsia="ko-KR"/>
        </w:rPr>
        <w:tab/>
        <w:t>This element is specific for MCPTT.</w:t>
      </w:r>
    </w:p>
    <w:p w14:paraId="004C9FD6" w14:textId="77777777" w:rsidR="006D1D78" w:rsidRPr="00230D1C" w:rsidRDefault="006D1D78" w:rsidP="006D1D78">
      <w:pPr>
        <w:pStyle w:val="Heading3"/>
        <w:rPr>
          <w:noProof/>
          <w:lang w:eastAsia="ko-KR"/>
        </w:rPr>
      </w:pPr>
      <w:bookmarkStart w:id="6063" w:name="_Toc20157891"/>
      <w:bookmarkStart w:id="6064" w:name="_Toc27507438"/>
      <w:bookmarkStart w:id="6065" w:name="_Toc27508304"/>
      <w:bookmarkStart w:id="6066" w:name="_Toc27509169"/>
      <w:bookmarkStart w:id="6067" w:name="_Toc27553299"/>
      <w:bookmarkStart w:id="6068" w:name="_Toc27554165"/>
      <w:bookmarkStart w:id="6069" w:name="_Toc27555032"/>
      <w:bookmarkStart w:id="6070" w:name="_Toc27555896"/>
      <w:bookmarkStart w:id="6071" w:name="_Toc36036096"/>
      <w:bookmarkStart w:id="6072" w:name="_Toc45273651"/>
      <w:bookmarkStart w:id="6073" w:name="_Toc51937380"/>
      <w:bookmarkStart w:id="6074" w:name="_Toc51938574"/>
      <w:bookmarkStart w:id="6075" w:name="_Toc144197464"/>
      <w:bookmarkStart w:id="6076" w:name="_Toc144199108"/>
      <w:bookmarkStart w:id="6077" w:name="_Toc152620543"/>
      <w:r w:rsidRPr="00230D1C">
        <w:rPr>
          <w:noProof/>
          <w:lang w:eastAsia="ko-KR"/>
        </w:rPr>
        <w:t>6</w:t>
      </w:r>
      <w:r w:rsidRPr="00230D1C">
        <w:rPr>
          <w:noProof/>
        </w:rPr>
        <w:t>.2.</w:t>
      </w:r>
      <w:r w:rsidRPr="00230D1C">
        <w:rPr>
          <w:noProof/>
          <w:lang w:eastAsia="ko-KR"/>
        </w:rPr>
        <w:t>39</w:t>
      </w:r>
      <w:r w:rsidRPr="00230D1C">
        <w:rPr>
          <w:noProof/>
        </w:rPr>
        <w:tab/>
        <w:t>/</w:t>
      </w:r>
      <w:r w:rsidRPr="00D929A4">
        <w:t>&lt;x&gt;</w:t>
      </w:r>
      <w:r w:rsidRPr="00230D1C">
        <w:rPr>
          <w:noProof/>
        </w:rPr>
        <w:t>/&lt;x&gt;/OffNetwork/</w:t>
      </w:r>
      <w:r w:rsidRPr="00230D1C">
        <w:rPr>
          <w:noProof/>
          <w:lang w:eastAsia="ko-KR"/>
        </w:rPr>
        <w:t>DefaultPPPP/</w:t>
      </w:r>
      <w:r w:rsidR="000578B1" w:rsidRPr="00230D1C">
        <w:rPr>
          <w:noProof/>
        </w:rPr>
        <w:br/>
      </w:r>
      <w:r w:rsidRPr="00230D1C">
        <w:rPr>
          <w:noProof/>
          <w:lang w:eastAsia="ko-KR"/>
        </w:rPr>
        <w:t>MCPTT</w:t>
      </w:r>
      <w:r w:rsidRPr="00230D1C">
        <w:rPr>
          <w:rFonts w:eastAsia="SimSun"/>
          <w:noProof/>
          <w:lang w:eastAsia="zh-CN"/>
        </w:rPr>
        <w:t>Emergency</w:t>
      </w:r>
      <w:r w:rsidRPr="00230D1C">
        <w:rPr>
          <w:noProof/>
          <w:lang w:eastAsia="ko-KR"/>
        </w:rPr>
        <w:t>GroupCallMedia</w:t>
      </w:r>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p>
    <w:p w14:paraId="169C7BA2" w14:textId="77777777" w:rsidR="006D1D78" w:rsidRPr="00230D1C" w:rsidRDefault="006D1D78" w:rsidP="006D1D78">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39</w:t>
      </w:r>
      <w:r w:rsidRPr="00230D1C">
        <w:rPr>
          <w:noProof/>
        </w:rPr>
        <w:t>.1: /</w:t>
      </w:r>
      <w:r w:rsidRPr="00551AA2">
        <w:t>&lt;x&gt;</w:t>
      </w:r>
      <w:r w:rsidRPr="00230D1C">
        <w:rPr>
          <w:noProof/>
        </w:rPr>
        <w:t>/&lt;x&gt;/OffNetwork/</w:t>
      </w:r>
      <w:r w:rsidRPr="00230D1C">
        <w:rPr>
          <w:noProof/>
          <w:lang w:eastAsia="ko-KR"/>
        </w:rPr>
        <w:t>DefaultPPPP/MCPTT</w:t>
      </w:r>
      <w:r w:rsidRPr="00230D1C">
        <w:rPr>
          <w:rFonts w:eastAsia="SimSun"/>
          <w:noProof/>
          <w:lang w:eastAsia="zh-CN"/>
        </w:rPr>
        <w:t>Emergency</w:t>
      </w:r>
      <w:r w:rsidRPr="00230D1C">
        <w:rPr>
          <w:noProof/>
          <w:lang w:eastAsia="ko-KR"/>
        </w:rPr>
        <w:t>GroupCallMedi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D1D78" w:rsidRPr="00230D1C" w14:paraId="02DF6995"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C3FB3BF" w14:textId="77777777" w:rsidR="006D1D78" w:rsidRPr="00230D1C" w:rsidRDefault="006D1D78" w:rsidP="00CF1FEB">
            <w:pPr>
              <w:rPr>
                <w:rFonts w:ascii="Arial" w:hAnsi="Arial" w:cs="Arial"/>
                <w:noProof/>
                <w:sz w:val="18"/>
                <w:szCs w:val="18"/>
              </w:rPr>
            </w:pPr>
            <w:r w:rsidRPr="00230D1C">
              <w:rPr>
                <w:noProof/>
              </w:rPr>
              <w:t>&lt;x&gt;/OffNetwork/</w:t>
            </w:r>
            <w:r w:rsidRPr="00230D1C">
              <w:rPr>
                <w:noProof/>
                <w:lang w:eastAsia="ko-KR"/>
              </w:rPr>
              <w:t>DefaultPPPP/MCPTT</w:t>
            </w:r>
            <w:r w:rsidRPr="00230D1C">
              <w:rPr>
                <w:rFonts w:eastAsia="SimSun"/>
                <w:noProof/>
                <w:lang w:eastAsia="zh-CN"/>
              </w:rPr>
              <w:t>Emergency</w:t>
            </w:r>
            <w:r w:rsidRPr="00230D1C">
              <w:rPr>
                <w:noProof/>
                <w:lang w:eastAsia="ko-KR"/>
              </w:rPr>
              <w:t>GroupCallMedia</w:t>
            </w:r>
          </w:p>
        </w:tc>
      </w:tr>
      <w:tr w:rsidR="006D1D78" w:rsidRPr="00230D1C" w14:paraId="2B202A48"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FE231D5" w14:textId="77777777" w:rsidR="006D1D78" w:rsidRPr="00230D1C" w:rsidRDefault="006D1D78" w:rsidP="00CF1FEB">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9E86F7" w14:textId="77777777" w:rsidR="006D1D78" w:rsidRPr="00230D1C" w:rsidRDefault="006D1D78" w:rsidP="00CF1FEB">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AC7277" w14:textId="77777777" w:rsidR="006D1D78" w:rsidRPr="00230D1C" w:rsidRDefault="006D1D78" w:rsidP="00CF1FEB">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B03D08" w14:textId="77777777" w:rsidR="006D1D78" w:rsidRPr="00230D1C" w:rsidRDefault="006D1D78" w:rsidP="00CF1FEB">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225B23" w14:textId="77777777" w:rsidR="006D1D78" w:rsidRPr="00230D1C" w:rsidRDefault="006D1D78" w:rsidP="00CF1FEB">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60F1187" w14:textId="77777777" w:rsidR="006D1D78" w:rsidRPr="00230D1C" w:rsidRDefault="006D1D78" w:rsidP="00CF1FEB">
            <w:pPr>
              <w:jc w:val="center"/>
              <w:rPr>
                <w:rFonts w:ascii="Arial" w:hAnsi="Arial" w:cs="Arial"/>
                <w:b/>
                <w:noProof/>
                <w:sz w:val="18"/>
                <w:szCs w:val="18"/>
              </w:rPr>
            </w:pPr>
          </w:p>
        </w:tc>
      </w:tr>
      <w:tr w:rsidR="006D1D78" w:rsidRPr="00230D1C" w14:paraId="1EA08C2B"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C02D584" w14:textId="77777777" w:rsidR="006D1D78" w:rsidRPr="00230D1C" w:rsidRDefault="006D1D78" w:rsidP="00CF1FEB">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C5D5C2" w14:textId="77777777" w:rsidR="006D1D78" w:rsidRPr="00230D1C" w:rsidRDefault="006D1D78" w:rsidP="00CF1FEB">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A66525" w14:textId="77777777" w:rsidR="006D1D78" w:rsidRPr="00230D1C" w:rsidRDefault="006D1D78" w:rsidP="00CF1FEB">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8304FA" w14:textId="77777777" w:rsidR="006D1D78" w:rsidRPr="00230D1C" w:rsidRDefault="006D1D78" w:rsidP="00CF1FEB">
            <w:pPr>
              <w:pStyle w:val="TAC"/>
              <w:rPr>
                <w:noProof/>
              </w:rPr>
            </w:pPr>
            <w:r w:rsidRPr="00230D1C">
              <w:rPr>
                <w:noProof/>
                <w:lang w:eastAsia="ko-KR"/>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6297B5" w14:textId="77777777" w:rsidR="006D1D78" w:rsidRPr="00230D1C" w:rsidRDefault="006D1D78" w:rsidP="00CF1FEB">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762A6A9" w14:textId="77777777" w:rsidR="006D1D78" w:rsidRPr="00230D1C" w:rsidRDefault="006D1D78" w:rsidP="00CF1FEB">
            <w:pPr>
              <w:jc w:val="center"/>
              <w:rPr>
                <w:b/>
                <w:noProof/>
              </w:rPr>
            </w:pPr>
          </w:p>
        </w:tc>
      </w:tr>
      <w:tr w:rsidR="006D1D78" w:rsidRPr="00230D1C" w14:paraId="09AFBB7E"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02E2152" w14:textId="77777777" w:rsidR="006D1D78" w:rsidRPr="00230D1C" w:rsidRDefault="006D1D78"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4C0F625" w14:textId="02D9EDB5" w:rsidR="006D1D78" w:rsidRPr="00230D1C" w:rsidRDefault="006D1D78" w:rsidP="00CF1FEB">
            <w:pPr>
              <w:rPr>
                <w:noProof/>
                <w:lang w:eastAsia="ko-KR"/>
              </w:rPr>
            </w:pPr>
            <w:r w:rsidRPr="00230D1C">
              <w:rPr>
                <w:noProof/>
              </w:rPr>
              <w:t xml:space="preserve">This leaf node indicates </w:t>
            </w:r>
            <w:r w:rsidRPr="00230D1C">
              <w:rPr>
                <w:noProof/>
                <w:lang w:eastAsia="ko-KR"/>
              </w:rPr>
              <w:t>the default ProSe Per-Packet Priority (PPPP) value (</w:t>
            </w:r>
            <w:r w:rsidRPr="00230D1C">
              <w:rPr>
                <w:noProof/>
              </w:rPr>
              <w:t>as specified in 3GPP TS 2</w:t>
            </w:r>
            <w:r w:rsidRPr="00230D1C">
              <w:rPr>
                <w:noProof/>
                <w:lang w:eastAsia="ko-KR"/>
              </w:rPr>
              <w:t>3</w:t>
            </w:r>
            <w:r w:rsidRPr="00230D1C">
              <w:rPr>
                <w:noProof/>
              </w:rPr>
              <w:t>.</w:t>
            </w:r>
            <w:r w:rsidRPr="00230D1C">
              <w:rPr>
                <w:noProof/>
                <w:lang w:eastAsia="ko-KR"/>
              </w:rPr>
              <w:t>303</w:t>
            </w:r>
            <w:r w:rsidRPr="00230D1C">
              <w:rPr>
                <w:noProof/>
              </w:rPr>
              <w:t> [</w:t>
            </w:r>
            <w:r w:rsidRPr="00230D1C">
              <w:rPr>
                <w:noProof/>
                <w:lang w:eastAsia="ko-KR"/>
              </w:rPr>
              <w:t>6</w:t>
            </w:r>
            <w:r w:rsidRPr="00230D1C">
              <w:rPr>
                <w:noProof/>
              </w:rPr>
              <w:t>]</w:t>
            </w:r>
            <w:r w:rsidRPr="00230D1C">
              <w:rPr>
                <w:noProof/>
                <w:lang w:eastAsia="ko-KR"/>
              </w:rPr>
              <w:t xml:space="preserve">) for the </w:t>
            </w:r>
            <w:r w:rsidRPr="00230D1C">
              <w:rPr>
                <w:rFonts w:eastAsia="SimSun"/>
                <w:noProof/>
                <w:lang w:eastAsia="zh-CN"/>
              </w:rPr>
              <w:t xml:space="preserve">MCPTT </w:t>
            </w:r>
            <w:r w:rsidR="00F66D02" w:rsidRPr="00230D1C">
              <w:rPr>
                <w:noProof/>
                <w:lang w:eastAsia="ko-KR"/>
              </w:rPr>
              <w:t>emer</w:t>
            </w:r>
            <w:r w:rsidR="00F66D02">
              <w:rPr>
                <w:noProof/>
                <w:lang w:eastAsia="ko-KR"/>
              </w:rPr>
              <w:t>g</w:t>
            </w:r>
            <w:r w:rsidR="00F66D02" w:rsidRPr="00230D1C">
              <w:rPr>
                <w:noProof/>
                <w:lang w:eastAsia="ko-KR"/>
              </w:rPr>
              <w:t>ency</w:t>
            </w:r>
            <w:r w:rsidRPr="00230D1C">
              <w:rPr>
                <w:noProof/>
                <w:lang w:eastAsia="ko-KR"/>
              </w:rPr>
              <w:t xml:space="preserve"> group</w:t>
            </w:r>
            <w:r w:rsidRPr="00230D1C">
              <w:rPr>
                <w:rFonts w:eastAsia="SimSun"/>
                <w:noProof/>
                <w:lang w:eastAsia="zh-CN"/>
              </w:rPr>
              <w:t xml:space="preserve"> call </w:t>
            </w:r>
            <w:r w:rsidRPr="00230D1C">
              <w:rPr>
                <w:noProof/>
                <w:lang w:eastAsia="ko-KR"/>
              </w:rPr>
              <w:t>media.</w:t>
            </w:r>
          </w:p>
        </w:tc>
      </w:tr>
    </w:tbl>
    <w:p w14:paraId="35B88047" w14:textId="77777777" w:rsidR="002A415A" w:rsidRPr="00230D1C" w:rsidRDefault="002A415A" w:rsidP="002A415A">
      <w:pPr>
        <w:rPr>
          <w:noProof/>
          <w:lang w:eastAsia="ko-KR"/>
        </w:rPr>
      </w:pPr>
    </w:p>
    <w:p w14:paraId="021E03C8" w14:textId="77777777" w:rsidR="006D1D78" w:rsidRPr="00230D1C" w:rsidRDefault="006D1D78" w:rsidP="006D1D78">
      <w:pPr>
        <w:pStyle w:val="B1"/>
        <w:rPr>
          <w:noProof/>
        </w:rPr>
      </w:pPr>
      <w:r w:rsidRPr="00230D1C">
        <w:rPr>
          <w:noProof/>
        </w:rPr>
        <w:t>-</w:t>
      </w:r>
      <w:r w:rsidRPr="00230D1C">
        <w:rPr>
          <w:noProof/>
        </w:rPr>
        <w:tab/>
        <w:t xml:space="preserve">Values: </w:t>
      </w:r>
      <w:r w:rsidRPr="00230D1C">
        <w:rPr>
          <w:noProof/>
          <w:lang w:eastAsia="ko-KR"/>
        </w:rPr>
        <w:t>1-8</w:t>
      </w:r>
    </w:p>
    <w:p w14:paraId="5483B6EB" w14:textId="77777777" w:rsidR="006D1D78" w:rsidRPr="00230D1C" w:rsidRDefault="006D1D78" w:rsidP="006D1D78">
      <w:pPr>
        <w:rPr>
          <w:noProof/>
          <w:lang w:eastAsia="ko-KR"/>
        </w:rPr>
      </w:pPr>
      <w:r w:rsidRPr="00230D1C">
        <w:rPr>
          <w:noProof/>
          <w:lang w:eastAsia="ko-KR"/>
        </w:rPr>
        <w:t>The MCPTT user data with the lowest ProSe Per-Packet Priority value shall be considered as the MCPTT user data having the highest priority among the MCPTT user data.</w:t>
      </w:r>
    </w:p>
    <w:p w14:paraId="5C0D361B" w14:textId="77777777" w:rsidR="006507BF" w:rsidRPr="00230D1C" w:rsidRDefault="006507BF" w:rsidP="006507BF">
      <w:pPr>
        <w:pStyle w:val="NO"/>
        <w:rPr>
          <w:noProof/>
          <w:lang w:eastAsia="ko-KR"/>
        </w:rPr>
      </w:pPr>
      <w:r w:rsidRPr="00230D1C">
        <w:rPr>
          <w:noProof/>
          <w:lang w:eastAsia="ko-KR"/>
        </w:rPr>
        <w:t>NOTE:</w:t>
      </w:r>
      <w:r w:rsidRPr="00230D1C">
        <w:rPr>
          <w:noProof/>
          <w:lang w:eastAsia="ko-KR"/>
        </w:rPr>
        <w:tab/>
        <w:t>This element is specific for MCPTT.</w:t>
      </w:r>
    </w:p>
    <w:p w14:paraId="01E18766" w14:textId="77777777" w:rsidR="006D1D78" w:rsidRPr="00230D1C" w:rsidRDefault="006D1D78" w:rsidP="006D1D78">
      <w:pPr>
        <w:pStyle w:val="Heading3"/>
        <w:rPr>
          <w:noProof/>
          <w:lang w:eastAsia="ko-KR"/>
        </w:rPr>
      </w:pPr>
      <w:bookmarkStart w:id="6078" w:name="_Toc20157892"/>
      <w:bookmarkStart w:id="6079" w:name="_Toc27507439"/>
      <w:bookmarkStart w:id="6080" w:name="_Toc27508305"/>
      <w:bookmarkStart w:id="6081" w:name="_Toc27509170"/>
      <w:bookmarkStart w:id="6082" w:name="_Toc27553300"/>
      <w:bookmarkStart w:id="6083" w:name="_Toc27554166"/>
      <w:bookmarkStart w:id="6084" w:name="_Toc27555033"/>
      <w:bookmarkStart w:id="6085" w:name="_Toc27555897"/>
      <w:bookmarkStart w:id="6086" w:name="_Toc36036097"/>
      <w:bookmarkStart w:id="6087" w:name="_Toc45273652"/>
      <w:bookmarkStart w:id="6088" w:name="_Toc51937381"/>
      <w:bookmarkStart w:id="6089" w:name="_Toc51938575"/>
      <w:bookmarkStart w:id="6090" w:name="_Toc144197465"/>
      <w:bookmarkStart w:id="6091" w:name="_Toc144199109"/>
      <w:bookmarkStart w:id="6092" w:name="_Toc152620544"/>
      <w:r w:rsidRPr="00230D1C">
        <w:rPr>
          <w:noProof/>
          <w:lang w:eastAsia="ko-KR"/>
        </w:rPr>
        <w:t>6</w:t>
      </w:r>
      <w:r w:rsidRPr="00230D1C">
        <w:rPr>
          <w:noProof/>
        </w:rPr>
        <w:t>.2.</w:t>
      </w:r>
      <w:r w:rsidRPr="00230D1C">
        <w:rPr>
          <w:noProof/>
          <w:lang w:eastAsia="ko-KR"/>
        </w:rPr>
        <w:t>40</w:t>
      </w:r>
      <w:r w:rsidRPr="00230D1C">
        <w:rPr>
          <w:noProof/>
        </w:rPr>
        <w:tab/>
        <w:t>/</w:t>
      </w:r>
      <w:r w:rsidRPr="00D929A4">
        <w:t>&lt;x&gt;</w:t>
      </w:r>
      <w:r w:rsidRPr="00230D1C">
        <w:rPr>
          <w:noProof/>
        </w:rPr>
        <w:t>/&lt;x&gt;/OffNetwork/</w:t>
      </w:r>
      <w:r w:rsidRPr="00230D1C">
        <w:rPr>
          <w:noProof/>
          <w:lang w:eastAsia="ko-KR"/>
        </w:rPr>
        <w:t>DefaultPPPP/</w:t>
      </w:r>
      <w:r w:rsidR="000578B1" w:rsidRPr="00230D1C">
        <w:rPr>
          <w:noProof/>
        </w:rPr>
        <w:br/>
      </w:r>
      <w:r w:rsidRPr="00230D1C">
        <w:rPr>
          <w:noProof/>
          <w:lang w:eastAsia="ko-KR"/>
        </w:rPr>
        <w:t>MCPTTImminentPerilGroupCallS</w:t>
      </w:r>
      <w:r w:rsidRPr="00230D1C">
        <w:rPr>
          <w:rFonts w:eastAsia="SimSun"/>
          <w:noProof/>
          <w:lang w:eastAsia="zh-CN"/>
        </w:rPr>
        <w:t>ignalling</w:t>
      </w:r>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p>
    <w:p w14:paraId="44140283" w14:textId="77777777" w:rsidR="006D1D78" w:rsidRPr="00230D1C" w:rsidRDefault="006D1D78" w:rsidP="006D1D78">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40</w:t>
      </w:r>
      <w:r w:rsidRPr="00230D1C">
        <w:rPr>
          <w:noProof/>
        </w:rPr>
        <w:t>.1: /</w:t>
      </w:r>
      <w:r w:rsidRPr="00551AA2">
        <w:t>&lt;x&gt;</w:t>
      </w:r>
      <w:r w:rsidRPr="00230D1C">
        <w:rPr>
          <w:noProof/>
        </w:rPr>
        <w:t>/&lt;x&gt;/OffNetwork/</w:t>
      </w:r>
      <w:r w:rsidRPr="00230D1C">
        <w:rPr>
          <w:noProof/>
          <w:lang w:eastAsia="ko-KR"/>
        </w:rPr>
        <w:t>DefaultPPPP/MCPTTImminentPerilGroupCallS</w:t>
      </w:r>
      <w:r w:rsidRPr="00230D1C">
        <w:rPr>
          <w:rFonts w:eastAsia="SimSun"/>
          <w:noProof/>
          <w:lang w:eastAsia="zh-CN"/>
        </w:rPr>
        <w:t>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D1D78" w:rsidRPr="00230D1C" w14:paraId="7D283EFB"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EB126BF" w14:textId="77777777" w:rsidR="006D1D78" w:rsidRPr="00230D1C" w:rsidRDefault="006D1D78" w:rsidP="00CF1FEB">
            <w:pPr>
              <w:rPr>
                <w:rFonts w:ascii="Arial" w:hAnsi="Arial" w:cs="Arial"/>
                <w:noProof/>
                <w:sz w:val="18"/>
                <w:szCs w:val="18"/>
              </w:rPr>
            </w:pPr>
            <w:r w:rsidRPr="00230D1C">
              <w:rPr>
                <w:noProof/>
              </w:rPr>
              <w:t>&lt;x&gt;/OffNetwork/</w:t>
            </w:r>
            <w:r w:rsidRPr="00230D1C">
              <w:rPr>
                <w:noProof/>
                <w:lang w:eastAsia="ko-KR"/>
              </w:rPr>
              <w:t>DefaultPPPP/MCPTTImminentPerilGroupCallS</w:t>
            </w:r>
            <w:r w:rsidRPr="00230D1C">
              <w:rPr>
                <w:rFonts w:eastAsia="SimSun"/>
                <w:noProof/>
                <w:lang w:eastAsia="zh-CN"/>
              </w:rPr>
              <w:t>ignalling</w:t>
            </w:r>
          </w:p>
        </w:tc>
      </w:tr>
      <w:tr w:rsidR="006D1D78" w:rsidRPr="00230D1C" w14:paraId="327C9DA0"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C051BF9" w14:textId="77777777" w:rsidR="006D1D78" w:rsidRPr="00230D1C" w:rsidRDefault="006D1D78" w:rsidP="00CF1FEB">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0ECB71" w14:textId="77777777" w:rsidR="006D1D78" w:rsidRPr="00230D1C" w:rsidRDefault="006D1D78" w:rsidP="00CF1FEB">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9F796E" w14:textId="77777777" w:rsidR="006D1D78" w:rsidRPr="00230D1C" w:rsidRDefault="006D1D78" w:rsidP="00CF1FEB">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024076" w14:textId="77777777" w:rsidR="006D1D78" w:rsidRPr="00230D1C" w:rsidRDefault="006D1D78" w:rsidP="00CF1FEB">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6FBDFE" w14:textId="77777777" w:rsidR="006D1D78" w:rsidRPr="00230D1C" w:rsidRDefault="006D1D78" w:rsidP="00CF1FEB">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4D88BEB" w14:textId="77777777" w:rsidR="006D1D78" w:rsidRPr="00230D1C" w:rsidRDefault="006D1D78" w:rsidP="00CF1FEB">
            <w:pPr>
              <w:jc w:val="center"/>
              <w:rPr>
                <w:rFonts w:ascii="Arial" w:hAnsi="Arial" w:cs="Arial"/>
                <w:b/>
                <w:noProof/>
                <w:sz w:val="18"/>
                <w:szCs w:val="18"/>
              </w:rPr>
            </w:pPr>
          </w:p>
        </w:tc>
      </w:tr>
      <w:tr w:rsidR="006D1D78" w:rsidRPr="00230D1C" w14:paraId="2F09C41F"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1B7C249" w14:textId="77777777" w:rsidR="006D1D78" w:rsidRPr="00230D1C" w:rsidRDefault="006D1D78" w:rsidP="00CF1FEB">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A56F72" w14:textId="77777777" w:rsidR="006D1D78" w:rsidRPr="00230D1C" w:rsidRDefault="006D1D78" w:rsidP="00CF1FEB">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B124E2" w14:textId="77777777" w:rsidR="006D1D78" w:rsidRPr="00230D1C" w:rsidRDefault="006D1D78" w:rsidP="00CF1FEB">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E0BBFB" w14:textId="77777777" w:rsidR="006D1D78" w:rsidRPr="00230D1C" w:rsidRDefault="006D1D78" w:rsidP="00CF1FEB">
            <w:pPr>
              <w:pStyle w:val="TAC"/>
              <w:rPr>
                <w:noProof/>
              </w:rPr>
            </w:pPr>
            <w:r w:rsidRPr="00230D1C">
              <w:rPr>
                <w:noProof/>
                <w:lang w:eastAsia="ko-KR"/>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9869C5" w14:textId="77777777" w:rsidR="006D1D78" w:rsidRPr="00230D1C" w:rsidRDefault="006D1D78" w:rsidP="00CF1FEB">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A1E7F62" w14:textId="77777777" w:rsidR="006D1D78" w:rsidRPr="00230D1C" w:rsidRDefault="006D1D78" w:rsidP="00CF1FEB">
            <w:pPr>
              <w:jc w:val="center"/>
              <w:rPr>
                <w:b/>
                <w:noProof/>
              </w:rPr>
            </w:pPr>
          </w:p>
        </w:tc>
      </w:tr>
      <w:tr w:rsidR="006D1D78" w:rsidRPr="00230D1C" w14:paraId="4F6BE1E1"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4B593DC" w14:textId="77777777" w:rsidR="006D1D78" w:rsidRPr="00230D1C" w:rsidRDefault="006D1D78"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4F6140B" w14:textId="77777777" w:rsidR="006D1D78" w:rsidRPr="00230D1C" w:rsidRDefault="006D1D78" w:rsidP="00CF1FEB">
            <w:pPr>
              <w:rPr>
                <w:noProof/>
                <w:lang w:eastAsia="ko-KR"/>
              </w:rPr>
            </w:pPr>
            <w:r w:rsidRPr="00230D1C">
              <w:rPr>
                <w:noProof/>
              </w:rPr>
              <w:t xml:space="preserve">This leaf node indicates </w:t>
            </w:r>
            <w:r w:rsidRPr="00230D1C">
              <w:rPr>
                <w:noProof/>
                <w:lang w:eastAsia="ko-KR"/>
              </w:rPr>
              <w:t>the default ProSe Per-Packet Priority (PPPP) value (</w:t>
            </w:r>
            <w:r w:rsidRPr="00230D1C">
              <w:rPr>
                <w:noProof/>
              </w:rPr>
              <w:t>as specified in 3GPP TS 2</w:t>
            </w:r>
            <w:r w:rsidRPr="00230D1C">
              <w:rPr>
                <w:noProof/>
                <w:lang w:eastAsia="ko-KR"/>
              </w:rPr>
              <w:t>3</w:t>
            </w:r>
            <w:r w:rsidRPr="00230D1C">
              <w:rPr>
                <w:noProof/>
              </w:rPr>
              <w:t>.</w:t>
            </w:r>
            <w:r w:rsidRPr="00230D1C">
              <w:rPr>
                <w:noProof/>
                <w:lang w:eastAsia="ko-KR"/>
              </w:rPr>
              <w:t>303</w:t>
            </w:r>
            <w:r w:rsidRPr="00230D1C">
              <w:rPr>
                <w:noProof/>
              </w:rPr>
              <w:t> [</w:t>
            </w:r>
            <w:r w:rsidRPr="00230D1C">
              <w:rPr>
                <w:noProof/>
                <w:lang w:eastAsia="ko-KR"/>
              </w:rPr>
              <w:t>6</w:t>
            </w:r>
            <w:r w:rsidRPr="00230D1C">
              <w:rPr>
                <w:noProof/>
              </w:rPr>
              <w:t>]</w:t>
            </w:r>
            <w:r w:rsidRPr="00230D1C">
              <w:rPr>
                <w:noProof/>
                <w:lang w:eastAsia="ko-KR"/>
              </w:rPr>
              <w:t xml:space="preserve">) for the </w:t>
            </w:r>
            <w:r w:rsidRPr="00230D1C">
              <w:rPr>
                <w:rFonts w:eastAsia="SimSun"/>
                <w:noProof/>
                <w:lang w:eastAsia="zh-CN"/>
              </w:rPr>
              <w:t xml:space="preserve">MCPTT </w:t>
            </w:r>
            <w:r w:rsidRPr="00230D1C">
              <w:rPr>
                <w:noProof/>
                <w:lang w:eastAsia="ko-KR"/>
              </w:rPr>
              <w:t>imminent peril group</w:t>
            </w:r>
            <w:r w:rsidRPr="00230D1C">
              <w:rPr>
                <w:rFonts w:eastAsia="SimSun"/>
                <w:noProof/>
                <w:lang w:eastAsia="zh-CN"/>
              </w:rPr>
              <w:t xml:space="preserve"> call </w:t>
            </w:r>
            <w:r w:rsidRPr="00230D1C">
              <w:rPr>
                <w:noProof/>
                <w:lang w:eastAsia="ko-KR"/>
              </w:rPr>
              <w:t>signalling.</w:t>
            </w:r>
          </w:p>
        </w:tc>
      </w:tr>
    </w:tbl>
    <w:p w14:paraId="78C5668D" w14:textId="77777777" w:rsidR="002A415A" w:rsidRPr="00230D1C" w:rsidRDefault="002A415A" w:rsidP="002A415A">
      <w:pPr>
        <w:rPr>
          <w:noProof/>
          <w:lang w:eastAsia="ko-KR"/>
        </w:rPr>
      </w:pPr>
    </w:p>
    <w:p w14:paraId="47FC2C0E" w14:textId="77777777" w:rsidR="006D1D78" w:rsidRPr="00230D1C" w:rsidRDefault="006D1D78" w:rsidP="006D1D78">
      <w:pPr>
        <w:pStyle w:val="B1"/>
        <w:rPr>
          <w:noProof/>
        </w:rPr>
      </w:pPr>
      <w:r w:rsidRPr="00230D1C">
        <w:rPr>
          <w:noProof/>
        </w:rPr>
        <w:t>-</w:t>
      </w:r>
      <w:r w:rsidRPr="00230D1C">
        <w:rPr>
          <w:noProof/>
        </w:rPr>
        <w:tab/>
        <w:t xml:space="preserve">Values: </w:t>
      </w:r>
      <w:r w:rsidRPr="00230D1C">
        <w:rPr>
          <w:noProof/>
          <w:lang w:eastAsia="ko-KR"/>
        </w:rPr>
        <w:t>1-8</w:t>
      </w:r>
    </w:p>
    <w:p w14:paraId="3032E03E" w14:textId="77777777" w:rsidR="006D1D78" w:rsidRPr="00230D1C" w:rsidRDefault="006D1D78" w:rsidP="006D1D78">
      <w:pPr>
        <w:rPr>
          <w:noProof/>
          <w:lang w:eastAsia="ko-KR"/>
        </w:rPr>
      </w:pPr>
      <w:r w:rsidRPr="00230D1C">
        <w:rPr>
          <w:noProof/>
          <w:lang w:eastAsia="ko-KR"/>
        </w:rPr>
        <w:t>The MCPTT user data with the lowest ProSe Per-Packet Priority value shall be considered as the MCPTT user data having the highest priority among the MCPTT user data.</w:t>
      </w:r>
    </w:p>
    <w:p w14:paraId="2AD1651E" w14:textId="77777777" w:rsidR="006507BF" w:rsidRPr="00230D1C" w:rsidRDefault="006507BF" w:rsidP="006507BF">
      <w:pPr>
        <w:pStyle w:val="NO"/>
        <w:rPr>
          <w:noProof/>
          <w:lang w:eastAsia="ko-KR"/>
        </w:rPr>
      </w:pPr>
      <w:r w:rsidRPr="00230D1C">
        <w:rPr>
          <w:noProof/>
          <w:lang w:eastAsia="ko-KR"/>
        </w:rPr>
        <w:t>NOTE:</w:t>
      </w:r>
      <w:r w:rsidRPr="00230D1C">
        <w:rPr>
          <w:noProof/>
          <w:lang w:eastAsia="ko-KR"/>
        </w:rPr>
        <w:tab/>
        <w:t>This element is specific for MCPTT.</w:t>
      </w:r>
    </w:p>
    <w:p w14:paraId="3E210B63" w14:textId="77777777" w:rsidR="006D1D78" w:rsidRPr="00230D1C" w:rsidRDefault="006D1D78" w:rsidP="006D1D78">
      <w:pPr>
        <w:pStyle w:val="Heading3"/>
        <w:rPr>
          <w:noProof/>
          <w:lang w:eastAsia="ko-KR"/>
        </w:rPr>
      </w:pPr>
      <w:bookmarkStart w:id="6093" w:name="_Toc20157893"/>
      <w:bookmarkStart w:id="6094" w:name="_Toc27507440"/>
      <w:bookmarkStart w:id="6095" w:name="_Toc27508306"/>
      <w:bookmarkStart w:id="6096" w:name="_Toc27509171"/>
      <w:bookmarkStart w:id="6097" w:name="_Toc27553301"/>
      <w:bookmarkStart w:id="6098" w:name="_Toc27554167"/>
      <w:bookmarkStart w:id="6099" w:name="_Toc27555034"/>
      <w:bookmarkStart w:id="6100" w:name="_Toc27555898"/>
      <w:bookmarkStart w:id="6101" w:name="_Toc36036098"/>
      <w:bookmarkStart w:id="6102" w:name="_Toc45273653"/>
      <w:bookmarkStart w:id="6103" w:name="_Toc51937382"/>
      <w:bookmarkStart w:id="6104" w:name="_Toc51938576"/>
      <w:bookmarkStart w:id="6105" w:name="_Toc144197466"/>
      <w:bookmarkStart w:id="6106" w:name="_Toc144199110"/>
      <w:bookmarkStart w:id="6107" w:name="_Toc152620545"/>
      <w:r w:rsidRPr="00230D1C">
        <w:rPr>
          <w:noProof/>
          <w:lang w:eastAsia="ko-KR"/>
        </w:rPr>
        <w:t>6</w:t>
      </w:r>
      <w:r w:rsidRPr="00230D1C">
        <w:rPr>
          <w:noProof/>
        </w:rPr>
        <w:t>.2.</w:t>
      </w:r>
      <w:r w:rsidRPr="00230D1C">
        <w:rPr>
          <w:noProof/>
          <w:lang w:eastAsia="ko-KR"/>
        </w:rPr>
        <w:t>41</w:t>
      </w:r>
      <w:r w:rsidRPr="00230D1C">
        <w:rPr>
          <w:noProof/>
        </w:rPr>
        <w:tab/>
        <w:t>/</w:t>
      </w:r>
      <w:r w:rsidRPr="00D929A4">
        <w:t>&lt;x&gt;</w:t>
      </w:r>
      <w:r w:rsidRPr="00230D1C">
        <w:rPr>
          <w:noProof/>
        </w:rPr>
        <w:t>/&lt;x&gt;/OffNetwork/</w:t>
      </w:r>
      <w:r w:rsidRPr="00230D1C">
        <w:rPr>
          <w:noProof/>
          <w:lang w:eastAsia="ko-KR"/>
        </w:rPr>
        <w:t>DefaultPPPP/</w:t>
      </w:r>
      <w:r w:rsidR="000578B1" w:rsidRPr="00230D1C">
        <w:rPr>
          <w:noProof/>
        </w:rPr>
        <w:br/>
      </w:r>
      <w:r w:rsidRPr="00230D1C">
        <w:rPr>
          <w:noProof/>
          <w:lang w:eastAsia="ko-KR"/>
        </w:rPr>
        <w:t>MCPTTImminentPerilGroupCallMedia</w:t>
      </w:r>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p>
    <w:p w14:paraId="14BEA67D" w14:textId="77777777" w:rsidR="006D1D78" w:rsidRPr="00230D1C" w:rsidRDefault="006D1D78" w:rsidP="006D1D78">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41</w:t>
      </w:r>
      <w:r w:rsidRPr="00230D1C">
        <w:rPr>
          <w:noProof/>
        </w:rPr>
        <w:t>.1: /</w:t>
      </w:r>
      <w:r w:rsidRPr="00551AA2">
        <w:t>&lt;x&gt;</w:t>
      </w:r>
      <w:r w:rsidRPr="00230D1C">
        <w:rPr>
          <w:noProof/>
        </w:rPr>
        <w:t>/&lt;x&gt;/OffNetwork/</w:t>
      </w:r>
      <w:r w:rsidRPr="00230D1C">
        <w:rPr>
          <w:noProof/>
          <w:lang w:eastAsia="ko-KR"/>
        </w:rPr>
        <w:t>DefaultPPPP/MCPTTImminentPerilGroupCallMedi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D1D78" w:rsidRPr="00230D1C" w14:paraId="07C3F8C2"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105D4DC" w14:textId="77777777" w:rsidR="006D1D78" w:rsidRPr="00230D1C" w:rsidRDefault="006D1D78" w:rsidP="00CF1FEB">
            <w:pPr>
              <w:rPr>
                <w:rFonts w:ascii="Arial" w:hAnsi="Arial" w:cs="Arial"/>
                <w:noProof/>
                <w:sz w:val="18"/>
                <w:szCs w:val="18"/>
              </w:rPr>
            </w:pPr>
            <w:r w:rsidRPr="00230D1C">
              <w:rPr>
                <w:noProof/>
              </w:rPr>
              <w:t>&lt;x&gt;/OffNetwork/</w:t>
            </w:r>
            <w:r w:rsidRPr="00230D1C">
              <w:rPr>
                <w:noProof/>
                <w:lang w:eastAsia="ko-KR"/>
              </w:rPr>
              <w:t>DefaultPPPP/MCPTTImminentPerilGroupCallMedia</w:t>
            </w:r>
          </w:p>
        </w:tc>
      </w:tr>
      <w:tr w:rsidR="006D1D78" w:rsidRPr="00230D1C" w14:paraId="6F862700"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42ACF45" w14:textId="77777777" w:rsidR="006D1D78" w:rsidRPr="00230D1C" w:rsidRDefault="006D1D78" w:rsidP="00CF1FEB">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5E44A8" w14:textId="77777777" w:rsidR="006D1D78" w:rsidRPr="00230D1C" w:rsidRDefault="006D1D78" w:rsidP="00CF1FEB">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7CE2E2" w14:textId="77777777" w:rsidR="006D1D78" w:rsidRPr="00230D1C" w:rsidRDefault="006D1D78" w:rsidP="00CF1FEB">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18C9B3" w14:textId="77777777" w:rsidR="006D1D78" w:rsidRPr="00230D1C" w:rsidRDefault="006D1D78" w:rsidP="00CF1FEB">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FEAA73" w14:textId="77777777" w:rsidR="006D1D78" w:rsidRPr="00230D1C" w:rsidRDefault="006D1D78" w:rsidP="00CF1FEB">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3DDD021" w14:textId="77777777" w:rsidR="006D1D78" w:rsidRPr="00230D1C" w:rsidRDefault="006D1D78" w:rsidP="00CF1FEB">
            <w:pPr>
              <w:jc w:val="center"/>
              <w:rPr>
                <w:rFonts w:ascii="Arial" w:hAnsi="Arial" w:cs="Arial"/>
                <w:b/>
                <w:noProof/>
                <w:sz w:val="18"/>
                <w:szCs w:val="18"/>
              </w:rPr>
            </w:pPr>
          </w:p>
        </w:tc>
      </w:tr>
      <w:tr w:rsidR="006D1D78" w:rsidRPr="00230D1C" w14:paraId="66872DEA"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89320DE" w14:textId="77777777" w:rsidR="006D1D78" w:rsidRPr="00230D1C" w:rsidRDefault="006D1D78" w:rsidP="00CF1FEB">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608D7D" w14:textId="77777777" w:rsidR="006D1D78" w:rsidRPr="00230D1C" w:rsidRDefault="006D1D78" w:rsidP="00CF1FEB">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20A7AA" w14:textId="77777777" w:rsidR="006D1D78" w:rsidRPr="00230D1C" w:rsidRDefault="006D1D78" w:rsidP="00CF1FEB">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CCE187" w14:textId="77777777" w:rsidR="006D1D78" w:rsidRPr="00230D1C" w:rsidRDefault="006D1D78" w:rsidP="00CF1FEB">
            <w:pPr>
              <w:pStyle w:val="TAC"/>
              <w:rPr>
                <w:noProof/>
              </w:rPr>
            </w:pPr>
            <w:r w:rsidRPr="00230D1C">
              <w:rPr>
                <w:noProof/>
                <w:lang w:eastAsia="ko-KR"/>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F4B76F" w14:textId="77777777" w:rsidR="006D1D78" w:rsidRPr="00230D1C" w:rsidRDefault="006D1D78" w:rsidP="00CF1FEB">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22DEA6C" w14:textId="77777777" w:rsidR="006D1D78" w:rsidRPr="00230D1C" w:rsidRDefault="006D1D78" w:rsidP="00CF1FEB">
            <w:pPr>
              <w:jc w:val="center"/>
              <w:rPr>
                <w:b/>
                <w:noProof/>
              </w:rPr>
            </w:pPr>
          </w:p>
        </w:tc>
      </w:tr>
      <w:tr w:rsidR="006D1D78" w:rsidRPr="00230D1C" w14:paraId="59BDF968"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AF94D6F" w14:textId="77777777" w:rsidR="006D1D78" w:rsidRPr="00230D1C" w:rsidRDefault="006D1D78"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91C9CF2" w14:textId="77777777" w:rsidR="006D1D78" w:rsidRPr="00230D1C" w:rsidRDefault="006D1D78" w:rsidP="00CF1FEB">
            <w:pPr>
              <w:rPr>
                <w:noProof/>
                <w:lang w:eastAsia="ko-KR"/>
              </w:rPr>
            </w:pPr>
            <w:r w:rsidRPr="00230D1C">
              <w:rPr>
                <w:noProof/>
              </w:rPr>
              <w:t xml:space="preserve">This leaf node indicates </w:t>
            </w:r>
            <w:r w:rsidRPr="00230D1C">
              <w:rPr>
                <w:noProof/>
                <w:lang w:eastAsia="ko-KR"/>
              </w:rPr>
              <w:t>the default ProSe Per-Packet Priority (PPPP) value (</w:t>
            </w:r>
            <w:r w:rsidRPr="00230D1C">
              <w:rPr>
                <w:noProof/>
              </w:rPr>
              <w:t>as specified in 3GPP TS 2</w:t>
            </w:r>
            <w:r w:rsidRPr="00230D1C">
              <w:rPr>
                <w:noProof/>
                <w:lang w:eastAsia="ko-KR"/>
              </w:rPr>
              <w:t>3</w:t>
            </w:r>
            <w:r w:rsidRPr="00230D1C">
              <w:rPr>
                <w:noProof/>
              </w:rPr>
              <w:t>.</w:t>
            </w:r>
            <w:r w:rsidRPr="00230D1C">
              <w:rPr>
                <w:noProof/>
                <w:lang w:eastAsia="ko-KR"/>
              </w:rPr>
              <w:t>303</w:t>
            </w:r>
            <w:r w:rsidRPr="00230D1C">
              <w:rPr>
                <w:noProof/>
              </w:rPr>
              <w:t> [</w:t>
            </w:r>
            <w:r w:rsidRPr="00230D1C">
              <w:rPr>
                <w:noProof/>
                <w:lang w:eastAsia="ko-KR"/>
              </w:rPr>
              <w:t>6</w:t>
            </w:r>
            <w:r w:rsidRPr="00230D1C">
              <w:rPr>
                <w:noProof/>
              </w:rPr>
              <w:t>]</w:t>
            </w:r>
            <w:r w:rsidRPr="00230D1C">
              <w:rPr>
                <w:noProof/>
                <w:lang w:eastAsia="ko-KR"/>
              </w:rPr>
              <w:t xml:space="preserve">) for the </w:t>
            </w:r>
            <w:r w:rsidRPr="00230D1C">
              <w:rPr>
                <w:rFonts w:eastAsia="SimSun"/>
                <w:noProof/>
                <w:lang w:eastAsia="zh-CN"/>
              </w:rPr>
              <w:t xml:space="preserve">MCPTT </w:t>
            </w:r>
            <w:r w:rsidRPr="00230D1C">
              <w:rPr>
                <w:noProof/>
                <w:lang w:eastAsia="ko-KR"/>
              </w:rPr>
              <w:t>imminent peril group</w:t>
            </w:r>
            <w:r w:rsidRPr="00230D1C">
              <w:rPr>
                <w:rFonts w:eastAsia="SimSun"/>
                <w:noProof/>
                <w:lang w:eastAsia="zh-CN"/>
              </w:rPr>
              <w:t xml:space="preserve"> call </w:t>
            </w:r>
            <w:r w:rsidRPr="00230D1C">
              <w:rPr>
                <w:noProof/>
                <w:lang w:eastAsia="ko-KR"/>
              </w:rPr>
              <w:t>media.</w:t>
            </w:r>
          </w:p>
        </w:tc>
      </w:tr>
    </w:tbl>
    <w:p w14:paraId="6815F09B" w14:textId="77777777" w:rsidR="002A415A" w:rsidRPr="00230D1C" w:rsidRDefault="002A415A" w:rsidP="002A415A">
      <w:pPr>
        <w:rPr>
          <w:noProof/>
          <w:lang w:eastAsia="ko-KR"/>
        </w:rPr>
      </w:pPr>
    </w:p>
    <w:p w14:paraId="2CBC64BE" w14:textId="77777777" w:rsidR="006D1D78" w:rsidRPr="00230D1C" w:rsidRDefault="006D1D78" w:rsidP="006D1D78">
      <w:pPr>
        <w:pStyle w:val="B1"/>
        <w:rPr>
          <w:noProof/>
        </w:rPr>
      </w:pPr>
      <w:r w:rsidRPr="00230D1C">
        <w:rPr>
          <w:noProof/>
        </w:rPr>
        <w:t>-</w:t>
      </w:r>
      <w:r w:rsidRPr="00230D1C">
        <w:rPr>
          <w:noProof/>
        </w:rPr>
        <w:tab/>
        <w:t xml:space="preserve">Values: </w:t>
      </w:r>
      <w:r w:rsidRPr="00230D1C">
        <w:rPr>
          <w:noProof/>
          <w:lang w:eastAsia="ko-KR"/>
        </w:rPr>
        <w:t>1-8</w:t>
      </w:r>
    </w:p>
    <w:p w14:paraId="52719F38" w14:textId="77777777" w:rsidR="006D1D78" w:rsidRPr="00230D1C" w:rsidRDefault="006D1D78" w:rsidP="006D1D78">
      <w:pPr>
        <w:rPr>
          <w:noProof/>
          <w:lang w:eastAsia="ko-KR"/>
        </w:rPr>
      </w:pPr>
      <w:r w:rsidRPr="00230D1C">
        <w:rPr>
          <w:noProof/>
          <w:lang w:eastAsia="ko-KR"/>
        </w:rPr>
        <w:t>The MCPTT user data with the lowest ProSe Per-Packet Priority value shall be considered as the MCPTT user data having the highest priority among the MCPTT user data.</w:t>
      </w:r>
    </w:p>
    <w:p w14:paraId="6BF60B25" w14:textId="21CBA8ED" w:rsidR="006507BF" w:rsidRPr="00230D1C" w:rsidRDefault="006507BF" w:rsidP="006507BF">
      <w:pPr>
        <w:pStyle w:val="NO"/>
        <w:rPr>
          <w:noProof/>
          <w:lang w:eastAsia="ko-KR"/>
        </w:rPr>
      </w:pPr>
      <w:r w:rsidRPr="00230D1C">
        <w:rPr>
          <w:noProof/>
          <w:lang w:eastAsia="ko-KR"/>
        </w:rPr>
        <w:t>NOTE:</w:t>
      </w:r>
      <w:r w:rsidRPr="00230D1C">
        <w:rPr>
          <w:noProof/>
          <w:lang w:eastAsia="ko-KR"/>
        </w:rPr>
        <w:tab/>
        <w:t>This element is specific for MCPTT.</w:t>
      </w:r>
    </w:p>
    <w:p w14:paraId="1D1C559B" w14:textId="77777777" w:rsidR="00A75DBD" w:rsidRPr="00230D1C" w:rsidRDefault="00A75DBD" w:rsidP="00A75DBD">
      <w:pPr>
        <w:pStyle w:val="Heading3"/>
        <w:rPr>
          <w:noProof/>
          <w:lang w:eastAsia="ko-KR"/>
        </w:rPr>
      </w:pPr>
      <w:bookmarkStart w:id="6108" w:name="_Toc152620546"/>
      <w:bookmarkStart w:id="6109" w:name="_Toc20157894"/>
      <w:bookmarkStart w:id="6110" w:name="_Toc27507441"/>
      <w:bookmarkStart w:id="6111" w:name="_Toc27508307"/>
      <w:bookmarkStart w:id="6112" w:name="_Toc27509172"/>
      <w:bookmarkStart w:id="6113" w:name="_Toc27553302"/>
      <w:bookmarkStart w:id="6114" w:name="_Toc27554168"/>
      <w:bookmarkStart w:id="6115" w:name="_Toc27555035"/>
      <w:bookmarkStart w:id="6116" w:name="_Toc27555899"/>
      <w:bookmarkStart w:id="6117" w:name="_Toc36036099"/>
      <w:bookmarkStart w:id="6118" w:name="_Toc45273654"/>
      <w:bookmarkStart w:id="6119" w:name="_Toc51937383"/>
      <w:bookmarkStart w:id="6120" w:name="_Toc51938577"/>
      <w:bookmarkStart w:id="6121" w:name="_Toc144197467"/>
      <w:bookmarkStart w:id="6122" w:name="_Toc144199111"/>
      <w:r w:rsidRPr="00230D1C">
        <w:rPr>
          <w:noProof/>
          <w:lang w:eastAsia="ko-KR"/>
        </w:rPr>
        <w:t>6</w:t>
      </w:r>
      <w:r w:rsidRPr="00230D1C">
        <w:rPr>
          <w:noProof/>
        </w:rPr>
        <w:t>.2.</w:t>
      </w:r>
      <w:r>
        <w:rPr>
          <w:noProof/>
          <w:lang w:eastAsia="ko-KR"/>
        </w:rPr>
        <w:t>41A</w:t>
      </w:r>
      <w:r w:rsidRPr="00230D1C">
        <w:rPr>
          <w:noProof/>
        </w:rPr>
        <w:tab/>
        <w:t>/</w:t>
      </w:r>
      <w:r w:rsidRPr="00D929A4">
        <w:t>&lt;x&gt;</w:t>
      </w:r>
      <w:r w:rsidRPr="00230D1C">
        <w:rPr>
          <w:noProof/>
        </w:rPr>
        <w:t>/&lt;x&gt;/OffNetwork/</w:t>
      </w:r>
      <w:r w:rsidRPr="00230D1C">
        <w:rPr>
          <w:noProof/>
          <w:lang w:eastAsia="ko-KR"/>
        </w:rPr>
        <w:t>Default</w:t>
      </w:r>
      <w:r>
        <w:rPr>
          <w:noProof/>
          <w:lang w:eastAsia="ko-KR"/>
        </w:rPr>
        <w:t>PQI</w:t>
      </w:r>
      <w:bookmarkEnd w:id="6108"/>
    </w:p>
    <w:p w14:paraId="630CD60D" w14:textId="77777777" w:rsidR="00A75DBD" w:rsidRPr="00230D1C" w:rsidRDefault="00A75DBD" w:rsidP="00A75DBD">
      <w:pPr>
        <w:pStyle w:val="TH"/>
        <w:rPr>
          <w:noProof/>
          <w:lang w:eastAsia="ko-KR"/>
        </w:rPr>
      </w:pPr>
      <w:r w:rsidRPr="00230D1C">
        <w:rPr>
          <w:noProof/>
        </w:rPr>
        <w:t>Table </w:t>
      </w:r>
      <w:r w:rsidRPr="00230D1C">
        <w:rPr>
          <w:noProof/>
          <w:lang w:eastAsia="ko-KR"/>
        </w:rPr>
        <w:t>6</w:t>
      </w:r>
      <w:r w:rsidRPr="00230D1C">
        <w:rPr>
          <w:noProof/>
        </w:rPr>
        <w:t>.2.</w:t>
      </w:r>
      <w:r>
        <w:rPr>
          <w:noProof/>
          <w:lang w:eastAsia="ko-KR"/>
        </w:rPr>
        <w:t>41A</w:t>
      </w:r>
      <w:r w:rsidRPr="00230D1C">
        <w:rPr>
          <w:noProof/>
        </w:rPr>
        <w:t>.1: /</w:t>
      </w:r>
      <w:r w:rsidRPr="00551AA2">
        <w:t>&lt;x&gt;</w:t>
      </w:r>
      <w:r w:rsidRPr="00230D1C">
        <w:rPr>
          <w:noProof/>
        </w:rPr>
        <w:t>/&lt;x&gt;/OffNetwork/</w:t>
      </w:r>
      <w:r w:rsidRPr="00230D1C">
        <w:rPr>
          <w:noProof/>
          <w:lang w:eastAsia="ko-KR"/>
        </w:rPr>
        <w:t>DefaultP</w:t>
      </w:r>
      <w:r>
        <w:rPr>
          <w:noProof/>
          <w:lang w:eastAsia="ko-KR"/>
        </w:rPr>
        <w:t>Q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A75DBD" w:rsidRPr="00230D1C" w14:paraId="0D326D17" w14:textId="77777777" w:rsidTr="00745CC7">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E7C9A25" w14:textId="77777777" w:rsidR="00A75DBD" w:rsidRPr="00230D1C" w:rsidRDefault="00A75DBD" w:rsidP="00745CC7">
            <w:pPr>
              <w:rPr>
                <w:rFonts w:ascii="Arial" w:hAnsi="Arial" w:cs="Arial"/>
                <w:noProof/>
                <w:sz w:val="18"/>
                <w:szCs w:val="18"/>
              </w:rPr>
            </w:pPr>
            <w:r w:rsidRPr="00230D1C">
              <w:rPr>
                <w:noProof/>
              </w:rPr>
              <w:t>&lt;x&gt;/OffNetwork/</w:t>
            </w:r>
            <w:r w:rsidRPr="00230D1C">
              <w:rPr>
                <w:noProof/>
                <w:lang w:eastAsia="ko-KR"/>
              </w:rPr>
              <w:t>DefaultP</w:t>
            </w:r>
            <w:r>
              <w:rPr>
                <w:noProof/>
                <w:lang w:eastAsia="ko-KR"/>
              </w:rPr>
              <w:t>QI</w:t>
            </w:r>
          </w:p>
        </w:tc>
      </w:tr>
      <w:tr w:rsidR="00A75DBD" w:rsidRPr="00230D1C" w14:paraId="6CFB9F3E"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28FB158" w14:textId="77777777" w:rsidR="00A75DBD" w:rsidRPr="00230D1C" w:rsidRDefault="00A75DBD" w:rsidP="00745CC7">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935A54" w14:textId="77777777" w:rsidR="00A75DBD" w:rsidRPr="00230D1C" w:rsidRDefault="00A75DBD" w:rsidP="00745CC7">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FD2ECB" w14:textId="77777777" w:rsidR="00A75DBD" w:rsidRPr="00230D1C" w:rsidRDefault="00A75DBD" w:rsidP="00745CC7">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F8F944" w14:textId="77777777" w:rsidR="00A75DBD" w:rsidRPr="00230D1C" w:rsidRDefault="00A75DBD" w:rsidP="00745C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7F5F2D" w14:textId="77777777" w:rsidR="00A75DBD" w:rsidRPr="00230D1C" w:rsidRDefault="00A75DBD" w:rsidP="00745C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E73010A" w14:textId="77777777" w:rsidR="00A75DBD" w:rsidRPr="00230D1C" w:rsidRDefault="00A75DBD" w:rsidP="00745CC7">
            <w:pPr>
              <w:jc w:val="center"/>
              <w:rPr>
                <w:rFonts w:ascii="Arial" w:hAnsi="Arial" w:cs="Arial"/>
                <w:b/>
                <w:noProof/>
                <w:sz w:val="18"/>
                <w:szCs w:val="18"/>
              </w:rPr>
            </w:pPr>
          </w:p>
        </w:tc>
      </w:tr>
      <w:tr w:rsidR="00A75DBD" w:rsidRPr="00230D1C" w14:paraId="218E6F69" w14:textId="77777777" w:rsidTr="00745C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C19053A" w14:textId="77777777" w:rsidR="00A75DBD" w:rsidRPr="00230D1C" w:rsidRDefault="00A75DBD" w:rsidP="00745CC7">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EA28F5" w14:textId="77777777" w:rsidR="00A75DBD" w:rsidRPr="00230D1C" w:rsidRDefault="00A75DBD" w:rsidP="00745CC7">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322342" w14:textId="77777777" w:rsidR="00A75DBD" w:rsidRPr="00230D1C" w:rsidRDefault="00A75DBD" w:rsidP="00745CC7">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7F762A" w14:textId="77777777" w:rsidR="00A75DBD" w:rsidRPr="00230D1C" w:rsidRDefault="00A75DBD" w:rsidP="00745CC7">
            <w:pPr>
              <w:pStyle w:val="TAC"/>
              <w:rPr>
                <w:noProof/>
              </w:rPr>
            </w:pPr>
            <w:r w:rsidRPr="00230D1C">
              <w:rPr>
                <w:noProof/>
                <w:lang w:eastAsia="ko-KR"/>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E50544" w14:textId="77777777" w:rsidR="00A75DBD" w:rsidRPr="00230D1C" w:rsidRDefault="00A75DBD" w:rsidP="00745C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F080400" w14:textId="77777777" w:rsidR="00A75DBD" w:rsidRPr="00230D1C" w:rsidRDefault="00A75DBD" w:rsidP="00745CC7">
            <w:pPr>
              <w:jc w:val="center"/>
              <w:rPr>
                <w:b/>
                <w:noProof/>
              </w:rPr>
            </w:pPr>
          </w:p>
        </w:tc>
      </w:tr>
      <w:tr w:rsidR="00A75DBD" w:rsidRPr="00230D1C" w14:paraId="1ACC7DAF" w14:textId="77777777" w:rsidTr="00745CC7">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054C8E9" w14:textId="77777777" w:rsidR="00A75DBD" w:rsidRPr="00230D1C" w:rsidRDefault="00A75DBD" w:rsidP="00745CC7">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FAC9491" w14:textId="77777777" w:rsidR="00A75DBD" w:rsidRPr="00230D1C" w:rsidRDefault="00A75DBD" w:rsidP="00745CC7">
            <w:pPr>
              <w:rPr>
                <w:noProof/>
                <w:lang w:eastAsia="ko-KR"/>
              </w:rPr>
            </w:pPr>
            <w:r w:rsidRPr="00230D1C">
              <w:rPr>
                <w:noProof/>
              </w:rPr>
              <w:t xml:space="preserve">This interior node </w:t>
            </w:r>
            <w:r w:rsidRPr="00230D1C">
              <w:rPr>
                <w:noProof/>
                <w:lang w:eastAsia="ko-KR"/>
              </w:rPr>
              <w:t xml:space="preserve">is a placeholder for the default </w:t>
            </w:r>
            <w:r>
              <w:rPr>
                <w:noProof/>
                <w:lang w:eastAsia="ko-KR"/>
              </w:rPr>
              <w:t>PQI</w:t>
            </w:r>
            <w:r w:rsidRPr="00230D1C">
              <w:rPr>
                <w:noProof/>
              </w:rPr>
              <w:t xml:space="preserve"> configuration</w:t>
            </w:r>
            <w:r w:rsidRPr="00230D1C">
              <w:rPr>
                <w:noProof/>
                <w:lang w:eastAsia="ko-KR"/>
              </w:rPr>
              <w:t>.</w:t>
            </w:r>
          </w:p>
        </w:tc>
      </w:tr>
    </w:tbl>
    <w:p w14:paraId="31FE518E" w14:textId="77777777" w:rsidR="00A75DBD" w:rsidRPr="00230D1C" w:rsidRDefault="00A75DBD" w:rsidP="00A75DBD">
      <w:pPr>
        <w:rPr>
          <w:noProof/>
          <w:lang w:eastAsia="ko-KR"/>
        </w:rPr>
      </w:pPr>
    </w:p>
    <w:p w14:paraId="048B8A28" w14:textId="77777777" w:rsidR="00A75DBD" w:rsidRPr="00230D1C" w:rsidRDefault="00A75DBD" w:rsidP="00A75DBD">
      <w:pPr>
        <w:pStyle w:val="Heading3"/>
        <w:rPr>
          <w:noProof/>
          <w:lang w:eastAsia="ko-KR"/>
        </w:rPr>
      </w:pPr>
      <w:bookmarkStart w:id="6123" w:name="_Toc152620547"/>
      <w:r w:rsidRPr="00230D1C">
        <w:rPr>
          <w:noProof/>
          <w:lang w:eastAsia="ko-KR"/>
        </w:rPr>
        <w:t>6</w:t>
      </w:r>
      <w:r w:rsidRPr="00230D1C">
        <w:rPr>
          <w:noProof/>
        </w:rPr>
        <w:t>.2.</w:t>
      </w:r>
      <w:r>
        <w:rPr>
          <w:noProof/>
          <w:lang w:eastAsia="ko-KR"/>
        </w:rPr>
        <w:t>41B</w:t>
      </w:r>
      <w:r w:rsidRPr="00230D1C">
        <w:rPr>
          <w:noProof/>
        </w:rPr>
        <w:tab/>
        <w:t>/</w:t>
      </w:r>
      <w:r w:rsidRPr="00D929A4">
        <w:t>&lt;x&gt;</w:t>
      </w:r>
      <w:r w:rsidRPr="00230D1C">
        <w:rPr>
          <w:noProof/>
        </w:rPr>
        <w:t>/&lt;x&gt;/OffNetwork/</w:t>
      </w:r>
      <w:r w:rsidRPr="00230D1C">
        <w:rPr>
          <w:noProof/>
          <w:lang w:eastAsia="ko-KR"/>
        </w:rPr>
        <w:t>DefaultP</w:t>
      </w:r>
      <w:r>
        <w:rPr>
          <w:noProof/>
          <w:lang w:eastAsia="ko-KR"/>
        </w:rPr>
        <w:t>QI</w:t>
      </w:r>
      <w:r w:rsidRPr="00230D1C">
        <w:rPr>
          <w:noProof/>
          <w:lang w:eastAsia="ko-KR"/>
        </w:rPr>
        <w:t>/MCPTTGroupCallSignalling</w:t>
      </w:r>
      <w:bookmarkEnd w:id="6123"/>
    </w:p>
    <w:p w14:paraId="783FE4A3" w14:textId="77777777" w:rsidR="00A75DBD" w:rsidRPr="00230D1C" w:rsidRDefault="00A75DBD" w:rsidP="00A75DBD">
      <w:pPr>
        <w:pStyle w:val="TH"/>
        <w:rPr>
          <w:noProof/>
          <w:lang w:eastAsia="ko-KR"/>
        </w:rPr>
      </w:pPr>
      <w:r w:rsidRPr="00230D1C">
        <w:rPr>
          <w:noProof/>
        </w:rPr>
        <w:t>Table </w:t>
      </w:r>
      <w:r w:rsidRPr="00230D1C">
        <w:rPr>
          <w:noProof/>
          <w:lang w:eastAsia="ko-KR"/>
        </w:rPr>
        <w:t>6</w:t>
      </w:r>
      <w:r w:rsidRPr="00230D1C">
        <w:rPr>
          <w:noProof/>
        </w:rPr>
        <w:t>.2.</w:t>
      </w:r>
      <w:r>
        <w:rPr>
          <w:noProof/>
          <w:lang w:eastAsia="ko-KR"/>
        </w:rPr>
        <w:t>41B</w:t>
      </w:r>
      <w:r w:rsidRPr="00230D1C">
        <w:rPr>
          <w:noProof/>
        </w:rPr>
        <w:t>.1: /</w:t>
      </w:r>
      <w:r w:rsidRPr="00551AA2">
        <w:t>&lt;x&gt;</w:t>
      </w:r>
      <w:r w:rsidRPr="00230D1C">
        <w:rPr>
          <w:noProof/>
        </w:rPr>
        <w:t>/&lt;x&gt;/OffNetwork/</w:t>
      </w:r>
      <w:r w:rsidRPr="00230D1C">
        <w:rPr>
          <w:noProof/>
          <w:lang w:eastAsia="ko-KR"/>
        </w:rPr>
        <w:t>DefaultP</w:t>
      </w:r>
      <w:r>
        <w:rPr>
          <w:noProof/>
          <w:lang w:eastAsia="ko-KR"/>
        </w:rPr>
        <w:t>QI</w:t>
      </w:r>
      <w:r w:rsidRPr="00230D1C">
        <w:rPr>
          <w:noProof/>
          <w:lang w:eastAsia="ko-KR"/>
        </w:rPr>
        <w:t>/MCPTTGroupCall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A75DBD" w:rsidRPr="00230D1C" w14:paraId="3805502C" w14:textId="77777777" w:rsidTr="00745CC7">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63345B0" w14:textId="77777777" w:rsidR="00A75DBD" w:rsidRPr="00230D1C" w:rsidRDefault="00A75DBD" w:rsidP="00745CC7">
            <w:pPr>
              <w:rPr>
                <w:rFonts w:ascii="Arial" w:hAnsi="Arial" w:cs="Arial"/>
                <w:noProof/>
                <w:sz w:val="18"/>
                <w:szCs w:val="18"/>
              </w:rPr>
            </w:pPr>
            <w:r w:rsidRPr="00230D1C">
              <w:rPr>
                <w:noProof/>
              </w:rPr>
              <w:t>&lt;x&gt;/OffNetwork/</w:t>
            </w:r>
            <w:r>
              <w:rPr>
                <w:noProof/>
                <w:lang w:eastAsia="ko-KR"/>
              </w:rPr>
              <w:t>DefaultPQI</w:t>
            </w:r>
            <w:r w:rsidRPr="00230D1C">
              <w:rPr>
                <w:noProof/>
                <w:lang w:eastAsia="ko-KR"/>
              </w:rPr>
              <w:t>/MCPTTGroupCallSignalling</w:t>
            </w:r>
          </w:p>
        </w:tc>
      </w:tr>
      <w:tr w:rsidR="00A75DBD" w:rsidRPr="00230D1C" w14:paraId="61A1C515"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EE17CA7" w14:textId="77777777" w:rsidR="00A75DBD" w:rsidRPr="00230D1C" w:rsidRDefault="00A75DBD" w:rsidP="00745CC7">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77F63F" w14:textId="77777777" w:rsidR="00A75DBD" w:rsidRPr="00230D1C" w:rsidRDefault="00A75DBD" w:rsidP="00745CC7">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2EB815" w14:textId="77777777" w:rsidR="00A75DBD" w:rsidRPr="00230D1C" w:rsidRDefault="00A75DBD" w:rsidP="00745CC7">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58FEBB" w14:textId="77777777" w:rsidR="00A75DBD" w:rsidRPr="00230D1C" w:rsidRDefault="00A75DBD" w:rsidP="00745C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312493" w14:textId="77777777" w:rsidR="00A75DBD" w:rsidRPr="00230D1C" w:rsidRDefault="00A75DBD" w:rsidP="00745C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C54F0AB" w14:textId="77777777" w:rsidR="00A75DBD" w:rsidRPr="00230D1C" w:rsidRDefault="00A75DBD" w:rsidP="00745CC7">
            <w:pPr>
              <w:jc w:val="center"/>
              <w:rPr>
                <w:rFonts w:ascii="Arial" w:hAnsi="Arial" w:cs="Arial"/>
                <w:b/>
                <w:noProof/>
                <w:sz w:val="18"/>
                <w:szCs w:val="18"/>
              </w:rPr>
            </w:pPr>
          </w:p>
        </w:tc>
      </w:tr>
      <w:tr w:rsidR="00A75DBD" w:rsidRPr="00230D1C" w14:paraId="3FE54EE7" w14:textId="77777777" w:rsidTr="00745C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612A54D" w14:textId="77777777" w:rsidR="00A75DBD" w:rsidRPr="00230D1C" w:rsidRDefault="00A75DBD" w:rsidP="00745CC7">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5C3950" w14:textId="77777777" w:rsidR="00A75DBD" w:rsidRPr="00230D1C" w:rsidRDefault="00A75DBD" w:rsidP="00745CC7">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0F90B2" w14:textId="77777777" w:rsidR="00A75DBD" w:rsidRPr="00230D1C" w:rsidRDefault="00A75DBD" w:rsidP="00745CC7">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2EE651" w14:textId="77777777" w:rsidR="00A75DBD" w:rsidRPr="00230D1C" w:rsidRDefault="00A75DBD" w:rsidP="00745CC7">
            <w:pPr>
              <w:pStyle w:val="TAC"/>
              <w:rPr>
                <w:noProof/>
              </w:rPr>
            </w:pPr>
            <w:r w:rsidRPr="00230D1C">
              <w:rPr>
                <w:noProof/>
                <w:lang w:eastAsia="ko-KR"/>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46693F" w14:textId="77777777" w:rsidR="00A75DBD" w:rsidRPr="00230D1C" w:rsidRDefault="00A75DBD" w:rsidP="00745C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7407C17" w14:textId="77777777" w:rsidR="00A75DBD" w:rsidRPr="00230D1C" w:rsidRDefault="00A75DBD" w:rsidP="00745CC7">
            <w:pPr>
              <w:jc w:val="center"/>
              <w:rPr>
                <w:b/>
                <w:noProof/>
              </w:rPr>
            </w:pPr>
          </w:p>
        </w:tc>
      </w:tr>
      <w:tr w:rsidR="00A75DBD" w:rsidRPr="00230D1C" w14:paraId="32CE2B6F" w14:textId="77777777" w:rsidTr="00745CC7">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B10D7DF" w14:textId="77777777" w:rsidR="00A75DBD" w:rsidRPr="00230D1C" w:rsidRDefault="00A75DBD" w:rsidP="00745CC7">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0366BB1" w14:textId="3B8F0830" w:rsidR="00A75DBD" w:rsidRPr="00230D1C" w:rsidRDefault="00A75DBD" w:rsidP="00745CC7">
            <w:pPr>
              <w:rPr>
                <w:noProof/>
                <w:lang w:eastAsia="ko-KR"/>
              </w:rPr>
            </w:pPr>
            <w:r w:rsidRPr="00230D1C">
              <w:rPr>
                <w:noProof/>
              </w:rPr>
              <w:t xml:space="preserve">This leaf node indicates </w:t>
            </w:r>
            <w:r w:rsidRPr="00230D1C">
              <w:rPr>
                <w:noProof/>
                <w:lang w:eastAsia="ko-KR"/>
              </w:rPr>
              <w:t xml:space="preserve">the default </w:t>
            </w:r>
            <w:r>
              <w:rPr>
                <w:noProof/>
                <w:lang w:eastAsia="ko-KR"/>
              </w:rPr>
              <w:t>PQI</w:t>
            </w:r>
            <w:r w:rsidRPr="00230D1C">
              <w:rPr>
                <w:noProof/>
                <w:lang w:eastAsia="ko-KR"/>
              </w:rPr>
              <w:t xml:space="preserve"> value (</w:t>
            </w:r>
            <w:r w:rsidRPr="00230D1C">
              <w:rPr>
                <w:noProof/>
              </w:rPr>
              <w:t>as specified in 3GPP TS 2</w:t>
            </w:r>
            <w:r w:rsidRPr="00230D1C">
              <w:rPr>
                <w:noProof/>
                <w:lang w:eastAsia="ko-KR"/>
              </w:rPr>
              <w:t>3</w:t>
            </w:r>
            <w:r w:rsidRPr="00230D1C">
              <w:rPr>
                <w:noProof/>
              </w:rPr>
              <w:t>.</w:t>
            </w:r>
            <w:r>
              <w:rPr>
                <w:noProof/>
                <w:lang w:eastAsia="ko-KR"/>
              </w:rPr>
              <w:t>304</w:t>
            </w:r>
            <w:r w:rsidRPr="00230D1C">
              <w:rPr>
                <w:noProof/>
              </w:rPr>
              <w:t> </w:t>
            </w:r>
            <w:r>
              <w:rPr>
                <w:noProof/>
              </w:rPr>
              <w:t>[</w:t>
            </w:r>
            <w:r w:rsidR="00091063">
              <w:rPr>
                <w:noProof/>
                <w:lang w:eastAsia="zh-CN"/>
              </w:rPr>
              <w:t>25</w:t>
            </w:r>
            <w:r>
              <w:rPr>
                <w:noProof/>
              </w:rPr>
              <w:t>]</w:t>
            </w:r>
            <w:r w:rsidRPr="00230D1C">
              <w:rPr>
                <w:noProof/>
                <w:lang w:eastAsia="ko-KR"/>
              </w:rPr>
              <w:t>) for the group</w:t>
            </w:r>
            <w:r w:rsidRPr="00230D1C">
              <w:rPr>
                <w:rFonts w:eastAsia="SimSun"/>
                <w:noProof/>
                <w:lang w:eastAsia="zh-CN"/>
              </w:rPr>
              <w:t xml:space="preserve"> call signalling for MCPTT</w:t>
            </w:r>
            <w:r w:rsidRPr="00230D1C">
              <w:rPr>
                <w:noProof/>
                <w:lang w:eastAsia="ko-KR"/>
              </w:rPr>
              <w:t>.</w:t>
            </w:r>
          </w:p>
        </w:tc>
      </w:tr>
    </w:tbl>
    <w:p w14:paraId="2A651BC4" w14:textId="77777777" w:rsidR="00A75DBD" w:rsidRPr="00230D1C" w:rsidRDefault="00A75DBD" w:rsidP="00A75DBD">
      <w:pPr>
        <w:rPr>
          <w:noProof/>
          <w:lang w:eastAsia="ko-KR"/>
        </w:rPr>
      </w:pPr>
    </w:p>
    <w:p w14:paraId="03E6EAE6" w14:textId="77777777" w:rsidR="00A75DBD" w:rsidRPr="00230D1C" w:rsidRDefault="00A75DBD" w:rsidP="00A75DBD">
      <w:pPr>
        <w:pStyle w:val="B1"/>
        <w:rPr>
          <w:noProof/>
        </w:rPr>
      </w:pPr>
      <w:r w:rsidRPr="00230D1C">
        <w:rPr>
          <w:noProof/>
        </w:rPr>
        <w:t>-</w:t>
      </w:r>
      <w:r w:rsidRPr="00230D1C">
        <w:rPr>
          <w:noProof/>
        </w:rPr>
        <w:tab/>
        <w:t xml:space="preserve">Values: </w:t>
      </w:r>
      <w:r>
        <w:rPr>
          <w:rFonts w:hint="eastAsia"/>
          <w:noProof/>
        </w:rPr>
        <w:t>21-26, 55-61, 90-93</w:t>
      </w:r>
    </w:p>
    <w:p w14:paraId="4CCE31FA" w14:textId="77777777" w:rsidR="00A75DBD" w:rsidRPr="00230D1C" w:rsidRDefault="00A75DBD" w:rsidP="00A75DBD">
      <w:pPr>
        <w:rPr>
          <w:noProof/>
          <w:lang w:eastAsia="ko-KR"/>
        </w:rPr>
      </w:pPr>
      <w:r w:rsidRPr="00230D1C">
        <w:rPr>
          <w:noProof/>
          <w:lang w:eastAsia="ko-KR"/>
        </w:rPr>
        <w:t xml:space="preserve">The MCPTT user data with the lowest </w:t>
      </w:r>
      <w:r>
        <w:rPr>
          <w:noProof/>
          <w:lang w:eastAsia="ko-KR"/>
        </w:rPr>
        <w:t>PQI</w:t>
      </w:r>
      <w:r w:rsidRPr="00230D1C">
        <w:rPr>
          <w:noProof/>
          <w:lang w:eastAsia="ko-KR"/>
        </w:rPr>
        <w:t xml:space="preserve"> value shall be considered as the MCPTT user data having the highest priority among the MCPTT user data.</w:t>
      </w:r>
    </w:p>
    <w:p w14:paraId="1D60150C" w14:textId="77777777" w:rsidR="00A75DBD" w:rsidRPr="00230D1C" w:rsidRDefault="00A75DBD" w:rsidP="00A75DBD">
      <w:pPr>
        <w:pStyle w:val="NO"/>
        <w:rPr>
          <w:noProof/>
          <w:lang w:eastAsia="ko-KR"/>
        </w:rPr>
      </w:pPr>
      <w:r w:rsidRPr="00230D1C">
        <w:rPr>
          <w:noProof/>
          <w:lang w:eastAsia="ko-KR"/>
        </w:rPr>
        <w:t>NOTE:</w:t>
      </w:r>
      <w:r w:rsidRPr="00230D1C">
        <w:rPr>
          <w:noProof/>
          <w:lang w:eastAsia="ko-KR"/>
        </w:rPr>
        <w:tab/>
        <w:t>This element is specific for MCPTT.</w:t>
      </w:r>
    </w:p>
    <w:p w14:paraId="0A141CF1" w14:textId="77777777" w:rsidR="00A75DBD" w:rsidRPr="00230D1C" w:rsidRDefault="00A75DBD" w:rsidP="00A75DBD">
      <w:pPr>
        <w:pStyle w:val="Heading3"/>
        <w:rPr>
          <w:noProof/>
          <w:lang w:eastAsia="ko-KR"/>
        </w:rPr>
      </w:pPr>
      <w:bookmarkStart w:id="6124" w:name="_Toc152620548"/>
      <w:r w:rsidRPr="00230D1C">
        <w:rPr>
          <w:noProof/>
          <w:lang w:eastAsia="ko-KR"/>
        </w:rPr>
        <w:t>6</w:t>
      </w:r>
      <w:r w:rsidRPr="00230D1C">
        <w:rPr>
          <w:noProof/>
        </w:rPr>
        <w:t>.2.</w:t>
      </w:r>
      <w:r>
        <w:rPr>
          <w:noProof/>
          <w:lang w:eastAsia="ko-KR"/>
        </w:rPr>
        <w:t>41C</w:t>
      </w:r>
      <w:r w:rsidRPr="00230D1C">
        <w:rPr>
          <w:noProof/>
        </w:rPr>
        <w:tab/>
        <w:t>/</w:t>
      </w:r>
      <w:r w:rsidRPr="00D929A4">
        <w:t>&lt;x&gt;</w:t>
      </w:r>
      <w:r w:rsidRPr="00230D1C">
        <w:rPr>
          <w:noProof/>
        </w:rPr>
        <w:t>/&lt;x&gt;/OffNetwork/</w:t>
      </w:r>
      <w:r w:rsidRPr="00230D1C">
        <w:rPr>
          <w:noProof/>
          <w:lang w:eastAsia="ko-KR"/>
        </w:rPr>
        <w:t>DefaultP</w:t>
      </w:r>
      <w:r>
        <w:rPr>
          <w:noProof/>
          <w:lang w:eastAsia="ko-KR"/>
        </w:rPr>
        <w:t>QI</w:t>
      </w:r>
      <w:r w:rsidRPr="00230D1C">
        <w:rPr>
          <w:noProof/>
          <w:lang w:eastAsia="ko-KR"/>
        </w:rPr>
        <w:t>/MCPTTGroupCallMedia</w:t>
      </w:r>
      <w:bookmarkEnd w:id="6124"/>
    </w:p>
    <w:p w14:paraId="40A70A24" w14:textId="77777777" w:rsidR="00A75DBD" w:rsidRPr="00230D1C" w:rsidRDefault="00A75DBD" w:rsidP="00A75DBD">
      <w:pPr>
        <w:pStyle w:val="TH"/>
        <w:rPr>
          <w:noProof/>
          <w:lang w:eastAsia="ko-KR"/>
        </w:rPr>
      </w:pPr>
      <w:r w:rsidRPr="00230D1C">
        <w:rPr>
          <w:noProof/>
        </w:rPr>
        <w:t>Table </w:t>
      </w:r>
      <w:r w:rsidRPr="00230D1C">
        <w:rPr>
          <w:noProof/>
          <w:lang w:eastAsia="ko-KR"/>
        </w:rPr>
        <w:t>6</w:t>
      </w:r>
      <w:r w:rsidRPr="00230D1C">
        <w:rPr>
          <w:noProof/>
        </w:rPr>
        <w:t>.2.</w:t>
      </w:r>
      <w:r>
        <w:rPr>
          <w:noProof/>
          <w:lang w:eastAsia="ko-KR"/>
        </w:rPr>
        <w:t>41C</w:t>
      </w:r>
      <w:r w:rsidRPr="00230D1C">
        <w:rPr>
          <w:noProof/>
        </w:rPr>
        <w:t>.1: /</w:t>
      </w:r>
      <w:r w:rsidRPr="00551AA2">
        <w:t>&lt;x&gt;</w:t>
      </w:r>
      <w:r w:rsidRPr="00230D1C">
        <w:rPr>
          <w:noProof/>
        </w:rPr>
        <w:t>/&lt;x&gt;/OffNetwork/</w:t>
      </w:r>
      <w:r w:rsidRPr="00230D1C">
        <w:rPr>
          <w:noProof/>
          <w:lang w:eastAsia="ko-KR"/>
        </w:rPr>
        <w:t>DefaultP</w:t>
      </w:r>
      <w:r>
        <w:rPr>
          <w:noProof/>
          <w:lang w:eastAsia="ko-KR"/>
        </w:rPr>
        <w:t>QI</w:t>
      </w:r>
      <w:r w:rsidRPr="00230D1C">
        <w:rPr>
          <w:noProof/>
          <w:lang w:eastAsia="ko-KR"/>
        </w:rPr>
        <w:t>/MCPTTGroupCallMedi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A75DBD" w:rsidRPr="00230D1C" w14:paraId="2F1AC53D" w14:textId="77777777" w:rsidTr="00745CC7">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33CD095" w14:textId="77777777" w:rsidR="00A75DBD" w:rsidRPr="00230D1C" w:rsidRDefault="00A75DBD" w:rsidP="00745CC7">
            <w:pPr>
              <w:rPr>
                <w:rFonts w:ascii="Arial" w:hAnsi="Arial" w:cs="Arial"/>
                <w:noProof/>
                <w:sz w:val="18"/>
                <w:szCs w:val="18"/>
              </w:rPr>
            </w:pPr>
            <w:r w:rsidRPr="00230D1C">
              <w:rPr>
                <w:noProof/>
              </w:rPr>
              <w:t>&lt;x&gt;/OffNetwork/</w:t>
            </w:r>
            <w:r w:rsidRPr="00230D1C">
              <w:rPr>
                <w:noProof/>
                <w:lang w:eastAsia="ko-KR"/>
              </w:rPr>
              <w:t>DefaultP</w:t>
            </w:r>
            <w:r>
              <w:rPr>
                <w:noProof/>
                <w:lang w:eastAsia="ko-KR"/>
              </w:rPr>
              <w:t>QI</w:t>
            </w:r>
            <w:r w:rsidRPr="00230D1C">
              <w:rPr>
                <w:noProof/>
                <w:lang w:eastAsia="ko-KR"/>
              </w:rPr>
              <w:t>/MCPTTGroupCallMedia</w:t>
            </w:r>
          </w:p>
        </w:tc>
      </w:tr>
      <w:tr w:rsidR="00A75DBD" w:rsidRPr="00230D1C" w14:paraId="1FFE207F"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10D7839" w14:textId="77777777" w:rsidR="00A75DBD" w:rsidRPr="00230D1C" w:rsidRDefault="00A75DBD" w:rsidP="00745CC7">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C9EBFC" w14:textId="77777777" w:rsidR="00A75DBD" w:rsidRPr="00230D1C" w:rsidRDefault="00A75DBD" w:rsidP="00745CC7">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6F151D" w14:textId="77777777" w:rsidR="00A75DBD" w:rsidRPr="00230D1C" w:rsidRDefault="00A75DBD" w:rsidP="00745CC7">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89C908" w14:textId="77777777" w:rsidR="00A75DBD" w:rsidRPr="00230D1C" w:rsidRDefault="00A75DBD" w:rsidP="00745C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F22D65" w14:textId="77777777" w:rsidR="00A75DBD" w:rsidRPr="00230D1C" w:rsidRDefault="00A75DBD" w:rsidP="00745C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2C44E56" w14:textId="77777777" w:rsidR="00A75DBD" w:rsidRPr="00230D1C" w:rsidRDefault="00A75DBD" w:rsidP="00745CC7">
            <w:pPr>
              <w:jc w:val="center"/>
              <w:rPr>
                <w:rFonts w:ascii="Arial" w:hAnsi="Arial" w:cs="Arial"/>
                <w:b/>
                <w:noProof/>
                <w:sz w:val="18"/>
                <w:szCs w:val="18"/>
              </w:rPr>
            </w:pPr>
          </w:p>
        </w:tc>
      </w:tr>
      <w:tr w:rsidR="00A75DBD" w:rsidRPr="00230D1C" w14:paraId="21AE0416" w14:textId="77777777" w:rsidTr="00745C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3316726" w14:textId="77777777" w:rsidR="00A75DBD" w:rsidRPr="00230D1C" w:rsidRDefault="00A75DBD" w:rsidP="00745CC7">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4F13CA" w14:textId="77777777" w:rsidR="00A75DBD" w:rsidRPr="00230D1C" w:rsidRDefault="00A75DBD" w:rsidP="00745CC7">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B7174D" w14:textId="77777777" w:rsidR="00A75DBD" w:rsidRPr="00230D1C" w:rsidRDefault="00A75DBD" w:rsidP="00745CC7">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5ECE6" w14:textId="77777777" w:rsidR="00A75DBD" w:rsidRPr="00230D1C" w:rsidRDefault="00A75DBD" w:rsidP="00745CC7">
            <w:pPr>
              <w:pStyle w:val="TAC"/>
              <w:rPr>
                <w:noProof/>
                <w:lang w:eastAsia="ko-KR"/>
              </w:rPr>
            </w:pPr>
            <w:r w:rsidRPr="00230D1C">
              <w:rPr>
                <w:noProof/>
                <w:lang w:eastAsia="ko-KR"/>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5DD3D8" w14:textId="77777777" w:rsidR="00A75DBD" w:rsidRPr="00230D1C" w:rsidRDefault="00A75DBD" w:rsidP="00745C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09510AF" w14:textId="77777777" w:rsidR="00A75DBD" w:rsidRPr="00230D1C" w:rsidRDefault="00A75DBD" w:rsidP="00745CC7">
            <w:pPr>
              <w:jc w:val="center"/>
              <w:rPr>
                <w:b/>
                <w:noProof/>
              </w:rPr>
            </w:pPr>
          </w:p>
        </w:tc>
      </w:tr>
      <w:tr w:rsidR="00A75DBD" w:rsidRPr="00230D1C" w14:paraId="4CDA7EF8" w14:textId="77777777" w:rsidTr="00745CC7">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BDF72DF" w14:textId="77777777" w:rsidR="00A75DBD" w:rsidRPr="00230D1C" w:rsidRDefault="00A75DBD" w:rsidP="00745CC7">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646954D" w14:textId="54DEC18E" w:rsidR="00A75DBD" w:rsidRPr="00230D1C" w:rsidRDefault="00A75DBD" w:rsidP="00745CC7">
            <w:pPr>
              <w:rPr>
                <w:noProof/>
                <w:lang w:eastAsia="ko-KR"/>
              </w:rPr>
            </w:pPr>
            <w:r w:rsidRPr="00230D1C">
              <w:rPr>
                <w:noProof/>
              </w:rPr>
              <w:t xml:space="preserve">This leaf node indicates </w:t>
            </w:r>
            <w:r w:rsidRPr="00230D1C">
              <w:rPr>
                <w:noProof/>
                <w:lang w:eastAsia="ko-KR"/>
              </w:rPr>
              <w:t xml:space="preserve">the default </w:t>
            </w:r>
            <w:r>
              <w:rPr>
                <w:noProof/>
                <w:lang w:eastAsia="ko-KR"/>
              </w:rPr>
              <w:t xml:space="preserve">PQI </w:t>
            </w:r>
            <w:r w:rsidRPr="00230D1C">
              <w:rPr>
                <w:noProof/>
                <w:lang w:eastAsia="ko-KR"/>
              </w:rPr>
              <w:t>value (</w:t>
            </w:r>
            <w:r w:rsidRPr="00230D1C">
              <w:rPr>
                <w:noProof/>
              </w:rPr>
              <w:t>as specified in 3GPP TS 2</w:t>
            </w:r>
            <w:r w:rsidRPr="00230D1C">
              <w:rPr>
                <w:noProof/>
                <w:lang w:eastAsia="ko-KR"/>
              </w:rPr>
              <w:t>3</w:t>
            </w:r>
            <w:r w:rsidRPr="00230D1C">
              <w:rPr>
                <w:noProof/>
              </w:rPr>
              <w:t>.</w:t>
            </w:r>
            <w:r>
              <w:rPr>
                <w:noProof/>
                <w:lang w:eastAsia="ko-KR"/>
              </w:rPr>
              <w:t>304</w:t>
            </w:r>
            <w:r w:rsidRPr="00230D1C">
              <w:rPr>
                <w:noProof/>
              </w:rPr>
              <w:t> </w:t>
            </w:r>
            <w:r>
              <w:rPr>
                <w:noProof/>
              </w:rPr>
              <w:t>[</w:t>
            </w:r>
            <w:r w:rsidR="00091063">
              <w:rPr>
                <w:noProof/>
                <w:lang w:eastAsia="zh-CN"/>
              </w:rPr>
              <w:t>25</w:t>
            </w:r>
            <w:r>
              <w:rPr>
                <w:noProof/>
              </w:rPr>
              <w:t>]</w:t>
            </w:r>
            <w:r w:rsidRPr="00230D1C">
              <w:rPr>
                <w:noProof/>
                <w:lang w:eastAsia="ko-KR"/>
              </w:rPr>
              <w:t>) for the group</w:t>
            </w:r>
            <w:r w:rsidRPr="00230D1C">
              <w:rPr>
                <w:rFonts w:eastAsia="SimSun"/>
                <w:noProof/>
                <w:lang w:eastAsia="zh-CN"/>
              </w:rPr>
              <w:t xml:space="preserve"> call </w:t>
            </w:r>
            <w:r w:rsidRPr="00230D1C">
              <w:rPr>
                <w:noProof/>
                <w:lang w:eastAsia="ko-KR"/>
              </w:rPr>
              <w:t>media for MCPTT.</w:t>
            </w:r>
          </w:p>
        </w:tc>
      </w:tr>
    </w:tbl>
    <w:p w14:paraId="7545BB52" w14:textId="77777777" w:rsidR="00A75DBD" w:rsidRPr="00230D1C" w:rsidRDefault="00A75DBD" w:rsidP="00A75DBD">
      <w:pPr>
        <w:rPr>
          <w:noProof/>
          <w:lang w:eastAsia="ko-KR"/>
        </w:rPr>
      </w:pPr>
    </w:p>
    <w:p w14:paraId="0F3020B8" w14:textId="77777777" w:rsidR="00A75DBD" w:rsidRPr="00230D1C" w:rsidRDefault="00A75DBD" w:rsidP="00A75DBD">
      <w:pPr>
        <w:pStyle w:val="B1"/>
        <w:rPr>
          <w:noProof/>
        </w:rPr>
      </w:pPr>
      <w:r w:rsidRPr="00230D1C">
        <w:rPr>
          <w:noProof/>
        </w:rPr>
        <w:t>-</w:t>
      </w:r>
      <w:r w:rsidRPr="00230D1C">
        <w:rPr>
          <w:noProof/>
        </w:rPr>
        <w:tab/>
        <w:t xml:space="preserve">Values: </w:t>
      </w:r>
      <w:r>
        <w:rPr>
          <w:rFonts w:hint="eastAsia"/>
          <w:noProof/>
        </w:rPr>
        <w:t>21-26, 55-61, 90-93</w:t>
      </w:r>
    </w:p>
    <w:p w14:paraId="4463E3EC" w14:textId="77777777" w:rsidR="00A75DBD" w:rsidRPr="00230D1C" w:rsidRDefault="00A75DBD" w:rsidP="00A75DBD">
      <w:pPr>
        <w:rPr>
          <w:noProof/>
          <w:lang w:eastAsia="ko-KR"/>
        </w:rPr>
      </w:pPr>
      <w:r w:rsidRPr="00230D1C">
        <w:rPr>
          <w:noProof/>
          <w:lang w:eastAsia="ko-KR"/>
        </w:rPr>
        <w:t xml:space="preserve">The MCPTT user data with the lowest </w:t>
      </w:r>
      <w:r>
        <w:rPr>
          <w:noProof/>
          <w:lang w:eastAsia="ko-KR"/>
        </w:rPr>
        <w:t>PQI</w:t>
      </w:r>
      <w:r w:rsidRPr="00230D1C">
        <w:rPr>
          <w:noProof/>
          <w:lang w:eastAsia="ko-KR"/>
        </w:rPr>
        <w:t xml:space="preserve"> value shall be considered as the MCPTT user data having the highest priority among the MCPTT user data.</w:t>
      </w:r>
    </w:p>
    <w:p w14:paraId="472BAD99" w14:textId="77777777" w:rsidR="00A75DBD" w:rsidRPr="00230D1C" w:rsidRDefault="00A75DBD" w:rsidP="00A75DBD">
      <w:pPr>
        <w:pStyle w:val="NO"/>
        <w:rPr>
          <w:noProof/>
          <w:lang w:eastAsia="ko-KR"/>
        </w:rPr>
      </w:pPr>
      <w:r w:rsidRPr="00230D1C">
        <w:rPr>
          <w:noProof/>
          <w:lang w:eastAsia="ko-KR"/>
        </w:rPr>
        <w:t>NOTE:</w:t>
      </w:r>
      <w:r w:rsidRPr="00230D1C">
        <w:rPr>
          <w:noProof/>
          <w:lang w:eastAsia="ko-KR"/>
        </w:rPr>
        <w:tab/>
        <w:t>This element is specific for MCPTT.</w:t>
      </w:r>
    </w:p>
    <w:p w14:paraId="71AFB0C1" w14:textId="77777777" w:rsidR="00A75DBD" w:rsidRPr="00230D1C" w:rsidRDefault="00A75DBD" w:rsidP="00A75DBD">
      <w:pPr>
        <w:pStyle w:val="Heading3"/>
        <w:rPr>
          <w:noProof/>
          <w:lang w:eastAsia="ko-KR"/>
        </w:rPr>
      </w:pPr>
      <w:bookmarkStart w:id="6125" w:name="_Toc152620549"/>
      <w:r w:rsidRPr="00230D1C">
        <w:rPr>
          <w:noProof/>
          <w:lang w:eastAsia="ko-KR"/>
        </w:rPr>
        <w:t>6</w:t>
      </w:r>
      <w:r w:rsidRPr="00230D1C">
        <w:rPr>
          <w:noProof/>
        </w:rPr>
        <w:t>.2.</w:t>
      </w:r>
      <w:r>
        <w:rPr>
          <w:noProof/>
          <w:lang w:eastAsia="ko-KR"/>
        </w:rPr>
        <w:t>41D</w:t>
      </w:r>
      <w:r w:rsidRPr="00230D1C">
        <w:rPr>
          <w:noProof/>
        </w:rPr>
        <w:tab/>
        <w:t>/</w:t>
      </w:r>
      <w:r w:rsidRPr="00D929A4">
        <w:t>&lt;x&gt;</w:t>
      </w:r>
      <w:r w:rsidRPr="00230D1C">
        <w:rPr>
          <w:noProof/>
        </w:rPr>
        <w:t>/&lt;x&gt;/OffNetwork/</w:t>
      </w:r>
      <w:r w:rsidRPr="00230D1C">
        <w:rPr>
          <w:noProof/>
          <w:lang w:eastAsia="ko-KR"/>
        </w:rPr>
        <w:t>DefaultP</w:t>
      </w:r>
      <w:r>
        <w:rPr>
          <w:noProof/>
          <w:lang w:eastAsia="ko-KR"/>
        </w:rPr>
        <w:t>QI</w:t>
      </w:r>
      <w:r w:rsidRPr="00230D1C">
        <w:rPr>
          <w:noProof/>
          <w:lang w:eastAsia="ko-KR"/>
        </w:rPr>
        <w:t>/</w:t>
      </w:r>
      <w:r w:rsidRPr="00230D1C">
        <w:rPr>
          <w:noProof/>
        </w:rPr>
        <w:br/>
      </w:r>
      <w:r w:rsidRPr="00230D1C">
        <w:rPr>
          <w:noProof/>
          <w:lang w:eastAsia="ko-KR"/>
        </w:rPr>
        <w:t>MCPTT</w:t>
      </w:r>
      <w:r w:rsidRPr="00230D1C">
        <w:rPr>
          <w:rFonts w:eastAsia="SimSun"/>
          <w:noProof/>
          <w:lang w:eastAsia="zh-CN"/>
        </w:rPr>
        <w:t>Emergency</w:t>
      </w:r>
      <w:r w:rsidRPr="00230D1C">
        <w:rPr>
          <w:noProof/>
          <w:lang w:eastAsia="ko-KR"/>
        </w:rPr>
        <w:t>GroupCallS</w:t>
      </w:r>
      <w:r w:rsidRPr="00230D1C">
        <w:rPr>
          <w:rFonts w:eastAsia="SimSun"/>
          <w:noProof/>
          <w:lang w:eastAsia="zh-CN"/>
        </w:rPr>
        <w:t>ignalling</w:t>
      </w:r>
      <w:bookmarkEnd w:id="6125"/>
    </w:p>
    <w:p w14:paraId="7C1CC4B6" w14:textId="77777777" w:rsidR="00A75DBD" w:rsidRPr="00230D1C" w:rsidRDefault="00A75DBD" w:rsidP="00A75DBD">
      <w:pPr>
        <w:pStyle w:val="TH"/>
        <w:rPr>
          <w:noProof/>
          <w:lang w:eastAsia="ko-KR"/>
        </w:rPr>
      </w:pPr>
      <w:r w:rsidRPr="00230D1C">
        <w:rPr>
          <w:noProof/>
        </w:rPr>
        <w:t>Table </w:t>
      </w:r>
      <w:r w:rsidRPr="00230D1C">
        <w:rPr>
          <w:noProof/>
          <w:lang w:eastAsia="ko-KR"/>
        </w:rPr>
        <w:t>6</w:t>
      </w:r>
      <w:r w:rsidRPr="00230D1C">
        <w:rPr>
          <w:noProof/>
        </w:rPr>
        <w:t>.2.</w:t>
      </w:r>
      <w:r>
        <w:rPr>
          <w:noProof/>
          <w:lang w:eastAsia="ko-KR"/>
        </w:rPr>
        <w:t>41D</w:t>
      </w:r>
      <w:r w:rsidRPr="00230D1C">
        <w:rPr>
          <w:noProof/>
        </w:rPr>
        <w:t>.1: /</w:t>
      </w:r>
      <w:r w:rsidRPr="00551AA2">
        <w:t>&lt;x&gt;</w:t>
      </w:r>
      <w:r w:rsidRPr="00230D1C">
        <w:rPr>
          <w:noProof/>
        </w:rPr>
        <w:t>/&lt;x&gt;/OffNetwork/</w:t>
      </w:r>
      <w:r w:rsidRPr="00230D1C">
        <w:rPr>
          <w:noProof/>
          <w:lang w:eastAsia="ko-KR"/>
        </w:rPr>
        <w:t>Default</w:t>
      </w:r>
      <w:r>
        <w:rPr>
          <w:noProof/>
          <w:lang w:eastAsia="ko-KR"/>
        </w:rPr>
        <w:t>PQI</w:t>
      </w:r>
      <w:r w:rsidRPr="00230D1C">
        <w:rPr>
          <w:noProof/>
          <w:lang w:eastAsia="ko-KR"/>
        </w:rPr>
        <w:t>/MCPTT</w:t>
      </w:r>
      <w:r w:rsidRPr="00230D1C">
        <w:rPr>
          <w:rFonts w:eastAsia="SimSun"/>
          <w:noProof/>
          <w:lang w:eastAsia="zh-CN"/>
        </w:rPr>
        <w:t>Emergency</w:t>
      </w:r>
      <w:r w:rsidRPr="00230D1C">
        <w:rPr>
          <w:noProof/>
          <w:lang w:eastAsia="ko-KR"/>
        </w:rPr>
        <w:t>GroupCallS</w:t>
      </w:r>
      <w:r w:rsidRPr="00230D1C">
        <w:rPr>
          <w:rFonts w:eastAsia="SimSun"/>
          <w:noProof/>
          <w:lang w:eastAsia="zh-CN"/>
        </w:rPr>
        <w:t>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A75DBD" w:rsidRPr="00230D1C" w14:paraId="5BF009FC" w14:textId="77777777" w:rsidTr="00745CC7">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6B369D5" w14:textId="77777777" w:rsidR="00A75DBD" w:rsidRPr="00230D1C" w:rsidRDefault="00A75DBD" w:rsidP="00745CC7">
            <w:pPr>
              <w:rPr>
                <w:rFonts w:ascii="Arial" w:hAnsi="Arial" w:cs="Arial"/>
                <w:noProof/>
                <w:sz w:val="18"/>
                <w:szCs w:val="18"/>
              </w:rPr>
            </w:pPr>
            <w:r w:rsidRPr="00230D1C">
              <w:rPr>
                <w:noProof/>
              </w:rPr>
              <w:t>&lt;x&gt;/OffNetwork/</w:t>
            </w:r>
            <w:r w:rsidRPr="00230D1C">
              <w:rPr>
                <w:noProof/>
                <w:lang w:eastAsia="ko-KR"/>
              </w:rPr>
              <w:t>Default</w:t>
            </w:r>
            <w:r>
              <w:rPr>
                <w:noProof/>
                <w:lang w:eastAsia="ko-KR"/>
              </w:rPr>
              <w:t>PQI</w:t>
            </w:r>
            <w:r w:rsidRPr="00230D1C">
              <w:rPr>
                <w:noProof/>
                <w:lang w:eastAsia="ko-KR"/>
              </w:rPr>
              <w:t>/MCPTT</w:t>
            </w:r>
            <w:r w:rsidRPr="00230D1C">
              <w:rPr>
                <w:rFonts w:eastAsia="SimSun"/>
                <w:noProof/>
                <w:lang w:eastAsia="zh-CN"/>
              </w:rPr>
              <w:t>Emergency</w:t>
            </w:r>
            <w:r w:rsidRPr="00230D1C">
              <w:rPr>
                <w:noProof/>
                <w:lang w:eastAsia="ko-KR"/>
              </w:rPr>
              <w:t>GroupCallS</w:t>
            </w:r>
            <w:r w:rsidRPr="00230D1C">
              <w:rPr>
                <w:rFonts w:eastAsia="SimSun"/>
                <w:noProof/>
                <w:lang w:eastAsia="zh-CN"/>
              </w:rPr>
              <w:t>ignalling</w:t>
            </w:r>
          </w:p>
        </w:tc>
      </w:tr>
      <w:tr w:rsidR="00A75DBD" w:rsidRPr="00230D1C" w14:paraId="4EF0D38D"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2BC0142" w14:textId="77777777" w:rsidR="00A75DBD" w:rsidRPr="00230D1C" w:rsidRDefault="00A75DBD" w:rsidP="00745CC7">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890C5B" w14:textId="77777777" w:rsidR="00A75DBD" w:rsidRPr="00230D1C" w:rsidRDefault="00A75DBD" w:rsidP="00745CC7">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ABCE8F" w14:textId="77777777" w:rsidR="00A75DBD" w:rsidRPr="00230D1C" w:rsidRDefault="00A75DBD" w:rsidP="00745CC7">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201313" w14:textId="77777777" w:rsidR="00A75DBD" w:rsidRPr="00230D1C" w:rsidRDefault="00A75DBD" w:rsidP="00745C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88928D" w14:textId="77777777" w:rsidR="00A75DBD" w:rsidRPr="00230D1C" w:rsidRDefault="00A75DBD" w:rsidP="00745C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66AEC1D" w14:textId="77777777" w:rsidR="00A75DBD" w:rsidRPr="00230D1C" w:rsidRDefault="00A75DBD" w:rsidP="00745CC7">
            <w:pPr>
              <w:jc w:val="center"/>
              <w:rPr>
                <w:rFonts w:ascii="Arial" w:hAnsi="Arial" w:cs="Arial"/>
                <w:b/>
                <w:noProof/>
                <w:sz w:val="18"/>
                <w:szCs w:val="18"/>
              </w:rPr>
            </w:pPr>
          </w:p>
        </w:tc>
      </w:tr>
      <w:tr w:rsidR="00A75DBD" w:rsidRPr="00230D1C" w14:paraId="339DF2B4" w14:textId="77777777" w:rsidTr="00745C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7F098D9" w14:textId="77777777" w:rsidR="00A75DBD" w:rsidRPr="00230D1C" w:rsidRDefault="00A75DBD" w:rsidP="00745CC7">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248164" w14:textId="77777777" w:rsidR="00A75DBD" w:rsidRPr="00230D1C" w:rsidRDefault="00A75DBD" w:rsidP="00745CC7">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84BAE2" w14:textId="77777777" w:rsidR="00A75DBD" w:rsidRPr="00230D1C" w:rsidRDefault="00A75DBD" w:rsidP="00745CC7">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025CF9" w14:textId="77777777" w:rsidR="00A75DBD" w:rsidRPr="00230D1C" w:rsidRDefault="00A75DBD" w:rsidP="00745CC7">
            <w:pPr>
              <w:pStyle w:val="TAC"/>
              <w:rPr>
                <w:noProof/>
              </w:rPr>
            </w:pPr>
            <w:r w:rsidRPr="00230D1C">
              <w:rPr>
                <w:noProof/>
                <w:lang w:eastAsia="ko-KR"/>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B59374" w14:textId="77777777" w:rsidR="00A75DBD" w:rsidRPr="00230D1C" w:rsidRDefault="00A75DBD" w:rsidP="00745C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BE67832" w14:textId="77777777" w:rsidR="00A75DBD" w:rsidRPr="00230D1C" w:rsidRDefault="00A75DBD" w:rsidP="00745CC7">
            <w:pPr>
              <w:jc w:val="center"/>
              <w:rPr>
                <w:b/>
                <w:noProof/>
              </w:rPr>
            </w:pPr>
          </w:p>
        </w:tc>
      </w:tr>
      <w:tr w:rsidR="00A75DBD" w:rsidRPr="00230D1C" w14:paraId="0F51FAEC" w14:textId="77777777" w:rsidTr="00745CC7">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D74A361" w14:textId="77777777" w:rsidR="00A75DBD" w:rsidRPr="00230D1C" w:rsidRDefault="00A75DBD" w:rsidP="00745CC7">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EAC9EBA" w14:textId="1754B830" w:rsidR="00A75DBD" w:rsidRPr="00230D1C" w:rsidRDefault="00A75DBD" w:rsidP="00745CC7">
            <w:pPr>
              <w:rPr>
                <w:noProof/>
                <w:lang w:eastAsia="ko-KR"/>
              </w:rPr>
            </w:pPr>
            <w:r w:rsidRPr="00230D1C">
              <w:rPr>
                <w:noProof/>
                <w:lang w:eastAsia="ko-KR"/>
              </w:rPr>
              <w:t>T</w:t>
            </w:r>
            <w:r w:rsidRPr="00230D1C">
              <w:rPr>
                <w:noProof/>
              </w:rPr>
              <w:t xml:space="preserve">his leaf node indicates </w:t>
            </w:r>
            <w:r w:rsidRPr="00230D1C">
              <w:rPr>
                <w:noProof/>
                <w:lang w:eastAsia="ko-KR"/>
              </w:rPr>
              <w:t xml:space="preserve">the default </w:t>
            </w:r>
            <w:r>
              <w:rPr>
                <w:noProof/>
                <w:lang w:eastAsia="ko-KR"/>
              </w:rPr>
              <w:t>PQI</w:t>
            </w:r>
            <w:r w:rsidRPr="00230D1C">
              <w:rPr>
                <w:noProof/>
                <w:lang w:eastAsia="ko-KR"/>
              </w:rPr>
              <w:t xml:space="preserve"> value (</w:t>
            </w:r>
            <w:r w:rsidRPr="00230D1C">
              <w:rPr>
                <w:noProof/>
              </w:rPr>
              <w:t>as specified in 3GPP TS 2</w:t>
            </w:r>
            <w:r w:rsidRPr="00230D1C">
              <w:rPr>
                <w:noProof/>
                <w:lang w:eastAsia="ko-KR"/>
              </w:rPr>
              <w:t>3</w:t>
            </w:r>
            <w:r w:rsidRPr="00230D1C">
              <w:rPr>
                <w:noProof/>
              </w:rPr>
              <w:t>.</w:t>
            </w:r>
            <w:r>
              <w:rPr>
                <w:noProof/>
                <w:lang w:eastAsia="ko-KR"/>
              </w:rPr>
              <w:t>304</w:t>
            </w:r>
            <w:r w:rsidRPr="00230D1C">
              <w:rPr>
                <w:noProof/>
              </w:rPr>
              <w:t> </w:t>
            </w:r>
            <w:r>
              <w:rPr>
                <w:noProof/>
              </w:rPr>
              <w:t>[</w:t>
            </w:r>
            <w:r w:rsidR="00091063">
              <w:rPr>
                <w:noProof/>
                <w:lang w:eastAsia="zh-CN"/>
              </w:rPr>
              <w:t>25</w:t>
            </w:r>
            <w:r>
              <w:rPr>
                <w:noProof/>
              </w:rPr>
              <w:t>]</w:t>
            </w:r>
            <w:r w:rsidRPr="00230D1C">
              <w:rPr>
                <w:noProof/>
                <w:lang w:eastAsia="ko-KR"/>
              </w:rPr>
              <w:t xml:space="preserve">) for the </w:t>
            </w:r>
            <w:r w:rsidRPr="00230D1C">
              <w:rPr>
                <w:rFonts w:eastAsia="SimSun"/>
                <w:noProof/>
                <w:lang w:eastAsia="zh-CN"/>
              </w:rPr>
              <w:t xml:space="preserve">MCPTT </w:t>
            </w:r>
            <w:r w:rsidR="00F66D02" w:rsidRPr="00230D1C">
              <w:rPr>
                <w:noProof/>
                <w:lang w:eastAsia="ko-KR"/>
              </w:rPr>
              <w:t>emer</w:t>
            </w:r>
            <w:r w:rsidR="00F66D02">
              <w:rPr>
                <w:noProof/>
                <w:lang w:eastAsia="ko-KR"/>
              </w:rPr>
              <w:t>g</w:t>
            </w:r>
            <w:r w:rsidR="00F66D02" w:rsidRPr="00230D1C">
              <w:rPr>
                <w:noProof/>
                <w:lang w:eastAsia="ko-KR"/>
              </w:rPr>
              <w:t>ency</w:t>
            </w:r>
            <w:r w:rsidRPr="00230D1C">
              <w:rPr>
                <w:noProof/>
                <w:lang w:eastAsia="ko-KR"/>
              </w:rPr>
              <w:t xml:space="preserve"> group</w:t>
            </w:r>
            <w:r w:rsidRPr="00230D1C">
              <w:rPr>
                <w:rFonts w:eastAsia="SimSun"/>
                <w:noProof/>
                <w:lang w:eastAsia="zh-CN"/>
              </w:rPr>
              <w:t xml:space="preserve"> call </w:t>
            </w:r>
            <w:r w:rsidRPr="00230D1C">
              <w:rPr>
                <w:noProof/>
                <w:lang w:eastAsia="ko-KR"/>
              </w:rPr>
              <w:t>signalling.</w:t>
            </w:r>
          </w:p>
        </w:tc>
      </w:tr>
    </w:tbl>
    <w:p w14:paraId="5713EFCC" w14:textId="77777777" w:rsidR="00A75DBD" w:rsidRPr="00230D1C" w:rsidRDefault="00A75DBD" w:rsidP="00A75DBD">
      <w:pPr>
        <w:rPr>
          <w:noProof/>
          <w:lang w:eastAsia="ko-KR"/>
        </w:rPr>
      </w:pPr>
    </w:p>
    <w:p w14:paraId="32E34A90" w14:textId="77777777" w:rsidR="00A75DBD" w:rsidRPr="00230D1C" w:rsidRDefault="00A75DBD" w:rsidP="00A75DBD">
      <w:pPr>
        <w:pStyle w:val="B1"/>
        <w:rPr>
          <w:noProof/>
        </w:rPr>
      </w:pPr>
      <w:r w:rsidRPr="00230D1C">
        <w:rPr>
          <w:noProof/>
        </w:rPr>
        <w:t>-</w:t>
      </w:r>
      <w:r w:rsidRPr="00230D1C">
        <w:rPr>
          <w:noProof/>
        </w:rPr>
        <w:tab/>
        <w:t xml:space="preserve">Values: </w:t>
      </w:r>
      <w:r>
        <w:rPr>
          <w:rFonts w:hint="eastAsia"/>
          <w:noProof/>
        </w:rPr>
        <w:t>21-26, 55-61, 90-93</w:t>
      </w:r>
    </w:p>
    <w:p w14:paraId="54B04DE7" w14:textId="77777777" w:rsidR="00A75DBD" w:rsidRPr="00230D1C" w:rsidRDefault="00A75DBD" w:rsidP="00A75DBD">
      <w:pPr>
        <w:rPr>
          <w:noProof/>
          <w:lang w:eastAsia="ko-KR"/>
        </w:rPr>
      </w:pPr>
      <w:r w:rsidRPr="00230D1C">
        <w:rPr>
          <w:noProof/>
          <w:lang w:eastAsia="ko-KR"/>
        </w:rPr>
        <w:t xml:space="preserve">The MCPTT user data with the lowest </w:t>
      </w:r>
      <w:r>
        <w:rPr>
          <w:noProof/>
          <w:lang w:eastAsia="ko-KR"/>
        </w:rPr>
        <w:t>PQI</w:t>
      </w:r>
      <w:r w:rsidRPr="00230D1C">
        <w:rPr>
          <w:noProof/>
          <w:lang w:eastAsia="ko-KR"/>
        </w:rPr>
        <w:t xml:space="preserve"> value shall be considered as the MCPTT user data having the highest priority among the MCPTT user data.</w:t>
      </w:r>
    </w:p>
    <w:p w14:paraId="0AA97DB9" w14:textId="77777777" w:rsidR="00A75DBD" w:rsidRPr="00230D1C" w:rsidRDefault="00A75DBD" w:rsidP="00A75DBD">
      <w:pPr>
        <w:pStyle w:val="NO"/>
        <w:rPr>
          <w:noProof/>
          <w:lang w:eastAsia="ko-KR"/>
        </w:rPr>
      </w:pPr>
      <w:r w:rsidRPr="00230D1C">
        <w:rPr>
          <w:noProof/>
          <w:lang w:eastAsia="ko-KR"/>
        </w:rPr>
        <w:t>NOTE:</w:t>
      </w:r>
      <w:r w:rsidRPr="00230D1C">
        <w:rPr>
          <w:noProof/>
          <w:lang w:eastAsia="ko-KR"/>
        </w:rPr>
        <w:tab/>
        <w:t>This element is specific for MCPTT.</w:t>
      </w:r>
    </w:p>
    <w:p w14:paraId="2348DDC7" w14:textId="77777777" w:rsidR="00A75DBD" w:rsidRPr="00230D1C" w:rsidRDefault="00A75DBD" w:rsidP="00A75DBD">
      <w:pPr>
        <w:pStyle w:val="Heading3"/>
        <w:rPr>
          <w:noProof/>
          <w:lang w:eastAsia="ko-KR"/>
        </w:rPr>
      </w:pPr>
      <w:bookmarkStart w:id="6126" w:name="_Toc152620550"/>
      <w:r w:rsidRPr="00230D1C">
        <w:rPr>
          <w:noProof/>
          <w:lang w:eastAsia="ko-KR"/>
        </w:rPr>
        <w:t>6</w:t>
      </w:r>
      <w:r w:rsidRPr="00230D1C">
        <w:rPr>
          <w:noProof/>
        </w:rPr>
        <w:t>.2.</w:t>
      </w:r>
      <w:r>
        <w:rPr>
          <w:noProof/>
          <w:lang w:eastAsia="ko-KR"/>
        </w:rPr>
        <w:t>41E</w:t>
      </w:r>
      <w:r w:rsidRPr="00230D1C">
        <w:rPr>
          <w:noProof/>
        </w:rPr>
        <w:tab/>
        <w:t>/</w:t>
      </w:r>
      <w:r w:rsidRPr="00D929A4">
        <w:t>&lt;x&gt;</w:t>
      </w:r>
      <w:r w:rsidRPr="00230D1C">
        <w:rPr>
          <w:noProof/>
        </w:rPr>
        <w:t>/&lt;x&gt;/OffNetwork/</w:t>
      </w:r>
      <w:r w:rsidRPr="00230D1C">
        <w:rPr>
          <w:noProof/>
          <w:lang w:eastAsia="ko-KR"/>
        </w:rPr>
        <w:t>Default</w:t>
      </w:r>
      <w:r>
        <w:rPr>
          <w:noProof/>
          <w:lang w:eastAsia="ko-KR"/>
        </w:rPr>
        <w:t>PQI</w:t>
      </w:r>
      <w:r w:rsidRPr="00230D1C">
        <w:rPr>
          <w:noProof/>
          <w:lang w:eastAsia="ko-KR"/>
        </w:rPr>
        <w:t>/</w:t>
      </w:r>
      <w:r w:rsidRPr="00230D1C">
        <w:rPr>
          <w:noProof/>
        </w:rPr>
        <w:br/>
      </w:r>
      <w:r w:rsidRPr="00230D1C">
        <w:rPr>
          <w:noProof/>
          <w:lang w:eastAsia="ko-KR"/>
        </w:rPr>
        <w:t>MCPTT</w:t>
      </w:r>
      <w:r w:rsidRPr="00230D1C">
        <w:rPr>
          <w:rFonts w:eastAsia="SimSun"/>
          <w:noProof/>
          <w:lang w:eastAsia="zh-CN"/>
        </w:rPr>
        <w:t>Emergency</w:t>
      </w:r>
      <w:r w:rsidRPr="00230D1C">
        <w:rPr>
          <w:noProof/>
          <w:lang w:eastAsia="ko-KR"/>
        </w:rPr>
        <w:t>GroupCallMedia</w:t>
      </w:r>
      <w:bookmarkEnd w:id="6126"/>
    </w:p>
    <w:p w14:paraId="3D70DE48" w14:textId="77777777" w:rsidR="00A75DBD" w:rsidRPr="00230D1C" w:rsidRDefault="00A75DBD" w:rsidP="00A75DBD">
      <w:pPr>
        <w:pStyle w:val="TH"/>
        <w:rPr>
          <w:noProof/>
          <w:lang w:eastAsia="ko-KR"/>
        </w:rPr>
      </w:pPr>
      <w:r w:rsidRPr="00230D1C">
        <w:rPr>
          <w:noProof/>
        </w:rPr>
        <w:t>Table </w:t>
      </w:r>
      <w:r w:rsidRPr="00230D1C">
        <w:rPr>
          <w:noProof/>
          <w:lang w:eastAsia="ko-KR"/>
        </w:rPr>
        <w:t>6</w:t>
      </w:r>
      <w:r w:rsidRPr="00230D1C">
        <w:rPr>
          <w:noProof/>
        </w:rPr>
        <w:t>.2.</w:t>
      </w:r>
      <w:r>
        <w:rPr>
          <w:noProof/>
          <w:lang w:eastAsia="ko-KR"/>
        </w:rPr>
        <w:t>41E</w:t>
      </w:r>
      <w:r w:rsidRPr="00230D1C">
        <w:rPr>
          <w:noProof/>
        </w:rPr>
        <w:t>.1: /</w:t>
      </w:r>
      <w:r w:rsidRPr="00551AA2">
        <w:t>&lt;x&gt;</w:t>
      </w:r>
      <w:r w:rsidRPr="00230D1C">
        <w:rPr>
          <w:noProof/>
        </w:rPr>
        <w:t>/&lt;x&gt;/OffNetwork/</w:t>
      </w:r>
      <w:r w:rsidRPr="00230D1C">
        <w:rPr>
          <w:noProof/>
          <w:lang w:eastAsia="ko-KR"/>
        </w:rPr>
        <w:t>Default</w:t>
      </w:r>
      <w:r>
        <w:rPr>
          <w:noProof/>
          <w:lang w:eastAsia="ko-KR"/>
        </w:rPr>
        <w:t>PQI</w:t>
      </w:r>
      <w:r w:rsidRPr="00230D1C">
        <w:rPr>
          <w:noProof/>
          <w:lang w:eastAsia="ko-KR"/>
        </w:rPr>
        <w:t>/MCPTT</w:t>
      </w:r>
      <w:r w:rsidRPr="00230D1C">
        <w:rPr>
          <w:rFonts w:eastAsia="SimSun"/>
          <w:noProof/>
          <w:lang w:eastAsia="zh-CN"/>
        </w:rPr>
        <w:t>Emergency</w:t>
      </w:r>
      <w:r w:rsidRPr="00230D1C">
        <w:rPr>
          <w:noProof/>
          <w:lang w:eastAsia="ko-KR"/>
        </w:rPr>
        <w:t>GroupCallMedi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A75DBD" w:rsidRPr="00230D1C" w14:paraId="24F8F5EB" w14:textId="77777777" w:rsidTr="00745CC7">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E0C3278" w14:textId="77777777" w:rsidR="00A75DBD" w:rsidRPr="00230D1C" w:rsidRDefault="00A75DBD" w:rsidP="00745CC7">
            <w:pPr>
              <w:rPr>
                <w:rFonts w:ascii="Arial" w:hAnsi="Arial" w:cs="Arial"/>
                <w:noProof/>
                <w:sz w:val="18"/>
                <w:szCs w:val="18"/>
              </w:rPr>
            </w:pPr>
            <w:r w:rsidRPr="00230D1C">
              <w:rPr>
                <w:noProof/>
              </w:rPr>
              <w:t>&lt;x&gt;/OffNetwork/</w:t>
            </w:r>
            <w:r w:rsidRPr="00230D1C">
              <w:rPr>
                <w:noProof/>
                <w:lang w:eastAsia="ko-KR"/>
              </w:rPr>
              <w:t>Default</w:t>
            </w:r>
            <w:r>
              <w:rPr>
                <w:noProof/>
                <w:lang w:eastAsia="ko-KR"/>
              </w:rPr>
              <w:t>PQI</w:t>
            </w:r>
            <w:r w:rsidRPr="00230D1C">
              <w:rPr>
                <w:noProof/>
                <w:lang w:eastAsia="ko-KR"/>
              </w:rPr>
              <w:t>/MCPTT</w:t>
            </w:r>
            <w:r w:rsidRPr="00230D1C">
              <w:rPr>
                <w:rFonts w:eastAsia="SimSun"/>
                <w:noProof/>
                <w:lang w:eastAsia="zh-CN"/>
              </w:rPr>
              <w:t>Emergency</w:t>
            </w:r>
            <w:r w:rsidRPr="00230D1C">
              <w:rPr>
                <w:noProof/>
                <w:lang w:eastAsia="ko-KR"/>
              </w:rPr>
              <w:t>GroupCallMedia</w:t>
            </w:r>
          </w:p>
        </w:tc>
      </w:tr>
      <w:tr w:rsidR="00A75DBD" w:rsidRPr="00230D1C" w14:paraId="082B4805"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DFF076B" w14:textId="77777777" w:rsidR="00A75DBD" w:rsidRPr="00230D1C" w:rsidRDefault="00A75DBD" w:rsidP="00745CC7">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CC85EA" w14:textId="77777777" w:rsidR="00A75DBD" w:rsidRPr="00230D1C" w:rsidRDefault="00A75DBD" w:rsidP="00745CC7">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3A272B" w14:textId="77777777" w:rsidR="00A75DBD" w:rsidRPr="00230D1C" w:rsidRDefault="00A75DBD" w:rsidP="00745CC7">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FD6933" w14:textId="77777777" w:rsidR="00A75DBD" w:rsidRPr="00230D1C" w:rsidRDefault="00A75DBD" w:rsidP="00745C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B9956E" w14:textId="77777777" w:rsidR="00A75DBD" w:rsidRPr="00230D1C" w:rsidRDefault="00A75DBD" w:rsidP="00745C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7A676E0" w14:textId="77777777" w:rsidR="00A75DBD" w:rsidRPr="00230D1C" w:rsidRDefault="00A75DBD" w:rsidP="00745CC7">
            <w:pPr>
              <w:jc w:val="center"/>
              <w:rPr>
                <w:rFonts w:ascii="Arial" w:hAnsi="Arial" w:cs="Arial"/>
                <w:b/>
                <w:noProof/>
                <w:sz w:val="18"/>
                <w:szCs w:val="18"/>
              </w:rPr>
            </w:pPr>
          </w:p>
        </w:tc>
      </w:tr>
      <w:tr w:rsidR="00A75DBD" w:rsidRPr="00230D1C" w14:paraId="213B3085" w14:textId="77777777" w:rsidTr="00745C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F7696B8" w14:textId="77777777" w:rsidR="00A75DBD" w:rsidRPr="00230D1C" w:rsidRDefault="00A75DBD" w:rsidP="00745CC7">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8105D0" w14:textId="77777777" w:rsidR="00A75DBD" w:rsidRPr="00230D1C" w:rsidRDefault="00A75DBD" w:rsidP="00745CC7">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C89E82" w14:textId="77777777" w:rsidR="00A75DBD" w:rsidRPr="00230D1C" w:rsidRDefault="00A75DBD" w:rsidP="00745CC7">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759F91" w14:textId="77777777" w:rsidR="00A75DBD" w:rsidRPr="00230D1C" w:rsidRDefault="00A75DBD" w:rsidP="00745CC7">
            <w:pPr>
              <w:pStyle w:val="TAC"/>
              <w:rPr>
                <w:noProof/>
              </w:rPr>
            </w:pPr>
            <w:r w:rsidRPr="00230D1C">
              <w:rPr>
                <w:noProof/>
                <w:lang w:eastAsia="ko-KR"/>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775C4F" w14:textId="77777777" w:rsidR="00A75DBD" w:rsidRPr="00230D1C" w:rsidRDefault="00A75DBD" w:rsidP="00745C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31D2C59" w14:textId="77777777" w:rsidR="00A75DBD" w:rsidRPr="00230D1C" w:rsidRDefault="00A75DBD" w:rsidP="00745CC7">
            <w:pPr>
              <w:jc w:val="center"/>
              <w:rPr>
                <w:b/>
                <w:noProof/>
              </w:rPr>
            </w:pPr>
          </w:p>
        </w:tc>
      </w:tr>
      <w:tr w:rsidR="00A75DBD" w:rsidRPr="00230D1C" w14:paraId="6E65A44B" w14:textId="77777777" w:rsidTr="00745CC7">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6C11E27" w14:textId="77777777" w:rsidR="00A75DBD" w:rsidRPr="00230D1C" w:rsidRDefault="00A75DBD" w:rsidP="00745CC7">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9AEB514" w14:textId="6FB9C4BC" w:rsidR="00A75DBD" w:rsidRPr="00230D1C" w:rsidRDefault="00A75DBD" w:rsidP="00745CC7">
            <w:pPr>
              <w:rPr>
                <w:noProof/>
                <w:lang w:eastAsia="ko-KR"/>
              </w:rPr>
            </w:pPr>
            <w:r w:rsidRPr="00230D1C">
              <w:rPr>
                <w:noProof/>
              </w:rPr>
              <w:t xml:space="preserve">This leaf node indicates </w:t>
            </w:r>
            <w:r w:rsidRPr="00230D1C">
              <w:rPr>
                <w:noProof/>
                <w:lang w:eastAsia="ko-KR"/>
              </w:rPr>
              <w:t xml:space="preserve">the default </w:t>
            </w:r>
            <w:r>
              <w:rPr>
                <w:noProof/>
                <w:lang w:eastAsia="ko-KR"/>
              </w:rPr>
              <w:t>PQI</w:t>
            </w:r>
            <w:r w:rsidRPr="00230D1C">
              <w:rPr>
                <w:noProof/>
                <w:lang w:eastAsia="ko-KR"/>
              </w:rPr>
              <w:t xml:space="preserve"> value (</w:t>
            </w:r>
            <w:r w:rsidRPr="00230D1C">
              <w:rPr>
                <w:noProof/>
              </w:rPr>
              <w:t>as specified in 3GPP TS 2</w:t>
            </w:r>
            <w:r w:rsidRPr="00230D1C">
              <w:rPr>
                <w:noProof/>
                <w:lang w:eastAsia="ko-KR"/>
              </w:rPr>
              <w:t>3</w:t>
            </w:r>
            <w:r w:rsidRPr="00230D1C">
              <w:rPr>
                <w:noProof/>
              </w:rPr>
              <w:t>.</w:t>
            </w:r>
            <w:r w:rsidRPr="00230D1C">
              <w:rPr>
                <w:noProof/>
                <w:lang w:eastAsia="ko-KR"/>
              </w:rPr>
              <w:t>30</w:t>
            </w:r>
            <w:r>
              <w:rPr>
                <w:noProof/>
                <w:lang w:eastAsia="ko-KR"/>
              </w:rPr>
              <w:t>4</w:t>
            </w:r>
            <w:r w:rsidRPr="00230D1C">
              <w:rPr>
                <w:noProof/>
              </w:rPr>
              <w:t> </w:t>
            </w:r>
            <w:r>
              <w:rPr>
                <w:noProof/>
              </w:rPr>
              <w:t>[</w:t>
            </w:r>
            <w:r w:rsidR="00091063">
              <w:rPr>
                <w:noProof/>
                <w:lang w:eastAsia="zh-CN"/>
              </w:rPr>
              <w:t>25</w:t>
            </w:r>
            <w:r>
              <w:rPr>
                <w:noProof/>
              </w:rPr>
              <w:t>]</w:t>
            </w:r>
            <w:r w:rsidRPr="00230D1C">
              <w:rPr>
                <w:noProof/>
                <w:lang w:eastAsia="ko-KR"/>
              </w:rPr>
              <w:t xml:space="preserve">) for the </w:t>
            </w:r>
            <w:r w:rsidRPr="00230D1C">
              <w:rPr>
                <w:rFonts w:eastAsia="SimSun"/>
                <w:noProof/>
                <w:lang w:eastAsia="zh-CN"/>
              </w:rPr>
              <w:t xml:space="preserve">MCPTT </w:t>
            </w:r>
            <w:r w:rsidR="00F66D02" w:rsidRPr="00230D1C">
              <w:rPr>
                <w:noProof/>
                <w:lang w:eastAsia="ko-KR"/>
              </w:rPr>
              <w:t>emer</w:t>
            </w:r>
            <w:r w:rsidR="00F66D02">
              <w:rPr>
                <w:noProof/>
                <w:lang w:eastAsia="ko-KR"/>
              </w:rPr>
              <w:t>g</w:t>
            </w:r>
            <w:r w:rsidR="00F66D02" w:rsidRPr="00230D1C">
              <w:rPr>
                <w:noProof/>
                <w:lang w:eastAsia="ko-KR"/>
              </w:rPr>
              <w:t>ency</w:t>
            </w:r>
            <w:r w:rsidRPr="00230D1C">
              <w:rPr>
                <w:noProof/>
                <w:lang w:eastAsia="ko-KR"/>
              </w:rPr>
              <w:t xml:space="preserve"> group</w:t>
            </w:r>
            <w:r w:rsidRPr="00230D1C">
              <w:rPr>
                <w:rFonts w:eastAsia="SimSun"/>
                <w:noProof/>
                <w:lang w:eastAsia="zh-CN"/>
              </w:rPr>
              <w:t xml:space="preserve"> call </w:t>
            </w:r>
            <w:r w:rsidRPr="00230D1C">
              <w:rPr>
                <w:noProof/>
                <w:lang w:eastAsia="ko-KR"/>
              </w:rPr>
              <w:t>media.</w:t>
            </w:r>
          </w:p>
        </w:tc>
      </w:tr>
    </w:tbl>
    <w:p w14:paraId="4C5CBDE4" w14:textId="77777777" w:rsidR="00A75DBD" w:rsidRPr="00230D1C" w:rsidRDefault="00A75DBD" w:rsidP="00A75DBD">
      <w:pPr>
        <w:rPr>
          <w:noProof/>
          <w:lang w:eastAsia="ko-KR"/>
        </w:rPr>
      </w:pPr>
    </w:p>
    <w:p w14:paraId="1CEDBC5B" w14:textId="77777777" w:rsidR="00A75DBD" w:rsidRPr="00230D1C" w:rsidRDefault="00A75DBD" w:rsidP="00A75DBD">
      <w:pPr>
        <w:pStyle w:val="B1"/>
        <w:rPr>
          <w:noProof/>
        </w:rPr>
      </w:pPr>
      <w:r w:rsidRPr="00230D1C">
        <w:rPr>
          <w:noProof/>
        </w:rPr>
        <w:t>-</w:t>
      </w:r>
      <w:r w:rsidRPr="00230D1C">
        <w:rPr>
          <w:noProof/>
        </w:rPr>
        <w:tab/>
        <w:t xml:space="preserve">Values: </w:t>
      </w:r>
      <w:r>
        <w:rPr>
          <w:rFonts w:hint="eastAsia"/>
          <w:noProof/>
        </w:rPr>
        <w:t>21-26, 55-61, 90-93</w:t>
      </w:r>
    </w:p>
    <w:p w14:paraId="675FB171" w14:textId="77777777" w:rsidR="00A75DBD" w:rsidRPr="00230D1C" w:rsidRDefault="00A75DBD" w:rsidP="00A75DBD">
      <w:pPr>
        <w:rPr>
          <w:noProof/>
          <w:lang w:eastAsia="ko-KR"/>
        </w:rPr>
      </w:pPr>
      <w:r w:rsidRPr="00230D1C">
        <w:rPr>
          <w:noProof/>
          <w:lang w:eastAsia="ko-KR"/>
        </w:rPr>
        <w:t xml:space="preserve">The MCPTT user data with the lowest </w:t>
      </w:r>
      <w:r>
        <w:rPr>
          <w:noProof/>
          <w:lang w:eastAsia="ko-KR"/>
        </w:rPr>
        <w:t>PQI</w:t>
      </w:r>
      <w:r w:rsidRPr="00230D1C">
        <w:rPr>
          <w:noProof/>
          <w:lang w:eastAsia="ko-KR"/>
        </w:rPr>
        <w:t xml:space="preserve"> value shall be considered as the MCPTT user data having the highest priority among the MCPTT user data.</w:t>
      </w:r>
    </w:p>
    <w:p w14:paraId="5D2739B4" w14:textId="77777777" w:rsidR="00A75DBD" w:rsidRPr="00230D1C" w:rsidRDefault="00A75DBD" w:rsidP="00A75DBD">
      <w:pPr>
        <w:pStyle w:val="NO"/>
        <w:rPr>
          <w:noProof/>
          <w:lang w:eastAsia="ko-KR"/>
        </w:rPr>
      </w:pPr>
      <w:r w:rsidRPr="00230D1C">
        <w:rPr>
          <w:noProof/>
          <w:lang w:eastAsia="ko-KR"/>
        </w:rPr>
        <w:t>NOTE:</w:t>
      </w:r>
      <w:r w:rsidRPr="00230D1C">
        <w:rPr>
          <w:noProof/>
          <w:lang w:eastAsia="ko-KR"/>
        </w:rPr>
        <w:tab/>
        <w:t>This element is specific for MCPTT.</w:t>
      </w:r>
    </w:p>
    <w:p w14:paraId="44DD9FAF" w14:textId="77777777" w:rsidR="00A75DBD" w:rsidRPr="00230D1C" w:rsidRDefault="00A75DBD" w:rsidP="00A75DBD">
      <w:pPr>
        <w:pStyle w:val="Heading3"/>
        <w:rPr>
          <w:noProof/>
          <w:lang w:eastAsia="ko-KR"/>
        </w:rPr>
      </w:pPr>
      <w:bookmarkStart w:id="6127" w:name="_Toc152620551"/>
      <w:r w:rsidRPr="00230D1C">
        <w:rPr>
          <w:noProof/>
          <w:lang w:eastAsia="ko-KR"/>
        </w:rPr>
        <w:t>6</w:t>
      </w:r>
      <w:r w:rsidRPr="00230D1C">
        <w:rPr>
          <w:noProof/>
        </w:rPr>
        <w:t>.2.</w:t>
      </w:r>
      <w:r>
        <w:rPr>
          <w:noProof/>
          <w:lang w:eastAsia="ko-KR"/>
        </w:rPr>
        <w:t>41F</w:t>
      </w:r>
      <w:r w:rsidRPr="00230D1C">
        <w:rPr>
          <w:noProof/>
        </w:rPr>
        <w:tab/>
        <w:t>/</w:t>
      </w:r>
      <w:r w:rsidRPr="00D929A4">
        <w:t>&lt;x&gt;</w:t>
      </w:r>
      <w:r w:rsidRPr="00230D1C">
        <w:rPr>
          <w:noProof/>
        </w:rPr>
        <w:t>/&lt;x&gt;/OffNetwork/</w:t>
      </w:r>
      <w:r w:rsidRPr="00230D1C">
        <w:rPr>
          <w:noProof/>
          <w:lang w:eastAsia="ko-KR"/>
        </w:rPr>
        <w:t>Default</w:t>
      </w:r>
      <w:r>
        <w:rPr>
          <w:noProof/>
          <w:lang w:eastAsia="ko-KR"/>
        </w:rPr>
        <w:t>PQI</w:t>
      </w:r>
      <w:r w:rsidRPr="00230D1C">
        <w:rPr>
          <w:noProof/>
          <w:lang w:eastAsia="ko-KR"/>
        </w:rPr>
        <w:t>/</w:t>
      </w:r>
      <w:r w:rsidRPr="00230D1C">
        <w:rPr>
          <w:noProof/>
        </w:rPr>
        <w:br/>
      </w:r>
      <w:r w:rsidRPr="00230D1C">
        <w:rPr>
          <w:noProof/>
          <w:lang w:eastAsia="ko-KR"/>
        </w:rPr>
        <w:t>MCPTTImminentPerilGroupCallS</w:t>
      </w:r>
      <w:r w:rsidRPr="00230D1C">
        <w:rPr>
          <w:rFonts w:eastAsia="SimSun"/>
          <w:noProof/>
          <w:lang w:eastAsia="zh-CN"/>
        </w:rPr>
        <w:t>ignalling</w:t>
      </w:r>
      <w:bookmarkEnd w:id="6127"/>
    </w:p>
    <w:p w14:paraId="0543C8A1" w14:textId="77777777" w:rsidR="00A75DBD" w:rsidRPr="00230D1C" w:rsidRDefault="00A75DBD" w:rsidP="00A75DBD">
      <w:pPr>
        <w:pStyle w:val="TH"/>
        <w:rPr>
          <w:noProof/>
          <w:lang w:eastAsia="ko-KR"/>
        </w:rPr>
      </w:pPr>
      <w:r w:rsidRPr="00230D1C">
        <w:rPr>
          <w:noProof/>
        </w:rPr>
        <w:t>Table </w:t>
      </w:r>
      <w:r w:rsidRPr="00230D1C">
        <w:rPr>
          <w:noProof/>
          <w:lang w:eastAsia="ko-KR"/>
        </w:rPr>
        <w:t>6</w:t>
      </w:r>
      <w:r w:rsidRPr="00230D1C">
        <w:rPr>
          <w:noProof/>
        </w:rPr>
        <w:t>.2.</w:t>
      </w:r>
      <w:r>
        <w:rPr>
          <w:noProof/>
          <w:lang w:eastAsia="ko-KR"/>
        </w:rPr>
        <w:t>41F</w:t>
      </w:r>
      <w:r w:rsidRPr="00230D1C">
        <w:rPr>
          <w:noProof/>
        </w:rPr>
        <w:t>.1: /</w:t>
      </w:r>
      <w:r w:rsidRPr="00551AA2">
        <w:t>&lt;x&gt;</w:t>
      </w:r>
      <w:r w:rsidRPr="00230D1C">
        <w:rPr>
          <w:noProof/>
        </w:rPr>
        <w:t>/&lt;x&gt;/OffNetwork/</w:t>
      </w:r>
      <w:r w:rsidRPr="00230D1C">
        <w:rPr>
          <w:noProof/>
          <w:lang w:eastAsia="ko-KR"/>
        </w:rPr>
        <w:t>Default</w:t>
      </w:r>
      <w:r>
        <w:rPr>
          <w:noProof/>
          <w:lang w:eastAsia="ko-KR"/>
        </w:rPr>
        <w:t>PQI</w:t>
      </w:r>
      <w:r w:rsidRPr="00230D1C">
        <w:rPr>
          <w:noProof/>
          <w:lang w:eastAsia="ko-KR"/>
        </w:rPr>
        <w:t>/MCPTTImminentPerilGroupCallS</w:t>
      </w:r>
      <w:r w:rsidRPr="00230D1C">
        <w:rPr>
          <w:rFonts w:eastAsia="SimSun"/>
          <w:noProof/>
          <w:lang w:eastAsia="zh-CN"/>
        </w:rPr>
        <w:t>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A75DBD" w:rsidRPr="00230D1C" w14:paraId="55DE0C38" w14:textId="77777777" w:rsidTr="00745CC7">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47489FB" w14:textId="77777777" w:rsidR="00A75DBD" w:rsidRPr="00230D1C" w:rsidRDefault="00A75DBD" w:rsidP="00745CC7">
            <w:pPr>
              <w:rPr>
                <w:rFonts w:ascii="Arial" w:hAnsi="Arial" w:cs="Arial"/>
                <w:noProof/>
                <w:sz w:val="18"/>
                <w:szCs w:val="18"/>
              </w:rPr>
            </w:pPr>
            <w:r w:rsidRPr="00230D1C">
              <w:rPr>
                <w:noProof/>
              </w:rPr>
              <w:t>&lt;x&gt;/OffNetwork/</w:t>
            </w:r>
            <w:r w:rsidRPr="00230D1C">
              <w:rPr>
                <w:noProof/>
                <w:lang w:eastAsia="ko-KR"/>
              </w:rPr>
              <w:t>Default</w:t>
            </w:r>
            <w:r>
              <w:rPr>
                <w:noProof/>
                <w:lang w:eastAsia="ko-KR"/>
              </w:rPr>
              <w:t>PQI</w:t>
            </w:r>
            <w:r w:rsidRPr="00230D1C">
              <w:rPr>
                <w:noProof/>
                <w:lang w:eastAsia="ko-KR"/>
              </w:rPr>
              <w:t>/MCPTTImminentPerilGroupCallS</w:t>
            </w:r>
            <w:r w:rsidRPr="00230D1C">
              <w:rPr>
                <w:rFonts w:eastAsia="SimSun"/>
                <w:noProof/>
                <w:lang w:eastAsia="zh-CN"/>
              </w:rPr>
              <w:t>ignalling</w:t>
            </w:r>
          </w:p>
        </w:tc>
      </w:tr>
      <w:tr w:rsidR="00A75DBD" w:rsidRPr="00230D1C" w14:paraId="619FFF08"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287965D" w14:textId="77777777" w:rsidR="00A75DBD" w:rsidRPr="00230D1C" w:rsidRDefault="00A75DBD" w:rsidP="00745CC7">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A03557" w14:textId="77777777" w:rsidR="00A75DBD" w:rsidRPr="00230D1C" w:rsidRDefault="00A75DBD" w:rsidP="00745CC7">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2B365B" w14:textId="77777777" w:rsidR="00A75DBD" w:rsidRPr="00230D1C" w:rsidRDefault="00A75DBD" w:rsidP="00745CC7">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D0FC2E" w14:textId="77777777" w:rsidR="00A75DBD" w:rsidRPr="00230D1C" w:rsidRDefault="00A75DBD" w:rsidP="00745C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67303F" w14:textId="77777777" w:rsidR="00A75DBD" w:rsidRPr="00230D1C" w:rsidRDefault="00A75DBD" w:rsidP="00745C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8B2E249" w14:textId="77777777" w:rsidR="00A75DBD" w:rsidRPr="00230D1C" w:rsidRDefault="00A75DBD" w:rsidP="00745CC7">
            <w:pPr>
              <w:jc w:val="center"/>
              <w:rPr>
                <w:rFonts w:ascii="Arial" w:hAnsi="Arial" w:cs="Arial"/>
                <w:b/>
                <w:noProof/>
                <w:sz w:val="18"/>
                <w:szCs w:val="18"/>
              </w:rPr>
            </w:pPr>
          </w:p>
        </w:tc>
      </w:tr>
      <w:tr w:rsidR="00A75DBD" w:rsidRPr="00230D1C" w14:paraId="7F52C5A6" w14:textId="77777777" w:rsidTr="00745C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207C10E" w14:textId="77777777" w:rsidR="00A75DBD" w:rsidRPr="00230D1C" w:rsidRDefault="00A75DBD" w:rsidP="00745CC7">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860630" w14:textId="77777777" w:rsidR="00A75DBD" w:rsidRPr="00230D1C" w:rsidRDefault="00A75DBD" w:rsidP="00745CC7">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A81995" w14:textId="77777777" w:rsidR="00A75DBD" w:rsidRPr="00230D1C" w:rsidRDefault="00A75DBD" w:rsidP="00745CC7">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EA412C" w14:textId="77777777" w:rsidR="00A75DBD" w:rsidRPr="00230D1C" w:rsidRDefault="00A75DBD" w:rsidP="00745CC7">
            <w:pPr>
              <w:pStyle w:val="TAC"/>
              <w:rPr>
                <w:noProof/>
              </w:rPr>
            </w:pPr>
            <w:r w:rsidRPr="00230D1C">
              <w:rPr>
                <w:noProof/>
                <w:lang w:eastAsia="ko-KR"/>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D2F8DE" w14:textId="77777777" w:rsidR="00A75DBD" w:rsidRPr="00230D1C" w:rsidRDefault="00A75DBD" w:rsidP="00745C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AA24C38" w14:textId="77777777" w:rsidR="00A75DBD" w:rsidRPr="00230D1C" w:rsidRDefault="00A75DBD" w:rsidP="00745CC7">
            <w:pPr>
              <w:jc w:val="center"/>
              <w:rPr>
                <w:b/>
                <w:noProof/>
              </w:rPr>
            </w:pPr>
          </w:p>
        </w:tc>
      </w:tr>
      <w:tr w:rsidR="00A75DBD" w:rsidRPr="00230D1C" w14:paraId="0E4F5EF7" w14:textId="77777777" w:rsidTr="00745CC7">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575722F" w14:textId="77777777" w:rsidR="00A75DBD" w:rsidRPr="00230D1C" w:rsidRDefault="00A75DBD" w:rsidP="00745CC7">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5AA38BD" w14:textId="62D0E62D" w:rsidR="00A75DBD" w:rsidRPr="00230D1C" w:rsidRDefault="00A75DBD" w:rsidP="00745CC7">
            <w:pPr>
              <w:rPr>
                <w:noProof/>
                <w:lang w:eastAsia="ko-KR"/>
              </w:rPr>
            </w:pPr>
            <w:r w:rsidRPr="00230D1C">
              <w:rPr>
                <w:noProof/>
              </w:rPr>
              <w:t xml:space="preserve">This leaf node indicates </w:t>
            </w:r>
            <w:r w:rsidRPr="00230D1C">
              <w:rPr>
                <w:noProof/>
                <w:lang w:eastAsia="ko-KR"/>
              </w:rPr>
              <w:t xml:space="preserve">the default </w:t>
            </w:r>
            <w:r>
              <w:rPr>
                <w:noProof/>
                <w:lang w:eastAsia="ko-KR"/>
              </w:rPr>
              <w:t>PQI</w:t>
            </w:r>
            <w:r w:rsidRPr="00230D1C">
              <w:rPr>
                <w:noProof/>
                <w:lang w:eastAsia="ko-KR"/>
              </w:rPr>
              <w:t xml:space="preserve"> value (</w:t>
            </w:r>
            <w:r w:rsidRPr="00230D1C">
              <w:rPr>
                <w:noProof/>
              </w:rPr>
              <w:t>as specified in 3GPP TS 2</w:t>
            </w:r>
            <w:r w:rsidRPr="00230D1C">
              <w:rPr>
                <w:noProof/>
                <w:lang w:eastAsia="ko-KR"/>
              </w:rPr>
              <w:t>3</w:t>
            </w:r>
            <w:r w:rsidRPr="00230D1C">
              <w:rPr>
                <w:noProof/>
              </w:rPr>
              <w:t>.</w:t>
            </w:r>
            <w:r>
              <w:rPr>
                <w:noProof/>
                <w:lang w:eastAsia="ko-KR"/>
              </w:rPr>
              <w:t>304</w:t>
            </w:r>
            <w:r w:rsidRPr="00230D1C">
              <w:rPr>
                <w:noProof/>
              </w:rPr>
              <w:t> </w:t>
            </w:r>
            <w:r>
              <w:rPr>
                <w:noProof/>
              </w:rPr>
              <w:t>[</w:t>
            </w:r>
            <w:r w:rsidR="00091063">
              <w:rPr>
                <w:noProof/>
                <w:lang w:eastAsia="zh-CN"/>
              </w:rPr>
              <w:t>25</w:t>
            </w:r>
            <w:r>
              <w:rPr>
                <w:noProof/>
              </w:rPr>
              <w:t>]</w:t>
            </w:r>
            <w:r w:rsidRPr="00230D1C">
              <w:rPr>
                <w:noProof/>
                <w:lang w:eastAsia="ko-KR"/>
              </w:rPr>
              <w:t xml:space="preserve">) for the </w:t>
            </w:r>
            <w:r w:rsidRPr="00230D1C">
              <w:rPr>
                <w:rFonts w:eastAsia="SimSun"/>
                <w:noProof/>
                <w:lang w:eastAsia="zh-CN"/>
              </w:rPr>
              <w:t xml:space="preserve">MCPTT </w:t>
            </w:r>
            <w:r w:rsidRPr="00230D1C">
              <w:rPr>
                <w:noProof/>
                <w:lang w:eastAsia="ko-KR"/>
              </w:rPr>
              <w:t>imminent peril group</w:t>
            </w:r>
            <w:r w:rsidRPr="00230D1C">
              <w:rPr>
                <w:rFonts w:eastAsia="SimSun"/>
                <w:noProof/>
                <w:lang w:eastAsia="zh-CN"/>
              </w:rPr>
              <w:t xml:space="preserve"> call </w:t>
            </w:r>
            <w:r w:rsidRPr="00230D1C">
              <w:rPr>
                <w:noProof/>
                <w:lang w:eastAsia="ko-KR"/>
              </w:rPr>
              <w:t>signalling.</w:t>
            </w:r>
          </w:p>
        </w:tc>
      </w:tr>
    </w:tbl>
    <w:p w14:paraId="15FAD4F8" w14:textId="77777777" w:rsidR="00A75DBD" w:rsidRPr="00230D1C" w:rsidRDefault="00A75DBD" w:rsidP="00A75DBD">
      <w:pPr>
        <w:rPr>
          <w:noProof/>
          <w:lang w:eastAsia="ko-KR"/>
        </w:rPr>
      </w:pPr>
    </w:p>
    <w:p w14:paraId="52C8DA27" w14:textId="77777777" w:rsidR="00A75DBD" w:rsidRPr="00230D1C" w:rsidRDefault="00A75DBD" w:rsidP="00A75DBD">
      <w:pPr>
        <w:pStyle w:val="B1"/>
        <w:rPr>
          <w:noProof/>
        </w:rPr>
      </w:pPr>
      <w:r w:rsidRPr="00230D1C">
        <w:rPr>
          <w:noProof/>
        </w:rPr>
        <w:t>-</w:t>
      </w:r>
      <w:r w:rsidRPr="00230D1C">
        <w:rPr>
          <w:noProof/>
        </w:rPr>
        <w:tab/>
        <w:t xml:space="preserve">Values: </w:t>
      </w:r>
      <w:r>
        <w:rPr>
          <w:rFonts w:hint="eastAsia"/>
          <w:noProof/>
        </w:rPr>
        <w:t>21-26, 55-61, 90-93</w:t>
      </w:r>
    </w:p>
    <w:p w14:paraId="7E65DC83" w14:textId="77777777" w:rsidR="00A75DBD" w:rsidRPr="00230D1C" w:rsidRDefault="00A75DBD" w:rsidP="00A75DBD">
      <w:pPr>
        <w:rPr>
          <w:noProof/>
          <w:lang w:eastAsia="ko-KR"/>
        </w:rPr>
      </w:pPr>
      <w:r w:rsidRPr="00230D1C">
        <w:rPr>
          <w:noProof/>
          <w:lang w:eastAsia="ko-KR"/>
        </w:rPr>
        <w:t xml:space="preserve">The MCPTT user data with the lowest </w:t>
      </w:r>
      <w:r>
        <w:rPr>
          <w:noProof/>
          <w:lang w:eastAsia="ko-KR"/>
        </w:rPr>
        <w:t>PQI</w:t>
      </w:r>
      <w:r w:rsidRPr="00230D1C">
        <w:rPr>
          <w:noProof/>
          <w:lang w:eastAsia="ko-KR"/>
        </w:rPr>
        <w:t xml:space="preserve"> value shall be considered as the MCPTT user data having the highest priority among the MCPTT user data.</w:t>
      </w:r>
    </w:p>
    <w:p w14:paraId="24C97F55" w14:textId="77777777" w:rsidR="00A75DBD" w:rsidRPr="00230D1C" w:rsidRDefault="00A75DBD" w:rsidP="00A75DBD">
      <w:pPr>
        <w:pStyle w:val="NO"/>
        <w:rPr>
          <w:noProof/>
          <w:lang w:eastAsia="ko-KR"/>
        </w:rPr>
      </w:pPr>
      <w:r w:rsidRPr="00230D1C">
        <w:rPr>
          <w:noProof/>
          <w:lang w:eastAsia="ko-KR"/>
        </w:rPr>
        <w:t>NOTE:</w:t>
      </w:r>
      <w:r w:rsidRPr="00230D1C">
        <w:rPr>
          <w:noProof/>
          <w:lang w:eastAsia="ko-KR"/>
        </w:rPr>
        <w:tab/>
        <w:t>This element is specific for MCPTT.</w:t>
      </w:r>
    </w:p>
    <w:p w14:paraId="6126AF87" w14:textId="77777777" w:rsidR="00A75DBD" w:rsidRPr="00230D1C" w:rsidRDefault="00A75DBD" w:rsidP="00A75DBD">
      <w:pPr>
        <w:pStyle w:val="Heading3"/>
        <w:rPr>
          <w:noProof/>
          <w:lang w:eastAsia="ko-KR"/>
        </w:rPr>
      </w:pPr>
      <w:bookmarkStart w:id="6128" w:name="_Toc152620552"/>
      <w:r w:rsidRPr="00230D1C">
        <w:rPr>
          <w:noProof/>
          <w:lang w:eastAsia="ko-KR"/>
        </w:rPr>
        <w:t>6</w:t>
      </w:r>
      <w:r w:rsidRPr="00230D1C">
        <w:rPr>
          <w:noProof/>
        </w:rPr>
        <w:t>.2.</w:t>
      </w:r>
      <w:r w:rsidRPr="00230D1C">
        <w:rPr>
          <w:noProof/>
          <w:lang w:eastAsia="ko-KR"/>
        </w:rPr>
        <w:t>41</w:t>
      </w:r>
      <w:r>
        <w:rPr>
          <w:noProof/>
          <w:lang w:eastAsia="ko-KR"/>
        </w:rPr>
        <w:t>G</w:t>
      </w:r>
      <w:r w:rsidRPr="00230D1C">
        <w:rPr>
          <w:noProof/>
        </w:rPr>
        <w:tab/>
        <w:t>/</w:t>
      </w:r>
      <w:r w:rsidRPr="00D929A4">
        <w:t>&lt;x&gt;</w:t>
      </w:r>
      <w:r w:rsidRPr="00230D1C">
        <w:rPr>
          <w:noProof/>
        </w:rPr>
        <w:t>/&lt;x&gt;/OffNetwork/</w:t>
      </w:r>
      <w:r w:rsidRPr="00230D1C">
        <w:rPr>
          <w:noProof/>
          <w:lang w:eastAsia="ko-KR"/>
        </w:rPr>
        <w:t>Default</w:t>
      </w:r>
      <w:r>
        <w:rPr>
          <w:noProof/>
          <w:lang w:eastAsia="ko-KR"/>
        </w:rPr>
        <w:t>PQI</w:t>
      </w:r>
      <w:r w:rsidRPr="00230D1C">
        <w:rPr>
          <w:noProof/>
          <w:lang w:eastAsia="ko-KR"/>
        </w:rPr>
        <w:t>/</w:t>
      </w:r>
      <w:r w:rsidRPr="00230D1C">
        <w:rPr>
          <w:noProof/>
        </w:rPr>
        <w:br/>
      </w:r>
      <w:r w:rsidRPr="00230D1C">
        <w:rPr>
          <w:noProof/>
          <w:lang w:eastAsia="ko-KR"/>
        </w:rPr>
        <w:t>MCPTTImminentPerilGroupCallMedia</w:t>
      </w:r>
      <w:bookmarkEnd w:id="6128"/>
    </w:p>
    <w:p w14:paraId="2428AB1B" w14:textId="77777777" w:rsidR="00A75DBD" w:rsidRPr="00230D1C" w:rsidRDefault="00A75DBD" w:rsidP="00A75DBD">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41</w:t>
      </w:r>
      <w:r>
        <w:rPr>
          <w:noProof/>
          <w:lang w:eastAsia="ko-KR"/>
        </w:rPr>
        <w:t>G</w:t>
      </w:r>
      <w:r w:rsidRPr="00230D1C">
        <w:rPr>
          <w:noProof/>
        </w:rPr>
        <w:t>.1: /</w:t>
      </w:r>
      <w:r w:rsidRPr="00551AA2">
        <w:t>&lt;x&gt;</w:t>
      </w:r>
      <w:r w:rsidRPr="00230D1C">
        <w:rPr>
          <w:noProof/>
        </w:rPr>
        <w:t>/&lt;x&gt;/OffNetwork/</w:t>
      </w:r>
      <w:r w:rsidRPr="00230D1C">
        <w:rPr>
          <w:noProof/>
          <w:lang w:eastAsia="ko-KR"/>
        </w:rPr>
        <w:t>Default</w:t>
      </w:r>
      <w:r>
        <w:rPr>
          <w:noProof/>
          <w:lang w:eastAsia="ko-KR"/>
        </w:rPr>
        <w:t>PQI</w:t>
      </w:r>
      <w:r w:rsidRPr="00230D1C">
        <w:rPr>
          <w:noProof/>
          <w:lang w:eastAsia="ko-KR"/>
        </w:rPr>
        <w:t>/MCPTTImminentPerilGroupCallMedi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A75DBD" w:rsidRPr="00230D1C" w14:paraId="6F24009D" w14:textId="77777777" w:rsidTr="00745CC7">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738F536" w14:textId="77777777" w:rsidR="00A75DBD" w:rsidRPr="00230D1C" w:rsidRDefault="00A75DBD" w:rsidP="00745CC7">
            <w:pPr>
              <w:rPr>
                <w:rFonts w:ascii="Arial" w:hAnsi="Arial" w:cs="Arial"/>
                <w:noProof/>
                <w:sz w:val="18"/>
                <w:szCs w:val="18"/>
              </w:rPr>
            </w:pPr>
            <w:r w:rsidRPr="00230D1C">
              <w:rPr>
                <w:noProof/>
              </w:rPr>
              <w:t>&lt;x&gt;/OffNetwork/</w:t>
            </w:r>
            <w:r w:rsidRPr="00230D1C">
              <w:rPr>
                <w:noProof/>
                <w:lang w:eastAsia="ko-KR"/>
              </w:rPr>
              <w:t>Default</w:t>
            </w:r>
            <w:r>
              <w:rPr>
                <w:noProof/>
                <w:lang w:eastAsia="ko-KR"/>
              </w:rPr>
              <w:t>PQI</w:t>
            </w:r>
            <w:r w:rsidRPr="00230D1C">
              <w:rPr>
                <w:noProof/>
                <w:lang w:eastAsia="ko-KR"/>
              </w:rPr>
              <w:t>/MCPTTImminentPerilGroupCallMedia</w:t>
            </w:r>
          </w:p>
        </w:tc>
      </w:tr>
      <w:tr w:rsidR="00A75DBD" w:rsidRPr="00230D1C" w14:paraId="3A2E1961"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3388BBB" w14:textId="77777777" w:rsidR="00A75DBD" w:rsidRPr="00230D1C" w:rsidRDefault="00A75DBD" w:rsidP="00745CC7">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557926" w14:textId="77777777" w:rsidR="00A75DBD" w:rsidRPr="00230D1C" w:rsidRDefault="00A75DBD" w:rsidP="00745CC7">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157614" w14:textId="77777777" w:rsidR="00A75DBD" w:rsidRPr="00230D1C" w:rsidRDefault="00A75DBD" w:rsidP="00745CC7">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5FBDDA" w14:textId="77777777" w:rsidR="00A75DBD" w:rsidRPr="00230D1C" w:rsidRDefault="00A75DBD" w:rsidP="00745C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030CD8" w14:textId="77777777" w:rsidR="00A75DBD" w:rsidRPr="00230D1C" w:rsidRDefault="00A75DBD" w:rsidP="00745C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3107A3B" w14:textId="77777777" w:rsidR="00A75DBD" w:rsidRPr="00230D1C" w:rsidRDefault="00A75DBD" w:rsidP="00745CC7">
            <w:pPr>
              <w:jc w:val="center"/>
              <w:rPr>
                <w:rFonts w:ascii="Arial" w:hAnsi="Arial" w:cs="Arial"/>
                <w:b/>
                <w:noProof/>
                <w:sz w:val="18"/>
                <w:szCs w:val="18"/>
              </w:rPr>
            </w:pPr>
          </w:p>
        </w:tc>
      </w:tr>
      <w:tr w:rsidR="00A75DBD" w:rsidRPr="00230D1C" w14:paraId="2AC95077" w14:textId="77777777" w:rsidTr="00745C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5905FF4" w14:textId="77777777" w:rsidR="00A75DBD" w:rsidRPr="00230D1C" w:rsidRDefault="00A75DBD" w:rsidP="00745CC7">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BDD294" w14:textId="77777777" w:rsidR="00A75DBD" w:rsidRPr="00230D1C" w:rsidRDefault="00A75DBD" w:rsidP="00745CC7">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4467C9" w14:textId="77777777" w:rsidR="00A75DBD" w:rsidRPr="00230D1C" w:rsidRDefault="00A75DBD" w:rsidP="00745CC7">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4E52B3" w14:textId="77777777" w:rsidR="00A75DBD" w:rsidRPr="00230D1C" w:rsidRDefault="00A75DBD" w:rsidP="00745CC7">
            <w:pPr>
              <w:pStyle w:val="TAC"/>
              <w:rPr>
                <w:noProof/>
              </w:rPr>
            </w:pPr>
            <w:r w:rsidRPr="00230D1C">
              <w:rPr>
                <w:noProof/>
                <w:lang w:eastAsia="ko-KR"/>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C77E35" w14:textId="77777777" w:rsidR="00A75DBD" w:rsidRPr="00230D1C" w:rsidRDefault="00A75DBD" w:rsidP="00745C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D41A7A6" w14:textId="77777777" w:rsidR="00A75DBD" w:rsidRPr="00230D1C" w:rsidRDefault="00A75DBD" w:rsidP="00745CC7">
            <w:pPr>
              <w:jc w:val="center"/>
              <w:rPr>
                <w:b/>
                <w:noProof/>
              </w:rPr>
            </w:pPr>
          </w:p>
        </w:tc>
      </w:tr>
      <w:tr w:rsidR="00A75DBD" w:rsidRPr="00230D1C" w14:paraId="0E59A55D" w14:textId="77777777" w:rsidTr="00745CC7">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820B1D0" w14:textId="77777777" w:rsidR="00A75DBD" w:rsidRPr="00230D1C" w:rsidRDefault="00A75DBD" w:rsidP="00745CC7">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9521E19" w14:textId="46DF97EB" w:rsidR="00A75DBD" w:rsidRPr="00230D1C" w:rsidRDefault="00A75DBD" w:rsidP="00745CC7">
            <w:pPr>
              <w:rPr>
                <w:noProof/>
                <w:lang w:eastAsia="ko-KR"/>
              </w:rPr>
            </w:pPr>
            <w:r w:rsidRPr="00230D1C">
              <w:rPr>
                <w:noProof/>
              </w:rPr>
              <w:t xml:space="preserve">This leaf node indicates </w:t>
            </w:r>
            <w:r w:rsidRPr="00230D1C">
              <w:rPr>
                <w:noProof/>
                <w:lang w:eastAsia="ko-KR"/>
              </w:rPr>
              <w:t xml:space="preserve">the default </w:t>
            </w:r>
            <w:r>
              <w:rPr>
                <w:noProof/>
                <w:lang w:eastAsia="ko-KR"/>
              </w:rPr>
              <w:t>PQI</w:t>
            </w:r>
            <w:r w:rsidRPr="00230D1C">
              <w:rPr>
                <w:noProof/>
                <w:lang w:eastAsia="ko-KR"/>
              </w:rPr>
              <w:t xml:space="preserve"> value (</w:t>
            </w:r>
            <w:r w:rsidRPr="00230D1C">
              <w:rPr>
                <w:noProof/>
              </w:rPr>
              <w:t>as specified in 3GPP TS 2</w:t>
            </w:r>
            <w:r w:rsidRPr="00230D1C">
              <w:rPr>
                <w:noProof/>
                <w:lang w:eastAsia="ko-KR"/>
              </w:rPr>
              <w:t>3</w:t>
            </w:r>
            <w:r w:rsidRPr="00230D1C">
              <w:rPr>
                <w:noProof/>
              </w:rPr>
              <w:t>.</w:t>
            </w:r>
            <w:r>
              <w:rPr>
                <w:noProof/>
                <w:lang w:eastAsia="ko-KR"/>
              </w:rPr>
              <w:t>304</w:t>
            </w:r>
            <w:r w:rsidRPr="00230D1C">
              <w:rPr>
                <w:noProof/>
              </w:rPr>
              <w:t> </w:t>
            </w:r>
            <w:r>
              <w:rPr>
                <w:noProof/>
              </w:rPr>
              <w:t>[</w:t>
            </w:r>
            <w:r w:rsidR="00091063">
              <w:rPr>
                <w:noProof/>
                <w:lang w:eastAsia="zh-CN"/>
              </w:rPr>
              <w:t>25</w:t>
            </w:r>
            <w:r>
              <w:rPr>
                <w:noProof/>
              </w:rPr>
              <w:t>]</w:t>
            </w:r>
            <w:r w:rsidRPr="00230D1C">
              <w:rPr>
                <w:noProof/>
                <w:lang w:eastAsia="ko-KR"/>
              </w:rPr>
              <w:t xml:space="preserve">) for the </w:t>
            </w:r>
            <w:r w:rsidRPr="00230D1C">
              <w:rPr>
                <w:rFonts w:eastAsia="SimSun"/>
                <w:noProof/>
                <w:lang w:eastAsia="zh-CN"/>
              </w:rPr>
              <w:t xml:space="preserve">MCPTT </w:t>
            </w:r>
            <w:r w:rsidRPr="00230D1C">
              <w:rPr>
                <w:noProof/>
                <w:lang w:eastAsia="ko-KR"/>
              </w:rPr>
              <w:t>imminent peril group</w:t>
            </w:r>
            <w:r w:rsidRPr="00230D1C">
              <w:rPr>
                <w:rFonts w:eastAsia="SimSun"/>
                <w:noProof/>
                <w:lang w:eastAsia="zh-CN"/>
              </w:rPr>
              <w:t xml:space="preserve"> call </w:t>
            </w:r>
            <w:r w:rsidRPr="00230D1C">
              <w:rPr>
                <w:noProof/>
                <w:lang w:eastAsia="ko-KR"/>
              </w:rPr>
              <w:t>media.</w:t>
            </w:r>
          </w:p>
        </w:tc>
      </w:tr>
    </w:tbl>
    <w:p w14:paraId="20299310" w14:textId="77777777" w:rsidR="00A75DBD" w:rsidRPr="00230D1C" w:rsidRDefault="00A75DBD" w:rsidP="00A75DBD">
      <w:pPr>
        <w:rPr>
          <w:noProof/>
          <w:lang w:eastAsia="ko-KR"/>
        </w:rPr>
      </w:pPr>
    </w:p>
    <w:p w14:paraId="75FBA214" w14:textId="77777777" w:rsidR="00A75DBD" w:rsidRPr="00230D1C" w:rsidRDefault="00A75DBD" w:rsidP="00A75DBD">
      <w:pPr>
        <w:pStyle w:val="B1"/>
        <w:rPr>
          <w:noProof/>
        </w:rPr>
      </w:pPr>
      <w:r w:rsidRPr="00230D1C">
        <w:rPr>
          <w:noProof/>
        </w:rPr>
        <w:t>-</w:t>
      </w:r>
      <w:r w:rsidRPr="00230D1C">
        <w:rPr>
          <w:noProof/>
        </w:rPr>
        <w:tab/>
        <w:t xml:space="preserve">Values: </w:t>
      </w:r>
      <w:r>
        <w:rPr>
          <w:rFonts w:hint="eastAsia"/>
          <w:noProof/>
        </w:rPr>
        <w:t>21-26, 55-61, 90-93</w:t>
      </w:r>
    </w:p>
    <w:p w14:paraId="5185CE3A" w14:textId="77777777" w:rsidR="00A75DBD" w:rsidRPr="00230D1C" w:rsidRDefault="00A75DBD" w:rsidP="00A75DBD">
      <w:pPr>
        <w:rPr>
          <w:noProof/>
          <w:lang w:eastAsia="ko-KR"/>
        </w:rPr>
      </w:pPr>
      <w:r w:rsidRPr="00230D1C">
        <w:rPr>
          <w:noProof/>
          <w:lang w:eastAsia="ko-KR"/>
        </w:rPr>
        <w:t xml:space="preserve">The MCPTT user data with the lowest </w:t>
      </w:r>
      <w:r>
        <w:rPr>
          <w:noProof/>
          <w:lang w:eastAsia="ko-KR"/>
        </w:rPr>
        <w:t>PQI</w:t>
      </w:r>
      <w:r w:rsidRPr="00230D1C">
        <w:rPr>
          <w:noProof/>
          <w:lang w:eastAsia="ko-KR"/>
        </w:rPr>
        <w:t xml:space="preserve"> value shall be considered as the MCPTT user data having the highest priority among the MCPTT user data.</w:t>
      </w:r>
    </w:p>
    <w:p w14:paraId="154575BE" w14:textId="77777777" w:rsidR="00A75DBD" w:rsidRDefault="00A75DBD" w:rsidP="00A75DBD">
      <w:pPr>
        <w:pStyle w:val="NO"/>
        <w:rPr>
          <w:rFonts w:eastAsia="Malgun Gothic"/>
          <w:noProof/>
          <w:lang w:eastAsia="ko-KR"/>
        </w:rPr>
      </w:pPr>
      <w:r w:rsidRPr="00230D1C">
        <w:rPr>
          <w:noProof/>
          <w:lang w:eastAsia="ko-KR"/>
        </w:rPr>
        <w:t>NOTE:</w:t>
      </w:r>
      <w:r w:rsidRPr="00230D1C">
        <w:rPr>
          <w:noProof/>
          <w:lang w:eastAsia="ko-KR"/>
        </w:rPr>
        <w:tab/>
        <w:t>This element is specific for MCPTT.</w:t>
      </w:r>
    </w:p>
    <w:p w14:paraId="5916888B" w14:textId="77777777" w:rsidR="006507BF" w:rsidRPr="00230D1C" w:rsidRDefault="006507BF" w:rsidP="006507BF">
      <w:pPr>
        <w:pStyle w:val="Heading3"/>
        <w:rPr>
          <w:noProof/>
          <w:lang w:eastAsia="ko-KR"/>
        </w:rPr>
      </w:pPr>
      <w:bookmarkStart w:id="6129" w:name="_Toc152620553"/>
      <w:r w:rsidRPr="00230D1C">
        <w:rPr>
          <w:noProof/>
        </w:rPr>
        <w:t>6.2.42</w:t>
      </w:r>
      <w:r w:rsidRPr="00230D1C">
        <w:rPr>
          <w:noProof/>
        </w:rPr>
        <w:tab/>
        <w:t>/</w:t>
      </w:r>
      <w:r w:rsidRPr="00D929A4">
        <w:t>&lt;x&gt;</w:t>
      </w:r>
      <w:r w:rsidRPr="00230D1C">
        <w:rPr>
          <w:noProof/>
        </w:rPr>
        <w:t>/&lt;x&gt;/OffNetwork/MCData</w:t>
      </w:r>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9"/>
    </w:p>
    <w:p w14:paraId="5081314F" w14:textId="77777777" w:rsidR="006507BF" w:rsidRPr="00230D1C" w:rsidRDefault="006507BF" w:rsidP="006507BF">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42</w:t>
      </w:r>
      <w:r w:rsidRPr="00230D1C">
        <w:rPr>
          <w:noProof/>
        </w:rPr>
        <w:t>.1: /</w:t>
      </w:r>
      <w:r w:rsidRPr="00551AA2">
        <w:t>&lt;x&gt;</w:t>
      </w:r>
      <w:r w:rsidRPr="00230D1C">
        <w:rPr>
          <w:noProof/>
        </w:rPr>
        <w:t>/</w:t>
      </w:r>
      <w:r w:rsidRPr="00230D1C">
        <w:rPr>
          <w:noProof/>
          <w:lang w:eastAsia="ko-KR"/>
        </w:rPr>
        <w:t>&lt;x&gt;</w:t>
      </w:r>
      <w:r w:rsidRPr="00230D1C">
        <w:rPr>
          <w:noProof/>
        </w:rPr>
        <w:t>/OffNetwork/MCDat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507BF" w:rsidRPr="00230D1C" w14:paraId="43DB7D09"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74D845C" w14:textId="77777777" w:rsidR="006507BF" w:rsidRPr="00230D1C" w:rsidRDefault="006507BF" w:rsidP="003A70BF">
            <w:pPr>
              <w:rPr>
                <w:rFonts w:ascii="Arial" w:hAnsi="Arial" w:cs="Arial"/>
                <w:noProof/>
                <w:sz w:val="18"/>
                <w:szCs w:val="18"/>
              </w:rPr>
            </w:pPr>
            <w:r w:rsidRPr="00230D1C">
              <w:rPr>
                <w:noProof/>
              </w:rPr>
              <w:t>&lt;x&gt;/OffNetwork/MCData</w:t>
            </w:r>
          </w:p>
        </w:tc>
      </w:tr>
      <w:tr w:rsidR="006507BF" w:rsidRPr="00230D1C" w14:paraId="6BB2D7D0"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658A446" w14:textId="77777777" w:rsidR="006507BF" w:rsidRPr="00230D1C" w:rsidRDefault="006507B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A301C0" w14:textId="77777777" w:rsidR="006507BF" w:rsidRPr="00230D1C" w:rsidRDefault="006507BF" w:rsidP="003A70BF">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86E0F2" w14:textId="77777777" w:rsidR="006507BF" w:rsidRPr="00230D1C" w:rsidRDefault="006507BF" w:rsidP="003A70BF">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704E40" w14:textId="77777777" w:rsidR="006507BF" w:rsidRPr="00230D1C" w:rsidRDefault="006507BF" w:rsidP="003A70B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76B8C7" w14:textId="77777777" w:rsidR="006507BF" w:rsidRPr="00230D1C" w:rsidRDefault="006507BF" w:rsidP="003A70B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A9B87BA" w14:textId="77777777" w:rsidR="006507BF" w:rsidRPr="00230D1C" w:rsidRDefault="006507BF" w:rsidP="003A70BF">
            <w:pPr>
              <w:jc w:val="center"/>
              <w:rPr>
                <w:rFonts w:ascii="Arial" w:hAnsi="Arial" w:cs="Arial"/>
                <w:b/>
                <w:noProof/>
                <w:sz w:val="18"/>
                <w:szCs w:val="18"/>
              </w:rPr>
            </w:pPr>
          </w:p>
        </w:tc>
      </w:tr>
      <w:tr w:rsidR="006507BF" w:rsidRPr="00230D1C" w14:paraId="18F8E703"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70E4052" w14:textId="77777777" w:rsidR="006507BF" w:rsidRPr="00230D1C" w:rsidRDefault="006507B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C66A13" w14:textId="77777777" w:rsidR="006507BF" w:rsidRPr="00230D1C" w:rsidRDefault="006507BF" w:rsidP="003A70BF">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E01E0A" w14:textId="77777777" w:rsidR="006507BF" w:rsidRPr="00230D1C" w:rsidRDefault="006507BF" w:rsidP="003A70BF">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ED35E2" w14:textId="77777777" w:rsidR="006507BF" w:rsidRPr="00230D1C" w:rsidRDefault="006507BF" w:rsidP="003A70BF">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38E72F" w14:textId="77777777" w:rsidR="006507BF" w:rsidRPr="00230D1C" w:rsidRDefault="006507BF" w:rsidP="003A70B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309C5E0" w14:textId="77777777" w:rsidR="006507BF" w:rsidRPr="00230D1C" w:rsidRDefault="006507BF" w:rsidP="003A70BF">
            <w:pPr>
              <w:jc w:val="center"/>
              <w:rPr>
                <w:b/>
                <w:noProof/>
              </w:rPr>
            </w:pPr>
          </w:p>
        </w:tc>
      </w:tr>
      <w:tr w:rsidR="006507BF" w:rsidRPr="00230D1C" w14:paraId="280D774B"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FC32041" w14:textId="77777777" w:rsidR="006507BF" w:rsidRPr="00230D1C" w:rsidRDefault="006507B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BB92001" w14:textId="77777777" w:rsidR="006507BF" w:rsidRPr="00230D1C" w:rsidRDefault="006507BF" w:rsidP="003A70BF">
            <w:pPr>
              <w:rPr>
                <w:noProof/>
                <w:lang w:eastAsia="ko-KR"/>
              </w:rPr>
            </w:pPr>
            <w:r w:rsidRPr="00230D1C">
              <w:rPr>
                <w:noProof/>
              </w:rPr>
              <w:t xml:space="preserve">This interior node </w:t>
            </w:r>
            <w:r w:rsidRPr="00230D1C">
              <w:rPr>
                <w:noProof/>
                <w:lang w:eastAsia="ko-KR"/>
              </w:rPr>
              <w:t>is a placeholder for off-network MCData configuration.</w:t>
            </w:r>
          </w:p>
        </w:tc>
      </w:tr>
    </w:tbl>
    <w:p w14:paraId="27A6432D" w14:textId="77777777" w:rsidR="002A415A" w:rsidRPr="00230D1C" w:rsidRDefault="002A415A" w:rsidP="002A415A">
      <w:pPr>
        <w:rPr>
          <w:noProof/>
          <w:lang w:eastAsia="ko-KR"/>
        </w:rPr>
      </w:pPr>
      <w:bookmarkStart w:id="6130" w:name="_Toc20157895"/>
      <w:bookmarkStart w:id="6131" w:name="_Toc27507442"/>
      <w:bookmarkStart w:id="6132" w:name="_Toc27508308"/>
      <w:bookmarkStart w:id="6133" w:name="_Toc27509173"/>
      <w:bookmarkStart w:id="6134" w:name="_Toc27553303"/>
      <w:bookmarkStart w:id="6135" w:name="_Toc27554169"/>
      <w:bookmarkStart w:id="6136" w:name="_Toc27555036"/>
      <w:bookmarkStart w:id="6137" w:name="_Toc27555900"/>
      <w:bookmarkStart w:id="6138" w:name="_Toc36036100"/>
      <w:bookmarkStart w:id="6139" w:name="_Toc45273655"/>
      <w:bookmarkStart w:id="6140" w:name="_Toc51937384"/>
      <w:bookmarkStart w:id="6141" w:name="_Toc51938578"/>
    </w:p>
    <w:p w14:paraId="306BE167" w14:textId="77777777" w:rsidR="006507BF" w:rsidRPr="00230D1C" w:rsidRDefault="006507BF" w:rsidP="006507BF">
      <w:pPr>
        <w:pStyle w:val="Heading3"/>
        <w:rPr>
          <w:noProof/>
          <w:lang w:eastAsia="ko-KR"/>
        </w:rPr>
      </w:pPr>
      <w:bookmarkStart w:id="6142" w:name="_Toc144197468"/>
      <w:bookmarkStart w:id="6143" w:name="_Toc144199112"/>
      <w:bookmarkStart w:id="6144" w:name="_Toc152620554"/>
      <w:r w:rsidRPr="00230D1C">
        <w:rPr>
          <w:noProof/>
          <w:lang w:eastAsia="ko-KR"/>
        </w:rPr>
        <w:t>6</w:t>
      </w:r>
      <w:r w:rsidRPr="00230D1C">
        <w:rPr>
          <w:noProof/>
        </w:rPr>
        <w:t>.2.</w:t>
      </w:r>
      <w:r w:rsidRPr="00230D1C">
        <w:rPr>
          <w:noProof/>
          <w:lang w:eastAsia="ko-KR"/>
        </w:rPr>
        <w:t>43</w:t>
      </w:r>
      <w:r w:rsidRPr="00230D1C">
        <w:rPr>
          <w:noProof/>
        </w:rPr>
        <w:tab/>
        <w:t>/</w:t>
      </w:r>
      <w:r w:rsidRPr="00D929A4">
        <w:t>&lt;x&gt;</w:t>
      </w:r>
      <w:r w:rsidRPr="00230D1C">
        <w:rPr>
          <w:noProof/>
        </w:rPr>
        <w:t>/&lt;x&gt;/OffNetwork/MCData/</w:t>
      </w:r>
      <w:r w:rsidRPr="00230D1C">
        <w:rPr>
          <w:noProof/>
          <w:lang w:eastAsia="ko-KR"/>
        </w:rPr>
        <w:t>DefaultPPPP</w:t>
      </w:r>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p>
    <w:p w14:paraId="35B2EDE8" w14:textId="77777777" w:rsidR="006507BF" w:rsidRPr="00230D1C" w:rsidRDefault="006507BF" w:rsidP="006507BF">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43</w:t>
      </w:r>
      <w:r w:rsidRPr="00230D1C">
        <w:rPr>
          <w:noProof/>
        </w:rPr>
        <w:t>.1: /</w:t>
      </w:r>
      <w:r w:rsidRPr="00551AA2">
        <w:t>&lt;x&gt;</w:t>
      </w:r>
      <w:r w:rsidRPr="00230D1C">
        <w:rPr>
          <w:noProof/>
        </w:rPr>
        <w:t>/&lt;x&gt;/OffNetwork/MCData/</w:t>
      </w:r>
      <w:r w:rsidRPr="00230D1C">
        <w:rPr>
          <w:noProof/>
          <w:lang w:eastAsia="ko-KR"/>
        </w:rPr>
        <w:t>DefaultPPPP</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507BF" w:rsidRPr="00230D1C" w14:paraId="20DCC23B"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C5DADAE" w14:textId="77777777" w:rsidR="006507BF" w:rsidRPr="00230D1C" w:rsidRDefault="006507BF" w:rsidP="003A70BF">
            <w:pPr>
              <w:rPr>
                <w:rFonts w:ascii="Arial" w:hAnsi="Arial" w:cs="Arial"/>
                <w:noProof/>
                <w:sz w:val="18"/>
                <w:szCs w:val="18"/>
              </w:rPr>
            </w:pPr>
            <w:r w:rsidRPr="00230D1C">
              <w:rPr>
                <w:noProof/>
              </w:rPr>
              <w:t>&lt;x&gt;/OffNetwork/MCData/</w:t>
            </w:r>
            <w:r w:rsidRPr="00230D1C">
              <w:rPr>
                <w:noProof/>
                <w:lang w:eastAsia="ko-KR"/>
              </w:rPr>
              <w:t>DefaultPPPP</w:t>
            </w:r>
          </w:p>
        </w:tc>
      </w:tr>
      <w:tr w:rsidR="006507BF" w:rsidRPr="00230D1C" w14:paraId="548DDC44"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01418FD" w14:textId="77777777" w:rsidR="006507BF" w:rsidRPr="00230D1C" w:rsidRDefault="006507B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0F8DA9" w14:textId="77777777" w:rsidR="006507BF" w:rsidRPr="00230D1C" w:rsidRDefault="006507BF" w:rsidP="003A70BF">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BA4784" w14:textId="77777777" w:rsidR="006507BF" w:rsidRPr="00230D1C" w:rsidRDefault="006507BF" w:rsidP="003A70BF">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56527D" w14:textId="77777777" w:rsidR="006507BF" w:rsidRPr="00230D1C" w:rsidRDefault="006507BF" w:rsidP="003A70B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A786CF" w14:textId="77777777" w:rsidR="006507BF" w:rsidRPr="00230D1C" w:rsidRDefault="006507BF" w:rsidP="003A70B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DEBA7B6" w14:textId="77777777" w:rsidR="006507BF" w:rsidRPr="00230D1C" w:rsidRDefault="006507BF" w:rsidP="003A70BF">
            <w:pPr>
              <w:jc w:val="center"/>
              <w:rPr>
                <w:rFonts w:ascii="Arial" w:hAnsi="Arial" w:cs="Arial"/>
                <w:b/>
                <w:noProof/>
                <w:sz w:val="18"/>
                <w:szCs w:val="18"/>
              </w:rPr>
            </w:pPr>
          </w:p>
        </w:tc>
      </w:tr>
      <w:tr w:rsidR="006507BF" w:rsidRPr="00230D1C" w14:paraId="7401F80C"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147ECF3" w14:textId="77777777" w:rsidR="006507BF" w:rsidRPr="00230D1C" w:rsidRDefault="006507B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5A14B9" w14:textId="77777777" w:rsidR="006507BF" w:rsidRPr="00230D1C" w:rsidRDefault="006507BF" w:rsidP="003A70BF">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D9CD01" w14:textId="77777777" w:rsidR="006507BF" w:rsidRPr="00230D1C" w:rsidRDefault="006507BF" w:rsidP="003A70BF">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9A8A5D" w14:textId="77777777" w:rsidR="006507BF" w:rsidRPr="00230D1C" w:rsidRDefault="006507BF" w:rsidP="003A70BF">
            <w:pPr>
              <w:pStyle w:val="TAC"/>
              <w:rPr>
                <w:noProof/>
              </w:rPr>
            </w:pPr>
            <w:r w:rsidRPr="00230D1C">
              <w:rPr>
                <w:noProof/>
                <w:lang w:eastAsia="ko-KR"/>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BAD3F2" w14:textId="77777777" w:rsidR="006507BF" w:rsidRPr="00230D1C" w:rsidRDefault="006507BF" w:rsidP="003A70B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061D3A9" w14:textId="77777777" w:rsidR="006507BF" w:rsidRPr="00230D1C" w:rsidRDefault="006507BF" w:rsidP="003A70BF">
            <w:pPr>
              <w:jc w:val="center"/>
              <w:rPr>
                <w:b/>
                <w:noProof/>
              </w:rPr>
            </w:pPr>
          </w:p>
        </w:tc>
      </w:tr>
      <w:tr w:rsidR="006507BF" w:rsidRPr="00230D1C" w14:paraId="5C404B74"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A95D5BB" w14:textId="77777777" w:rsidR="006507BF" w:rsidRPr="00230D1C" w:rsidRDefault="006507B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13513AB" w14:textId="77777777" w:rsidR="006507BF" w:rsidRPr="00230D1C" w:rsidRDefault="006507BF" w:rsidP="003A70BF">
            <w:pPr>
              <w:rPr>
                <w:noProof/>
                <w:lang w:eastAsia="ko-KR"/>
              </w:rPr>
            </w:pPr>
            <w:r w:rsidRPr="00230D1C">
              <w:rPr>
                <w:noProof/>
              </w:rPr>
              <w:t xml:space="preserve">This interior node </w:t>
            </w:r>
            <w:r w:rsidRPr="00230D1C">
              <w:rPr>
                <w:noProof/>
                <w:lang w:eastAsia="ko-KR"/>
              </w:rPr>
              <w:t>is a placeholder for the default ProSe Per-Packet Priority (PPPP)</w:t>
            </w:r>
            <w:r w:rsidRPr="00230D1C">
              <w:rPr>
                <w:noProof/>
              </w:rPr>
              <w:t xml:space="preserve"> configuration</w:t>
            </w:r>
            <w:r w:rsidRPr="00230D1C">
              <w:rPr>
                <w:noProof/>
                <w:lang w:eastAsia="ko-KR"/>
              </w:rPr>
              <w:t>.</w:t>
            </w:r>
          </w:p>
        </w:tc>
      </w:tr>
    </w:tbl>
    <w:p w14:paraId="299B9428" w14:textId="77777777" w:rsidR="002A415A" w:rsidRPr="00230D1C" w:rsidRDefault="002A415A" w:rsidP="002A415A">
      <w:pPr>
        <w:rPr>
          <w:noProof/>
          <w:lang w:eastAsia="ko-KR"/>
        </w:rPr>
      </w:pPr>
      <w:bookmarkStart w:id="6145" w:name="_Toc20157896"/>
      <w:bookmarkStart w:id="6146" w:name="_Toc27507443"/>
      <w:bookmarkStart w:id="6147" w:name="_Toc27508309"/>
      <w:bookmarkStart w:id="6148" w:name="_Toc27509174"/>
      <w:bookmarkStart w:id="6149" w:name="_Toc27553304"/>
      <w:bookmarkStart w:id="6150" w:name="_Toc27554170"/>
      <w:bookmarkStart w:id="6151" w:name="_Toc27555037"/>
      <w:bookmarkStart w:id="6152" w:name="_Toc27555901"/>
      <w:bookmarkStart w:id="6153" w:name="_Toc36036101"/>
      <w:bookmarkStart w:id="6154" w:name="_Toc45273656"/>
      <w:bookmarkStart w:id="6155" w:name="_Toc51937385"/>
      <w:bookmarkStart w:id="6156" w:name="_Toc51938579"/>
    </w:p>
    <w:p w14:paraId="508F9567" w14:textId="77777777" w:rsidR="006507BF" w:rsidRPr="00230D1C" w:rsidRDefault="006507BF" w:rsidP="006507BF">
      <w:pPr>
        <w:pStyle w:val="Heading3"/>
        <w:rPr>
          <w:noProof/>
          <w:lang w:eastAsia="ko-KR"/>
        </w:rPr>
      </w:pPr>
      <w:bookmarkStart w:id="6157" w:name="_Toc144197469"/>
      <w:bookmarkStart w:id="6158" w:name="_Toc144199113"/>
      <w:bookmarkStart w:id="6159" w:name="_Toc152620555"/>
      <w:r w:rsidRPr="00230D1C">
        <w:rPr>
          <w:noProof/>
          <w:lang w:eastAsia="ko-KR"/>
        </w:rPr>
        <w:t>6</w:t>
      </w:r>
      <w:r w:rsidRPr="00230D1C">
        <w:rPr>
          <w:noProof/>
        </w:rPr>
        <w:t>.2.</w:t>
      </w:r>
      <w:r w:rsidRPr="00230D1C">
        <w:rPr>
          <w:noProof/>
          <w:lang w:eastAsia="ko-KR"/>
        </w:rPr>
        <w:t>44</w:t>
      </w:r>
      <w:r w:rsidRPr="00230D1C">
        <w:rPr>
          <w:noProof/>
        </w:rPr>
        <w:tab/>
        <w:t>/</w:t>
      </w:r>
      <w:r w:rsidRPr="00D929A4">
        <w:t>&lt;x&gt;</w:t>
      </w:r>
      <w:r w:rsidRPr="00230D1C">
        <w:rPr>
          <w:noProof/>
        </w:rPr>
        <w:t>/&lt;x&gt;/OffNetwork/MCData/</w:t>
      </w:r>
      <w:r w:rsidRPr="00230D1C">
        <w:rPr>
          <w:noProof/>
          <w:lang w:eastAsia="ko-KR"/>
        </w:rPr>
        <w:t>DefaultPPPP/</w:t>
      </w:r>
      <w:r w:rsidR="000578B1" w:rsidRPr="00230D1C">
        <w:rPr>
          <w:noProof/>
        </w:rPr>
        <w:br/>
      </w:r>
      <w:r w:rsidRPr="00230D1C">
        <w:rPr>
          <w:noProof/>
          <w:lang w:eastAsia="ko-KR"/>
        </w:rPr>
        <w:t>MCDataGroupCallSignalling</w:t>
      </w:r>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p>
    <w:p w14:paraId="2F636636" w14:textId="77777777" w:rsidR="006507BF" w:rsidRPr="00230D1C" w:rsidRDefault="006507BF" w:rsidP="006507BF">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44</w:t>
      </w:r>
      <w:r w:rsidRPr="00230D1C">
        <w:rPr>
          <w:noProof/>
        </w:rPr>
        <w:t>.1: /</w:t>
      </w:r>
      <w:r w:rsidRPr="00551AA2">
        <w:t>&lt;x&gt;</w:t>
      </w:r>
      <w:r w:rsidRPr="00230D1C">
        <w:rPr>
          <w:noProof/>
        </w:rPr>
        <w:t>/&lt;x&gt;/OffNetwork/MCData/</w:t>
      </w:r>
      <w:r w:rsidRPr="00230D1C">
        <w:rPr>
          <w:noProof/>
          <w:lang w:eastAsia="ko-KR"/>
        </w:rPr>
        <w:t>DefaultPPPP/MCDataGroupCall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507BF" w:rsidRPr="00230D1C" w14:paraId="3EB95E99"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354FEA3" w14:textId="77777777" w:rsidR="006507BF" w:rsidRPr="00230D1C" w:rsidRDefault="006507BF" w:rsidP="003A70BF">
            <w:pPr>
              <w:rPr>
                <w:rFonts w:ascii="Arial" w:hAnsi="Arial" w:cs="Arial"/>
                <w:noProof/>
                <w:sz w:val="18"/>
                <w:szCs w:val="18"/>
              </w:rPr>
            </w:pPr>
            <w:r w:rsidRPr="00230D1C">
              <w:rPr>
                <w:noProof/>
              </w:rPr>
              <w:t>&lt;x&gt;/OffNetwork/MCData/</w:t>
            </w:r>
            <w:r w:rsidRPr="00230D1C">
              <w:rPr>
                <w:noProof/>
                <w:lang w:eastAsia="ko-KR"/>
              </w:rPr>
              <w:t>DefaultPPPP/MCDataGroupCallSignalling</w:t>
            </w:r>
          </w:p>
        </w:tc>
      </w:tr>
      <w:tr w:rsidR="006507BF" w:rsidRPr="00230D1C" w14:paraId="2AFFAF1F"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86EF3F0" w14:textId="77777777" w:rsidR="006507BF" w:rsidRPr="00230D1C" w:rsidRDefault="006507B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912EA9" w14:textId="77777777" w:rsidR="006507BF" w:rsidRPr="00230D1C" w:rsidRDefault="006507BF" w:rsidP="003A70BF">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B7AF28" w14:textId="77777777" w:rsidR="006507BF" w:rsidRPr="00230D1C" w:rsidRDefault="006507BF" w:rsidP="003A70BF">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C78059" w14:textId="77777777" w:rsidR="006507BF" w:rsidRPr="00230D1C" w:rsidRDefault="006507BF" w:rsidP="003A70B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93C90C" w14:textId="77777777" w:rsidR="006507BF" w:rsidRPr="00230D1C" w:rsidRDefault="006507BF" w:rsidP="003A70B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894AEB8" w14:textId="77777777" w:rsidR="006507BF" w:rsidRPr="00230D1C" w:rsidRDefault="006507BF" w:rsidP="003A70BF">
            <w:pPr>
              <w:jc w:val="center"/>
              <w:rPr>
                <w:rFonts w:ascii="Arial" w:hAnsi="Arial" w:cs="Arial"/>
                <w:b/>
                <w:noProof/>
                <w:sz w:val="18"/>
                <w:szCs w:val="18"/>
              </w:rPr>
            </w:pPr>
          </w:p>
        </w:tc>
      </w:tr>
      <w:tr w:rsidR="006507BF" w:rsidRPr="00230D1C" w14:paraId="4EC6A7FF"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DEE0FC8" w14:textId="77777777" w:rsidR="006507BF" w:rsidRPr="00230D1C" w:rsidRDefault="006507B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E02521" w14:textId="77777777" w:rsidR="006507BF" w:rsidRPr="00230D1C" w:rsidRDefault="006507BF" w:rsidP="003A70BF">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FD22AD" w14:textId="77777777" w:rsidR="006507BF" w:rsidRPr="00230D1C" w:rsidRDefault="006507BF" w:rsidP="003A70BF">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282FD2" w14:textId="77777777" w:rsidR="006507BF" w:rsidRPr="00230D1C" w:rsidRDefault="006507BF" w:rsidP="003A70BF">
            <w:pPr>
              <w:pStyle w:val="TAC"/>
              <w:rPr>
                <w:noProof/>
              </w:rPr>
            </w:pPr>
            <w:r w:rsidRPr="00230D1C">
              <w:rPr>
                <w:noProof/>
                <w:lang w:eastAsia="ko-KR"/>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BF777C" w14:textId="77777777" w:rsidR="006507BF" w:rsidRPr="00230D1C" w:rsidRDefault="006507BF" w:rsidP="003A70B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B57B4F9" w14:textId="77777777" w:rsidR="006507BF" w:rsidRPr="00230D1C" w:rsidRDefault="006507BF" w:rsidP="003A70BF">
            <w:pPr>
              <w:jc w:val="center"/>
              <w:rPr>
                <w:b/>
                <w:noProof/>
              </w:rPr>
            </w:pPr>
          </w:p>
        </w:tc>
      </w:tr>
      <w:tr w:rsidR="006507BF" w:rsidRPr="00230D1C" w14:paraId="431CD8A2"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627BEEC" w14:textId="77777777" w:rsidR="006507BF" w:rsidRPr="00230D1C" w:rsidRDefault="006507B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DD4430B" w14:textId="77777777" w:rsidR="006507BF" w:rsidRPr="00230D1C" w:rsidRDefault="006507BF" w:rsidP="003A70BF">
            <w:pPr>
              <w:rPr>
                <w:noProof/>
                <w:lang w:eastAsia="ko-KR"/>
              </w:rPr>
            </w:pPr>
            <w:r w:rsidRPr="00230D1C">
              <w:rPr>
                <w:noProof/>
              </w:rPr>
              <w:t xml:space="preserve">This leaf node indicates </w:t>
            </w:r>
            <w:r w:rsidRPr="00230D1C">
              <w:rPr>
                <w:noProof/>
                <w:lang w:eastAsia="ko-KR"/>
              </w:rPr>
              <w:t>the default ProSe Per-Packet Priority (PPPP) value (</w:t>
            </w:r>
            <w:r w:rsidRPr="00230D1C">
              <w:rPr>
                <w:noProof/>
              </w:rPr>
              <w:t>as specified in 3GPP TS 2</w:t>
            </w:r>
            <w:r w:rsidRPr="00230D1C">
              <w:rPr>
                <w:noProof/>
                <w:lang w:eastAsia="ko-KR"/>
              </w:rPr>
              <w:t>3</w:t>
            </w:r>
            <w:r w:rsidRPr="00230D1C">
              <w:rPr>
                <w:noProof/>
              </w:rPr>
              <w:t>.</w:t>
            </w:r>
            <w:r w:rsidRPr="00230D1C">
              <w:rPr>
                <w:noProof/>
                <w:lang w:eastAsia="ko-KR"/>
              </w:rPr>
              <w:t>303</w:t>
            </w:r>
            <w:r w:rsidRPr="00230D1C">
              <w:rPr>
                <w:noProof/>
              </w:rPr>
              <w:t> [</w:t>
            </w:r>
            <w:r w:rsidRPr="00230D1C">
              <w:rPr>
                <w:noProof/>
                <w:lang w:eastAsia="ko-KR"/>
              </w:rPr>
              <w:t>6</w:t>
            </w:r>
            <w:r w:rsidRPr="00230D1C">
              <w:rPr>
                <w:noProof/>
              </w:rPr>
              <w:t>]</w:t>
            </w:r>
            <w:r w:rsidRPr="00230D1C">
              <w:rPr>
                <w:noProof/>
                <w:lang w:eastAsia="ko-KR"/>
              </w:rPr>
              <w:t>) for the</w:t>
            </w:r>
            <w:r w:rsidRPr="00230D1C">
              <w:rPr>
                <w:rFonts w:eastAsia="SimSun"/>
                <w:noProof/>
                <w:lang w:eastAsia="zh-CN"/>
              </w:rPr>
              <w:t xml:space="preserve"> </w:t>
            </w:r>
            <w:r w:rsidRPr="00230D1C">
              <w:rPr>
                <w:noProof/>
                <w:lang w:eastAsia="ko-KR"/>
              </w:rPr>
              <w:t>group</w:t>
            </w:r>
            <w:r w:rsidRPr="00230D1C">
              <w:rPr>
                <w:rFonts w:eastAsia="SimSun"/>
                <w:noProof/>
                <w:lang w:eastAsia="zh-CN"/>
              </w:rPr>
              <w:t xml:space="preserve"> call signalling for MCData.</w:t>
            </w:r>
          </w:p>
        </w:tc>
      </w:tr>
    </w:tbl>
    <w:p w14:paraId="44AF9E4F" w14:textId="77777777" w:rsidR="002A415A" w:rsidRPr="00230D1C" w:rsidRDefault="002A415A" w:rsidP="002A415A">
      <w:pPr>
        <w:rPr>
          <w:noProof/>
          <w:lang w:eastAsia="ko-KR"/>
        </w:rPr>
      </w:pPr>
    </w:p>
    <w:p w14:paraId="20592647" w14:textId="77777777" w:rsidR="006507BF" w:rsidRPr="00230D1C" w:rsidRDefault="006507BF" w:rsidP="006507BF">
      <w:pPr>
        <w:pStyle w:val="B1"/>
        <w:rPr>
          <w:noProof/>
        </w:rPr>
      </w:pPr>
      <w:r w:rsidRPr="00230D1C">
        <w:rPr>
          <w:noProof/>
        </w:rPr>
        <w:t>-</w:t>
      </w:r>
      <w:r w:rsidRPr="00230D1C">
        <w:rPr>
          <w:noProof/>
        </w:rPr>
        <w:tab/>
        <w:t xml:space="preserve">Values: </w:t>
      </w:r>
      <w:r w:rsidRPr="00230D1C">
        <w:rPr>
          <w:noProof/>
          <w:lang w:eastAsia="ko-KR"/>
        </w:rPr>
        <w:t>1-8</w:t>
      </w:r>
    </w:p>
    <w:p w14:paraId="171E22A6" w14:textId="77777777" w:rsidR="006507BF" w:rsidRPr="00230D1C" w:rsidRDefault="006507BF" w:rsidP="006507BF">
      <w:pPr>
        <w:rPr>
          <w:noProof/>
          <w:lang w:eastAsia="ko-KR"/>
        </w:rPr>
      </w:pPr>
      <w:r w:rsidRPr="00230D1C">
        <w:rPr>
          <w:noProof/>
          <w:lang w:eastAsia="ko-KR"/>
        </w:rPr>
        <w:t>The MCData user data with the lowest ProSe Per-Packet Priority value shall be considered as the MCData user data having the highest priority among the MCData user data.</w:t>
      </w:r>
    </w:p>
    <w:p w14:paraId="7A23FE43" w14:textId="77777777" w:rsidR="006507BF" w:rsidRPr="00230D1C" w:rsidRDefault="006507BF" w:rsidP="006507BF">
      <w:pPr>
        <w:pStyle w:val="Heading3"/>
        <w:rPr>
          <w:noProof/>
          <w:lang w:eastAsia="ko-KR"/>
        </w:rPr>
      </w:pPr>
      <w:bookmarkStart w:id="6160" w:name="_Toc20157897"/>
      <w:bookmarkStart w:id="6161" w:name="_Toc27507444"/>
      <w:bookmarkStart w:id="6162" w:name="_Toc27508310"/>
      <w:bookmarkStart w:id="6163" w:name="_Toc27509175"/>
      <w:bookmarkStart w:id="6164" w:name="_Toc27553305"/>
      <w:bookmarkStart w:id="6165" w:name="_Toc27554171"/>
      <w:bookmarkStart w:id="6166" w:name="_Toc27555038"/>
      <w:bookmarkStart w:id="6167" w:name="_Toc27555902"/>
      <w:bookmarkStart w:id="6168" w:name="_Toc36036102"/>
      <w:bookmarkStart w:id="6169" w:name="_Toc45273657"/>
      <w:bookmarkStart w:id="6170" w:name="_Toc51937386"/>
      <w:bookmarkStart w:id="6171" w:name="_Toc51938580"/>
      <w:bookmarkStart w:id="6172" w:name="_Toc144197470"/>
      <w:bookmarkStart w:id="6173" w:name="_Toc144199114"/>
      <w:bookmarkStart w:id="6174" w:name="_Toc152620556"/>
      <w:r w:rsidRPr="00230D1C">
        <w:rPr>
          <w:noProof/>
          <w:lang w:eastAsia="ko-KR"/>
        </w:rPr>
        <w:t>6</w:t>
      </w:r>
      <w:r w:rsidRPr="00230D1C">
        <w:rPr>
          <w:noProof/>
        </w:rPr>
        <w:t>.2.</w:t>
      </w:r>
      <w:r w:rsidRPr="00230D1C">
        <w:rPr>
          <w:noProof/>
          <w:lang w:eastAsia="ko-KR"/>
        </w:rPr>
        <w:t>45</w:t>
      </w:r>
      <w:r w:rsidRPr="00230D1C">
        <w:rPr>
          <w:noProof/>
        </w:rPr>
        <w:tab/>
        <w:t>/</w:t>
      </w:r>
      <w:r w:rsidRPr="00D929A4">
        <w:t>&lt;x&gt;</w:t>
      </w:r>
      <w:r w:rsidRPr="00230D1C">
        <w:rPr>
          <w:noProof/>
        </w:rPr>
        <w:t>/&lt;x&gt;/OffNetwork/MCData/</w:t>
      </w:r>
      <w:r w:rsidRPr="00230D1C">
        <w:rPr>
          <w:noProof/>
          <w:lang w:eastAsia="ko-KR"/>
        </w:rPr>
        <w:t>DefaultPPPP/</w:t>
      </w:r>
      <w:r w:rsidR="002A415A" w:rsidRPr="00230D1C">
        <w:rPr>
          <w:noProof/>
          <w:lang w:eastAsia="ko-KR"/>
        </w:rPr>
        <w:br/>
      </w:r>
      <w:r w:rsidRPr="00230D1C">
        <w:rPr>
          <w:noProof/>
          <w:lang w:eastAsia="ko-KR"/>
        </w:rPr>
        <w:t>MCDataGroupCallMedia</w:t>
      </w:r>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p>
    <w:p w14:paraId="51DE46E0" w14:textId="77777777" w:rsidR="006507BF" w:rsidRPr="00230D1C" w:rsidRDefault="006507BF" w:rsidP="006507BF">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45</w:t>
      </w:r>
      <w:r w:rsidRPr="00230D1C">
        <w:rPr>
          <w:noProof/>
        </w:rPr>
        <w:t>.1: /</w:t>
      </w:r>
      <w:r w:rsidRPr="00551AA2">
        <w:t>&lt;x&gt;</w:t>
      </w:r>
      <w:r w:rsidRPr="00230D1C">
        <w:rPr>
          <w:noProof/>
        </w:rPr>
        <w:t>/&lt;x&gt;/OffNetwork/MCData/</w:t>
      </w:r>
      <w:r w:rsidRPr="00230D1C">
        <w:rPr>
          <w:noProof/>
          <w:lang w:eastAsia="ko-KR"/>
        </w:rPr>
        <w:t>DefaultPPPP/MCDataGroupCallMedi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507BF" w:rsidRPr="00230D1C" w14:paraId="7C17CCDA"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751E700" w14:textId="77777777" w:rsidR="006507BF" w:rsidRPr="00230D1C" w:rsidRDefault="006507BF" w:rsidP="003A70BF">
            <w:pPr>
              <w:rPr>
                <w:rFonts w:ascii="Arial" w:hAnsi="Arial" w:cs="Arial"/>
                <w:noProof/>
                <w:sz w:val="18"/>
                <w:szCs w:val="18"/>
              </w:rPr>
            </w:pPr>
            <w:r w:rsidRPr="00230D1C">
              <w:rPr>
                <w:noProof/>
              </w:rPr>
              <w:t>&lt;x&gt;/OffNetwork/MCData/</w:t>
            </w:r>
            <w:r w:rsidRPr="00230D1C">
              <w:rPr>
                <w:noProof/>
                <w:lang w:eastAsia="ko-KR"/>
              </w:rPr>
              <w:t>DefaultPPPP/MCDataGroupCallMedia</w:t>
            </w:r>
          </w:p>
        </w:tc>
      </w:tr>
      <w:tr w:rsidR="006507BF" w:rsidRPr="00230D1C" w14:paraId="601535B8"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81ACFF1" w14:textId="77777777" w:rsidR="006507BF" w:rsidRPr="00230D1C" w:rsidRDefault="006507B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A8170E" w14:textId="77777777" w:rsidR="006507BF" w:rsidRPr="00230D1C" w:rsidRDefault="006507BF" w:rsidP="003A70BF">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89715F" w14:textId="77777777" w:rsidR="006507BF" w:rsidRPr="00230D1C" w:rsidRDefault="006507BF" w:rsidP="003A70BF">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CEF199" w14:textId="77777777" w:rsidR="006507BF" w:rsidRPr="00230D1C" w:rsidRDefault="006507BF" w:rsidP="003A70B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175B3D" w14:textId="77777777" w:rsidR="006507BF" w:rsidRPr="00230D1C" w:rsidRDefault="006507BF" w:rsidP="003A70B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A141924" w14:textId="77777777" w:rsidR="006507BF" w:rsidRPr="00230D1C" w:rsidRDefault="006507BF" w:rsidP="003A70BF">
            <w:pPr>
              <w:jc w:val="center"/>
              <w:rPr>
                <w:rFonts w:ascii="Arial" w:hAnsi="Arial" w:cs="Arial"/>
                <w:b/>
                <w:noProof/>
                <w:sz w:val="18"/>
                <w:szCs w:val="18"/>
              </w:rPr>
            </w:pPr>
          </w:p>
        </w:tc>
      </w:tr>
      <w:tr w:rsidR="006507BF" w:rsidRPr="00230D1C" w14:paraId="3F685CAC"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8BAC42A" w14:textId="77777777" w:rsidR="006507BF" w:rsidRPr="00230D1C" w:rsidRDefault="006507B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043D73" w14:textId="77777777" w:rsidR="006507BF" w:rsidRPr="00230D1C" w:rsidRDefault="006507BF" w:rsidP="003A70BF">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B63579" w14:textId="77777777" w:rsidR="006507BF" w:rsidRPr="00230D1C" w:rsidRDefault="006507BF" w:rsidP="003A70BF">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2E54D9" w14:textId="77777777" w:rsidR="006507BF" w:rsidRPr="00230D1C" w:rsidRDefault="006507BF" w:rsidP="003A70BF">
            <w:pPr>
              <w:pStyle w:val="TAC"/>
              <w:rPr>
                <w:noProof/>
                <w:lang w:eastAsia="ko-KR"/>
              </w:rPr>
            </w:pPr>
            <w:r w:rsidRPr="00230D1C">
              <w:rPr>
                <w:noProof/>
                <w:lang w:eastAsia="ko-KR"/>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79E645" w14:textId="77777777" w:rsidR="006507BF" w:rsidRPr="00230D1C" w:rsidRDefault="006507BF" w:rsidP="003A70B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D83ABF2" w14:textId="77777777" w:rsidR="006507BF" w:rsidRPr="00230D1C" w:rsidRDefault="006507BF" w:rsidP="003A70BF">
            <w:pPr>
              <w:jc w:val="center"/>
              <w:rPr>
                <w:b/>
                <w:noProof/>
              </w:rPr>
            </w:pPr>
          </w:p>
        </w:tc>
      </w:tr>
      <w:tr w:rsidR="006507BF" w:rsidRPr="00230D1C" w14:paraId="0D0413A4"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1B812C5" w14:textId="77777777" w:rsidR="006507BF" w:rsidRPr="00230D1C" w:rsidRDefault="006507B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DB4D2B4" w14:textId="77777777" w:rsidR="006507BF" w:rsidRPr="00230D1C" w:rsidRDefault="006507BF" w:rsidP="003A70BF">
            <w:pPr>
              <w:rPr>
                <w:noProof/>
                <w:lang w:eastAsia="ko-KR"/>
              </w:rPr>
            </w:pPr>
            <w:r w:rsidRPr="00230D1C">
              <w:rPr>
                <w:noProof/>
              </w:rPr>
              <w:t xml:space="preserve">This leaf node indicates </w:t>
            </w:r>
            <w:r w:rsidRPr="00230D1C">
              <w:rPr>
                <w:noProof/>
                <w:lang w:eastAsia="ko-KR"/>
              </w:rPr>
              <w:t>the default ProSe Per-Packet Priority (PPPP) value (</w:t>
            </w:r>
            <w:r w:rsidRPr="00230D1C">
              <w:rPr>
                <w:noProof/>
              </w:rPr>
              <w:t>as specified in 3GPP TS 2</w:t>
            </w:r>
            <w:r w:rsidRPr="00230D1C">
              <w:rPr>
                <w:noProof/>
                <w:lang w:eastAsia="ko-KR"/>
              </w:rPr>
              <w:t>3</w:t>
            </w:r>
            <w:r w:rsidRPr="00230D1C">
              <w:rPr>
                <w:noProof/>
              </w:rPr>
              <w:t>.</w:t>
            </w:r>
            <w:r w:rsidRPr="00230D1C">
              <w:rPr>
                <w:noProof/>
                <w:lang w:eastAsia="ko-KR"/>
              </w:rPr>
              <w:t>303</w:t>
            </w:r>
            <w:r w:rsidRPr="00230D1C">
              <w:rPr>
                <w:noProof/>
              </w:rPr>
              <w:t> [</w:t>
            </w:r>
            <w:r w:rsidRPr="00230D1C">
              <w:rPr>
                <w:noProof/>
                <w:lang w:eastAsia="ko-KR"/>
              </w:rPr>
              <w:t>6</w:t>
            </w:r>
            <w:r w:rsidRPr="00230D1C">
              <w:rPr>
                <w:noProof/>
              </w:rPr>
              <w:t>]</w:t>
            </w:r>
            <w:r w:rsidRPr="00230D1C">
              <w:rPr>
                <w:noProof/>
                <w:lang w:eastAsia="ko-KR"/>
              </w:rPr>
              <w:t>) for the group</w:t>
            </w:r>
            <w:r w:rsidRPr="00230D1C">
              <w:rPr>
                <w:rFonts w:eastAsia="SimSun"/>
                <w:noProof/>
                <w:lang w:eastAsia="zh-CN"/>
              </w:rPr>
              <w:t xml:space="preserve"> call </w:t>
            </w:r>
            <w:r w:rsidRPr="00230D1C">
              <w:rPr>
                <w:noProof/>
                <w:lang w:eastAsia="ko-KR"/>
              </w:rPr>
              <w:t>media for MCData.</w:t>
            </w:r>
          </w:p>
        </w:tc>
      </w:tr>
    </w:tbl>
    <w:p w14:paraId="707242A8" w14:textId="77777777" w:rsidR="002A415A" w:rsidRPr="00230D1C" w:rsidRDefault="002A415A" w:rsidP="002A415A">
      <w:pPr>
        <w:rPr>
          <w:noProof/>
          <w:lang w:eastAsia="ko-KR"/>
        </w:rPr>
      </w:pPr>
    </w:p>
    <w:p w14:paraId="6A741D31" w14:textId="77777777" w:rsidR="006507BF" w:rsidRPr="00230D1C" w:rsidRDefault="006507BF" w:rsidP="006507BF">
      <w:pPr>
        <w:pStyle w:val="B1"/>
        <w:rPr>
          <w:noProof/>
        </w:rPr>
      </w:pPr>
      <w:r w:rsidRPr="00230D1C">
        <w:rPr>
          <w:noProof/>
        </w:rPr>
        <w:t>-</w:t>
      </w:r>
      <w:r w:rsidRPr="00230D1C">
        <w:rPr>
          <w:noProof/>
        </w:rPr>
        <w:tab/>
        <w:t xml:space="preserve">Values: </w:t>
      </w:r>
      <w:r w:rsidRPr="00230D1C">
        <w:rPr>
          <w:noProof/>
          <w:lang w:eastAsia="ko-KR"/>
        </w:rPr>
        <w:t>1-8</w:t>
      </w:r>
    </w:p>
    <w:p w14:paraId="0390CBE1" w14:textId="77777777" w:rsidR="006507BF" w:rsidRPr="00230D1C" w:rsidRDefault="006507BF" w:rsidP="006507BF">
      <w:pPr>
        <w:rPr>
          <w:noProof/>
          <w:lang w:eastAsia="ko-KR"/>
        </w:rPr>
      </w:pPr>
      <w:r w:rsidRPr="00230D1C">
        <w:rPr>
          <w:noProof/>
          <w:lang w:eastAsia="ko-KR"/>
        </w:rPr>
        <w:t>The MCData user data with the lowest ProSe Per-Packet Priority value shall be considered as the MCData user data having the highest priority among the MCData user data.</w:t>
      </w:r>
    </w:p>
    <w:p w14:paraId="72F373DD" w14:textId="77777777" w:rsidR="000856D3" w:rsidRPr="00230D1C" w:rsidRDefault="000856D3" w:rsidP="000856D3">
      <w:pPr>
        <w:pStyle w:val="Heading3"/>
        <w:rPr>
          <w:noProof/>
          <w:lang w:eastAsia="ko-KR"/>
        </w:rPr>
      </w:pPr>
      <w:bookmarkStart w:id="6175" w:name="_Toc152620557"/>
      <w:bookmarkStart w:id="6176" w:name="_Toc20157898"/>
      <w:bookmarkStart w:id="6177" w:name="_Toc27507445"/>
      <w:bookmarkStart w:id="6178" w:name="_Toc27508311"/>
      <w:bookmarkStart w:id="6179" w:name="_Toc27509176"/>
      <w:bookmarkStart w:id="6180" w:name="_Toc27553306"/>
      <w:bookmarkStart w:id="6181" w:name="_Toc27554172"/>
      <w:bookmarkStart w:id="6182" w:name="_Toc27555039"/>
      <w:bookmarkStart w:id="6183" w:name="_Toc27555903"/>
      <w:bookmarkStart w:id="6184" w:name="_Toc36036103"/>
      <w:bookmarkStart w:id="6185" w:name="_Toc45273658"/>
      <w:bookmarkStart w:id="6186" w:name="_Toc51937387"/>
      <w:bookmarkStart w:id="6187" w:name="_Toc51938581"/>
      <w:bookmarkStart w:id="6188" w:name="_Toc144197471"/>
      <w:bookmarkStart w:id="6189" w:name="_Toc144199115"/>
      <w:r w:rsidRPr="00230D1C">
        <w:rPr>
          <w:noProof/>
          <w:lang w:eastAsia="ko-KR"/>
        </w:rPr>
        <w:t>6</w:t>
      </w:r>
      <w:r w:rsidRPr="00230D1C">
        <w:rPr>
          <w:noProof/>
        </w:rPr>
        <w:t>.2.</w:t>
      </w:r>
      <w:r>
        <w:rPr>
          <w:noProof/>
          <w:lang w:eastAsia="ko-KR"/>
        </w:rPr>
        <w:t>45A</w:t>
      </w:r>
      <w:r w:rsidRPr="00230D1C">
        <w:rPr>
          <w:noProof/>
        </w:rPr>
        <w:tab/>
        <w:t>/</w:t>
      </w:r>
      <w:r w:rsidRPr="00D929A4">
        <w:t>&lt;x&gt;</w:t>
      </w:r>
      <w:r w:rsidRPr="00230D1C">
        <w:rPr>
          <w:noProof/>
        </w:rPr>
        <w:t>/&lt;x&gt;/OffNetwork/MCData/</w:t>
      </w:r>
      <w:r w:rsidRPr="00230D1C">
        <w:rPr>
          <w:noProof/>
          <w:lang w:eastAsia="ko-KR"/>
        </w:rPr>
        <w:t>Default</w:t>
      </w:r>
      <w:r>
        <w:rPr>
          <w:noProof/>
          <w:lang w:eastAsia="ko-KR"/>
        </w:rPr>
        <w:t>PQI</w:t>
      </w:r>
      <w:bookmarkEnd w:id="6175"/>
    </w:p>
    <w:p w14:paraId="00B0DBFA" w14:textId="77777777" w:rsidR="000856D3" w:rsidRPr="00230D1C" w:rsidRDefault="000856D3" w:rsidP="000856D3">
      <w:pPr>
        <w:pStyle w:val="TH"/>
        <w:rPr>
          <w:noProof/>
          <w:lang w:eastAsia="ko-KR"/>
        </w:rPr>
      </w:pPr>
      <w:r w:rsidRPr="00230D1C">
        <w:rPr>
          <w:noProof/>
        </w:rPr>
        <w:t>Table </w:t>
      </w:r>
      <w:r w:rsidRPr="00230D1C">
        <w:rPr>
          <w:noProof/>
          <w:lang w:eastAsia="ko-KR"/>
        </w:rPr>
        <w:t>6</w:t>
      </w:r>
      <w:r w:rsidRPr="00230D1C">
        <w:rPr>
          <w:noProof/>
        </w:rPr>
        <w:t>.2.</w:t>
      </w:r>
      <w:r>
        <w:rPr>
          <w:noProof/>
          <w:lang w:eastAsia="ko-KR"/>
        </w:rPr>
        <w:t>45A</w:t>
      </w:r>
      <w:r w:rsidRPr="00230D1C">
        <w:rPr>
          <w:noProof/>
        </w:rPr>
        <w:t>.1: /</w:t>
      </w:r>
      <w:r w:rsidRPr="00551AA2">
        <w:t>&lt;x&gt;</w:t>
      </w:r>
      <w:r w:rsidRPr="00230D1C">
        <w:rPr>
          <w:noProof/>
        </w:rPr>
        <w:t>/&lt;x&gt;/OffNetwork/MCData/</w:t>
      </w:r>
      <w:r w:rsidRPr="00230D1C">
        <w:rPr>
          <w:noProof/>
          <w:lang w:eastAsia="ko-KR"/>
        </w:rPr>
        <w:t>Default</w:t>
      </w:r>
      <w:r>
        <w:rPr>
          <w:noProof/>
          <w:lang w:eastAsia="ko-KR"/>
        </w:rPr>
        <w:t>PQ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0856D3" w:rsidRPr="00230D1C" w14:paraId="6E7A7CE7" w14:textId="77777777" w:rsidTr="00745CC7">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BF3AE82" w14:textId="77777777" w:rsidR="000856D3" w:rsidRPr="00230D1C" w:rsidRDefault="000856D3" w:rsidP="00745CC7">
            <w:pPr>
              <w:rPr>
                <w:rFonts w:ascii="Arial" w:hAnsi="Arial" w:cs="Arial"/>
                <w:noProof/>
                <w:sz w:val="18"/>
                <w:szCs w:val="18"/>
              </w:rPr>
            </w:pPr>
            <w:r w:rsidRPr="00230D1C">
              <w:rPr>
                <w:noProof/>
              </w:rPr>
              <w:t>&lt;x&gt;/OffNetwork/MCData/</w:t>
            </w:r>
            <w:r w:rsidRPr="00230D1C">
              <w:rPr>
                <w:noProof/>
                <w:lang w:eastAsia="ko-KR"/>
              </w:rPr>
              <w:t>Default</w:t>
            </w:r>
            <w:r>
              <w:rPr>
                <w:noProof/>
                <w:lang w:eastAsia="ko-KR"/>
              </w:rPr>
              <w:t>PQI</w:t>
            </w:r>
          </w:p>
        </w:tc>
      </w:tr>
      <w:tr w:rsidR="000856D3" w:rsidRPr="00230D1C" w14:paraId="52009DC5"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C16A0CA" w14:textId="77777777" w:rsidR="000856D3" w:rsidRPr="00230D1C" w:rsidRDefault="000856D3" w:rsidP="00745CC7">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235926" w14:textId="77777777" w:rsidR="000856D3" w:rsidRPr="00230D1C" w:rsidRDefault="000856D3" w:rsidP="00745CC7">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1FD2B5" w14:textId="77777777" w:rsidR="000856D3" w:rsidRPr="00230D1C" w:rsidRDefault="000856D3" w:rsidP="00745CC7">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E343AC" w14:textId="77777777" w:rsidR="000856D3" w:rsidRPr="00230D1C" w:rsidRDefault="000856D3" w:rsidP="00745C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A7CFC3" w14:textId="77777777" w:rsidR="000856D3" w:rsidRPr="00230D1C" w:rsidRDefault="000856D3" w:rsidP="00745C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ADA411B" w14:textId="77777777" w:rsidR="000856D3" w:rsidRPr="00230D1C" w:rsidRDefault="000856D3" w:rsidP="00745CC7">
            <w:pPr>
              <w:jc w:val="center"/>
              <w:rPr>
                <w:rFonts w:ascii="Arial" w:hAnsi="Arial" w:cs="Arial"/>
                <w:b/>
                <w:noProof/>
                <w:sz w:val="18"/>
                <w:szCs w:val="18"/>
              </w:rPr>
            </w:pPr>
          </w:p>
        </w:tc>
      </w:tr>
      <w:tr w:rsidR="000856D3" w:rsidRPr="00230D1C" w14:paraId="448B6558" w14:textId="77777777" w:rsidTr="00745C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CB17D3B" w14:textId="77777777" w:rsidR="000856D3" w:rsidRPr="00230D1C" w:rsidRDefault="000856D3" w:rsidP="00745CC7">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1E4B80" w14:textId="77777777" w:rsidR="000856D3" w:rsidRPr="00230D1C" w:rsidRDefault="000856D3" w:rsidP="00745CC7">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434C22" w14:textId="77777777" w:rsidR="000856D3" w:rsidRPr="00230D1C" w:rsidRDefault="000856D3" w:rsidP="00745CC7">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CC9E00" w14:textId="77777777" w:rsidR="000856D3" w:rsidRPr="00230D1C" w:rsidRDefault="000856D3" w:rsidP="00745CC7">
            <w:pPr>
              <w:pStyle w:val="TAC"/>
              <w:rPr>
                <w:noProof/>
              </w:rPr>
            </w:pPr>
            <w:r w:rsidRPr="00230D1C">
              <w:rPr>
                <w:noProof/>
                <w:lang w:eastAsia="ko-KR"/>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D64430" w14:textId="77777777" w:rsidR="000856D3" w:rsidRPr="00230D1C" w:rsidRDefault="000856D3" w:rsidP="00745C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402A548" w14:textId="77777777" w:rsidR="000856D3" w:rsidRPr="00230D1C" w:rsidRDefault="000856D3" w:rsidP="00745CC7">
            <w:pPr>
              <w:jc w:val="center"/>
              <w:rPr>
                <w:b/>
                <w:noProof/>
              </w:rPr>
            </w:pPr>
          </w:p>
        </w:tc>
      </w:tr>
      <w:tr w:rsidR="000856D3" w:rsidRPr="00230D1C" w14:paraId="0855180F" w14:textId="77777777" w:rsidTr="00745CC7">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2BBB590" w14:textId="77777777" w:rsidR="000856D3" w:rsidRPr="00230D1C" w:rsidRDefault="000856D3" w:rsidP="00745CC7">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63131EC" w14:textId="77777777" w:rsidR="000856D3" w:rsidRPr="00230D1C" w:rsidRDefault="000856D3" w:rsidP="00745CC7">
            <w:pPr>
              <w:rPr>
                <w:noProof/>
                <w:lang w:eastAsia="ko-KR"/>
              </w:rPr>
            </w:pPr>
            <w:r w:rsidRPr="00230D1C">
              <w:rPr>
                <w:noProof/>
              </w:rPr>
              <w:t xml:space="preserve">This interior node </w:t>
            </w:r>
            <w:r w:rsidRPr="00230D1C">
              <w:rPr>
                <w:noProof/>
                <w:lang w:eastAsia="ko-KR"/>
              </w:rPr>
              <w:t xml:space="preserve">is a placeholder for the default </w:t>
            </w:r>
            <w:r>
              <w:rPr>
                <w:noProof/>
                <w:lang w:eastAsia="ko-KR"/>
              </w:rPr>
              <w:t>PQI</w:t>
            </w:r>
            <w:r w:rsidRPr="00230D1C">
              <w:rPr>
                <w:noProof/>
              </w:rPr>
              <w:t xml:space="preserve"> configuration</w:t>
            </w:r>
            <w:r w:rsidRPr="00230D1C">
              <w:rPr>
                <w:noProof/>
                <w:lang w:eastAsia="ko-KR"/>
              </w:rPr>
              <w:t>.</w:t>
            </w:r>
          </w:p>
        </w:tc>
      </w:tr>
    </w:tbl>
    <w:p w14:paraId="4388AB73" w14:textId="77777777" w:rsidR="000856D3" w:rsidRPr="00230D1C" w:rsidRDefault="000856D3" w:rsidP="000856D3">
      <w:pPr>
        <w:rPr>
          <w:noProof/>
          <w:lang w:eastAsia="ko-KR"/>
        </w:rPr>
      </w:pPr>
    </w:p>
    <w:p w14:paraId="6D2636DD" w14:textId="77777777" w:rsidR="000856D3" w:rsidRPr="00230D1C" w:rsidRDefault="000856D3" w:rsidP="000856D3">
      <w:pPr>
        <w:pStyle w:val="Heading3"/>
        <w:rPr>
          <w:noProof/>
          <w:lang w:eastAsia="ko-KR"/>
        </w:rPr>
      </w:pPr>
      <w:bookmarkStart w:id="6190" w:name="_Toc152620558"/>
      <w:r w:rsidRPr="00230D1C">
        <w:rPr>
          <w:noProof/>
          <w:lang w:eastAsia="ko-KR"/>
        </w:rPr>
        <w:t>6</w:t>
      </w:r>
      <w:r w:rsidRPr="00230D1C">
        <w:rPr>
          <w:noProof/>
        </w:rPr>
        <w:t>.2.</w:t>
      </w:r>
      <w:r>
        <w:rPr>
          <w:noProof/>
          <w:lang w:eastAsia="ko-KR"/>
        </w:rPr>
        <w:t>45B</w:t>
      </w:r>
      <w:r w:rsidRPr="00230D1C">
        <w:rPr>
          <w:noProof/>
        </w:rPr>
        <w:tab/>
        <w:t>/</w:t>
      </w:r>
      <w:r w:rsidRPr="00D929A4">
        <w:t>&lt;x&gt;</w:t>
      </w:r>
      <w:r w:rsidRPr="00230D1C">
        <w:rPr>
          <w:noProof/>
        </w:rPr>
        <w:t>/&lt;x&gt;/OffNetwork/MCData/</w:t>
      </w:r>
      <w:r w:rsidRPr="00230D1C">
        <w:rPr>
          <w:noProof/>
          <w:lang w:eastAsia="ko-KR"/>
        </w:rPr>
        <w:t>Default</w:t>
      </w:r>
      <w:r>
        <w:rPr>
          <w:noProof/>
          <w:lang w:eastAsia="ko-KR"/>
        </w:rPr>
        <w:t>PQI</w:t>
      </w:r>
      <w:r w:rsidRPr="00230D1C">
        <w:rPr>
          <w:noProof/>
          <w:lang w:eastAsia="ko-KR"/>
        </w:rPr>
        <w:t>/</w:t>
      </w:r>
      <w:r w:rsidRPr="00230D1C">
        <w:rPr>
          <w:noProof/>
        </w:rPr>
        <w:br/>
      </w:r>
      <w:r w:rsidRPr="00230D1C">
        <w:rPr>
          <w:noProof/>
          <w:lang w:eastAsia="ko-KR"/>
        </w:rPr>
        <w:t>MCDataGroupCallSignalling</w:t>
      </w:r>
      <w:bookmarkEnd w:id="6190"/>
    </w:p>
    <w:p w14:paraId="6E139F30" w14:textId="77777777" w:rsidR="000856D3" w:rsidRPr="00230D1C" w:rsidRDefault="000856D3" w:rsidP="000856D3">
      <w:pPr>
        <w:pStyle w:val="TH"/>
        <w:rPr>
          <w:noProof/>
          <w:lang w:eastAsia="ko-KR"/>
        </w:rPr>
      </w:pPr>
      <w:r w:rsidRPr="00230D1C">
        <w:rPr>
          <w:noProof/>
        </w:rPr>
        <w:t>Table </w:t>
      </w:r>
      <w:r w:rsidRPr="00230D1C">
        <w:rPr>
          <w:noProof/>
          <w:lang w:eastAsia="ko-KR"/>
        </w:rPr>
        <w:t>6</w:t>
      </w:r>
      <w:r w:rsidRPr="00230D1C">
        <w:rPr>
          <w:noProof/>
        </w:rPr>
        <w:t>.2.</w:t>
      </w:r>
      <w:r>
        <w:rPr>
          <w:noProof/>
          <w:lang w:eastAsia="ko-KR"/>
        </w:rPr>
        <w:t>45B</w:t>
      </w:r>
      <w:r w:rsidRPr="00230D1C">
        <w:rPr>
          <w:noProof/>
        </w:rPr>
        <w:t>.1: /</w:t>
      </w:r>
      <w:r w:rsidRPr="00551AA2">
        <w:t>&lt;x&gt;</w:t>
      </w:r>
      <w:r w:rsidRPr="00230D1C">
        <w:rPr>
          <w:noProof/>
        </w:rPr>
        <w:t>/&lt;x&gt;/OffNetwork/MCData/</w:t>
      </w:r>
      <w:r w:rsidRPr="00230D1C">
        <w:rPr>
          <w:noProof/>
          <w:lang w:eastAsia="ko-KR"/>
        </w:rPr>
        <w:t>Default</w:t>
      </w:r>
      <w:r>
        <w:rPr>
          <w:noProof/>
          <w:lang w:eastAsia="ko-KR"/>
        </w:rPr>
        <w:t>PQI</w:t>
      </w:r>
      <w:r w:rsidRPr="00230D1C">
        <w:rPr>
          <w:noProof/>
          <w:lang w:eastAsia="ko-KR"/>
        </w:rPr>
        <w:t>/MCDataGroupCall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0856D3" w:rsidRPr="00230D1C" w14:paraId="7A3318D7" w14:textId="77777777" w:rsidTr="00745CC7">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1CEEBA7" w14:textId="77777777" w:rsidR="000856D3" w:rsidRPr="00230D1C" w:rsidRDefault="000856D3" w:rsidP="00745CC7">
            <w:pPr>
              <w:rPr>
                <w:rFonts w:ascii="Arial" w:hAnsi="Arial" w:cs="Arial"/>
                <w:noProof/>
                <w:sz w:val="18"/>
                <w:szCs w:val="18"/>
              </w:rPr>
            </w:pPr>
            <w:r w:rsidRPr="00230D1C">
              <w:rPr>
                <w:noProof/>
              </w:rPr>
              <w:t>&lt;x&gt;/OffNetwork/MCData/</w:t>
            </w:r>
            <w:r w:rsidRPr="00230D1C">
              <w:rPr>
                <w:noProof/>
                <w:lang w:eastAsia="ko-KR"/>
              </w:rPr>
              <w:t>Default</w:t>
            </w:r>
            <w:r>
              <w:rPr>
                <w:noProof/>
                <w:lang w:eastAsia="ko-KR"/>
              </w:rPr>
              <w:t>PQI</w:t>
            </w:r>
            <w:r w:rsidRPr="00230D1C">
              <w:rPr>
                <w:noProof/>
                <w:lang w:eastAsia="ko-KR"/>
              </w:rPr>
              <w:t>/MCDataGroupCallSignalling</w:t>
            </w:r>
          </w:p>
        </w:tc>
      </w:tr>
      <w:tr w:rsidR="000856D3" w:rsidRPr="00230D1C" w14:paraId="132D73EF"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54CF2A3" w14:textId="77777777" w:rsidR="000856D3" w:rsidRPr="00230D1C" w:rsidRDefault="000856D3" w:rsidP="00745CC7">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050B71" w14:textId="77777777" w:rsidR="000856D3" w:rsidRPr="00230D1C" w:rsidRDefault="000856D3" w:rsidP="00745CC7">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94B8AF" w14:textId="77777777" w:rsidR="000856D3" w:rsidRPr="00230D1C" w:rsidRDefault="000856D3" w:rsidP="00745CC7">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7DC1C1" w14:textId="77777777" w:rsidR="000856D3" w:rsidRPr="00230D1C" w:rsidRDefault="000856D3" w:rsidP="00745C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7EDB15" w14:textId="77777777" w:rsidR="000856D3" w:rsidRPr="00230D1C" w:rsidRDefault="000856D3" w:rsidP="00745C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8A7A9E4" w14:textId="77777777" w:rsidR="000856D3" w:rsidRPr="00230D1C" w:rsidRDefault="000856D3" w:rsidP="00745CC7">
            <w:pPr>
              <w:jc w:val="center"/>
              <w:rPr>
                <w:rFonts w:ascii="Arial" w:hAnsi="Arial" w:cs="Arial"/>
                <w:b/>
                <w:noProof/>
                <w:sz w:val="18"/>
                <w:szCs w:val="18"/>
              </w:rPr>
            </w:pPr>
          </w:p>
        </w:tc>
      </w:tr>
      <w:tr w:rsidR="000856D3" w:rsidRPr="00230D1C" w14:paraId="5429280C" w14:textId="77777777" w:rsidTr="00745C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1C56513" w14:textId="77777777" w:rsidR="000856D3" w:rsidRPr="00230D1C" w:rsidRDefault="000856D3" w:rsidP="00745CC7">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C36E29" w14:textId="77777777" w:rsidR="000856D3" w:rsidRPr="00230D1C" w:rsidRDefault="000856D3" w:rsidP="00745CC7">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65CFB9" w14:textId="77777777" w:rsidR="000856D3" w:rsidRPr="00230D1C" w:rsidRDefault="000856D3" w:rsidP="00745CC7">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DEA1DB" w14:textId="77777777" w:rsidR="000856D3" w:rsidRPr="00230D1C" w:rsidRDefault="000856D3" w:rsidP="00745CC7">
            <w:pPr>
              <w:pStyle w:val="TAC"/>
              <w:rPr>
                <w:noProof/>
              </w:rPr>
            </w:pPr>
            <w:r w:rsidRPr="00230D1C">
              <w:rPr>
                <w:noProof/>
                <w:lang w:eastAsia="ko-KR"/>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F42A7E" w14:textId="77777777" w:rsidR="000856D3" w:rsidRPr="00230D1C" w:rsidRDefault="000856D3" w:rsidP="00745C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90F1F1A" w14:textId="77777777" w:rsidR="000856D3" w:rsidRPr="00230D1C" w:rsidRDefault="000856D3" w:rsidP="00745CC7">
            <w:pPr>
              <w:jc w:val="center"/>
              <w:rPr>
                <w:b/>
                <w:noProof/>
              </w:rPr>
            </w:pPr>
          </w:p>
        </w:tc>
      </w:tr>
      <w:tr w:rsidR="000856D3" w:rsidRPr="00230D1C" w14:paraId="3F729F1C" w14:textId="77777777" w:rsidTr="00745CC7">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9F23B16" w14:textId="77777777" w:rsidR="000856D3" w:rsidRPr="00230D1C" w:rsidRDefault="000856D3" w:rsidP="00745CC7">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CD195F4" w14:textId="47ADDA37" w:rsidR="000856D3" w:rsidRPr="00230D1C" w:rsidRDefault="000856D3" w:rsidP="00745CC7">
            <w:pPr>
              <w:rPr>
                <w:noProof/>
                <w:lang w:eastAsia="ko-KR"/>
              </w:rPr>
            </w:pPr>
            <w:r w:rsidRPr="00230D1C">
              <w:rPr>
                <w:noProof/>
              </w:rPr>
              <w:t xml:space="preserve">This leaf node indicates </w:t>
            </w:r>
            <w:r w:rsidRPr="00230D1C">
              <w:rPr>
                <w:noProof/>
                <w:lang w:eastAsia="ko-KR"/>
              </w:rPr>
              <w:t xml:space="preserve">the default </w:t>
            </w:r>
            <w:r>
              <w:rPr>
                <w:noProof/>
                <w:lang w:eastAsia="ko-KR"/>
              </w:rPr>
              <w:t>PQI</w:t>
            </w:r>
            <w:r w:rsidRPr="00230D1C">
              <w:rPr>
                <w:noProof/>
                <w:lang w:eastAsia="ko-KR"/>
              </w:rPr>
              <w:t xml:space="preserve"> value (</w:t>
            </w:r>
            <w:r w:rsidRPr="00230D1C">
              <w:rPr>
                <w:noProof/>
              </w:rPr>
              <w:t>as specified in 3GPP TS 2</w:t>
            </w:r>
            <w:r w:rsidRPr="00230D1C">
              <w:rPr>
                <w:noProof/>
                <w:lang w:eastAsia="ko-KR"/>
              </w:rPr>
              <w:t>3</w:t>
            </w:r>
            <w:r w:rsidRPr="00230D1C">
              <w:rPr>
                <w:noProof/>
              </w:rPr>
              <w:t>.</w:t>
            </w:r>
            <w:r w:rsidRPr="00230D1C">
              <w:rPr>
                <w:noProof/>
                <w:lang w:eastAsia="ko-KR"/>
              </w:rPr>
              <w:t>30</w:t>
            </w:r>
            <w:r>
              <w:rPr>
                <w:noProof/>
                <w:lang w:eastAsia="ko-KR"/>
              </w:rPr>
              <w:t>4</w:t>
            </w:r>
            <w:r w:rsidRPr="00230D1C">
              <w:rPr>
                <w:noProof/>
              </w:rPr>
              <w:t> </w:t>
            </w:r>
            <w:r>
              <w:rPr>
                <w:noProof/>
              </w:rPr>
              <w:t>[</w:t>
            </w:r>
            <w:r w:rsidR="00091063">
              <w:rPr>
                <w:noProof/>
                <w:lang w:eastAsia="zh-CN"/>
              </w:rPr>
              <w:t>25</w:t>
            </w:r>
            <w:r>
              <w:rPr>
                <w:noProof/>
              </w:rPr>
              <w:t>]</w:t>
            </w:r>
            <w:r w:rsidRPr="00230D1C">
              <w:rPr>
                <w:noProof/>
                <w:lang w:eastAsia="ko-KR"/>
              </w:rPr>
              <w:t>) for the</w:t>
            </w:r>
            <w:r w:rsidRPr="00230D1C">
              <w:rPr>
                <w:rFonts w:eastAsia="SimSun"/>
                <w:noProof/>
                <w:lang w:eastAsia="zh-CN"/>
              </w:rPr>
              <w:t xml:space="preserve"> </w:t>
            </w:r>
            <w:r w:rsidRPr="00230D1C">
              <w:rPr>
                <w:noProof/>
                <w:lang w:eastAsia="ko-KR"/>
              </w:rPr>
              <w:t>group</w:t>
            </w:r>
            <w:r w:rsidRPr="00230D1C">
              <w:rPr>
                <w:rFonts w:eastAsia="SimSun"/>
                <w:noProof/>
                <w:lang w:eastAsia="zh-CN"/>
              </w:rPr>
              <w:t xml:space="preserve"> call signalling for MCData.</w:t>
            </w:r>
          </w:p>
        </w:tc>
      </w:tr>
    </w:tbl>
    <w:p w14:paraId="2B4EDD8C" w14:textId="77777777" w:rsidR="000856D3" w:rsidRPr="00230D1C" w:rsidRDefault="000856D3" w:rsidP="000856D3">
      <w:pPr>
        <w:rPr>
          <w:noProof/>
          <w:lang w:eastAsia="ko-KR"/>
        </w:rPr>
      </w:pPr>
    </w:p>
    <w:p w14:paraId="0B961EAD" w14:textId="77777777" w:rsidR="000856D3" w:rsidRPr="00230D1C" w:rsidRDefault="000856D3" w:rsidP="000856D3">
      <w:pPr>
        <w:pStyle w:val="B1"/>
        <w:rPr>
          <w:noProof/>
        </w:rPr>
      </w:pPr>
      <w:r w:rsidRPr="00230D1C">
        <w:rPr>
          <w:noProof/>
        </w:rPr>
        <w:t>-</w:t>
      </w:r>
      <w:r w:rsidRPr="00230D1C">
        <w:rPr>
          <w:noProof/>
        </w:rPr>
        <w:tab/>
        <w:t xml:space="preserve">Values: </w:t>
      </w:r>
      <w:r>
        <w:rPr>
          <w:rFonts w:hint="eastAsia"/>
          <w:noProof/>
        </w:rPr>
        <w:t>21-26, 55-61, 90-93</w:t>
      </w:r>
    </w:p>
    <w:p w14:paraId="19238C05" w14:textId="77777777" w:rsidR="000856D3" w:rsidRPr="00230D1C" w:rsidRDefault="000856D3" w:rsidP="000856D3">
      <w:pPr>
        <w:rPr>
          <w:noProof/>
          <w:lang w:eastAsia="ko-KR"/>
        </w:rPr>
      </w:pPr>
      <w:r w:rsidRPr="00230D1C">
        <w:rPr>
          <w:noProof/>
          <w:lang w:eastAsia="ko-KR"/>
        </w:rPr>
        <w:t xml:space="preserve">The MCData user data with the lowest </w:t>
      </w:r>
      <w:r>
        <w:rPr>
          <w:noProof/>
          <w:lang w:eastAsia="ko-KR"/>
        </w:rPr>
        <w:t>PQI</w:t>
      </w:r>
      <w:r w:rsidRPr="00230D1C">
        <w:rPr>
          <w:noProof/>
          <w:lang w:eastAsia="ko-KR"/>
        </w:rPr>
        <w:t xml:space="preserve"> value shall be considered as the MCData user data having the highest priority among the MCData user data.</w:t>
      </w:r>
    </w:p>
    <w:p w14:paraId="03BF6600" w14:textId="77777777" w:rsidR="000856D3" w:rsidRPr="00230D1C" w:rsidRDefault="000856D3" w:rsidP="000856D3">
      <w:pPr>
        <w:pStyle w:val="Heading3"/>
        <w:rPr>
          <w:noProof/>
          <w:lang w:eastAsia="ko-KR"/>
        </w:rPr>
      </w:pPr>
      <w:bookmarkStart w:id="6191" w:name="_Toc152620559"/>
      <w:r w:rsidRPr="00230D1C">
        <w:rPr>
          <w:noProof/>
          <w:lang w:eastAsia="ko-KR"/>
        </w:rPr>
        <w:t>6</w:t>
      </w:r>
      <w:r w:rsidRPr="00230D1C">
        <w:rPr>
          <w:noProof/>
        </w:rPr>
        <w:t>.2.</w:t>
      </w:r>
      <w:r w:rsidRPr="00230D1C">
        <w:rPr>
          <w:noProof/>
          <w:lang w:eastAsia="ko-KR"/>
        </w:rPr>
        <w:t>45</w:t>
      </w:r>
      <w:r>
        <w:rPr>
          <w:noProof/>
          <w:lang w:eastAsia="ko-KR"/>
        </w:rPr>
        <w:t>C</w:t>
      </w:r>
      <w:r w:rsidRPr="00230D1C">
        <w:rPr>
          <w:noProof/>
        </w:rPr>
        <w:tab/>
        <w:t>/</w:t>
      </w:r>
      <w:r w:rsidRPr="00D929A4">
        <w:t>&lt;x&gt;</w:t>
      </w:r>
      <w:r w:rsidRPr="00230D1C">
        <w:rPr>
          <w:noProof/>
        </w:rPr>
        <w:t>/&lt;x&gt;/OffNetwork/MCData/</w:t>
      </w:r>
      <w:r w:rsidRPr="00230D1C">
        <w:rPr>
          <w:noProof/>
          <w:lang w:eastAsia="ko-KR"/>
        </w:rPr>
        <w:t>Default</w:t>
      </w:r>
      <w:r>
        <w:rPr>
          <w:noProof/>
          <w:lang w:eastAsia="ko-KR"/>
        </w:rPr>
        <w:t>PQI</w:t>
      </w:r>
      <w:r w:rsidRPr="00230D1C">
        <w:rPr>
          <w:noProof/>
          <w:lang w:eastAsia="ko-KR"/>
        </w:rPr>
        <w:t>/</w:t>
      </w:r>
      <w:r w:rsidRPr="00230D1C">
        <w:rPr>
          <w:noProof/>
          <w:lang w:eastAsia="ko-KR"/>
        </w:rPr>
        <w:br/>
        <w:t>MCDataGroupCallMedia</w:t>
      </w:r>
      <w:bookmarkEnd w:id="6191"/>
    </w:p>
    <w:p w14:paraId="60B8BABB" w14:textId="77777777" w:rsidR="000856D3" w:rsidRPr="00230D1C" w:rsidRDefault="000856D3" w:rsidP="000856D3">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45</w:t>
      </w:r>
      <w:r>
        <w:rPr>
          <w:noProof/>
          <w:lang w:eastAsia="ko-KR"/>
        </w:rPr>
        <w:t>C</w:t>
      </w:r>
      <w:r w:rsidRPr="00230D1C">
        <w:rPr>
          <w:noProof/>
        </w:rPr>
        <w:t>.1: /</w:t>
      </w:r>
      <w:r w:rsidRPr="00551AA2">
        <w:t>&lt;x&gt;</w:t>
      </w:r>
      <w:r w:rsidRPr="00230D1C">
        <w:rPr>
          <w:noProof/>
        </w:rPr>
        <w:t>/&lt;x&gt;/OffNetwork/MCData/</w:t>
      </w:r>
      <w:r w:rsidRPr="00230D1C">
        <w:rPr>
          <w:noProof/>
          <w:lang w:eastAsia="ko-KR"/>
        </w:rPr>
        <w:t>Default</w:t>
      </w:r>
      <w:r>
        <w:rPr>
          <w:noProof/>
          <w:lang w:eastAsia="ko-KR"/>
        </w:rPr>
        <w:t>PQI</w:t>
      </w:r>
      <w:r w:rsidRPr="00230D1C">
        <w:rPr>
          <w:noProof/>
          <w:lang w:eastAsia="ko-KR"/>
        </w:rPr>
        <w:t>/MCDataGroupCallMedi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0856D3" w:rsidRPr="00230D1C" w14:paraId="25004D81" w14:textId="77777777" w:rsidTr="00745CC7">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9E082A2" w14:textId="77777777" w:rsidR="000856D3" w:rsidRPr="00230D1C" w:rsidRDefault="000856D3" w:rsidP="00745CC7">
            <w:pPr>
              <w:rPr>
                <w:rFonts w:ascii="Arial" w:hAnsi="Arial" w:cs="Arial"/>
                <w:noProof/>
                <w:sz w:val="18"/>
                <w:szCs w:val="18"/>
              </w:rPr>
            </w:pPr>
            <w:r w:rsidRPr="00230D1C">
              <w:rPr>
                <w:noProof/>
              </w:rPr>
              <w:t>&lt;x&gt;/OffNetwork/MCData/</w:t>
            </w:r>
            <w:r w:rsidRPr="00230D1C">
              <w:rPr>
                <w:noProof/>
                <w:lang w:eastAsia="ko-KR"/>
              </w:rPr>
              <w:t>Default</w:t>
            </w:r>
            <w:r>
              <w:rPr>
                <w:noProof/>
                <w:lang w:eastAsia="ko-KR"/>
              </w:rPr>
              <w:t>PQI</w:t>
            </w:r>
            <w:r w:rsidRPr="00230D1C">
              <w:rPr>
                <w:noProof/>
                <w:lang w:eastAsia="ko-KR"/>
              </w:rPr>
              <w:t>/MCDataGroupCallMedia</w:t>
            </w:r>
          </w:p>
        </w:tc>
      </w:tr>
      <w:tr w:rsidR="000856D3" w:rsidRPr="00230D1C" w14:paraId="15AD5A76"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7AA20BD" w14:textId="77777777" w:rsidR="000856D3" w:rsidRPr="00230D1C" w:rsidRDefault="000856D3" w:rsidP="00745CC7">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B6A216" w14:textId="77777777" w:rsidR="000856D3" w:rsidRPr="00230D1C" w:rsidRDefault="000856D3" w:rsidP="00745CC7">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75255F" w14:textId="77777777" w:rsidR="000856D3" w:rsidRPr="00230D1C" w:rsidRDefault="000856D3" w:rsidP="00745CC7">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277F42" w14:textId="77777777" w:rsidR="000856D3" w:rsidRPr="00230D1C" w:rsidRDefault="000856D3" w:rsidP="00745C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49E756" w14:textId="77777777" w:rsidR="000856D3" w:rsidRPr="00230D1C" w:rsidRDefault="000856D3" w:rsidP="00745C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E3C9859" w14:textId="77777777" w:rsidR="000856D3" w:rsidRPr="00230D1C" w:rsidRDefault="000856D3" w:rsidP="00745CC7">
            <w:pPr>
              <w:jc w:val="center"/>
              <w:rPr>
                <w:rFonts w:ascii="Arial" w:hAnsi="Arial" w:cs="Arial"/>
                <w:b/>
                <w:noProof/>
                <w:sz w:val="18"/>
                <w:szCs w:val="18"/>
              </w:rPr>
            </w:pPr>
          </w:p>
        </w:tc>
      </w:tr>
      <w:tr w:rsidR="000856D3" w:rsidRPr="00230D1C" w14:paraId="1E1AB017" w14:textId="77777777" w:rsidTr="00745C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6742953" w14:textId="77777777" w:rsidR="000856D3" w:rsidRPr="00230D1C" w:rsidRDefault="000856D3" w:rsidP="00745CC7">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62216E" w14:textId="77777777" w:rsidR="000856D3" w:rsidRPr="00230D1C" w:rsidRDefault="000856D3" w:rsidP="00745CC7">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A94F5A" w14:textId="77777777" w:rsidR="000856D3" w:rsidRPr="00230D1C" w:rsidRDefault="000856D3" w:rsidP="00745CC7">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561A19" w14:textId="77777777" w:rsidR="000856D3" w:rsidRPr="00230D1C" w:rsidRDefault="000856D3" w:rsidP="00745CC7">
            <w:pPr>
              <w:pStyle w:val="TAC"/>
              <w:rPr>
                <w:noProof/>
                <w:lang w:eastAsia="ko-KR"/>
              </w:rPr>
            </w:pPr>
            <w:r w:rsidRPr="00230D1C">
              <w:rPr>
                <w:noProof/>
                <w:lang w:eastAsia="ko-KR"/>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33E1DD" w14:textId="77777777" w:rsidR="000856D3" w:rsidRPr="00230D1C" w:rsidRDefault="000856D3" w:rsidP="00745C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16C9846" w14:textId="77777777" w:rsidR="000856D3" w:rsidRPr="00230D1C" w:rsidRDefault="000856D3" w:rsidP="00745CC7">
            <w:pPr>
              <w:jc w:val="center"/>
              <w:rPr>
                <w:b/>
                <w:noProof/>
              </w:rPr>
            </w:pPr>
          </w:p>
        </w:tc>
      </w:tr>
      <w:tr w:rsidR="000856D3" w:rsidRPr="00230D1C" w14:paraId="57DF93C4" w14:textId="77777777" w:rsidTr="00745CC7">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0E2317C" w14:textId="77777777" w:rsidR="000856D3" w:rsidRPr="00230D1C" w:rsidRDefault="000856D3" w:rsidP="00745CC7">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0910E55" w14:textId="25391266" w:rsidR="000856D3" w:rsidRPr="00230D1C" w:rsidRDefault="000856D3" w:rsidP="00745CC7">
            <w:pPr>
              <w:rPr>
                <w:noProof/>
                <w:lang w:eastAsia="ko-KR"/>
              </w:rPr>
            </w:pPr>
            <w:r w:rsidRPr="00230D1C">
              <w:rPr>
                <w:noProof/>
              </w:rPr>
              <w:t xml:space="preserve">This leaf node indicates </w:t>
            </w:r>
            <w:r w:rsidRPr="00230D1C">
              <w:rPr>
                <w:noProof/>
                <w:lang w:eastAsia="ko-KR"/>
              </w:rPr>
              <w:t xml:space="preserve">the default </w:t>
            </w:r>
            <w:r>
              <w:rPr>
                <w:noProof/>
                <w:lang w:eastAsia="ko-KR"/>
              </w:rPr>
              <w:t>PQI</w:t>
            </w:r>
            <w:r w:rsidRPr="00230D1C">
              <w:rPr>
                <w:noProof/>
                <w:lang w:eastAsia="ko-KR"/>
              </w:rPr>
              <w:t xml:space="preserve"> value (</w:t>
            </w:r>
            <w:r w:rsidRPr="00230D1C">
              <w:rPr>
                <w:noProof/>
              </w:rPr>
              <w:t>as specified in 3GPP TS 2</w:t>
            </w:r>
            <w:r w:rsidRPr="00230D1C">
              <w:rPr>
                <w:noProof/>
                <w:lang w:eastAsia="ko-KR"/>
              </w:rPr>
              <w:t>3</w:t>
            </w:r>
            <w:r w:rsidRPr="00230D1C">
              <w:rPr>
                <w:noProof/>
              </w:rPr>
              <w:t>.</w:t>
            </w:r>
            <w:r>
              <w:rPr>
                <w:noProof/>
                <w:lang w:eastAsia="ko-KR"/>
              </w:rPr>
              <w:t>304</w:t>
            </w:r>
            <w:r w:rsidRPr="00230D1C">
              <w:rPr>
                <w:noProof/>
              </w:rPr>
              <w:t> </w:t>
            </w:r>
            <w:r>
              <w:rPr>
                <w:noProof/>
              </w:rPr>
              <w:t>[</w:t>
            </w:r>
            <w:r w:rsidR="00091063">
              <w:rPr>
                <w:noProof/>
                <w:lang w:eastAsia="zh-CN"/>
              </w:rPr>
              <w:t>25</w:t>
            </w:r>
            <w:r>
              <w:rPr>
                <w:noProof/>
              </w:rPr>
              <w:t>]</w:t>
            </w:r>
            <w:r w:rsidRPr="00230D1C">
              <w:rPr>
                <w:noProof/>
                <w:lang w:eastAsia="ko-KR"/>
              </w:rPr>
              <w:t>) for the group</w:t>
            </w:r>
            <w:r w:rsidRPr="00230D1C">
              <w:rPr>
                <w:rFonts w:eastAsia="SimSun"/>
                <w:noProof/>
                <w:lang w:eastAsia="zh-CN"/>
              </w:rPr>
              <w:t xml:space="preserve"> call </w:t>
            </w:r>
            <w:r w:rsidRPr="00230D1C">
              <w:rPr>
                <w:noProof/>
                <w:lang w:eastAsia="ko-KR"/>
              </w:rPr>
              <w:t>media for MCData.</w:t>
            </w:r>
          </w:p>
        </w:tc>
      </w:tr>
    </w:tbl>
    <w:p w14:paraId="3734B715" w14:textId="77777777" w:rsidR="000856D3" w:rsidRPr="00230D1C" w:rsidRDefault="000856D3" w:rsidP="000856D3">
      <w:pPr>
        <w:rPr>
          <w:noProof/>
          <w:lang w:eastAsia="ko-KR"/>
        </w:rPr>
      </w:pPr>
    </w:p>
    <w:p w14:paraId="7C6068EE" w14:textId="77777777" w:rsidR="000856D3" w:rsidRPr="00230D1C" w:rsidRDefault="000856D3" w:rsidP="000856D3">
      <w:pPr>
        <w:pStyle w:val="B1"/>
        <w:rPr>
          <w:noProof/>
        </w:rPr>
      </w:pPr>
      <w:r w:rsidRPr="00230D1C">
        <w:rPr>
          <w:noProof/>
        </w:rPr>
        <w:t>-</w:t>
      </w:r>
      <w:r w:rsidRPr="00230D1C">
        <w:rPr>
          <w:noProof/>
        </w:rPr>
        <w:tab/>
        <w:t xml:space="preserve">Values: </w:t>
      </w:r>
      <w:r>
        <w:rPr>
          <w:rFonts w:hint="eastAsia"/>
          <w:noProof/>
        </w:rPr>
        <w:t>21-26, 55-61, 90-93</w:t>
      </w:r>
    </w:p>
    <w:p w14:paraId="19A67D88" w14:textId="77777777" w:rsidR="000856D3" w:rsidRPr="00230D1C" w:rsidRDefault="000856D3" w:rsidP="000856D3">
      <w:pPr>
        <w:rPr>
          <w:noProof/>
          <w:lang w:eastAsia="ko-KR"/>
        </w:rPr>
      </w:pPr>
      <w:r w:rsidRPr="00230D1C">
        <w:rPr>
          <w:noProof/>
          <w:lang w:eastAsia="ko-KR"/>
        </w:rPr>
        <w:t xml:space="preserve">The MCData user data with the lowest </w:t>
      </w:r>
      <w:r>
        <w:rPr>
          <w:noProof/>
          <w:lang w:eastAsia="ko-KR"/>
        </w:rPr>
        <w:t>PQI</w:t>
      </w:r>
      <w:r w:rsidRPr="00230D1C">
        <w:rPr>
          <w:noProof/>
          <w:lang w:eastAsia="ko-KR"/>
        </w:rPr>
        <w:t xml:space="preserve"> value shall be considered as the MCData user data having the highest priority among the MCData user data.</w:t>
      </w:r>
    </w:p>
    <w:p w14:paraId="64EA1981" w14:textId="77777777" w:rsidR="006507BF" w:rsidRPr="00230D1C" w:rsidRDefault="006507BF" w:rsidP="006507BF">
      <w:pPr>
        <w:pStyle w:val="Heading3"/>
        <w:rPr>
          <w:noProof/>
          <w:lang w:eastAsia="ko-KR"/>
        </w:rPr>
      </w:pPr>
      <w:bookmarkStart w:id="6192" w:name="_Toc152620560"/>
      <w:r w:rsidRPr="00230D1C">
        <w:rPr>
          <w:noProof/>
        </w:rPr>
        <w:t>6.2.46</w:t>
      </w:r>
      <w:r w:rsidRPr="00230D1C">
        <w:rPr>
          <w:noProof/>
        </w:rPr>
        <w:tab/>
        <w:t>/</w:t>
      </w:r>
      <w:r w:rsidRPr="00D929A4">
        <w:t>&lt;x&gt;</w:t>
      </w:r>
      <w:r w:rsidRPr="00230D1C">
        <w:rPr>
          <w:noProof/>
        </w:rPr>
        <w:t>/&lt;x&gt;/OffNetwork/MCVideo</w:t>
      </w:r>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2"/>
    </w:p>
    <w:p w14:paraId="03E14E7F" w14:textId="77777777" w:rsidR="006507BF" w:rsidRPr="00230D1C" w:rsidRDefault="006507BF" w:rsidP="006507BF">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46</w:t>
      </w:r>
      <w:r w:rsidRPr="00230D1C">
        <w:rPr>
          <w:noProof/>
        </w:rPr>
        <w:t>.1: /</w:t>
      </w:r>
      <w:r w:rsidRPr="00551AA2">
        <w:t>&lt;x&gt;</w:t>
      </w:r>
      <w:r w:rsidRPr="00230D1C">
        <w:rPr>
          <w:noProof/>
        </w:rPr>
        <w:t>/</w:t>
      </w:r>
      <w:r w:rsidRPr="00230D1C">
        <w:rPr>
          <w:noProof/>
          <w:lang w:eastAsia="ko-KR"/>
        </w:rPr>
        <w:t>&lt;x&gt;</w:t>
      </w:r>
      <w:r w:rsidRPr="00230D1C">
        <w:rPr>
          <w:noProof/>
        </w:rPr>
        <w:t>/OffNetwork/MCVide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507BF" w:rsidRPr="00230D1C" w14:paraId="3F962975"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58D0F70" w14:textId="77777777" w:rsidR="006507BF" w:rsidRPr="00230D1C" w:rsidRDefault="006507BF" w:rsidP="003A70BF">
            <w:pPr>
              <w:rPr>
                <w:rFonts w:ascii="Arial" w:hAnsi="Arial" w:cs="Arial"/>
                <w:noProof/>
                <w:sz w:val="18"/>
                <w:szCs w:val="18"/>
              </w:rPr>
            </w:pPr>
            <w:r w:rsidRPr="00230D1C">
              <w:rPr>
                <w:noProof/>
              </w:rPr>
              <w:t>&lt;x&gt;/OffNetwork/MCVideo</w:t>
            </w:r>
          </w:p>
        </w:tc>
      </w:tr>
      <w:tr w:rsidR="006507BF" w:rsidRPr="00230D1C" w14:paraId="3DC5E80D"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EC14B63" w14:textId="77777777" w:rsidR="006507BF" w:rsidRPr="00230D1C" w:rsidRDefault="006507B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7605A8" w14:textId="77777777" w:rsidR="006507BF" w:rsidRPr="00230D1C" w:rsidRDefault="006507BF" w:rsidP="003A70BF">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C3DF10" w14:textId="77777777" w:rsidR="006507BF" w:rsidRPr="00230D1C" w:rsidRDefault="006507BF" w:rsidP="003A70BF">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514B44" w14:textId="77777777" w:rsidR="006507BF" w:rsidRPr="00230D1C" w:rsidRDefault="006507BF" w:rsidP="003A70B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C16378" w14:textId="77777777" w:rsidR="006507BF" w:rsidRPr="00230D1C" w:rsidRDefault="006507BF" w:rsidP="003A70B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211BE7F" w14:textId="77777777" w:rsidR="006507BF" w:rsidRPr="00230D1C" w:rsidRDefault="006507BF" w:rsidP="003A70BF">
            <w:pPr>
              <w:jc w:val="center"/>
              <w:rPr>
                <w:rFonts w:ascii="Arial" w:hAnsi="Arial" w:cs="Arial"/>
                <w:b/>
                <w:noProof/>
                <w:sz w:val="18"/>
                <w:szCs w:val="18"/>
              </w:rPr>
            </w:pPr>
          </w:p>
        </w:tc>
      </w:tr>
      <w:tr w:rsidR="006507BF" w:rsidRPr="00230D1C" w14:paraId="5D13B693"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C64135C" w14:textId="77777777" w:rsidR="006507BF" w:rsidRPr="00230D1C" w:rsidRDefault="006507B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47AC0D" w14:textId="77777777" w:rsidR="006507BF" w:rsidRPr="00230D1C" w:rsidRDefault="006507BF" w:rsidP="003A70BF">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A063D7" w14:textId="77777777" w:rsidR="006507BF" w:rsidRPr="00230D1C" w:rsidRDefault="006507BF" w:rsidP="003A70BF">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22DEE9" w14:textId="77777777" w:rsidR="006507BF" w:rsidRPr="00230D1C" w:rsidRDefault="006507BF" w:rsidP="003A70BF">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CE6624" w14:textId="77777777" w:rsidR="006507BF" w:rsidRPr="00230D1C" w:rsidRDefault="006507BF" w:rsidP="003A70B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F313038" w14:textId="77777777" w:rsidR="006507BF" w:rsidRPr="00230D1C" w:rsidRDefault="006507BF" w:rsidP="003A70BF">
            <w:pPr>
              <w:jc w:val="center"/>
              <w:rPr>
                <w:b/>
                <w:noProof/>
              </w:rPr>
            </w:pPr>
          </w:p>
        </w:tc>
      </w:tr>
      <w:tr w:rsidR="006507BF" w:rsidRPr="00230D1C" w14:paraId="3DC4713A"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8500443" w14:textId="77777777" w:rsidR="006507BF" w:rsidRPr="00230D1C" w:rsidRDefault="006507B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0C05689" w14:textId="77777777" w:rsidR="006507BF" w:rsidRPr="00230D1C" w:rsidRDefault="006507BF" w:rsidP="003A70BF">
            <w:pPr>
              <w:rPr>
                <w:noProof/>
                <w:lang w:eastAsia="ko-KR"/>
              </w:rPr>
            </w:pPr>
            <w:r w:rsidRPr="00230D1C">
              <w:rPr>
                <w:noProof/>
              </w:rPr>
              <w:t xml:space="preserve">This interior node </w:t>
            </w:r>
            <w:r w:rsidRPr="00230D1C">
              <w:rPr>
                <w:noProof/>
                <w:lang w:eastAsia="ko-KR"/>
              </w:rPr>
              <w:t>is a placeholder for off-network MCVideo group configuration.</w:t>
            </w:r>
          </w:p>
        </w:tc>
      </w:tr>
    </w:tbl>
    <w:p w14:paraId="3438A566" w14:textId="77777777" w:rsidR="002A415A" w:rsidRPr="00230D1C" w:rsidRDefault="002A415A" w:rsidP="002A415A">
      <w:pPr>
        <w:rPr>
          <w:noProof/>
          <w:lang w:eastAsia="ko-KR"/>
        </w:rPr>
      </w:pPr>
      <w:bookmarkStart w:id="6193" w:name="_Toc20157899"/>
      <w:bookmarkStart w:id="6194" w:name="_Toc27507446"/>
      <w:bookmarkStart w:id="6195" w:name="_Toc27508312"/>
      <w:bookmarkStart w:id="6196" w:name="_Toc27509177"/>
      <w:bookmarkStart w:id="6197" w:name="_Toc27553307"/>
      <w:bookmarkStart w:id="6198" w:name="_Toc27554173"/>
      <w:bookmarkStart w:id="6199" w:name="_Toc27555040"/>
      <w:bookmarkStart w:id="6200" w:name="_Toc27555904"/>
      <w:bookmarkStart w:id="6201" w:name="_Toc36036104"/>
      <w:bookmarkStart w:id="6202" w:name="_Toc45273659"/>
      <w:bookmarkStart w:id="6203" w:name="_Toc51937388"/>
      <w:bookmarkStart w:id="6204" w:name="_Toc51938582"/>
    </w:p>
    <w:p w14:paraId="7C2E0009" w14:textId="77777777" w:rsidR="006507BF" w:rsidRPr="00230D1C" w:rsidRDefault="006507BF" w:rsidP="006507BF">
      <w:pPr>
        <w:pStyle w:val="Heading3"/>
        <w:rPr>
          <w:noProof/>
          <w:lang w:eastAsia="ko-KR"/>
        </w:rPr>
      </w:pPr>
      <w:bookmarkStart w:id="6205" w:name="_Toc144197472"/>
      <w:bookmarkStart w:id="6206" w:name="_Toc144199116"/>
      <w:bookmarkStart w:id="6207" w:name="_Toc152620561"/>
      <w:r w:rsidRPr="00230D1C">
        <w:rPr>
          <w:noProof/>
        </w:rPr>
        <w:t>6.2.47</w:t>
      </w:r>
      <w:r w:rsidRPr="00230D1C">
        <w:rPr>
          <w:noProof/>
        </w:rPr>
        <w:tab/>
        <w:t>/</w:t>
      </w:r>
      <w:r w:rsidRPr="00D929A4">
        <w:t>&lt;x&gt;</w:t>
      </w:r>
      <w:r w:rsidRPr="00230D1C">
        <w:rPr>
          <w:noProof/>
        </w:rPr>
        <w:t>/&lt;x&gt;/OffNetwork/MCVideo/</w:t>
      </w:r>
      <w:r w:rsidRPr="00230D1C">
        <w:rPr>
          <w:noProof/>
          <w:lang w:eastAsia="ko-KR"/>
        </w:rPr>
        <w:t>ArbitrationApproach</w:t>
      </w:r>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p>
    <w:p w14:paraId="0BC44C23" w14:textId="77777777" w:rsidR="006507BF" w:rsidRPr="00230D1C" w:rsidRDefault="006507BF" w:rsidP="006507BF">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47.1</w:t>
      </w:r>
      <w:r w:rsidRPr="00230D1C">
        <w:rPr>
          <w:noProof/>
        </w:rPr>
        <w:t>: /</w:t>
      </w:r>
      <w:r w:rsidRPr="00551AA2">
        <w:t>&lt;x&gt;</w:t>
      </w:r>
      <w:r w:rsidRPr="00230D1C">
        <w:rPr>
          <w:noProof/>
        </w:rPr>
        <w:t>/</w:t>
      </w:r>
      <w:r w:rsidRPr="00230D1C">
        <w:rPr>
          <w:noProof/>
          <w:lang w:eastAsia="ko-KR"/>
        </w:rPr>
        <w:t>&lt;x&gt;</w:t>
      </w:r>
      <w:r w:rsidRPr="00230D1C">
        <w:rPr>
          <w:noProof/>
        </w:rPr>
        <w:t>/</w:t>
      </w:r>
      <w:r w:rsidRPr="00230D1C">
        <w:rPr>
          <w:noProof/>
          <w:lang w:eastAsia="ko-KR"/>
        </w:rPr>
        <w:t>OffNetwork</w:t>
      </w:r>
      <w:r w:rsidRPr="00230D1C">
        <w:rPr>
          <w:noProof/>
        </w:rPr>
        <w:t>/MCVideo/</w:t>
      </w:r>
      <w:r w:rsidRPr="00230D1C">
        <w:rPr>
          <w:noProof/>
          <w:lang w:eastAsia="ko-KR"/>
        </w:rPr>
        <w:t>ArbitrationApproa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507BF" w:rsidRPr="00230D1C" w14:paraId="7A616135"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4A99FBA" w14:textId="77777777" w:rsidR="006507BF" w:rsidRPr="00230D1C" w:rsidRDefault="006507BF" w:rsidP="003A70BF">
            <w:pPr>
              <w:rPr>
                <w:rFonts w:ascii="Arial" w:hAnsi="Arial" w:cs="Arial"/>
                <w:noProof/>
                <w:sz w:val="18"/>
                <w:szCs w:val="18"/>
              </w:rPr>
            </w:pPr>
            <w:r w:rsidRPr="00230D1C">
              <w:rPr>
                <w:noProof/>
              </w:rPr>
              <w:t>&lt;x&gt;/OffNetwork/MCVideo/ArbitrationApproach</w:t>
            </w:r>
          </w:p>
        </w:tc>
      </w:tr>
      <w:tr w:rsidR="006507BF" w:rsidRPr="00230D1C" w14:paraId="57FFD8D7"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4DB28C4" w14:textId="77777777" w:rsidR="006507BF" w:rsidRPr="00230D1C" w:rsidRDefault="006507B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B79A14" w14:textId="77777777" w:rsidR="006507BF" w:rsidRPr="00230D1C" w:rsidRDefault="006507BF" w:rsidP="003A70BF">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9ED7EB" w14:textId="77777777" w:rsidR="006507BF" w:rsidRPr="00230D1C" w:rsidRDefault="006507BF" w:rsidP="003A70BF">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CE265D" w14:textId="77777777" w:rsidR="006507BF" w:rsidRPr="00230D1C" w:rsidRDefault="006507BF" w:rsidP="003A70B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A2AF60" w14:textId="77777777" w:rsidR="006507BF" w:rsidRPr="00230D1C" w:rsidRDefault="006507BF" w:rsidP="003A70B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32EDDCD" w14:textId="77777777" w:rsidR="006507BF" w:rsidRPr="00230D1C" w:rsidRDefault="006507BF" w:rsidP="003A70BF">
            <w:pPr>
              <w:jc w:val="center"/>
              <w:rPr>
                <w:rFonts w:ascii="Arial" w:hAnsi="Arial" w:cs="Arial"/>
                <w:b/>
                <w:noProof/>
                <w:sz w:val="18"/>
                <w:szCs w:val="18"/>
              </w:rPr>
            </w:pPr>
          </w:p>
        </w:tc>
      </w:tr>
      <w:tr w:rsidR="006507BF" w:rsidRPr="00230D1C" w14:paraId="51959081"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D2E8201" w14:textId="77777777" w:rsidR="006507BF" w:rsidRPr="00230D1C" w:rsidRDefault="006507B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3E284B" w14:textId="77777777" w:rsidR="006507BF" w:rsidRPr="00230D1C" w:rsidRDefault="006507BF" w:rsidP="003A70BF">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9CAD7A" w14:textId="77777777" w:rsidR="006507BF" w:rsidRPr="00230D1C" w:rsidRDefault="006507BF" w:rsidP="003A70BF">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B7C7D6" w14:textId="77777777" w:rsidR="006507BF" w:rsidRPr="00230D1C" w:rsidRDefault="006507BF" w:rsidP="003A70BF">
            <w:pPr>
              <w:pStyle w:val="TAC"/>
              <w:rPr>
                <w:noProof/>
              </w:rPr>
            </w:pPr>
            <w:r w:rsidRPr="00230D1C">
              <w:rPr>
                <w:noProof/>
                <w:lang w:eastAsia="ko-KR"/>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7A1E28" w14:textId="77777777" w:rsidR="006507BF" w:rsidRPr="00230D1C" w:rsidRDefault="006507BF" w:rsidP="003A70B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8E3ADF5" w14:textId="77777777" w:rsidR="006507BF" w:rsidRPr="00230D1C" w:rsidRDefault="006507BF" w:rsidP="003A70BF">
            <w:pPr>
              <w:jc w:val="center"/>
              <w:rPr>
                <w:b/>
                <w:noProof/>
              </w:rPr>
            </w:pPr>
          </w:p>
        </w:tc>
      </w:tr>
      <w:tr w:rsidR="006507BF" w:rsidRPr="00230D1C" w14:paraId="19E91F7D"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1D5927B" w14:textId="77777777" w:rsidR="006507BF" w:rsidRPr="00230D1C" w:rsidRDefault="006507B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9616EEC" w14:textId="77777777" w:rsidR="006507BF" w:rsidRPr="00230D1C" w:rsidRDefault="006507BF" w:rsidP="003A70BF">
            <w:pPr>
              <w:rPr>
                <w:noProof/>
                <w:lang w:eastAsia="ko-KR"/>
              </w:rPr>
            </w:pPr>
            <w:r w:rsidRPr="00230D1C">
              <w:rPr>
                <w:noProof/>
              </w:rPr>
              <w:t xml:space="preserve">This </w:t>
            </w:r>
            <w:r w:rsidRPr="00230D1C">
              <w:rPr>
                <w:noProof/>
                <w:lang w:eastAsia="ko-KR"/>
              </w:rPr>
              <w:t xml:space="preserve">leaf </w:t>
            </w:r>
            <w:r w:rsidRPr="00230D1C">
              <w:rPr>
                <w:noProof/>
              </w:rPr>
              <w:t xml:space="preserve">node </w:t>
            </w:r>
            <w:r w:rsidRPr="00230D1C">
              <w:rPr>
                <w:noProof/>
                <w:lang w:eastAsia="ko-KR"/>
              </w:rPr>
              <w:t xml:space="preserve">indicates </w:t>
            </w:r>
            <w:r w:rsidRPr="00230D1C">
              <w:rPr>
                <w:noProof/>
              </w:rPr>
              <w:t>the arbitration approach used for off-network video tranmissions on the group</w:t>
            </w:r>
          </w:p>
        </w:tc>
      </w:tr>
    </w:tbl>
    <w:p w14:paraId="1F69CA64" w14:textId="77777777" w:rsidR="002A415A" w:rsidRPr="00230D1C" w:rsidRDefault="002A415A" w:rsidP="002A415A">
      <w:pPr>
        <w:rPr>
          <w:noProof/>
          <w:lang w:eastAsia="ko-KR"/>
        </w:rPr>
      </w:pPr>
    </w:p>
    <w:p w14:paraId="388618D9" w14:textId="77777777" w:rsidR="006507BF" w:rsidRPr="00230D1C" w:rsidRDefault="006507BF" w:rsidP="006507BF">
      <w:pPr>
        <w:rPr>
          <w:noProof/>
        </w:rPr>
      </w:pPr>
      <w:r w:rsidRPr="00230D1C">
        <w:rPr>
          <w:noProof/>
        </w:rPr>
        <w:t>The valid values are:</w:t>
      </w:r>
    </w:p>
    <w:p w14:paraId="0B74115B" w14:textId="77777777" w:rsidR="006507BF" w:rsidRPr="00230D1C" w:rsidRDefault="006507BF" w:rsidP="006507BF">
      <w:pPr>
        <w:pStyle w:val="B1"/>
        <w:rPr>
          <w:rFonts w:eastAsia="SimSun"/>
          <w:noProof/>
        </w:rPr>
      </w:pPr>
      <w:r w:rsidRPr="00230D1C">
        <w:rPr>
          <w:noProof/>
        </w:rPr>
        <w:t>a)</w:t>
      </w:r>
      <w:r w:rsidRPr="00230D1C">
        <w:rPr>
          <w:noProof/>
        </w:rPr>
        <w:tab/>
        <w:t>"single" which indicates transmission participants rely on a single participant designated as transmission arbitrator for the arbitration of transmission requests; and</w:t>
      </w:r>
    </w:p>
    <w:p w14:paraId="7ECA7F56" w14:textId="77777777" w:rsidR="006507BF" w:rsidRPr="00230D1C" w:rsidRDefault="006507BF" w:rsidP="006507BF">
      <w:pPr>
        <w:pStyle w:val="B1"/>
        <w:rPr>
          <w:noProof/>
        </w:rPr>
      </w:pPr>
      <w:r w:rsidRPr="00230D1C">
        <w:rPr>
          <w:noProof/>
        </w:rPr>
        <w:t>b)</w:t>
      </w:r>
      <w:r w:rsidRPr="00230D1C">
        <w:rPr>
          <w:noProof/>
        </w:rPr>
        <w:tab/>
        <w:t>"self" which indicates each transmission participant arbitrates its own transmission based on its view of the topology</w:t>
      </w:r>
      <w:r w:rsidR="00EC48D4" w:rsidRPr="00230D1C">
        <w:rPr>
          <w:noProof/>
        </w:rPr>
        <w:t>.</w:t>
      </w:r>
    </w:p>
    <w:p w14:paraId="3983F7AF" w14:textId="77777777" w:rsidR="006507BF" w:rsidRPr="00230D1C" w:rsidRDefault="006507BF" w:rsidP="006507BF">
      <w:pPr>
        <w:pStyle w:val="Heading3"/>
        <w:rPr>
          <w:noProof/>
          <w:lang w:eastAsia="ko-KR"/>
        </w:rPr>
      </w:pPr>
      <w:bookmarkStart w:id="6208" w:name="_Toc20157900"/>
      <w:bookmarkStart w:id="6209" w:name="_Toc27507447"/>
      <w:bookmarkStart w:id="6210" w:name="_Toc27508313"/>
      <w:bookmarkStart w:id="6211" w:name="_Toc27509178"/>
      <w:bookmarkStart w:id="6212" w:name="_Toc27553308"/>
      <w:bookmarkStart w:id="6213" w:name="_Toc27554174"/>
      <w:bookmarkStart w:id="6214" w:name="_Toc27555041"/>
      <w:bookmarkStart w:id="6215" w:name="_Toc27555905"/>
      <w:bookmarkStart w:id="6216" w:name="_Toc36036105"/>
      <w:bookmarkStart w:id="6217" w:name="_Toc45273660"/>
      <w:bookmarkStart w:id="6218" w:name="_Toc51937389"/>
      <w:bookmarkStart w:id="6219" w:name="_Toc51938583"/>
      <w:bookmarkStart w:id="6220" w:name="_Toc144197473"/>
      <w:bookmarkStart w:id="6221" w:name="_Toc144199117"/>
      <w:bookmarkStart w:id="6222" w:name="_Toc152620562"/>
      <w:r w:rsidRPr="00230D1C">
        <w:rPr>
          <w:noProof/>
        </w:rPr>
        <w:t>6.2.</w:t>
      </w:r>
      <w:r w:rsidRPr="00230D1C">
        <w:rPr>
          <w:noProof/>
          <w:lang w:eastAsia="ko-KR"/>
        </w:rPr>
        <w:t>48</w:t>
      </w:r>
      <w:r w:rsidRPr="00230D1C">
        <w:rPr>
          <w:noProof/>
        </w:rPr>
        <w:tab/>
        <w:t>/&lt;x&gt;/&lt;x&gt;/OffNetwork/MCVideo/MaxTransmissions</w:t>
      </w:r>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p>
    <w:p w14:paraId="16C1CEB7" w14:textId="77777777" w:rsidR="006507BF" w:rsidRPr="00230D1C" w:rsidRDefault="006507BF" w:rsidP="006507BF">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48</w:t>
      </w:r>
      <w:r w:rsidRPr="00230D1C">
        <w:rPr>
          <w:noProof/>
        </w:rPr>
        <w:t>.1: /&lt;x&gt;/&lt;x&gt;/OffNetwork/MCVideo/MaxTransmission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507BF" w:rsidRPr="00230D1C" w14:paraId="159387AA"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42409AA" w14:textId="77777777" w:rsidR="006507BF" w:rsidRPr="00230D1C" w:rsidRDefault="006507BF" w:rsidP="003A70BF">
            <w:pPr>
              <w:rPr>
                <w:rFonts w:ascii="Arial" w:hAnsi="Arial" w:cs="Arial"/>
                <w:noProof/>
                <w:sz w:val="18"/>
                <w:szCs w:val="18"/>
              </w:rPr>
            </w:pPr>
            <w:r w:rsidRPr="00230D1C">
              <w:rPr>
                <w:noProof/>
              </w:rPr>
              <w:t>&lt;x&gt;/OffNetwork/MCVideo/MaxTransmissions</w:t>
            </w:r>
          </w:p>
        </w:tc>
      </w:tr>
      <w:tr w:rsidR="006507BF" w:rsidRPr="00230D1C" w14:paraId="34CC4056"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7C8547B" w14:textId="77777777" w:rsidR="006507BF" w:rsidRPr="00230D1C" w:rsidRDefault="006507B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5DD6B7" w14:textId="77777777" w:rsidR="006507BF" w:rsidRPr="00230D1C" w:rsidRDefault="006507BF" w:rsidP="003A70BF">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02F0C4" w14:textId="77777777" w:rsidR="006507BF" w:rsidRPr="00230D1C" w:rsidRDefault="006507BF" w:rsidP="003A70BF">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DB5136" w14:textId="77777777" w:rsidR="006507BF" w:rsidRPr="00230D1C" w:rsidRDefault="006507BF" w:rsidP="003A70B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C785CB" w14:textId="77777777" w:rsidR="006507BF" w:rsidRPr="00230D1C" w:rsidRDefault="006507BF" w:rsidP="003A70B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E649C48" w14:textId="77777777" w:rsidR="006507BF" w:rsidRPr="00230D1C" w:rsidRDefault="006507BF" w:rsidP="003A70BF">
            <w:pPr>
              <w:jc w:val="center"/>
              <w:rPr>
                <w:rFonts w:ascii="Arial" w:hAnsi="Arial" w:cs="Arial"/>
                <w:b/>
                <w:noProof/>
                <w:sz w:val="18"/>
                <w:szCs w:val="18"/>
              </w:rPr>
            </w:pPr>
          </w:p>
        </w:tc>
      </w:tr>
      <w:tr w:rsidR="006507BF" w:rsidRPr="00230D1C" w14:paraId="4A192144"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ACCF657" w14:textId="77777777" w:rsidR="006507BF" w:rsidRPr="00230D1C" w:rsidRDefault="006507B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132BF1" w14:textId="77777777" w:rsidR="006507BF" w:rsidRPr="00230D1C" w:rsidRDefault="006507BF" w:rsidP="003A70BF">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898934" w14:textId="77777777" w:rsidR="006507BF" w:rsidRPr="00230D1C" w:rsidRDefault="006507BF" w:rsidP="003A70BF">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6162C2" w14:textId="77777777" w:rsidR="006507BF" w:rsidRPr="00230D1C" w:rsidRDefault="006507BF" w:rsidP="003A70BF">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16A8A2" w14:textId="77777777" w:rsidR="006507BF" w:rsidRPr="00230D1C" w:rsidRDefault="006507BF" w:rsidP="003A70B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C5027F2" w14:textId="77777777" w:rsidR="006507BF" w:rsidRPr="00230D1C" w:rsidRDefault="006507BF" w:rsidP="003A70BF">
            <w:pPr>
              <w:jc w:val="center"/>
              <w:rPr>
                <w:b/>
                <w:noProof/>
              </w:rPr>
            </w:pPr>
          </w:p>
        </w:tc>
      </w:tr>
      <w:tr w:rsidR="006507BF" w:rsidRPr="00230D1C" w14:paraId="427C5483"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11E09F1" w14:textId="77777777" w:rsidR="006507BF" w:rsidRPr="00230D1C" w:rsidRDefault="006507B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8702D08" w14:textId="77777777" w:rsidR="006507BF" w:rsidRPr="00230D1C" w:rsidRDefault="006507BF" w:rsidP="003A70BF">
            <w:pPr>
              <w:rPr>
                <w:noProof/>
              </w:rPr>
            </w:pPr>
            <w:r w:rsidRPr="00230D1C">
              <w:rPr>
                <w:noProof/>
              </w:rPr>
              <w:t xml:space="preserve">This leaf node </w:t>
            </w:r>
            <w:r w:rsidRPr="00230D1C">
              <w:rPr>
                <w:noProof/>
                <w:lang w:eastAsia="ko-KR"/>
              </w:rPr>
              <w:t xml:space="preserve">indicates </w:t>
            </w:r>
            <w:r w:rsidRPr="00230D1C">
              <w:rPr>
                <w:noProof/>
                <w:lang w:eastAsia="zh-CN"/>
              </w:rPr>
              <w:t xml:space="preserve">maximum number of simultaneous transmissions for off-network </w:t>
            </w:r>
            <w:r w:rsidRPr="00230D1C">
              <w:rPr>
                <w:noProof/>
              </w:rPr>
              <w:t>MCVideo procedures.</w:t>
            </w:r>
          </w:p>
        </w:tc>
      </w:tr>
    </w:tbl>
    <w:p w14:paraId="36C2FFCE" w14:textId="77777777" w:rsidR="002A415A" w:rsidRPr="00230D1C" w:rsidRDefault="002A415A" w:rsidP="002A415A">
      <w:pPr>
        <w:rPr>
          <w:noProof/>
          <w:lang w:eastAsia="ko-KR"/>
        </w:rPr>
      </w:pPr>
    </w:p>
    <w:p w14:paraId="71DC4FFC" w14:textId="77777777" w:rsidR="006507BF" w:rsidRPr="00230D1C" w:rsidRDefault="006507BF" w:rsidP="006507BF">
      <w:pPr>
        <w:pStyle w:val="B1"/>
        <w:rPr>
          <w:noProof/>
        </w:rPr>
      </w:pPr>
      <w:r w:rsidRPr="00230D1C">
        <w:rPr>
          <w:noProof/>
        </w:rPr>
        <w:t>-</w:t>
      </w:r>
      <w:r w:rsidRPr="00230D1C">
        <w:rPr>
          <w:noProof/>
        </w:rPr>
        <w:tab/>
        <w:t xml:space="preserve">Values: </w:t>
      </w:r>
      <w:r w:rsidRPr="00230D1C">
        <w:rPr>
          <w:noProof/>
          <w:lang w:eastAsia="ko-KR"/>
        </w:rPr>
        <w:t>0-65535</w:t>
      </w:r>
    </w:p>
    <w:p w14:paraId="2BF561B2" w14:textId="77777777" w:rsidR="006507BF" w:rsidRPr="00230D1C" w:rsidRDefault="006507BF" w:rsidP="006507BF">
      <w:pPr>
        <w:pStyle w:val="Heading3"/>
        <w:rPr>
          <w:noProof/>
          <w:lang w:eastAsia="ko-KR"/>
        </w:rPr>
      </w:pPr>
      <w:bookmarkStart w:id="6223" w:name="_Toc20157901"/>
      <w:bookmarkStart w:id="6224" w:name="_Toc27507448"/>
      <w:bookmarkStart w:id="6225" w:name="_Toc27508314"/>
      <w:bookmarkStart w:id="6226" w:name="_Toc27509179"/>
      <w:bookmarkStart w:id="6227" w:name="_Toc27553309"/>
      <w:bookmarkStart w:id="6228" w:name="_Toc27554175"/>
      <w:bookmarkStart w:id="6229" w:name="_Toc27555042"/>
      <w:bookmarkStart w:id="6230" w:name="_Toc27555906"/>
      <w:bookmarkStart w:id="6231" w:name="_Toc36036106"/>
      <w:bookmarkStart w:id="6232" w:name="_Toc45273661"/>
      <w:bookmarkStart w:id="6233" w:name="_Toc51937390"/>
      <w:bookmarkStart w:id="6234" w:name="_Toc51938584"/>
      <w:bookmarkStart w:id="6235" w:name="_Toc144197474"/>
      <w:bookmarkStart w:id="6236" w:name="_Toc144199118"/>
      <w:bookmarkStart w:id="6237" w:name="_Toc152620563"/>
      <w:r w:rsidRPr="00230D1C">
        <w:rPr>
          <w:noProof/>
          <w:lang w:eastAsia="ko-KR"/>
        </w:rPr>
        <w:t>6</w:t>
      </w:r>
      <w:r w:rsidRPr="00230D1C">
        <w:rPr>
          <w:noProof/>
        </w:rPr>
        <w:t>.2.</w:t>
      </w:r>
      <w:r w:rsidRPr="00230D1C">
        <w:rPr>
          <w:noProof/>
          <w:lang w:eastAsia="ko-KR"/>
        </w:rPr>
        <w:t>49</w:t>
      </w:r>
      <w:r w:rsidRPr="00230D1C">
        <w:rPr>
          <w:noProof/>
        </w:rPr>
        <w:tab/>
        <w:t>/</w:t>
      </w:r>
      <w:r w:rsidRPr="00D929A4">
        <w:t>&lt;x&gt;</w:t>
      </w:r>
      <w:r w:rsidRPr="00230D1C">
        <w:rPr>
          <w:noProof/>
        </w:rPr>
        <w:t>/&lt;x&gt;/OffNetwork/MCVideo/</w:t>
      </w:r>
      <w:r w:rsidRPr="00230D1C">
        <w:rPr>
          <w:noProof/>
          <w:lang w:eastAsia="ko-KR"/>
        </w:rPr>
        <w:t>DefaultPPPP</w:t>
      </w:r>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p>
    <w:p w14:paraId="7FB1B9E9" w14:textId="77777777" w:rsidR="006507BF" w:rsidRPr="00230D1C" w:rsidRDefault="006507BF" w:rsidP="006507BF">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49</w:t>
      </w:r>
      <w:r w:rsidRPr="00230D1C">
        <w:rPr>
          <w:noProof/>
        </w:rPr>
        <w:t>.1: /</w:t>
      </w:r>
      <w:r w:rsidRPr="00551AA2">
        <w:t>&lt;x&gt;</w:t>
      </w:r>
      <w:r w:rsidRPr="00230D1C">
        <w:rPr>
          <w:noProof/>
        </w:rPr>
        <w:t>/&lt;x&gt;/OffNetwork/MCVideo/</w:t>
      </w:r>
      <w:r w:rsidRPr="00230D1C">
        <w:rPr>
          <w:noProof/>
          <w:lang w:eastAsia="ko-KR"/>
        </w:rPr>
        <w:t>DefaultPPPP</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507BF" w:rsidRPr="00230D1C" w14:paraId="14C7584F"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0360E16" w14:textId="77777777" w:rsidR="006507BF" w:rsidRPr="00230D1C" w:rsidRDefault="006507BF" w:rsidP="003A70BF">
            <w:pPr>
              <w:rPr>
                <w:rFonts w:ascii="Arial" w:hAnsi="Arial" w:cs="Arial"/>
                <w:noProof/>
                <w:sz w:val="18"/>
                <w:szCs w:val="18"/>
              </w:rPr>
            </w:pPr>
            <w:r w:rsidRPr="00230D1C">
              <w:rPr>
                <w:noProof/>
              </w:rPr>
              <w:t>&lt;x&gt;/OffNetwork/MCVideo/</w:t>
            </w:r>
            <w:r w:rsidRPr="00230D1C">
              <w:rPr>
                <w:noProof/>
                <w:lang w:eastAsia="ko-KR"/>
              </w:rPr>
              <w:t>DefaultPPPP</w:t>
            </w:r>
          </w:p>
        </w:tc>
      </w:tr>
      <w:tr w:rsidR="006507BF" w:rsidRPr="00230D1C" w14:paraId="7C893F65"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E937AE8" w14:textId="77777777" w:rsidR="006507BF" w:rsidRPr="00230D1C" w:rsidRDefault="006507B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DEF691" w14:textId="77777777" w:rsidR="006507BF" w:rsidRPr="00230D1C" w:rsidRDefault="006507BF" w:rsidP="003A70BF">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A5DBD0" w14:textId="77777777" w:rsidR="006507BF" w:rsidRPr="00230D1C" w:rsidRDefault="006507BF" w:rsidP="003A70BF">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EE8ACF" w14:textId="77777777" w:rsidR="006507BF" w:rsidRPr="00230D1C" w:rsidRDefault="006507BF" w:rsidP="003A70B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5015A5" w14:textId="77777777" w:rsidR="006507BF" w:rsidRPr="00230D1C" w:rsidRDefault="006507BF" w:rsidP="003A70B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85B2AE5" w14:textId="77777777" w:rsidR="006507BF" w:rsidRPr="00230D1C" w:rsidRDefault="006507BF" w:rsidP="003A70BF">
            <w:pPr>
              <w:jc w:val="center"/>
              <w:rPr>
                <w:rFonts w:ascii="Arial" w:hAnsi="Arial" w:cs="Arial"/>
                <w:b/>
                <w:noProof/>
                <w:sz w:val="18"/>
                <w:szCs w:val="18"/>
              </w:rPr>
            </w:pPr>
          </w:p>
        </w:tc>
      </w:tr>
      <w:tr w:rsidR="006507BF" w:rsidRPr="00230D1C" w14:paraId="7DF77BCC"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8520C57" w14:textId="77777777" w:rsidR="006507BF" w:rsidRPr="00230D1C" w:rsidRDefault="006507B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B028D1" w14:textId="77777777" w:rsidR="006507BF" w:rsidRPr="00230D1C" w:rsidRDefault="006507BF" w:rsidP="003A70BF">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1AB125" w14:textId="77777777" w:rsidR="006507BF" w:rsidRPr="00230D1C" w:rsidRDefault="006507BF" w:rsidP="003A70BF">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0A9C67" w14:textId="77777777" w:rsidR="006507BF" w:rsidRPr="00230D1C" w:rsidRDefault="006507BF" w:rsidP="003A70BF">
            <w:pPr>
              <w:pStyle w:val="TAC"/>
              <w:rPr>
                <w:noProof/>
              </w:rPr>
            </w:pPr>
            <w:r w:rsidRPr="00230D1C">
              <w:rPr>
                <w:noProof/>
                <w:lang w:eastAsia="ko-KR"/>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EEB98" w14:textId="77777777" w:rsidR="006507BF" w:rsidRPr="00230D1C" w:rsidRDefault="006507BF" w:rsidP="003A70B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D40E755" w14:textId="77777777" w:rsidR="006507BF" w:rsidRPr="00230D1C" w:rsidRDefault="006507BF" w:rsidP="003A70BF">
            <w:pPr>
              <w:jc w:val="center"/>
              <w:rPr>
                <w:b/>
                <w:noProof/>
              </w:rPr>
            </w:pPr>
          </w:p>
        </w:tc>
      </w:tr>
      <w:tr w:rsidR="006507BF" w:rsidRPr="00230D1C" w14:paraId="64480F0D"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A553A1F" w14:textId="77777777" w:rsidR="006507BF" w:rsidRPr="00230D1C" w:rsidRDefault="006507B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2A37839" w14:textId="77777777" w:rsidR="006507BF" w:rsidRPr="00230D1C" w:rsidRDefault="006507BF" w:rsidP="003A70BF">
            <w:pPr>
              <w:rPr>
                <w:noProof/>
                <w:lang w:eastAsia="ko-KR"/>
              </w:rPr>
            </w:pPr>
            <w:r w:rsidRPr="00230D1C">
              <w:rPr>
                <w:noProof/>
              </w:rPr>
              <w:t xml:space="preserve">This interior node </w:t>
            </w:r>
            <w:r w:rsidRPr="00230D1C">
              <w:rPr>
                <w:noProof/>
                <w:lang w:eastAsia="ko-KR"/>
              </w:rPr>
              <w:t>is a placeholder for the default ProSe Per-Packet Priority (PPPP)</w:t>
            </w:r>
            <w:r w:rsidRPr="00230D1C">
              <w:rPr>
                <w:noProof/>
              </w:rPr>
              <w:t xml:space="preserve"> configuration</w:t>
            </w:r>
            <w:r w:rsidRPr="00230D1C">
              <w:rPr>
                <w:noProof/>
                <w:lang w:eastAsia="ko-KR"/>
              </w:rPr>
              <w:t>.</w:t>
            </w:r>
          </w:p>
        </w:tc>
      </w:tr>
    </w:tbl>
    <w:p w14:paraId="3B765897" w14:textId="77777777" w:rsidR="002A415A" w:rsidRPr="00230D1C" w:rsidRDefault="002A415A" w:rsidP="002A415A">
      <w:pPr>
        <w:rPr>
          <w:noProof/>
          <w:lang w:eastAsia="ko-KR"/>
        </w:rPr>
      </w:pPr>
      <w:bookmarkStart w:id="6238" w:name="_Toc20157902"/>
      <w:bookmarkStart w:id="6239" w:name="_Toc27507449"/>
      <w:bookmarkStart w:id="6240" w:name="_Toc27508315"/>
      <w:bookmarkStart w:id="6241" w:name="_Toc27509180"/>
      <w:bookmarkStart w:id="6242" w:name="_Toc27553310"/>
      <w:bookmarkStart w:id="6243" w:name="_Toc27554176"/>
      <w:bookmarkStart w:id="6244" w:name="_Toc27555043"/>
      <w:bookmarkStart w:id="6245" w:name="_Toc27555907"/>
      <w:bookmarkStart w:id="6246" w:name="_Toc36036107"/>
      <w:bookmarkStart w:id="6247" w:name="_Toc45273662"/>
      <w:bookmarkStart w:id="6248" w:name="_Toc51937391"/>
      <w:bookmarkStart w:id="6249" w:name="_Toc51938585"/>
    </w:p>
    <w:p w14:paraId="46315DCA" w14:textId="77777777" w:rsidR="006507BF" w:rsidRPr="00230D1C" w:rsidRDefault="006507BF" w:rsidP="006507BF">
      <w:pPr>
        <w:pStyle w:val="Heading3"/>
        <w:rPr>
          <w:noProof/>
          <w:lang w:eastAsia="ko-KR"/>
        </w:rPr>
      </w:pPr>
      <w:bookmarkStart w:id="6250" w:name="_Toc144197475"/>
      <w:bookmarkStart w:id="6251" w:name="_Toc144199119"/>
      <w:bookmarkStart w:id="6252" w:name="_Toc152620564"/>
      <w:r w:rsidRPr="00230D1C">
        <w:rPr>
          <w:noProof/>
          <w:lang w:eastAsia="ko-KR"/>
        </w:rPr>
        <w:t>6</w:t>
      </w:r>
      <w:r w:rsidRPr="00230D1C">
        <w:rPr>
          <w:noProof/>
        </w:rPr>
        <w:t>.2.</w:t>
      </w:r>
      <w:r w:rsidRPr="00230D1C">
        <w:rPr>
          <w:noProof/>
          <w:lang w:eastAsia="ko-KR"/>
        </w:rPr>
        <w:t>50</w:t>
      </w:r>
      <w:r w:rsidRPr="00230D1C">
        <w:rPr>
          <w:noProof/>
        </w:rPr>
        <w:tab/>
        <w:t>/</w:t>
      </w:r>
      <w:r w:rsidRPr="00D929A4">
        <w:t>&lt;x&gt;</w:t>
      </w:r>
      <w:r w:rsidRPr="00230D1C">
        <w:rPr>
          <w:noProof/>
        </w:rPr>
        <w:t>/&lt;x&gt;/OffNetwork/MCVideo/</w:t>
      </w:r>
      <w:r w:rsidRPr="00230D1C">
        <w:rPr>
          <w:noProof/>
          <w:lang w:eastAsia="ko-KR"/>
        </w:rPr>
        <w:t>DefaultPPPP/</w:t>
      </w:r>
      <w:r w:rsidR="000578B1" w:rsidRPr="00230D1C">
        <w:rPr>
          <w:noProof/>
        </w:rPr>
        <w:br/>
      </w:r>
      <w:r w:rsidRPr="00230D1C">
        <w:rPr>
          <w:noProof/>
          <w:lang w:eastAsia="ko-KR"/>
        </w:rPr>
        <w:t>MCVideoGroupCallSignalling</w:t>
      </w:r>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p>
    <w:p w14:paraId="6EE7EC6A" w14:textId="77777777" w:rsidR="006507BF" w:rsidRPr="00230D1C" w:rsidRDefault="006507BF" w:rsidP="006507BF">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50</w:t>
      </w:r>
      <w:r w:rsidRPr="00230D1C">
        <w:rPr>
          <w:noProof/>
        </w:rPr>
        <w:t>.1: /</w:t>
      </w:r>
      <w:r w:rsidRPr="00551AA2">
        <w:t>&lt;x&gt;</w:t>
      </w:r>
      <w:r w:rsidRPr="00230D1C">
        <w:rPr>
          <w:noProof/>
        </w:rPr>
        <w:t>/&lt;x&gt;/OffNetwork/MCVideo/</w:t>
      </w:r>
      <w:r w:rsidRPr="00230D1C">
        <w:rPr>
          <w:noProof/>
          <w:lang w:eastAsia="ko-KR"/>
        </w:rPr>
        <w:t>DefaultPPPP/MCVideoGroupCall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507BF" w:rsidRPr="00230D1C" w14:paraId="1F4A20A8"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2659D23" w14:textId="77777777" w:rsidR="006507BF" w:rsidRPr="00230D1C" w:rsidRDefault="006507BF" w:rsidP="003A70BF">
            <w:pPr>
              <w:rPr>
                <w:rFonts w:ascii="Arial" w:hAnsi="Arial" w:cs="Arial"/>
                <w:noProof/>
                <w:sz w:val="18"/>
                <w:szCs w:val="18"/>
              </w:rPr>
            </w:pPr>
            <w:r w:rsidRPr="00230D1C">
              <w:rPr>
                <w:noProof/>
              </w:rPr>
              <w:t>&lt;x&gt;/OffNetwork/MCVideo/</w:t>
            </w:r>
            <w:r w:rsidRPr="00230D1C">
              <w:rPr>
                <w:noProof/>
                <w:lang w:eastAsia="ko-KR"/>
              </w:rPr>
              <w:t>DefaultPPPP/MCVideoGroupCallSignalling</w:t>
            </w:r>
          </w:p>
        </w:tc>
      </w:tr>
      <w:tr w:rsidR="006507BF" w:rsidRPr="00230D1C" w14:paraId="52475C37"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9D397CE" w14:textId="77777777" w:rsidR="006507BF" w:rsidRPr="00230D1C" w:rsidRDefault="006507B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73C4AE" w14:textId="77777777" w:rsidR="006507BF" w:rsidRPr="00230D1C" w:rsidRDefault="006507BF" w:rsidP="003A70BF">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4D1105" w14:textId="77777777" w:rsidR="006507BF" w:rsidRPr="00230D1C" w:rsidRDefault="006507BF" w:rsidP="003A70BF">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929D11" w14:textId="77777777" w:rsidR="006507BF" w:rsidRPr="00230D1C" w:rsidRDefault="006507BF" w:rsidP="003A70B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A0947B" w14:textId="77777777" w:rsidR="006507BF" w:rsidRPr="00230D1C" w:rsidRDefault="006507BF" w:rsidP="003A70B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A6CFD89" w14:textId="77777777" w:rsidR="006507BF" w:rsidRPr="00230D1C" w:rsidRDefault="006507BF" w:rsidP="003A70BF">
            <w:pPr>
              <w:jc w:val="center"/>
              <w:rPr>
                <w:rFonts w:ascii="Arial" w:hAnsi="Arial" w:cs="Arial"/>
                <w:b/>
                <w:noProof/>
                <w:sz w:val="18"/>
                <w:szCs w:val="18"/>
              </w:rPr>
            </w:pPr>
          </w:p>
        </w:tc>
      </w:tr>
      <w:tr w:rsidR="006507BF" w:rsidRPr="00230D1C" w14:paraId="77EA9374"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6A995F4" w14:textId="77777777" w:rsidR="006507BF" w:rsidRPr="00230D1C" w:rsidRDefault="006507B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EA81AB" w14:textId="77777777" w:rsidR="006507BF" w:rsidRPr="00230D1C" w:rsidRDefault="006507BF" w:rsidP="003A70BF">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7D304B" w14:textId="77777777" w:rsidR="006507BF" w:rsidRPr="00230D1C" w:rsidRDefault="006507BF" w:rsidP="003A70BF">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B2AFC6" w14:textId="77777777" w:rsidR="006507BF" w:rsidRPr="00230D1C" w:rsidRDefault="006507BF" w:rsidP="003A70BF">
            <w:pPr>
              <w:pStyle w:val="TAC"/>
              <w:rPr>
                <w:noProof/>
              </w:rPr>
            </w:pPr>
            <w:r w:rsidRPr="00230D1C">
              <w:rPr>
                <w:noProof/>
                <w:lang w:eastAsia="ko-KR"/>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0E1985" w14:textId="77777777" w:rsidR="006507BF" w:rsidRPr="00230D1C" w:rsidRDefault="006507BF" w:rsidP="003A70B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3F5CDF2" w14:textId="77777777" w:rsidR="006507BF" w:rsidRPr="00230D1C" w:rsidRDefault="006507BF" w:rsidP="003A70BF">
            <w:pPr>
              <w:jc w:val="center"/>
              <w:rPr>
                <w:b/>
                <w:noProof/>
              </w:rPr>
            </w:pPr>
          </w:p>
        </w:tc>
      </w:tr>
      <w:tr w:rsidR="006507BF" w:rsidRPr="00230D1C" w14:paraId="2F83EC44"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D27C179" w14:textId="77777777" w:rsidR="006507BF" w:rsidRPr="00230D1C" w:rsidRDefault="006507B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936345E" w14:textId="77777777" w:rsidR="006507BF" w:rsidRPr="00230D1C" w:rsidRDefault="006507BF" w:rsidP="003A70BF">
            <w:pPr>
              <w:rPr>
                <w:noProof/>
                <w:lang w:eastAsia="ko-KR"/>
              </w:rPr>
            </w:pPr>
            <w:r w:rsidRPr="00230D1C">
              <w:rPr>
                <w:noProof/>
              </w:rPr>
              <w:t xml:space="preserve">This leaf node indicates </w:t>
            </w:r>
            <w:r w:rsidRPr="00230D1C">
              <w:rPr>
                <w:noProof/>
                <w:lang w:eastAsia="ko-KR"/>
              </w:rPr>
              <w:t>the default ProSe Per-Packet Priority (PPPP) value (</w:t>
            </w:r>
            <w:r w:rsidRPr="00230D1C">
              <w:rPr>
                <w:noProof/>
              </w:rPr>
              <w:t>as specified in 3GPP TS 2</w:t>
            </w:r>
            <w:r w:rsidRPr="00230D1C">
              <w:rPr>
                <w:noProof/>
                <w:lang w:eastAsia="ko-KR"/>
              </w:rPr>
              <w:t>3</w:t>
            </w:r>
            <w:r w:rsidRPr="00230D1C">
              <w:rPr>
                <w:noProof/>
              </w:rPr>
              <w:t>.</w:t>
            </w:r>
            <w:r w:rsidRPr="00230D1C">
              <w:rPr>
                <w:noProof/>
                <w:lang w:eastAsia="ko-KR"/>
              </w:rPr>
              <w:t>303</w:t>
            </w:r>
            <w:r w:rsidRPr="00230D1C">
              <w:rPr>
                <w:noProof/>
              </w:rPr>
              <w:t> [</w:t>
            </w:r>
            <w:r w:rsidRPr="00230D1C">
              <w:rPr>
                <w:noProof/>
                <w:lang w:eastAsia="ko-KR"/>
              </w:rPr>
              <w:t>6</w:t>
            </w:r>
            <w:r w:rsidRPr="00230D1C">
              <w:rPr>
                <w:noProof/>
              </w:rPr>
              <w:t>]</w:t>
            </w:r>
            <w:r w:rsidRPr="00230D1C">
              <w:rPr>
                <w:noProof/>
                <w:lang w:eastAsia="ko-KR"/>
              </w:rPr>
              <w:t>) for the</w:t>
            </w:r>
            <w:r w:rsidRPr="00230D1C">
              <w:rPr>
                <w:rFonts w:eastAsia="SimSun"/>
                <w:noProof/>
                <w:lang w:eastAsia="zh-CN"/>
              </w:rPr>
              <w:t xml:space="preserve"> </w:t>
            </w:r>
            <w:r w:rsidRPr="00230D1C">
              <w:rPr>
                <w:noProof/>
                <w:lang w:eastAsia="ko-KR"/>
              </w:rPr>
              <w:t>group</w:t>
            </w:r>
            <w:r w:rsidRPr="00230D1C">
              <w:rPr>
                <w:rFonts w:eastAsia="SimSun"/>
                <w:noProof/>
                <w:lang w:eastAsia="zh-CN"/>
              </w:rPr>
              <w:t xml:space="preserve"> call signalling for MCVideo.</w:t>
            </w:r>
          </w:p>
        </w:tc>
      </w:tr>
    </w:tbl>
    <w:p w14:paraId="730BB8C1" w14:textId="77777777" w:rsidR="002A415A" w:rsidRPr="00230D1C" w:rsidRDefault="002A415A" w:rsidP="002A415A">
      <w:pPr>
        <w:rPr>
          <w:noProof/>
          <w:lang w:eastAsia="ko-KR"/>
        </w:rPr>
      </w:pPr>
    </w:p>
    <w:p w14:paraId="23BBABF7" w14:textId="77777777" w:rsidR="006507BF" w:rsidRPr="00230D1C" w:rsidRDefault="006507BF" w:rsidP="006507BF">
      <w:pPr>
        <w:pStyle w:val="B1"/>
        <w:rPr>
          <w:noProof/>
        </w:rPr>
      </w:pPr>
      <w:r w:rsidRPr="00230D1C">
        <w:rPr>
          <w:noProof/>
        </w:rPr>
        <w:t>-</w:t>
      </w:r>
      <w:r w:rsidRPr="00230D1C">
        <w:rPr>
          <w:noProof/>
        </w:rPr>
        <w:tab/>
        <w:t xml:space="preserve">Values: </w:t>
      </w:r>
      <w:r w:rsidRPr="00230D1C">
        <w:rPr>
          <w:noProof/>
          <w:lang w:eastAsia="ko-KR"/>
        </w:rPr>
        <w:t>1-8</w:t>
      </w:r>
    </w:p>
    <w:p w14:paraId="71C0F347" w14:textId="77777777" w:rsidR="006507BF" w:rsidRPr="00230D1C" w:rsidRDefault="006507BF" w:rsidP="006507BF">
      <w:pPr>
        <w:rPr>
          <w:noProof/>
          <w:lang w:eastAsia="ko-KR"/>
        </w:rPr>
      </w:pPr>
      <w:r w:rsidRPr="00230D1C">
        <w:rPr>
          <w:noProof/>
          <w:lang w:eastAsia="ko-KR"/>
        </w:rPr>
        <w:t>The MCVideo user data with the lowest ProSe Per-Packet Priority value shall be considered as the MCVideo user data having the highest priority among the MCVideo user data.</w:t>
      </w:r>
    </w:p>
    <w:p w14:paraId="1241CEC0" w14:textId="77777777" w:rsidR="006507BF" w:rsidRPr="00230D1C" w:rsidRDefault="006507BF" w:rsidP="006507BF">
      <w:pPr>
        <w:pStyle w:val="Heading3"/>
        <w:rPr>
          <w:noProof/>
          <w:lang w:eastAsia="ko-KR"/>
        </w:rPr>
      </w:pPr>
      <w:bookmarkStart w:id="6253" w:name="_Toc20157903"/>
      <w:bookmarkStart w:id="6254" w:name="_Toc27507450"/>
      <w:bookmarkStart w:id="6255" w:name="_Toc27508316"/>
      <w:bookmarkStart w:id="6256" w:name="_Toc27509181"/>
      <w:bookmarkStart w:id="6257" w:name="_Toc27553311"/>
      <w:bookmarkStart w:id="6258" w:name="_Toc27554177"/>
      <w:bookmarkStart w:id="6259" w:name="_Toc27555044"/>
      <w:bookmarkStart w:id="6260" w:name="_Toc27555908"/>
      <w:bookmarkStart w:id="6261" w:name="_Toc36036108"/>
      <w:bookmarkStart w:id="6262" w:name="_Toc45273663"/>
      <w:bookmarkStart w:id="6263" w:name="_Toc51937392"/>
      <w:bookmarkStart w:id="6264" w:name="_Toc51938586"/>
      <w:bookmarkStart w:id="6265" w:name="_Toc144197476"/>
      <w:bookmarkStart w:id="6266" w:name="_Toc144199120"/>
      <w:bookmarkStart w:id="6267" w:name="_Toc152620565"/>
      <w:r w:rsidRPr="00230D1C">
        <w:rPr>
          <w:noProof/>
          <w:lang w:eastAsia="ko-KR"/>
        </w:rPr>
        <w:t>6</w:t>
      </w:r>
      <w:r w:rsidRPr="00230D1C">
        <w:rPr>
          <w:noProof/>
        </w:rPr>
        <w:t>.2.</w:t>
      </w:r>
      <w:r w:rsidRPr="00230D1C">
        <w:rPr>
          <w:noProof/>
          <w:lang w:eastAsia="ko-KR"/>
        </w:rPr>
        <w:t>51</w:t>
      </w:r>
      <w:r w:rsidRPr="00230D1C">
        <w:rPr>
          <w:noProof/>
        </w:rPr>
        <w:tab/>
        <w:t>/</w:t>
      </w:r>
      <w:r w:rsidRPr="00D929A4">
        <w:t>&lt;x&gt;</w:t>
      </w:r>
      <w:r w:rsidRPr="00230D1C">
        <w:rPr>
          <w:noProof/>
        </w:rPr>
        <w:t>/&lt;x&gt;/OffNetwork/MCVideo/</w:t>
      </w:r>
      <w:r w:rsidRPr="00230D1C">
        <w:rPr>
          <w:noProof/>
          <w:lang w:eastAsia="ko-KR"/>
        </w:rPr>
        <w:t>DefaultPPPP/</w:t>
      </w:r>
      <w:r w:rsidR="000578B1" w:rsidRPr="00230D1C">
        <w:rPr>
          <w:noProof/>
        </w:rPr>
        <w:br/>
      </w:r>
      <w:r w:rsidRPr="00230D1C">
        <w:rPr>
          <w:noProof/>
          <w:lang w:eastAsia="ko-KR"/>
        </w:rPr>
        <w:t>MCVideoGroupCallMedia</w:t>
      </w:r>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p>
    <w:p w14:paraId="01A55B38" w14:textId="77777777" w:rsidR="006507BF" w:rsidRPr="00230D1C" w:rsidRDefault="006507BF" w:rsidP="006507BF">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51</w:t>
      </w:r>
      <w:r w:rsidRPr="00230D1C">
        <w:rPr>
          <w:noProof/>
        </w:rPr>
        <w:t>.1: /</w:t>
      </w:r>
      <w:r w:rsidRPr="00551AA2">
        <w:t>&lt;x&gt;</w:t>
      </w:r>
      <w:r w:rsidRPr="00230D1C">
        <w:rPr>
          <w:noProof/>
        </w:rPr>
        <w:t>/&lt;x&gt;/OffNetwork/MCVideo/</w:t>
      </w:r>
      <w:r w:rsidRPr="00230D1C">
        <w:rPr>
          <w:noProof/>
          <w:lang w:eastAsia="ko-KR"/>
        </w:rPr>
        <w:t>DefaultPPPP/MCVideoGroupCallMedi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507BF" w:rsidRPr="00230D1C" w14:paraId="5665C1EB"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FA9210D" w14:textId="77777777" w:rsidR="006507BF" w:rsidRPr="00230D1C" w:rsidRDefault="006507BF" w:rsidP="003A70BF">
            <w:pPr>
              <w:rPr>
                <w:rFonts w:ascii="Arial" w:hAnsi="Arial" w:cs="Arial"/>
                <w:noProof/>
                <w:sz w:val="18"/>
                <w:szCs w:val="18"/>
              </w:rPr>
            </w:pPr>
            <w:r w:rsidRPr="00230D1C">
              <w:rPr>
                <w:noProof/>
              </w:rPr>
              <w:t>&lt;x&gt;/OffNetwork/MCVideo/</w:t>
            </w:r>
            <w:r w:rsidRPr="00230D1C">
              <w:rPr>
                <w:noProof/>
                <w:lang w:eastAsia="ko-KR"/>
              </w:rPr>
              <w:t>DefaultPPPP/MCVideoGroupCallMedia</w:t>
            </w:r>
          </w:p>
        </w:tc>
      </w:tr>
      <w:tr w:rsidR="006507BF" w:rsidRPr="00230D1C" w14:paraId="58A7F790"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8CD43A4" w14:textId="77777777" w:rsidR="006507BF" w:rsidRPr="00230D1C" w:rsidRDefault="006507B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A8BA4E" w14:textId="77777777" w:rsidR="006507BF" w:rsidRPr="00230D1C" w:rsidRDefault="006507BF" w:rsidP="003A70BF">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000001" w14:textId="77777777" w:rsidR="006507BF" w:rsidRPr="00230D1C" w:rsidRDefault="006507BF" w:rsidP="003A70BF">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0CECA5" w14:textId="77777777" w:rsidR="006507BF" w:rsidRPr="00230D1C" w:rsidRDefault="006507BF" w:rsidP="003A70B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DF5E51" w14:textId="77777777" w:rsidR="006507BF" w:rsidRPr="00230D1C" w:rsidRDefault="006507BF" w:rsidP="003A70B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2322451" w14:textId="77777777" w:rsidR="006507BF" w:rsidRPr="00230D1C" w:rsidRDefault="006507BF" w:rsidP="003A70BF">
            <w:pPr>
              <w:jc w:val="center"/>
              <w:rPr>
                <w:rFonts w:ascii="Arial" w:hAnsi="Arial" w:cs="Arial"/>
                <w:b/>
                <w:noProof/>
                <w:sz w:val="18"/>
                <w:szCs w:val="18"/>
              </w:rPr>
            </w:pPr>
          </w:p>
        </w:tc>
      </w:tr>
      <w:tr w:rsidR="006507BF" w:rsidRPr="00230D1C" w14:paraId="43AF1FA3"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ED13BBD" w14:textId="77777777" w:rsidR="006507BF" w:rsidRPr="00230D1C" w:rsidRDefault="006507B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ED85C4" w14:textId="77777777" w:rsidR="006507BF" w:rsidRPr="00230D1C" w:rsidRDefault="006507BF" w:rsidP="003A70BF">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31B4AD" w14:textId="77777777" w:rsidR="006507BF" w:rsidRPr="00230D1C" w:rsidRDefault="006507BF" w:rsidP="003A70BF">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ED3015" w14:textId="77777777" w:rsidR="006507BF" w:rsidRPr="00230D1C" w:rsidRDefault="006507BF" w:rsidP="003A70BF">
            <w:pPr>
              <w:pStyle w:val="TAC"/>
              <w:rPr>
                <w:noProof/>
                <w:lang w:eastAsia="ko-KR"/>
              </w:rPr>
            </w:pPr>
            <w:r w:rsidRPr="00230D1C">
              <w:rPr>
                <w:noProof/>
                <w:lang w:eastAsia="ko-KR"/>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5A6A4C" w14:textId="77777777" w:rsidR="006507BF" w:rsidRPr="00230D1C" w:rsidRDefault="006507BF" w:rsidP="003A70B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4ACC931" w14:textId="77777777" w:rsidR="006507BF" w:rsidRPr="00230D1C" w:rsidRDefault="006507BF" w:rsidP="003A70BF">
            <w:pPr>
              <w:jc w:val="center"/>
              <w:rPr>
                <w:b/>
                <w:noProof/>
              </w:rPr>
            </w:pPr>
          </w:p>
        </w:tc>
      </w:tr>
      <w:tr w:rsidR="006507BF" w:rsidRPr="00230D1C" w14:paraId="4FF13E8E"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05D8AF4" w14:textId="77777777" w:rsidR="006507BF" w:rsidRPr="00230D1C" w:rsidRDefault="006507B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FA88B36" w14:textId="77777777" w:rsidR="006507BF" w:rsidRPr="00230D1C" w:rsidRDefault="006507BF" w:rsidP="003A70BF">
            <w:pPr>
              <w:rPr>
                <w:noProof/>
                <w:lang w:eastAsia="ko-KR"/>
              </w:rPr>
            </w:pPr>
            <w:r w:rsidRPr="00230D1C">
              <w:rPr>
                <w:noProof/>
              </w:rPr>
              <w:t xml:space="preserve">This leaf node indicates </w:t>
            </w:r>
            <w:r w:rsidRPr="00230D1C">
              <w:rPr>
                <w:noProof/>
                <w:lang w:eastAsia="ko-KR"/>
              </w:rPr>
              <w:t>the default ProSe Per-Packet Priority (PPPP) value (</w:t>
            </w:r>
            <w:r w:rsidRPr="00230D1C">
              <w:rPr>
                <w:noProof/>
              </w:rPr>
              <w:t>as specified in 3GPP TS 2</w:t>
            </w:r>
            <w:r w:rsidRPr="00230D1C">
              <w:rPr>
                <w:noProof/>
                <w:lang w:eastAsia="ko-KR"/>
              </w:rPr>
              <w:t>3</w:t>
            </w:r>
            <w:r w:rsidRPr="00230D1C">
              <w:rPr>
                <w:noProof/>
              </w:rPr>
              <w:t>.</w:t>
            </w:r>
            <w:r w:rsidRPr="00230D1C">
              <w:rPr>
                <w:noProof/>
                <w:lang w:eastAsia="ko-KR"/>
              </w:rPr>
              <w:t>303</w:t>
            </w:r>
            <w:r w:rsidRPr="00230D1C">
              <w:rPr>
                <w:noProof/>
              </w:rPr>
              <w:t> [</w:t>
            </w:r>
            <w:r w:rsidRPr="00230D1C">
              <w:rPr>
                <w:noProof/>
                <w:lang w:eastAsia="ko-KR"/>
              </w:rPr>
              <w:t>6</w:t>
            </w:r>
            <w:r w:rsidRPr="00230D1C">
              <w:rPr>
                <w:noProof/>
              </w:rPr>
              <w:t>]</w:t>
            </w:r>
            <w:r w:rsidRPr="00230D1C">
              <w:rPr>
                <w:noProof/>
                <w:lang w:eastAsia="ko-KR"/>
              </w:rPr>
              <w:t>) for the group</w:t>
            </w:r>
            <w:r w:rsidRPr="00230D1C">
              <w:rPr>
                <w:rFonts w:eastAsia="SimSun"/>
                <w:noProof/>
                <w:lang w:eastAsia="zh-CN"/>
              </w:rPr>
              <w:t xml:space="preserve"> call </w:t>
            </w:r>
            <w:r w:rsidRPr="00230D1C">
              <w:rPr>
                <w:noProof/>
                <w:lang w:eastAsia="ko-KR"/>
              </w:rPr>
              <w:t>media for MCVideo.</w:t>
            </w:r>
          </w:p>
        </w:tc>
      </w:tr>
    </w:tbl>
    <w:p w14:paraId="74F9A04E" w14:textId="77777777" w:rsidR="002A415A" w:rsidRPr="00230D1C" w:rsidRDefault="002A415A" w:rsidP="002A415A">
      <w:pPr>
        <w:rPr>
          <w:noProof/>
          <w:lang w:eastAsia="ko-KR"/>
        </w:rPr>
      </w:pPr>
    </w:p>
    <w:p w14:paraId="2787BE8F" w14:textId="77777777" w:rsidR="006507BF" w:rsidRPr="00230D1C" w:rsidRDefault="006507BF" w:rsidP="006507BF">
      <w:pPr>
        <w:pStyle w:val="B1"/>
        <w:rPr>
          <w:noProof/>
        </w:rPr>
      </w:pPr>
      <w:r w:rsidRPr="00230D1C">
        <w:rPr>
          <w:noProof/>
        </w:rPr>
        <w:t>-</w:t>
      </w:r>
      <w:r w:rsidRPr="00230D1C">
        <w:rPr>
          <w:noProof/>
        </w:rPr>
        <w:tab/>
        <w:t xml:space="preserve">Values: </w:t>
      </w:r>
      <w:r w:rsidRPr="00230D1C">
        <w:rPr>
          <w:noProof/>
          <w:lang w:eastAsia="ko-KR"/>
        </w:rPr>
        <w:t>1-8</w:t>
      </w:r>
    </w:p>
    <w:p w14:paraId="1DA62EEC" w14:textId="77777777" w:rsidR="006507BF" w:rsidRPr="00230D1C" w:rsidRDefault="006507BF" w:rsidP="006507BF">
      <w:pPr>
        <w:rPr>
          <w:noProof/>
          <w:lang w:eastAsia="ko-KR"/>
        </w:rPr>
      </w:pPr>
      <w:r w:rsidRPr="00230D1C">
        <w:rPr>
          <w:noProof/>
          <w:lang w:eastAsia="ko-KR"/>
        </w:rPr>
        <w:t>The MCVideo user data with the lowest ProSe Per-Packet Priority value shall be considered as the MCVideo user data having the highest priority among the MCVideo user data.</w:t>
      </w:r>
    </w:p>
    <w:p w14:paraId="0B62C557" w14:textId="77777777" w:rsidR="006507BF" w:rsidRPr="00230D1C" w:rsidRDefault="006507BF" w:rsidP="006507BF">
      <w:pPr>
        <w:pStyle w:val="Heading3"/>
        <w:rPr>
          <w:noProof/>
          <w:lang w:eastAsia="ko-KR"/>
        </w:rPr>
      </w:pPr>
      <w:bookmarkStart w:id="6268" w:name="_Toc20157904"/>
      <w:bookmarkStart w:id="6269" w:name="_Toc27507451"/>
      <w:bookmarkStart w:id="6270" w:name="_Toc27508317"/>
      <w:bookmarkStart w:id="6271" w:name="_Toc27509182"/>
      <w:bookmarkStart w:id="6272" w:name="_Toc27553312"/>
      <w:bookmarkStart w:id="6273" w:name="_Toc27554178"/>
      <w:bookmarkStart w:id="6274" w:name="_Toc27555045"/>
      <w:bookmarkStart w:id="6275" w:name="_Toc27555909"/>
      <w:bookmarkStart w:id="6276" w:name="_Toc36036109"/>
      <w:bookmarkStart w:id="6277" w:name="_Toc45273664"/>
      <w:bookmarkStart w:id="6278" w:name="_Toc51937393"/>
      <w:bookmarkStart w:id="6279" w:name="_Toc51938587"/>
      <w:bookmarkStart w:id="6280" w:name="_Toc144197477"/>
      <w:bookmarkStart w:id="6281" w:name="_Toc144199121"/>
      <w:bookmarkStart w:id="6282" w:name="_Toc152620566"/>
      <w:r w:rsidRPr="00230D1C">
        <w:rPr>
          <w:noProof/>
          <w:lang w:eastAsia="ko-KR"/>
        </w:rPr>
        <w:t>6</w:t>
      </w:r>
      <w:r w:rsidRPr="00230D1C">
        <w:rPr>
          <w:noProof/>
        </w:rPr>
        <w:t>.2.</w:t>
      </w:r>
      <w:r w:rsidRPr="00230D1C">
        <w:rPr>
          <w:noProof/>
          <w:lang w:eastAsia="ko-KR"/>
        </w:rPr>
        <w:t>52</w:t>
      </w:r>
      <w:r w:rsidRPr="00230D1C">
        <w:rPr>
          <w:noProof/>
        </w:rPr>
        <w:tab/>
        <w:t>/</w:t>
      </w:r>
      <w:r w:rsidRPr="00D929A4">
        <w:t>&lt;x&gt;</w:t>
      </w:r>
      <w:r w:rsidRPr="00230D1C">
        <w:rPr>
          <w:noProof/>
        </w:rPr>
        <w:t>/&lt;x&gt;/OffNetwork/MCVideo/</w:t>
      </w:r>
      <w:r w:rsidRPr="00230D1C">
        <w:rPr>
          <w:noProof/>
          <w:lang w:eastAsia="ko-KR"/>
        </w:rPr>
        <w:t>DefaultPPPP/</w:t>
      </w:r>
      <w:r w:rsidR="000578B1" w:rsidRPr="00230D1C">
        <w:rPr>
          <w:noProof/>
        </w:rPr>
        <w:br/>
      </w:r>
      <w:r w:rsidRPr="00230D1C">
        <w:rPr>
          <w:noProof/>
          <w:lang w:eastAsia="ko-KR"/>
        </w:rPr>
        <w:t>MCVideo</w:t>
      </w:r>
      <w:r w:rsidRPr="00230D1C">
        <w:rPr>
          <w:rFonts w:eastAsia="SimSun"/>
          <w:noProof/>
          <w:lang w:eastAsia="zh-CN"/>
        </w:rPr>
        <w:t>Emergency</w:t>
      </w:r>
      <w:r w:rsidRPr="00230D1C">
        <w:rPr>
          <w:noProof/>
          <w:lang w:eastAsia="ko-KR"/>
        </w:rPr>
        <w:t>GroupCallS</w:t>
      </w:r>
      <w:r w:rsidRPr="00230D1C">
        <w:rPr>
          <w:rFonts w:eastAsia="SimSun"/>
          <w:noProof/>
          <w:lang w:eastAsia="zh-CN"/>
        </w:rPr>
        <w:t>ignalling</w:t>
      </w:r>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p>
    <w:p w14:paraId="67395785" w14:textId="77777777" w:rsidR="006507BF" w:rsidRPr="00230D1C" w:rsidRDefault="006507BF" w:rsidP="006507BF">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52</w:t>
      </w:r>
      <w:r w:rsidRPr="00230D1C">
        <w:rPr>
          <w:noProof/>
        </w:rPr>
        <w:t>.1: /</w:t>
      </w:r>
      <w:r w:rsidRPr="00551AA2">
        <w:t>&lt;x&gt;</w:t>
      </w:r>
      <w:r w:rsidRPr="00230D1C">
        <w:rPr>
          <w:noProof/>
        </w:rPr>
        <w:t>/&lt;x&gt;/OffNetwork/MCVideo/</w:t>
      </w:r>
      <w:r w:rsidRPr="00230D1C">
        <w:rPr>
          <w:noProof/>
          <w:lang w:eastAsia="ko-KR"/>
        </w:rPr>
        <w:t>DefaultPPPP/MCVideo</w:t>
      </w:r>
      <w:r w:rsidRPr="00230D1C">
        <w:rPr>
          <w:rFonts w:eastAsia="SimSun"/>
          <w:noProof/>
          <w:lang w:eastAsia="zh-CN"/>
        </w:rPr>
        <w:t>Emergency</w:t>
      </w:r>
      <w:r w:rsidRPr="00230D1C">
        <w:rPr>
          <w:noProof/>
          <w:lang w:eastAsia="ko-KR"/>
        </w:rPr>
        <w:t>GroupCallS</w:t>
      </w:r>
      <w:r w:rsidRPr="00230D1C">
        <w:rPr>
          <w:rFonts w:eastAsia="SimSun"/>
          <w:noProof/>
          <w:lang w:eastAsia="zh-CN"/>
        </w:rPr>
        <w:t>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507BF" w:rsidRPr="00230D1C" w14:paraId="21CB7A96"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DDF7D02" w14:textId="77777777" w:rsidR="006507BF" w:rsidRPr="00230D1C" w:rsidRDefault="006507BF" w:rsidP="003A70BF">
            <w:pPr>
              <w:rPr>
                <w:rFonts w:ascii="Arial" w:hAnsi="Arial" w:cs="Arial"/>
                <w:noProof/>
                <w:sz w:val="18"/>
                <w:szCs w:val="18"/>
              </w:rPr>
            </w:pPr>
            <w:r w:rsidRPr="00230D1C">
              <w:rPr>
                <w:noProof/>
              </w:rPr>
              <w:t>&lt;x&gt;/OffNetwork/MCVideo/</w:t>
            </w:r>
            <w:r w:rsidRPr="00230D1C">
              <w:rPr>
                <w:noProof/>
                <w:lang w:eastAsia="ko-KR"/>
              </w:rPr>
              <w:t>DefaultPPPP/MCVideo</w:t>
            </w:r>
            <w:r w:rsidRPr="00230D1C">
              <w:rPr>
                <w:rFonts w:eastAsia="SimSun"/>
                <w:noProof/>
                <w:lang w:eastAsia="zh-CN"/>
              </w:rPr>
              <w:t>Emergency</w:t>
            </w:r>
            <w:r w:rsidRPr="00230D1C">
              <w:rPr>
                <w:noProof/>
                <w:lang w:eastAsia="ko-KR"/>
              </w:rPr>
              <w:t>GroupCallS</w:t>
            </w:r>
            <w:r w:rsidRPr="00230D1C">
              <w:rPr>
                <w:rFonts w:eastAsia="SimSun"/>
                <w:noProof/>
                <w:lang w:eastAsia="zh-CN"/>
              </w:rPr>
              <w:t>ignalling</w:t>
            </w:r>
          </w:p>
        </w:tc>
      </w:tr>
      <w:tr w:rsidR="006507BF" w:rsidRPr="00230D1C" w14:paraId="594B90D5"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62AA390" w14:textId="77777777" w:rsidR="006507BF" w:rsidRPr="00230D1C" w:rsidRDefault="006507B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D18155" w14:textId="77777777" w:rsidR="006507BF" w:rsidRPr="00230D1C" w:rsidRDefault="006507BF" w:rsidP="003A70BF">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5B98A9" w14:textId="77777777" w:rsidR="006507BF" w:rsidRPr="00230D1C" w:rsidRDefault="006507BF" w:rsidP="003A70BF">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FC4BC2" w14:textId="77777777" w:rsidR="006507BF" w:rsidRPr="00230D1C" w:rsidRDefault="006507BF" w:rsidP="003A70B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F32C70" w14:textId="77777777" w:rsidR="006507BF" w:rsidRPr="00230D1C" w:rsidRDefault="006507BF" w:rsidP="003A70B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0FCB228" w14:textId="77777777" w:rsidR="006507BF" w:rsidRPr="00230D1C" w:rsidRDefault="006507BF" w:rsidP="003A70BF">
            <w:pPr>
              <w:jc w:val="center"/>
              <w:rPr>
                <w:rFonts w:ascii="Arial" w:hAnsi="Arial" w:cs="Arial"/>
                <w:b/>
                <w:noProof/>
                <w:sz w:val="18"/>
                <w:szCs w:val="18"/>
              </w:rPr>
            </w:pPr>
          </w:p>
        </w:tc>
      </w:tr>
      <w:tr w:rsidR="006507BF" w:rsidRPr="00230D1C" w14:paraId="69414873"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3000F39" w14:textId="77777777" w:rsidR="006507BF" w:rsidRPr="00230D1C" w:rsidRDefault="006507B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54E15C" w14:textId="77777777" w:rsidR="006507BF" w:rsidRPr="00230D1C" w:rsidRDefault="006507BF" w:rsidP="003A70BF">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567696" w14:textId="77777777" w:rsidR="006507BF" w:rsidRPr="00230D1C" w:rsidRDefault="006507BF" w:rsidP="003A70BF">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10558C" w14:textId="77777777" w:rsidR="006507BF" w:rsidRPr="00230D1C" w:rsidRDefault="006507BF" w:rsidP="003A70BF">
            <w:pPr>
              <w:pStyle w:val="TAC"/>
              <w:rPr>
                <w:noProof/>
              </w:rPr>
            </w:pPr>
            <w:r w:rsidRPr="00230D1C">
              <w:rPr>
                <w:noProof/>
                <w:lang w:eastAsia="ko-KR"/>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AEBBD8" w14:textId="77777777" w:rsidR="006507BF" w:rsidRPr="00230D1C" w:rsidRDefault="006507BF" w:rsidP="003A70B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6691B18" w14:textId="77777777" w:rsidR="006507BF" w:rsidRPr="00230D1C" w:rsidRDefault="006507BF" w:rsidP="003A70BF">
            <w:pPr>
              <w:jc w:val="center"/>
              <w:rPr>
                <w:b/>
                <w:noProof/>
              </w:rPr>
            </w:pPr>
          </w:p>
        </w:tc>
      </w:tr>
      <w:tr w:rsidR="006507BF" w:rsidRPr="00230D1C" w14:paraId="4BF50E0C"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88550BA" w14:textId="77777777" w:rsidR="006507BF" w:rsidRPr="00230D1C" w:rsidRDefault="006507B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D76A717" w14:textId="7D80E974" w:rsidR="006507BF" w:rsidRPr="00230D1C" w:rsidRDefault="006507BF" w:rsidP="003A70BF">
            <w:pPr>
              <w:rPr>
                <w:noProof/>
                <w:lang w:eastAsia="ko-KR"/>
              </w:rPr>
            </w:pPr>
            <w:r w:rsidRPr="00230D1C">
              <w:rPr>
                <w:noProof/>
                <w:lang w:eastAsia="ko-KR"/>
              </w:rPr>
              <w:t>T</w:t>
            </w:r>
            <w:r w:rsidRPr="00230D1C">
              <w:rPr>
                <w:noProof/>
              </w:rPr>
              <w:t xml:space="preserve">his leaf node indicates </w:t>
            </w:r>
            <w:r w:rsidRPr="00230D1C">
              <w:rPr>
                <w:noProof/>
                <w:lang w:eastAsia="ko-KR"/>
              </w:rPr>
              <w:t>the default ProSe Per-Packet Priority (PPPP) value (</w:t>
            </w:r>
            <w:r w:rsidRPr="00230D1C">
              <w:rPr>
                <w:noProof/>
              </w:rPr>
              <w:t>as specified in 3GPP TS 2</w:t>
            </w:r>
            <w:r w:rsidRPr="00230D1C">
              <w:rPr>
                <w:noProof/>
                <w:lang w:eastAsia="ko-KR"/>
              </w:rPr>
              <w:t>3</w:t>
            </w:r>
            <w:r w:rsidRPr="00230D1C">
              <w:rPr>
                <w:noProof/>
              </w:rPr>
              <w:t>.</w:t>
            </w:r>
            <w:r w:rsidRPr="00230D1C">
              <w:rPr>
                <w:noProof/>
                <w:lang w:eastAsia="ko-KR"/>
              </w:rPr>
              <w:t>303</w:t>
            </w:r>
            <w:r w:rsidRPr="00230D1C">
              <w:rPr>
                <w:noProof/>
              </w:rPr>
              <w:t> [</w:t>
            </w:r>
            <w:r w:rsidRPr="00230D1C">
              <w:rPr>
                <w:noProof/>
                <w:lang w:eastAsia="ko-KR"/>
              </w:rPr>
              <w:t>6</w:t>
            </w:r>
            <w:r w:rsidRPr="00230D1C">
              <w:rPr>
                <w:noProof/>
              </w:rPr>
              <w:t>]</w:t>
            </w:r>
            <w:r w:rsidRPr="00230D1C">
              <w:rPr>
                <w:noProof/>
                <w:lang w:eastAsia="ko-KR"/>
              </w:rPr>
              <w:t xml:space="preserve">) for the </w:t>
            </w:r>
            <w:r w:rsidRPr="00230D1C">
              <w:rPr>
                <w:rFonts w:eastAsia="SimSun"/>
                <w:noProof/>
                <w:lang w:eastAsia="zh-CN"/>
              </w:rPr>
              <w:t xml:space="preserve">MCVideo </w:t>
            </w:r>
            <w:r w:rsidR="00F66D02" w:rsidRPr="00230D1C">
              <w:rPr>
                <w:noProof/>
                <w:lang w:eastAsia="ko-KR"/>
              </w:rPr>
              <w:t>emer</w:t>
            </w:r>
            <w:r w:rsidR="00F66D02">
              <w:rPr>
                <w:noProof/>
                <w:lang w:eastAsia="ko-KR"/>
              </w:rPr>
              <w:t>g</w:t>
            </w:r>
            <w:r w:rsidR="00F66D02" w:rsidRPr="00230D1C">
              <w:rPr>
                <w:noProof/>
                <w:lang w:eastAsia="ko-KR"/>
              </w:rPr>
              <w:t>ency</w:t>
            </w:r>
            <w:r w:rsidRPr="00230D1C">
              <w:rPr>
                <w:noProof/>
                <w:lang w:eastAsia="ko-KR"/>
              </w:rPr>
              <w:t xml:space="preserve"> group</w:t>
            </w:r>
            <w:r w:rsidRPr="00230D1C">
              <w:rPr>
                <w:rFonts w:eastAsia="SimSun"/>
                <w:noProof/>
                <w:lang w:eastAsia="zh-CN"/>
              </w:rPr>
              <w:t xml:space="preserve"> call </w:t>
            </w:r>
            <w:r w:rsidRPr="00230D1C">
              <w:rPr>
                <w:noProof/>
                <w:lang w:eastAsia="ko-KR"/>
              </w:rPr>
              <w:t>signalling.</w:t>
            </w:r>
          </w:p>
        </w:tc>
      </w:tr>
    </w:tbl>
    <w:p w14:paraId="1328C365" w14:textId="77777777" w:rsidR="002A415A" w:rsidRPr="00230D1C" w:rsidRDefault="002A415A" w:rsidP="002A415A">
      <w:pPr>
        <w:rPr>
          <w:noProof/>
          <w:lang w:eastAsia="ko-KR"/>
        </w:rPr>
      </w:pPr>
    </w:p>
    <w:p w14:paraId="1DDCB5C9" w14:textId="77777777" w:rsidR="006507BF" w:rsidRPr="00230D1C" w:rsidRDefault="006507BF" w:rsidP="006507BF">
      <w:pPr>
        <w:pStyle w:val="B1"/>
        <w:rPr>
          <w:noProof/>
        </w:rPr>
      </w:pPr>
      <w:r w:rsidRPr="00230D1C">
        <w:rPr>
          <w:noProof/>
        </w:rPr>
        <w:t>-</w:t>
      </w:r>
      <w:r w:rsidRPr="00230D1C">
        <w:rPr>
          <w:noProof/>
        </w:rPr>
        <w:tab/>
        <w:t xml:space="preserve">Values: </w:t>
      </w:r>
      <w:r w:rsidRPr="00230D1C">
        <w:rPr>
          <w:noProof/>
          <w:lang w:eastAsia="ko-KR"/>
        </w:rPr>
        <w:t>1-8</w:t>
      </w:r>
    </w:p>
    <w:p w14:paraId="3736AD6C" w14:textId="77777777" w:rsidR="006507BF" w:rsidRPr="00230D1C" w:rsidRDefault="006507BF" w:rsidP="006507BF">
      <w:pPr>
        <w:rPr>
          <w:noProof/>
          <w:lang w:eastAsia="ko-KR"/>
        </w:rPr>
      </w:pPr>
      <w:r w:rsidRPr="00230D1C">
        <w:rPr>
          <w:noProof/>
          <w:lang w:eastAsia="ko-KR"/>
        </w:rPr>
        <w:t>The MCVideo user data with the lowest ProSe Per-Packet Priority value shall be considered as the MCVideo user data having the highest priority among the MCVideo user data.</w:t>
      </w:r>
    </w:p>
    <w:p w14:paraId="47A7D410" w14:textId="77777777" w:rsidR="006507BF" w:rsidRPr="00230D1C" w:rsidRDefault="006507BF" w:rsidP="006507BF">
      <w:pPr>
        <w:pStyle w:val="Heading3"/>
        <w:rPr>
          <w:noProof/>
          <w:lang w:eastAsia="ko-KR"/>
        </w:rPr>
      </w:pPr>
      <w:bookmarkStart w:id="6283" w:name="_Toc20157905"/>
      <w:bookmarkStart w:id="6284" w:name="_Toc27507452"/>
      <w:bookmarkStart w:id="6285" w:name="_Toc27508318"/>
      <w:bookmarkStart w:id="6286" w:name="_Toc27509183"/>
      <w:bookmarkStart w:id="6287" w:name="_Toc27553313"/>
      <w:bookmarkStart w:id="6288" w:name="_Toc27554179"/>
      <w:bookmarkStart w:id="6289" w:name="_Toc27555046"/>
      <w:bookmarkStart w:id="6290" w:name="_Toc27555910"/>
      <w:bookmarkStart w:id="6291" w:name="_Toc36036110"/>
      <w:bookmarkStart w:id="6292" w:name="_Toc45273665"/>
      <w:bookmarkStart w:id="6293" w:name="_Toc51937394"/>
      <w:bookmarkStart w:id="6294" w:name="_Toc51938588"/>
      <w:bookmarkStart w:id="6295" w:name="_Toc144197478"/>
      <w:bookmarkStart w:id="6296" w:name="_Toc144199122"/>
      <w:bookmarkStart w:id="6297" w:name="_Toc152620567"/>
      <w:r w:rsidRPr="00230D1C">
        <w:rPr>
          <w:noProof/>
          <w:lang w:eastAsia="ko-KR"/>
        </w:rPr>
        <w:t>6</w:t>
      </w:r>
      <w:r w:rsidRPr="00230D1C">
        <w:rPr>
          <w:noProof/>
        </w:rPr>
        <w:t>.2.</w:t>
      </w:r>
      <w:r w:rsidRPr="00230D1C">
        <w:rPr>
          <w:noProof/>
          <w:lang w:eastAsia="ko-KR"/>
        </w:rPr>
        <w:t>53</w:t>
      </w:r>
      <w:r w:rsidRPr="00230D1C">
        <w:rPr>
          <w:noProof/>
        </w:rPr>
        <w:tab/>
        <w:t>/</w:t>
      </w:r>
      <w:r w:rsidRPr="00D929A4">
        <w:t>&lt;x&gt;</w:t>
      </w:r>
      <w:r w:rsidRPr="00230D1C">
        <w:rPr>
          <w:noProof/>
        </w:rPr>
        <w:t>/&lt;x&gt;/OffNetwork/MCVideo/</w:t>
      </w:r>
      <w:r w:rsidRPr="00230D1C">
        <w:rPr>
          <w:noProof/>
          <w:lang w:eastAsia="ko-KR"/>
        </w:rPr>
        <w:t>DefaultPPPP/</w:t>
      </w:r>
      <w:r w:rsidR="000578B1" w:rsidRPr="00230D1C">
        <w:rPr>
          <w:noProof/>
        </w:rPr>
        <w:br/>
      </w:r>
      <w:r w:rsidRPr="00230D1C">
        <w:rPr>
          <w:noProof/>
          <w:lang w:eastAsia="ko-KR"/>
        </w:rPr>
        <w:t>MCVideo</w:t>
      </w:r>
      <w:r w:rsidRPr="00230D1C">
        <w:rPr>
          <w:rFonts w:eastAsia="SimSun"/>
          <w:noProof/>
          <w:lang w:eastAsia="zh-CN"/>
        </w:rPr>
        <w:t>Emergency</w:t>
      </w:r>
      <w:r w:rsidRPr="00230D1C">
        <w:rPr>
          <w:noProof/>
          <w:lang w:eastAsia="ko-KR"/>
        </w:rPr>
        <w:t>GroupCallMedia</w:t>
      </w:r>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p>
    <w:p w14:paraId="0C7F3CC3" w14:textId="77777777" w:rsidR="006507BF" w:rsidRPr="00230D1C" w:rsidRDefault="006507BF" w:rsidP="006507BF">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53</w:t>
      </w:r>
      <w:r w:rsidRPr="00230D1C">
        <w:rPr>
          <w:noProof/>
        </w:rPr>
        <w:t>.1: /</w:t>
      </w:r>
      <w:r w:rsidRPr="00551AA2">
        <w:t>&lt;x&gt;</w:t>
      </w:r>
      <w:r w:rsidRPr="00230D1C">
        <w:rPr>
          <w:noProof/>
        </w:rPr>
        <w:t>/&lt;x&gt;/OffNetwork/MCVideo/</w:t>
      </w:r>
      <w:r w:rsidRPr="00230D1C">
        <w:rPr>
          <w:noProof/>
          <w:lang w:eastAsia="ko-KR"/>
        </w:rPr>
        <w:t>DefaultPPPP/MCVideo</w:t>
      </w:r>
      <w:r w:rsidRPr="00230D1C">
        <w:rPr>
          <w:rFonts w:eastAsia="SimSun"/>
          <w:noProof/>
          <w:lang w:eastAsia="zh-CN"/>
        </w:rPr>
        <w:t>Emergency</w:t>
      </w:r>
      <w:r w:rsidRPr="00230D1C">
        <w:rPr>
          <w:noProof/>
          <w:lang w:eastAsia="ko-KR"/>
        </w:rPr>
        <w:t>GroupCallMedi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507BF" w:rsidRPr="00230D1C" w14:paraId="35FDE80E"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84ABB3E" w14:textId="77777777" w:rsidR="006507BF" w:rsidRPr="00230D1C" w:rsidRDefault="006507BF" w:rsidP="003A70BF">
            <w:pPr>
              <w:rPr>
                <w:rFonts w:ascii="Arial" w:hAnsi="Arial" w:cs="Arial"/>
                <w:noProof/>
                <w:sz w:val="18"/>
                <w:szCs w:val="18"/>
              </w:rPr>
            </w:pPr>
            <w:r w:rsidRPr="00230D1C">
              <w:rPr>
                <w:noProof/>
              </w:rPr>
              <w:t>&lt;x&gt;/OffNetwork/MCVideo/</w:t>
            </w:r>
            <w:r w:rsidRPr="00230D1C">
              <w:rPr>
                <w:noProof/>
                <w:lang w:eastAsia="ko-KR"/>
              </w:rPr>
              <w:t>DefaultPPPP/MCVideo</w:t>
            </w:r>
            <w:r w:rsidRPr="00230D1C">
              <w:rPr>
                <w:rFonts w:eastAsia="SimSun"/>
                <w:noProof/>
                <w:lang w:eastAsia="zh-CN"/>
              </w:rPr>
              <w:t>Emergency</w:t>
            </w:r>
            <w:r w:rsidRPr="00230D1C">
              <w:rPr>
                <w:noProof/>
                <w:lang w:eastAsia="ko-KR"/>
              </w:rPr>
              <w:t>GroupCallMedia</w:t>
            </w:r>
          </w:p>
        </w:tc>
      </w:tr>
      <w:tr w:rsidR="006507BF" w:rsidRPr="00230D1C" w14:paraId="49DD097B"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8BC3335" w14:textId="77777777" w:rsidR="006507BF" w:rsidRPr="00230D1C" w:rsidRDefault="006507B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055518" w14:textId="77777777" w:rsidR="006507BF" w:rsidRPr="00230D1C" w:rsidRDefault="006507BF" w:rsidP="003A70BF">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9E2F38" w14:textId="77777777" w:rsidR="006507BF" w:rsidRPr="00230D1C" w:rsidRDefault="006507BF" w:rsidP="003A70BF">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864558" w14:textId="77777777" w:rsidR="006507BF" w:rsidRPr="00230D1C" w:rsidRDefault="006507BF" w:rsidP="003A70B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1F1E2E" w14:textId="77777777" w:rsidR="006507BF" w:rsidRPr="00230D1C" w:rsidRDefault="006507BF" w:rsidP="003A70B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7D5A30E" w14:textId="77777777" w:rsidR="006507BF" w:rsidRPr="00230D1C" w:rsidRDefault="006507BF" w:rsidP="003A70BF">
            <w:pPr>
              <w:jc w:val="center"/>
              <w:rPr>
                <w:rFonts w:ascii="Arial" w:hAnsi="Arial" w:cs="Arial"/>
                <w:b/>
                <w:noProof/>
                <w:sz w:val="18"/>
                <w:szCs w:val="18"/>
              </w:rPr>
            </w:pPr>
          </w:p>
        </w:tc>
      </w:tr>
      <w:tr w:rsidR="006507BF" w:rsidRPr="00230D1C" w14:paraId="53D0B026"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FC192C5" w14:textId="77777777" w:rsidR="006507BF" w:rsidRPr="00230D1C" w:rsidRDefault="006507B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28564E" w14:textId="77777777" w:rsidR="006507BF" w:rsidRPr="00230D1C" w:rsidRDefault="006507BF" w:rsidP="003A70BF">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838D6F" w14:textId="77777777" w:rsidR="006507BF" w:rsidRPr="00230D1C" w:rsidRDefault="006507BF" w:rsidP="003A70BF">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D59D6A" w14:textId="77777777" w:rsidR="006507BF" w:rsidRPr="00230D1C" w:rsidRDefault="006507BF" w:rsidP="003A70BF">
            <w:pPr>
              <w:pStyle w:val="TAC"/>
              <w:rPr>
                <w:noProof/>
              </w:rPr>
            </w:pPr>
            <w:r w:rsidRPr="00230D1C">
              <w:rPr>
                <w:noProof/>
                <w:lang w:eastAsia="ko-KR"/>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04B54F" w14:textId="77777777" w:rsidR="006507BF" w:rsidRPr="00230D1C" w:rsidRDefault="006507BF" w:rsidP="003A70B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CAC94AF" w14:textId="77777777" w:rsidR="006507BF" w:rsidRPr="00230D1C" w:rsidRDefault="006507BF" w:rsidP="003A70BF">
            <w:pPr>
              <w:jc w:val="center"/>
              <w:rPr>
                <w:b/>
                <w:noProof/>
              </w:rPr>
            </w:pPr>
          </w:p>
        </w:tc>
      </w:tr>
      <w:tr w:rsidR="006507BF" w:rsidRPr="00230D1C" w14:paraId="65B6166B"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80292F3" w14:textId="77777777" w:rsidR="006507BF" w:rsidRPr="00230D1C" w:rsidRDefault="006507B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5CC3264" w14:textId="558909E4" w:rsidR="006507BF" w:rsidRPr="00230D1C" w:rsidRDefault="006507BF" w:rsidP="003A70BF">
            <w:pPr>
              <w:rPr>
                <w:noProof/>
                <w:lang w:eastAsia="ko-KR"/>
              </w:rPr>
            </w:pPr>
            <w:r w:rsidRPr="00230D1C">
              <w:rPr>
                <w:noProof/>
              </w:rPr>
              <w:t xml:space="preserve">This leaf node indicates </w:t>
            </w:r>
            <w:r w:rsidRPr="00230D1C">
              <w:rPr>
                <w:noProof/>
                <w:lang w:eastAsia="ko-KR"/>
              </w:rPr>
              <w:t>the default ProSe Per-Packet Priority (PPPP) value (</w:t>
            </w:r>
            <w:r w:rsidRPr="00230D1C">
              <w:rPr>
                <w:noProof/>
              </w:rPr>
              <w:t>as specified in 3GPP TS 2</w:t>
            </w:r>
            <w:r w:rsidRPr="00230D1C">
              <w:rPr>
                <w:noProof/>
                <w:lang w:eastAsia="ko-KR"/>
              </w:rPr>
              <w:t>3</w:t>
            </w:r>
            <w:r w:rsidRPr="00230D1C">
              <w:rPr>
                <w:noProof/>
              </w:rPr>
              <w:t>.</w:t>
            </w:r>
            <w:r w:rsidRPr="00230D1C">
              <w:rPr>
                <w:noProof/>
                <w:lang w:eastAsia="ko-KR"/>
              </w:rPr>
              <w:t>303</w:t>
            </w:r>
            <w:r w:rsidRPr="00230D1C">
              <w:rPr>
                <w:noProof/>
              </w:rPr>
              <w:t> [</w:t>
            </w:r>
            <w:r w:rsidRPr="00230D1C">
              <w:rPr>
                <w:noProof/>
                <w:lang w:eastAsia="ko-KR"/>
              </w:rPr>
              <w:t>6</w:t>
            </w:r>
            <w:r w:rsidRPr="00230D1C">
              <w:rPr>
                <w:noProof/>
              </w:rPr>
              <w:t>]</w:t>
            </w:r>
            <w:r w:rsidRPr="00230D1C">
              <w:rPr>
                <w:noProof/>
                <w:lang w:eastAsia="ko-KR"/>
              </w:rPr>
              <w:t xml:space="preserve">) for the </w:t>
            </w:r>
            <w:r w:rsidRPr="00230D1C">
              <w:rPr>
                <w:rFonts w:eastAsia="SimSun"/>
                <w:noProof/>
                <w:lang w:eastAsia="zh-CN"/>
              </w:rPr>
              <w:t xml:space="preserve">MCVideo </w:t>
            </w:r>
            <w:r w:rsidR="00F66D02" w:rsidRPr="00230D1C">
              <w:rPr>
                <w:noProof/>
                <w:lang w:eastAsia="ko-KR"/>
              </w:rPr>
              <w:t>emer</w:t>
            </w:r>
            <w:r w:rsidR="00F66D02">
              <w:rPr>
                <w:noProof/>
                <w:lang w:eastAsia="ko-KR"/>
              </w:rPr>
              <w:t>g</w:t>
            </w:r>
            <w:r w:rsidR="00F66D02" w:rsidRPr="00230D1C">
              <w:rPr>
                <w:noProof/>
                <w:lang w:eastAsia="ko-KR"/>
              </w:rPr>
              <w:t>ency</w:t>
            </w:r>
            <w:r w:rsidRPr="00230D1C">
              <w:rPr>
                <w:noProof/>
                <w:lang w:eastAsia="ko-KR"/>
              </w:rPr>
              <w:t xml:space="preserve"> group</w:t>
            </w:r>
            <w:r w:rsidRPr="00230D1C">
              <w:rPr>
                <w:rFonts w:eastAsia="SimSun"/>
                <w:noProof/>
                <w:lang w:eastAsia="zh-CN"/>
              </w:rPr>
              <w:t xml:space="preserve"> call </w:t>
            </w:r>
            <w:r w:rsidRPr="00230D1C">
              <w:rPr>
                <w:noProof/>
                <w:lang w:eastAsia="ko-KR"/>
              </w:rPr>
              <w:t>media.</w:t>
            </w:r>
          </w:p>
        </w:tc>
      </w:tr>
    </w:tbl>
    <w:p w14:paraId="1586FCE3" w14:textId="77777777" w:rsidR="002A415A" w:rsidRPr="00230D1C" w:rsidRDefault="002A415A" w:rsidP="002A415A">
      <w:pPr>
        <w:rPr>
          <w:noProof/>
          <w:lang w:eastAsia="ko-KR"/>
        </w:rPr>
      </w:pPr>
    </w:p>
    <w:p w14:paraId="76A04729" w14:textId="77777777" w:rsidR="006507BF" w:rsidRPr="00230D1C" w:rsidRDefault="006507BF" w:rsidP="006507BF">
      <w:pPr>
        <w:pStyle w:val="B1"/>
        <w:rPr>
          <w:noProof/>
        </w:rPr>
      </w:pPr>
      <w:r w:rsidRPr="00230D1C">
        <w:rPr>
          <w:noProof/>
        </w:rPr>
        <w:t>-</w:t>
      </w:r>
      <w:r w:rsidRPr="00230D1C">
        <w:rPr>
          <w:noProof/>
        </w:rPr>
        <w:tab/>
        <w:t xml:space="preserve">Values: </w:t>
      </w:r>
      <w:r w:rsidRPr="00230D1C">
        <w:rPr>
          <w:noProof/>
          <w:lang w:eastAsia="ko-KR"/>
        </w:rPr>
        <w:t>1-8</w:t>
      </w:r>
    </w:p>
    <w:p w14:paraId="7DD6E0A8" w14:textId="77777777" w:rsidR="006507BF" w:rsidRPr="00230D1C" w:rsidRDefault="006507BF" w:rsidP="006507BF">
      <w:pPr>
        <w:rPr>
          <w:noProof/>
          <w:lang w:eastAsia="ko-KR"/>
        </w:rPr>
      </w:pPr>
      <w:r w:rsidRPr="00230D1C">
        <w:rPr>
          <w:noProof/>
          <w:lang w:eastAsia="ko-KR"/>
        </w:rPr>
        <w:t>The MCVideo user data with the lowest ProSe Per-Packet Priority value shall be considered as the MCVideo user data having the highest priority among the MCVideo user data.</w:t>
      </w:r>
    </w:p>
    <w:p w14:paraId="37759B79" w14:textId="77777777" w:rsidR="006507BF" w:rsidRPr="00230D1C" w:rsidRDefault="006507BF" w:rsidP="006507BF">
      <w:pPr>
        <w:pStyle w:val="Heading3"/>
        <w:rPr>
          <w:noProof/>
          <w:lang w:eastAsia="ko-KR"/>
        </w:rPr>
      </w:pPr>
      <w:bookmarkStart w:id="6298" w:name="_Toc20157906"/>
      <w:bookmarkStart w:id="6299" w:name="_Toc27507453"/>
      <w:bookmarkStart w:id="6300" w:name="_Toc27508319"/>
      <w:bookmarkStart w:id="6301" w:name="_Toc27509184"/>
      <w:bookmarkStart w:id="6302" w:name="_Toc27553314"/>
      <w:bookmarkStart w:id="6303" w:name="_Toc27554180"/>
      <w:bookmarkStart w:id="6304" w:name="_Toc27555047"/>
      <w:bookmarkStart w:id="6305" w:name="_Toc27555911"/>
      <w:bookmarkStart w:id="6306" w:name="_Toc36036111"/>
      <w:bookmarkStart w:id="6307" w:name="_Toc45273666"/>
      <w:bookmarkStart w:id="6308" w:name="_Toc51937395"/>
      <w:bookmarkStart w:id="6309" w:name="_Toc51938589"/>
      <w:bookmarkStart w:id="6310" w:name="_Toc144197479"/>
      <w:bookmarkStart w:id="6311" w:name="_Toc144199123"/>
      <w:bookmarkStart w:id="6312" w:name="_Toc152620568"/>
      <w:r w:rsidRPr="00230D1C">
        <w:rPr>
          <w:noProof/>
          <w:lang w:eastAsia="ko-KR"/>
        </w:rPr>
        <w:t>6</w:t>
      </w:r>
      <w:r w:rsidRPr="00230D1C">
        <w:rPr>
          <w:noProof/>
        </w:rPr>
        <w:t>.2.</w:t>
      </w:r>
      <w:r w:rsidRPr="00230D1C">
        <w:rPr>
          <w:noProof/>
          <w:lang w:eastAsia="ko-KR"/>
        </w:rPr>
        <w:t>54</w:t>
      </w:r>
      <w:r w:rsidRPr="00230D1C">
        <w:rPr>
          <w:noProof/>
        </w:rPr>
        <w:tab/>
        <w:t>/</w:t>
      </w:r>
      <w:r w:rsidRPr="00D929A4">
        <w:t>&lt;x&gt;</w:t>
      </w:r>
      <w:r w:rsidRPr="00230D1C">
        <w:rPr>
          <w:noProof/>
        </w:rPr>
        <w:t>/&lt;x&gt;/OffNetwork/MCVideo/</w:t>
      </w:r>
      <w:r w:rsidRPr="00230D1C">
        <w:rPr>
          <w:noProof/>
          <w:lang w:eastAsia="ko-KR"/>
        </w:rPr>
        <w:t>DefaultPPPP/</w:t>
      </w:r>
      <w:r w:rsidR="000578B1" w:rsidRPr="00230D1C">
        <w:rPr>
          <w:noProof/>
        </w:rPr>
        <w:br/>
      </w:r>
      <w:r w:rsidRPr="00230D1C">
        <w:rPr>
          <w:noProof/>
          <w:lang w:eastAsia="ko-KR"/>
        </w:rPr>
        <w:t>MCVideoImminentPerilGroupCallS</w:t>
      </w:r>
      <w:r w:rsidRPr="00230D1C">
        <w:rPr>
          <w:rFonts w:eastAsia="SimSun"/>
          <w:noProof/>
          <w:lang w:eastAsia="zh-CN"/>
        </w:rPr>
        <w:t>ignalling</w:t>
      </w:r>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p>
    <w:p w14:paraId="35DA2FF9" w14:textId="77777777" w:rsidR="006507BF" w:rsidRPr="00230D1C" w:rsidRDefault="006507BF" w:rsidP="006507BF">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54</w:t>
      </w:r>
      <w:r w:rsidRPr="00230D1C">
        <w:rPr>
          <w:noProof/>
        </w:rPr>
        <w:t>.1: /</w:t>
      </w:r>
      <w:r w:rsidRPr="00551AA2">
        <w:t>&lt;x&gt;</w:t>
      </w:r>
      <w:r w:rsidRPr="00230D1C">
        <w:rPr>
          <w:noProof/>
        </w:rPr>
        <w:t>/&lt;x&gt;/OffNetwork/MCVideo/</w:t>
      </w:r>
      <w:r w:rsidRPr="00230D1C">
        <w:rPr>
          <w:noProof/>
          <w:lang w:eastAsia="ko-KR"/>
        </w:rPr>
        <w:t>DefaultPPPP/MCVideoImminentPerilGroupCallS</w:t>
      </w:r>
      <w:r w:rsidRPr="00230D1C">
        <w:rPr>
          <w:rFonts w:eastAsia="SimSun"/>
          <w:noProof/>
          <w:lang w:eastAsia="zh-CN"/>
        </w:rPr>
        <w:t>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507BF" w:rsidRPr="00230D1C" w14:paraId="5B2DCE30"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E6F3415" w14:textId="77777777" w:rsidR="006507BF" w:rsidRPr="00230D1C" w:rsidRDefault="006507BF" w:rsidP="003A70BF">
            <w:pPr>
              <w:rPr>
                <w:rFonts w:ascii="Arial" w:hAnsi="Arial" w:cs="Arial"/>
                <w:noProof/>
                <w:sz w:val="18"/>
                <w:szCs w:val="18"/>
              </w:rPr>
            </w:pPr>
            <w:r w:rsidRPr="00230D1C">
              <w:rPr>
                <w:noProof/>
              </w:rPr>
              <w:t>&lt;x&gt;/OffNetwork/MCVideo/</w:t>
            </w:r>
            <w:r w:rsidRPr="00230D1C">
              <w:rPr>
                <w:noProof/>
                <w:lang w:eastAsia="ko-KR"/>
              </w:rPr>
              <w:t>DefaultPPPP/MCVideoImminentPerilGroupCallS</w:t>
            </w:r>
            <w:r w:rsidRPr="00230D1C">
              <w:rPr>
                <w:rFonts w:eastAsia="SimSun"/>
                <w:noProof/>
                <w:lang w:eastAsia="zh-CN"/>
              </w:rPr>
              <w:t>ignalling</w:t>
            </w:r>
          </w:p>
        </w:tc>
      </w:tr>
      <w:tr w:rsidR="006507BF" w:rsidRPr="00230D1C" w14:paraId="1AC871FB"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74BE8FF" w14:textId="77777777" w:rsidR="006507BF" w:rsidRPr="00230D1C" w:rsidRDefault="006507B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364526" w14:textId="77777777" w:rsidR="006507BF" w:rsidRPr="00230D1C" w:rsidRDefault="006507BF" w:rsidP="003A70BF">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07735B" w14:textId="77777777" w:rsidR="006507BF" w:rsidRPr="00230D1C" w:rsidRDefault="006507BF" w:rsidP="003A70BF">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E15EE0" w14:textId="77777777" w:rsidR="006507BF" w:rsidRPr="00230D1C" w:rsidRDefault="006507BF" w:rsidP="003A70B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0171BF" w14:textId="77777777" w:rsidR="006507BF" w:rsidRPr="00230D1C" w:rsidRDefault="006507BF" w:rsidP="003A70B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E7572F9" w14:textId="77777777" w:rsidR="006507BF" w:rsidRPr="00230D1C" w:rsidRDefault="006507BF" w:rsidP="003A70BF">
            <w:pPr>
              <w:jc w:val="center"/>
              <w:rPr>
                <w:rFonts w:ascii="Arial" w:hAnsi="Arial" w:cs="Arial"/>
                <w:b/>
                <w:noProof/>
                <w:sz w:val="18"/>
                <w:szCs w:val="18"/>
              </w:rPr>
            </w:pPr>
          </w:p>
        </w:tc>
      </w:tr>
      <w:tr w:rsidR="006507BF" w:rsidRPr="00230D1C" w14:paraId="6862D6BF"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6C97484" w14:textId="77777777" w:rsidR="006507BF" w:rsidRPr="00230D1C" w:rsidRDefault="006507B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87A69F" w14:textId="77777777" w:rsidR="006507BF" w:rsidRPr="00230D1C" w:rsidRDefault="006507BF" w:rsidP="003A70BF">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100437" w14:textId="77777777" w:rsidR="006507BF" w:rsidRPr="00230D1C" w:rsidRDefault="006507BF" w:rsidP="003A70BF">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7EA5BF" w14:textId="77777777" w:rsidR="006507BF" w:rsidRPr="00230D1C" w:rsidRDefault="006507BF" w:rsidP="003A70BF">
            <w:pPr>
              <w:pStyle w:val="TAC"/>
              <w:rPr>
                <w:noProof/>
              </w:rPr>
            </w:pPr>
            <w:r w:rsidRPr="00230D1C">
              <w:rPr>
                <w:noProof/>
                <w:lang w:eastAsia="ko-KR"/>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A95C4B" w14:textId="77777777" w:rsidR="006507BF" w:rsidRPr="00230D1C" w:rsidRDefault="006507BF" w:rsidP="003A70B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A465CCC" w14:textId="77777777" w:rsidR="006507BF" w:rsidRPr="00230D1C" w:rsidRDefault="006507BF" w:rsidP="003A70BF">
            <w:pPr>
              <w:jc w:val="center"/>
              <w:rPr>
                <w:b/>
                <w:noProof/>
              </w:rPr>
            </w:pPr>
          </w:p>
        </w:tc>
      </w:tr>
      <w:tr w:rsidR="006507BF" w:rsidRPr="00230D1C" w14:paraId="4555481A"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2D55905" w14:textId="77777777" w:rsidR="006507BF" w:rsidRPr="00230D1C" w:rsidRDefault="006507B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DC4E36B" w14:textId="77777777" w:rsidR="006507BF" w:rsidRPr="00230D1C" w:rsidRDefault="006507BF" w:rsidP="003A70BF">
            <w:pPr>
              <w:rPr>
                <w:noProof/>
                <w:lang w:eastAsia="ko-KR"/>
              </w:rPr>
            </w:pPr>
            <w:r w:rsidRPr="00230D1C">
              <w:rPr>
                <w:noProof/>
              </w:rPr>
              <w:t xml:space="preserve">This leaf node indicates </w:t>
            </w:r>
            <w:r w:rsidRPr="00230D1C">
              <w:rPr>
                <w:noProof/>
                <w:lang w:eastAsia="ko-KR"/>
              </w:rPr>
              <w:t>the default ProSe Per-Packet Priority (PPPP) value (</w:t>
            </w:r>
            <w:r w:rsidRPr="00230D1C">
              <w:rPr>
                <w:noProof/>
              </w:rPr>
              <w:t>as specified in 3GPP TS 2</w:t>
            </w:r>
            <w:r w:rsidRPr="00230D1C">
              <w:rPr>
                <w:noProof/>
                <w:lang w:eastAsia="ko-KR"/>
              </w:rPr>
              <w:t>3</w:t>
            </w:r>
            <w:r w:rsidRPr="00230D1C">
              <w:rPr>
                <w:noProof/>
              </w:rPr>
              <w:t>.</w:t>
            </w:r>
            <w:r w:rsidRPr="00230D1C">
              <w:rPr>
                <w:noProof/>
                <w:lang w:eastAsia="ko-KR"/>
              </w:rPr>
              <w:t>303</w:t>
            </w:r>
            <w:r w:rsidRPr="00230D1C">
              <w:rPr>
                <w:noProof/>
              </w:rPr>
              <w:t> [</w:t>
            </w:r>
            <w:r w:rsidRPr="00230D1C">
              <w:rPr>
                <w:noProof/>
                <w:lang w:eastAsia="ko-KR"/>
              </w:rPr>
              <w:t>6</w:t>
            </w:r>
            <w:r w:rsidRPr="00230D1C">
              <w:rPr>
                <w:noProof/>
              </w:rPr>
              <w:t>]</w:t>
            </w:r>
            <w:r w:rsidRPr="00230D1C">
              <w:rPr>
                <w:noProof/>
                <w:lang w:eastAsia="ko-KR"/>
              </w:rPr>
              <w:t xml:space="preserve">) for the </w:t>
            </w:r>
            <w:r w:rsidRPr="00230D1C">
              <w:rPr>
                <w:rFonts w:eastAsia="SimSun"/>
                <w:noProof/>
                <w:lang w:eastAsia="zh-CN"/>
              </w:rPr>
              <w:t xml:space="preserve">MCVideo </w:t>
            </w:r>
            <w:r w:rsidRPr="00230D1C">
              <w:rPr>
                <w:noProof/>
                <w:lang w:eastAsia="ko-KR"/>
              </w:rPr>
              <w:t>imminent peril group</w:t>
            </w:r>
            <w:r w:rsidRPr="00230D1C">
              <w:rPr>
                <w:rFonts w:eastAsia="SimSun"/>
                <w:noProof/>
                <w:lang w:eastAsia="zh-CN"/>
              </w:rPr>
              <w:t xml:space="preserve"> call </w:t>
            </w:r>
            <w:r w:rsidRPr="00230D1C">
              <w:rPr>
                <w:noProof/>
                <w:lang w:eastAsia="ko-KR"/>
              </w:rPr>
              <w:t>signalling.</w:t>
            </w:r>
          </w:p>
        </w:tc>
      </w:tr>
    </w:tbl>
    <w:p w14:paraId="73BBEB2E" w14:textId="77777777" w:rsidR="002A415A" w:rsidRPr="00230D1C" w:rsidRDefault="002A415A" w:rsidP="002A415A">
      <w:pPr>
        <w:rPr>
          <w:noProof/>
          <w:lang w:eastAsia="ko-KR"/>
        </w:rPr>
      </w:pPr>
    </w:p>
    <w:p w14:paraId="0B3A2678" w14:textId="77777777" w:rsidR="006507BF" w:rsidRPr="00230D1C" w:rsidRDefault="006507BF" w:rsidP="006507BF">
      <w:pPr>
        <w:pStyle w:val="B1"/>
        <w:rPr>
          <w:noProof/>
        </w:rPr>
      </w:pPr>
      <w:r w:rsidRPr="00230D1C">
        <w:rPr>
          <w:noProof/>
        </w:rPr>
        <w:t>-</w:t>
      </w:r>
      <w:r w:rsidRPr="00230D1C">
        <w:rPr>
          <w:noProof/>
        </w:rPr>
        <w:tab/>
        <w:t xml:space="preserve">Values: </w:t>
      </w:r>
      <w:r w:rsidRPr="00230D1C">
        <w:rPr>
          <w:noProof/>
          <w:lang w:eastAsia="ko-KR"/>
        </w:rPr>
        <w:t>1-8</w:t>
      </w:r>
    </w:p>
    <w:p w14:paraId="50E28CA7" w14:textId="77777777" w:rsidR="006507BF" w:rsidRPr="00230D1C" w:rsidRDefault="006507BF" w:rsidP="006507BF">
      <w:pPr>
        <w:rPr>
          <w:noProof/>
          <w:lang w:eastAsia="ko-KR"/>
        </w:rPr>
      </w:pPr>
      <w:r w:rsidRPr="00230D1C">
        <w:rPr>
          <w:noProof/>
          <w:lang w:eastAsia="ko-KR"/>
        </w:rPr>
        <w:t>The MCVideo user data with the lowest ProSe Per-Packet Priority value shall be considered as the MCVideo user data having the highest priority among the MCVideo user data.</w:t>
      </w:r>
    </w:p>
    <w:p w14:paraId="1E3AD250" w14:textId="77777777" w:rsidR="006507BF" w:rsidRPr="00230D1C" w:rsidRDefault="006507BF" w:rsidP="006507BF">
      <w:pPr>
        <w:pStyle w:val="Heading3"/>
        <w:rPr>
          <w:noProof/>
          <w:lang w:eastAsia="ko-KR"/>
        </w:rPr>
      </w:pPr>
      <w:bookmarkStart w:id="6313" w:name="_Toc20157907"/>
      <w:bookmarkStart w:id="6314" w:name="_Toc27507454"/>
      <w:bookmarkStart w:id="6315" w:name="_Toc27508320"/>
      <w:bookmarkStart w:id="6316" w:name="_Toc27509185"/>
      <w:bookmarkStart w:id="6317" w:name="_Toc27553315"/>
      <w:bookmarkStart w:id="6318" w:name="_Toc27554181"/>
      <w:bookmarkStart w:id="6319" w:name="_Toc27555048"/>
      <w:bookmarkStart w:id="6320" w:name="_Toc27555912"/>
      <w:bookmarkStart w:id="6321" w:name="_Toc36036112"/>
      <w:bookmarkStart w:id="6322" w:name="_Toc45273667"/>
      <w:bookmarkStart w:id="6323" w:name="_Toc51937396"/>
      <w:bookmarkStart w:id="6324" w:name="_Toc51938590"/>
      <w:bookmarkStart w:id="6325" w:name="_Toc144197480"/>
      <w:bookmarkStart w:id="6326" w:name="_Toc144199124"/>
      <w:bookmarkStart w:id="6327" w:name="_Toc152620569"/>
      <w:r w:rsidRPr="00230D1C">
        <w:rPr>
          <w:noProof/>
          <w:lang w:eastAsia="ko-KR"/>
        </w:rPr>
        <w:t>6</w:t>
      </w:r>
      <w:r w:rsidRPr="00230D1C">
        <w:rPr>
          <w:noProof/>
        </w:rPr>
        <w:t>.2.</w:t>
      </w:r>
      <w:r w:rsidRPr="00230D1C">
        <w:rPr>
          <w:noProof/>
          <w:lang w:eastAsia="ko-KR"/>
        </w:rPr>
        <w:t>55</w:t>
      </w:r>
      <w:r w:rsidRPr="00230D1C">
        <w:rPr>
          <w:noProof/>
        </w:rPr>
        <w:tab/>
        <w:t>/</w:t>
      </w:r>
      <w:r w:rsidRPr="00D929A4">
        <w:t>&lt;x&gt;</w:t>
      </w:r>
      <w:r w:rsidRPr="00230D1C">
        <w:rPr>
          <w:noProof/>
        </w:rPr>
        <w:t>/&lt;x&gt;/OffNetwork/MCVideo/</w:t>
      </w:r>
      <w:r w:rsidRPr="00230D1C">
        <w:rPr>
          <w:noProof/>
          <w:lang w:eastAsia="ko-KR"/>
        </w:rPr>
        <w:t>DefaultPPPP/</w:t>
      </w:r>
      <w:r w:rsidR="000578B1" w:rsidRPr="00230D1C">
        <w:rPr>
          <w:noProof/>
        </w:rPr>
        <w:br/>
      </w:r>
      <w:r w:rsidRPr="00230D1C">
        <w:rPr>
          <w:noProof/>
          <w:lang w:eastAsia="ko-KR"/>
        </w:rPr>
        <w:t>MCVideoImminentPerilGroupCallMedia</w:t>
      </w:r>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p>
    <w:p w14:paraId="51A31344" w14:textId="77777777" w:rsidR="006507BF" w:rsidRPr="00230D1C" w:rsidRDefault="006507BF" w:rsidP="006507BF">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55</w:t>
      </w:r>
      <w:r w:rsidRPr="00230D1C">
        <w:rPr>
          <w:noProof/>
        </w:rPr>
        <w:t>.1: /</w:t>
      </w:r>
      <w:r w:rsidRPr="00551AA2">
        <w:t>&lt;x&gt;</w:t>
      </w:r>
      <w:r w:rsidRPr="00230D1C">
        <w:rPr>
          <w:noProof/>
        </w:rPr>
        <w:t>/&lt;x&gt;/OffNetwork/MCVideo/</w:t>
      </w:r>
      <w:r w:rsidRPr="00230D1C">
        <w:rPr>
          <w:noProof/>
          <w:lang w:eastAsia="ko-KR"/>
        </w:rPr>
        <w:t>DefaultPPPP/MCVideoImminentPerilGroupCallMedi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507BF" w:rsidRPr="00230D1C" w14:paraId="077DA526"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826E720" w14:textId="77777777" w:rsidR="006507BF" w:rsidRPr="00230D1C" w:rsidRDefault="006507BF" w:rsidP="003A70BF">
            <w:pPr>
              <w:rPr>
                <w:rFonts w:ascii="Arial" w:hAnsi="Arial" w:cs="Arial"/>
                <w:noProof/>
                <w:sz w:val="18"/>
                <w:szCs w:val="18"/>
              </w:rPr>
            </w:pPr>
            <w:r w:rsidRPr="00230D1C">
              <w:rPr>
                <w:noProof/>
              </w:rPr>
              <w:t>&lt;x&gt;/OffNetwork/MCVideo/</w:t>
            </w:r>
            <w:r w:rsidRPr="00230D1C">
              <w:rPr>
                <w:noProof/>
                <w:lang w:eastAsia="ko-KR"/>
              </w:rPr>
              <w:t>DefaultPPPP/MCVideoImminentPerilGroupCallMedia</w:t>
            </w:r>
          </w:p>
        </w:tc>
      </w:tr>
      <w:tr w:rsidR="006507BF" w:rsidRPr="00230D1C" w14:paraId="79DAEE09"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A355348" w14:textId="77777777" w:rsidR="006507BF" w:rsidRPr="00230D1C" w:rsidRDefault="006507B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C8DF00" w14:textId="77777777" w:rsidR="006507BF" w:rsidRPr="00230D1C" w:rsidRDefault="006507BF" w:rsidP="003A70BF">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1FE7EE" w14:textId="77777777" w:rsidR="006507BF" w:rsidRPr="00230D1C" w:rsidRDefault="006507BF" w:rsidP="003A70BF">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1162B6" w14:textId="77777777" w:rsidR="006507BF" w:rsidRPr="00230D1C" w:rsidRDefault="006507BF" w:rsidP="003A70B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04C45F" w14:textId="77777777" w:rsidR="006507BF" w:rsidRPr="00230D1C" w:rsidRDefault="006507BF" w:rsidP="003A70B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DEE4BB3" w14:textId="77777777" w:rsidR="006507BF" w:rsidRPr="00230D1C" w:rsidRDefault="006507BF" w:rsidP="003A70BF">
            <w:pPr>
              <w:jc w:val="center"/>
              <w:rPr>
                <w:rFonts w:ascii="Arial" w:hAnsi="Arial" w:cs="Arial"/>
                <w:b/>
                <w:noProof/>
                <w:sz w:val="18"/>
                <w:szCs w:val="18"/>
              </w:rPr>
            </w:pPr>
          </w:p>
        </w:tc>
      </w:tr>
      <w:tr w:rsidR="006507BF" w:rsidRPr="00230D1C" w14:paraId="22BAEC97"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EEAD191" w14:textId="77777777" w:rsidR="006507BF" w:rsidRPr="00230D1C" w:rsidRDefault="006507B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76A314" w14:textId="77777777" w:rsidR="006507BF" w:rsidRPr="00230D1C" w:rsidRDefault="006507BF" w:rsidP="003A70BF">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5B3CAF" w14:textId="77777777" w:rsidR="006507BF" w:rsidRPr="00230D1C" w:rsidRDefault="006507BF" w:rsidP="003A70BF">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3400AF" w14:textId="77777777" w:rsidR="006507BF" w:rsidRPr="00230D1C" w:rsidRDefault="006507BF" w:rsidP="003A70BF">
            <w:pPr>
              <w:pStyle w:val="TAC"/>
              <w:rPr>
                <w:noProof/>
              </w:rPr>
            </w:pPr>
            <w:r w:rsidRPr="00230D1C">
              <w:rPr>
                <w:noProof/>
                <w:lang w:eastAsia="ko-KR"/>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0AFDD5" w14:textId="77777777" w:rsidR="006507BF" w:rsidRPr="00230D1C" w:rsidRDefault="006507BF" w:rsidP="003A70B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8B8C06D" w14:textId="77777777" w:rsidR="006507BF" w:rsidRPr="00230D1C" w:rsidRDefault="006507BF" w:rsidP="003A70BF">
            <w:pPr>
              <w:jc w:val="center"/>
              <w:rPr>
                <w:b/>
                <w:noProof/>
              </w:rPr>
            </w:pPr>
          </w:p>
        </w:tc>
      </w:tr>
      <w:tr w:rsidR="006507BF" w:rsidRPr="00230D1C" w14:paraId="2ADF8129"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8133245" w14:textId="77777777" w:rsidR="006507BF" w:rsidRPr="00230D1C" w:rsidRDefault="006507B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37C83F8" w14:textId="77777777" w:rsidR="006507BF" w:rsidRPr="00230D1C" w:rsidRDefault="006507BF" w:rsidP="003A70BF">
            <w:pPr>
              <w:rPr>
                <w:noProof/>
                <w:lang w:eastAsia="ko-KR"/>
              </w:rPr>
            </w:pPr>
            <w:r w:rsidRPr="00230D1C">
              <w:rPr>
                <w:noProof/>
              </w:rPr>
              <w:t xml:space="preserve">This leaf node indicates </w:t>
            </w:r>
            <w:r w:rsidRPr="00230D1C">
              <w:rPr>
                <w:noProof/>
                <w:lang w:eastAsia="ko-KR"/>
              </w:rPr>
              <w:t>the default ProSe Per-Packet Priority (PPPP) value (</w:t>
            </w:r>
            <w:r w:rsidRPr="00230D1C">
              <w:rPr>
                <w:noProof/>
              </w:rPr>
              <w:t>as specified in 3GPP TS 2</w:t>
            </w:r>
            <w:r w:rsidRPr="00230D1C">
              <w:rPr>
                <w:noProof/>
                <w:lang w:eastAsia="ko-KR"/>
              </w:rPr>
              <w:t>3</w:t>
            </w:r>
            <w:r w:rsidRPr="00230D1C">
              <w:rPr>
                <w:noProof/>
              </w:rPr>
              <w:t>.</w:t>
            </w:r>
            <w:r w:rsidRPr="00230D1C">
              <w:rPr>
                <w:noProof/>
                <w:lang w:eastAsia="ko-KR"/>
              </w:rPr>
              <w:t>303</w:t>
            </w:r>
            <w:r w:rsidRPr="00230D1C">
              <w:rPr>
                <w:noProof/>
              </w:rPr>
              <w:t> [</w:t>
            </w:r>
            <w:r w:rsidRPr="00230D1C">
              <w:rPr>
                <w:noProof/>
                <w:lang w:eastAsia="ko-KR"/>
              </w:rPr>
              <w:t>6</w:t>
            </w:r>
            <w:r w:rsidRPr="00230D1C">
              <w:rPr>
                <w:noProof/>
              </w:rPr>
              <w:t>]</w:t>
            </w:r>
            <w:r w:rsidRPr="00230D1C">
              <w:rPr>
                <w:noProof/>
                <w:lang w:eastAsia="ko-KR"/>
              </w:rPr>
              <w:t xml:space="preserve">) for the </w:t>
            </w:r>
            <w:r w:rsidRPr="00230D1C">
              <w:rPr>
                <w:rFonts w:eastAsia="SimSun"/>
                <w:noProof/>
                <w:lang w:eastAsia="zh-CN"/>
              </w:rPr>
              <w:t xml:space="preserve">MCVideo </w:t>
            </w:r>
            <w:r w:rsidRPr="00230D1C">
              <w:rPr>
                <w:noProof/>
                <w:lang w:eastAsia="ko-KR"/>
              </w:rPr>
              <w:t>imminent peril group</w:t>
            </w:r>
            <w:r w:rsidRPr="00230D1C">
              <w:rPr>
                <w:rFonts w:eastAsia="SimSun"/>
                <w:noProof/>
                <w:lang w:eastAsia="zh-CN"/>
              </w:rPr>
              <w:t xml:space="preserve"> call </w:t>
            </w:r>
            <w:r w:rsidRPr="00230D1C">
              <w:rPr>
                <w:noProof/>
                <w:lang w:eastAsia="ko-KR"/>
              </w:rPr>
              <w:t>media.</w:t>
            </w:r>
          </w:p>
        </w:tc>
      </w:tr>
    </w:tbl>
    <w:p w14:paraId="5B6AC0FC" w14:textId="77777777" w:rsidR="002A415A" w:rsidRPr="00230D1C" w:rsidRDefault="002A415A" w:rsidP="002A415A">
      <w:pPr>
        <w:rPr>
          <w:noProof/>
          <w:lang w:eastAsia="ko-KR"/>
        </w:rPr>
      </w:pPr>
    </w:p>
    <w:p w14:paraId="297A5B24" w14:textId="77777777" w:rsidR="006507BF" w:rsidRPr="00230D1C" w:rsidRDefault="006507BF" w:rsidP="006507BF">
      <w:pPr>
        <w:pStyle w:val="B1"/>
        <w:rPr>
          <w:noProof/>
        </w:rPr>
      </w:pPr>
      <w:r w:rsidRPr="00230D1C">
        <w:rPr>
          <w:noProof/>
        </w:rPr>
        <w:t>-</w:t>
      </w:r>
      <w:r w:rsidRPr="00230D1C">
        <w:rPr>
          <w:noProof/>
        </w:rPr>
        <w:tab/>
        <w:t xml:space="preserve">Values: </w:t>
      </w:r>
      <w:r w:rsidRPr="00230D1C">
        <w:rPr>
          <w:noProof/>
          <w:lang w:eastAsia="ko-KR"/>
        </w:rPr>
        <w:t>1-8</w:t>
      </w:r>
    </w:p>
    <w:p w14:paraId="56073484" w14:textId="77777777" w:rsidR="006507BF" w:rsidRPr="00230D1C" w:rsidRDefault="006507BF" w:rsidP="006507BF">
      <w:pPr>
        <w:rPr>
          <w:noProof/>
          <w:lang w:eastAsia="ko-KR"/>
        </w:rPr>
      </w:pPr>
      <w:r w:rsidRPr="00230D1C">
        <w:rPr>
          <w:noProof/>
          <w:lang w:eastAsia="ko-KR"/>
        </w:rPr>
        <w:t>The MCVideo user data with the lowest ProSe Per-Packet Priority value shall be considered as the MCVideo user data having the highest priority among the MCVideo user data.</w:t>
      </w:r>
    </w:p>
    <w:p w14:paraId="58CE0E4D" w14:textId="77777777" w:rsidR="000856D3" w:rsidRPr="00230D1C" w:rsidRDefault="000856D3" w:rsidP="000856D3">
      <w:pPr>
        <w:pStyle w:val="Heading3"/>
        <w:rPr>
          <w:noProof/>
          <w:lang w:eastAsia="ko-KR"/>
        </w:rPr>
      </w:pPr>
      <w:bookmarkStart w:id="6328" w:name="_Toc152620570"/>
      <w:bookmarkStart w:id="6329" w:name="_Toc20157908"/>
      <w:bookmarkStart w:id="6330" w:name="_Toc27507455"/>
      <w:bookmarkStart w:id="6331" w:name="_Toc27508321"/>
      <w:bookmarkStart w:id="6332" w:name="_Toc27509186"/>
      <w:bookmarkStart w:id="6333" w:name="_Toc27553316"/>
      <w:bookmarkStart w:id="6334" w:name="_Toc27554182"/>
      <w:bookmarkStart w:id="6335" w:name="_Toc27555049"/>
      <w:bookmarkStart w:id="6336" w:name="_Toc27555913"/>
      <w:bookmarkStart w:id="6337" w:name="_Toc36036113"/>
      <w:bookmarkStart w:id="6338" w:name="_Toc45273668"/>
      <w:bookmarkStart w:id="6339" w:name="_Toc51937397"/>
      <w:bookmarkStart w:id="6340" w:name="_Toc51938591"/>
      <w:bookmarkStart w:id="6341" w:name="_Toc144197481"/>
      <w:bookmarkStart w:id="6342" w:name="_Toc144199125"/>
      <w:r w:rsidRPr="00230D1C">
        <w:rPr>
          <w:noProof/>
          <w:lang w:eastAsia="ko-KR"/>
        </w:rPr>
        <w:t>6</w:t>
      </w:r>
      <w:r w:rsidRPr="00230D1C">
        <w:rPr>
          <w:noProof/>
        </w:rPr>
        <w:t>.2.</w:t>
      </w:r>
      <w:r>
        <w:rPr>
          <w:noProof/>
          <w:lang w:eastAsia="ko-KR"/>
        </w:rPr>
        <w:t>55A</w:t>
      </w:r>
      <w:r w:rsidRPr="00230D1C">
        <w:rPr>
          <w:noProof/>
        </w:rPr>
        <w:tab/>
        <w:t>/</w:t>
      </w:r>
      <w:r w:rsidRPr="00D929A4">
        <w:t>&lt;x&gt;</w:t>
      </w:r>
      <w:r w:rsidRPr="00230D1C">
        <w:rPr>
          <w:noProof/>
        </w:rPr>
        <w:t>/&lt;x&gt;/OffNetwork/MCVideo/</w:t>
      </w:r>
      <w:r w:rsidRPr="00230D1C">
        <w:rPr>
          <w:noProof/>
          <w:lang w:eastAsia="ko-KR"/>
        </w:rPr>
        <w:t>Default</w:t>
      </w:r>
      <w:r>
        <w:rPr>
          <w:noProof/>
          <w:lang w:eastAsia="ko-KR"/>
        </w:rPr>
        <w:t>PQI</w:t>
      </w:r>
      <w:bookmarkEnd w:id="6328"/>
    </w:p>
    <w:p w14:paraId="740794C8" w14:textId="77777777" w:rsidR="000856D3" w:rsidRPr="00230D1C" w:rsidRDefault="000856D3" w:rsidP="000856D3">
      <w:pPr>
        <w:pStyle w:val="TH"/>
        <w:rPr>
          <w:noProof/>
          <w:lang w:eastAsia="ko-KR"/>
        </w:rPr>
      </w:pPr>
      <w:r w:rsidRPr="00230D1C">
        <w:rPr>
          <w:noProof/>
        </w:rPr>
        <w:t>Table </w:t>
      </w:r>
      <w:r w:rsidRPr="00230D1C">
        <w:rPr>
          <w:noProof/>
          <w:lang w:eastAsia="ko-KR"/>
        </w:rPr>
        <w:t>6</w:t>
      </w:r>
      <w:r w:rsidRPr="00230D1C">
        <w:rPr>
          <w:noProof/>
        </w:rPr>
        <w:t>.2.</w:t>
      </w:r>
      <w:r>
        <w:rPr>
          <w:noProof/>
          <w:lang w:eastAsia="ko-KR"/>
        </w:rPr>
        <w:t>55A</w:t>
      </w:r>
      <w:r w:rsidRPr="00230D1C">
        <w:rPr>
          <w:noProof/>
        </w:rPr>
        <w:t>.1: /</w:t>
      </w:r>
      <w:r w:rsidRPr="00551AA2">
        <w:t>&lt;x&gt;</w:t>
      </w:r>
      <w:r w:rsidRPr="00230D1C">
        <w:rPr>
          <w:noProof/>
        </w:rPr>
        <w:t>/&lt;x&gt;/OffNetwork/MCVideo/</w:t>
      </w:r>
      <w:r w:rsidRPr="00230D1C">
        <w:rPr>
          <w:noProof/>
          <w:lang w:eastAsia="ko-KR"/>
        </w:rPr>
        <w:t>Default</w:t>
      </w:r>
      <w:r>
        <w:rPr>
          <w:noProof/>
          <w:lang w:eastAsia="ko-KR"/>
        </w:rPr>
        <w:t>PQ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0856D3" w:rsidRPr="00230D1C" w14:paraId="79D6A9F9" w14:textId="77777777" w:rsidTr="00745CC7">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1E3C3AD" w14:textId="77777777" w:rsidR="000856D3" w:rsidRPr="00230D1C" w:rsidRDefault="000856D3" w:rsidP="00745CC7">
            <w:pPr>
              <w:rPr>
                <w:rFonts w:ascii="Arial" w:hAnsi="Arial" w:cs="Arial"/>
                <w:noProof/>
                <w:sz w:val="18"/>
                <w:szCs w:val="18"/>
              </w:rPr>
            </w:pPr>
            <w:r w:rsidRPr="00230D1C">
              <w:rPr>
                <w:noProof/>
              </w:rPr>
              <w:t>&lt;x&gt;/OffNetwork/MCVideo/</w:t>
            </w:r>
            <w:r w:rsidRPr="00230D1C">
              <w:rPr>
                <w:noProof/>
                <w:lang w:eastAsia="ko-KR"/>
              </w:rPr>
              <w:t>Default</w:t>
            </w:r>
            <w:r>
              <w:rPr>
                <w:noProof/>
                <w:lang w:eastAsia="ko-KR"/>
              </w:rPr>
              <w:t>PQI</w:t>
            </w:r>
          </w:p>
        </w:tc>
      </w:tr>
      <w:tr w:rsidR="000856D3" w:rsidRPr="00230D1C" w14:paraId="420BBA0C"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B43A567" w14:textId="77777777" w:rsidR="000856D3" w:rsidRPr="00230D1C" w:rsidRDefault="000856D3" w:rsidP="00745CC7">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2D2248" w14:textId="77777777" w:rsidR="000856D3" w:rsidRPr="00230D1C" w:rsidRDefault="000856D3" w:rsidP="00745CC7">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88F109" w14:textId="77777777" w:rsidR="000856D3" w:rsidRPr="00230D1C" w:rsidRDefault="000856D3" w:rsidP="00745CC7">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93A7AF" w14:textId="77777777" w:rsidR="000856D3" w:rsidRPr="00230D1C" w:rsidRDefault="000856D3" w:rsidP="00745C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94AE02" w14:textId="77777777" w:rsidR="000856D3" w:rsidRPr="00230D1C" w:rsidRDefault="000856D3" w:rsidP="00745C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4E43682" w14:textId="77777777" w:rsidR="000856D3" w:rsidRPr="00230D1C" w:rsidRDefault="000856D3" w:rsidP="00745CC7">
            <w:pPr>
              <w:jc w:val="center"/>
              <w:rPr>
                <w:rFonts w:ascii="Arial" w:hAnsi="Arial" w:cs="Arial"/>
                <w:b/>
                <w:noProof/>
                <w:sz w:val="18"/>
                <w:szCs w:val="18"/>
              </w:rPr>
            </w:pPr>
          </w:p>
        </w:tc>
      </w:tr>
      <w:tr w:rsidR="000856D3" w:rsidRPr="00230D1C" w14:paraId="14D45252" w14:textId="77777777" w:rsidTr="00745C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6ED2743" w14:textId="77777777" w:rsidR="000856D3" w:rsidRPr="00230D1C" w:rsidRDefault="000856D3" w:rsidP="00745CC7">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082B6D" w14:textId="77777777" w:rsidR="000856D3" w:rsidRPr="00230D1C" w:rsidRDefault="000856D3" w:rsidP="00745CC7">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76D8A0" w14:textId="77777777" w:rsidR="000856D3" w:rsidRPr="00230D1C" w:rsidRDefault="000856D3" w:rsidP="00745CC7">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615EC6" w14:textId="77777777" w:rsidR="000856D3" w:rsidRPr="00230D1C" w:rsidRDefault="000856D3" w:rsidP="00745CC7">
            <w:pPr>
              <w:pStyle w:val="TAC"/>
              <w:rPr>
                <w:noProof/>
              </w:rPr>
            </w:pPr>
            <w:r w:rsidRPr="00230D1C">
              <w:rPr>
                <w:noProof/>
                <w:lang w:eastAsia="ko-KR"/>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7D93F2" w14:textId="77777777" w:rsidR="000856D3" w:rsidRPr="00230D1C" w:rsidRDefault="000856D3" w:rsidP="00745C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7A15F5D" w14:textId="77777777" w:rsidR="000856D3" w:rsidRPr="00230D1C" w:rsidRDefault="000856D3" w:rsidP="00745CC7">
            <w:pPr>
              <w:jc w:val="center"/>
              <w:rPr>
                <w:b/>
                <w:noProof/>
              </w:rPr>
            </w:pPr>
          </w:p>
        </w:tc>
      </w:tr>
      <w:tr w:rsidR="000856D3" w:rsidRPr="00230D1C" w14:paraId="3CB78A23" w14:textId="77777777" w:rsidTr="00745CC7">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066DDF8" w14:textId="77777777" w:rsidR="000856D3" w:rsidRPr="00230D1C" w:rsidRDefault="000856D3" w:rsidP="00745CC7">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55E4630" w14:textId="77777777" w:rsidR="000856D3" w:rsidRPr="00230D1C" w:rsidRDefault="000856D3" w:rsidP="00745CC7">
            <w:pPr>
              <w:rPr>
                <w:noProof/>
                <w:lang w:eastAsia="ko-KR"/>
              </w:rPr>
            </w:pPr>
            <w:r w:rsidRPr="00230D1C">
              <w:rPr>
                <w:noProof/>
              </w:rPr>
              <w:t xml:space="preserve">This interior node </w:t>
            </w:r>
            <w:r w:rsidRPr="00230D1C">
              <w:rPr>
                <w:noProof/>
                <w:lang w:eastAsia="ko-KR"/>
              </w:rPr>
              <w:t xml:space="preserve">is a placeholder for the default </w:t>
            </w:r>
            <w:r>
              <w:rPr>
                <w:noProof/>
                <w:lang w:eastAsia="ko-KR"/>
              </w:rPr>
              <w:t>PQI</w:t>
            </w:r>
            <w:r w:rsidRPr="00230D1C">
              <w:rPr>
                <w:noProof/>
              </w:rPr>
              <w:t xml:space="preserve"> configuration</w:t>
            </w:r>
            <w:r w:rsidRPr="00230D1C">
              <w:rPr>
                <w:noProof/>
                <w:lang w:eastAsia="ko-KR"/>
              </w:rPr>
              <w:t>.</w:t>
            </w:r>
          </w:p>
        </w:tc>
      </w:tr>
    </w:tbl>
    <w:p w14:paraId="683B2D5D" w14:textId="77777777" w:rsidR="000856D3" w:rsidRPr="00230D1C" w:rsidRDefault="000856D3" w:rsidP="000856D3">
      <w:pPr>
        <w:rPr>
          <w:noProof/>
          <w:lang w:eastAsia="ko-KR"/>
        </w:rPr>
      </w:pPr>
    </w:p>
    <w:p w14:paraId="41484205" w14:textId="77777777" w:rsidR="000856D3" w:rsidRPr="00230D1C" w:rsidRDefault="000856D3" w:rsidP="000856D3">
      <w:pPr>
        <w:pStyle w:val="Heading3"/>
        <w:rPr>
          <w:noProof/>
          <w:lang w:eastAsia="ko-KR"/>
        </w:rPr>
      </w:pPr>
      <w:bookmarkStart w:id="6343" w:name="_Toc152620571"/>
      <w:r w:rsidRPr="00230D1C">
        <w:rPr>
          <w:noProof/>
          <w:lang w:eastAsia="ko-KR"/>
        </w:rPr>
        <w:t>6</w:t>
      </w:r>
      <w:r w:rsidRPr="00230D1C">
        <w:rPr>
          <w:noProof/>
        </w:rPr>
        <w:t>.2.</w:t>
      </w:r>
      <w:r>
        <w:rPr>
          <w:noProof/>
          <w:lang w:eastAsia="ko-KR"/>
        </w:rPr>
        <w:t>55B</w:t>
      </w:r>
      <w:r w:rsidRPr="00230D1C">
        <w:rPr>
          <w:noProof/>
        </w:rPr>
        <w:tab/>
        <w:t>/</w:t>
      </w:r>
      <w:r w:rsidRPr="00D929A4">
        <w:t>&lt;x&gt;</w:t>
      </w:r>
      <w:r w:rsidRPr="00230D1C">
        <w:rPr>
          <w:noProof/>
        </w:rPr>
        <w:t>/&lt;x&gt;/OffNetwork/MCVideo/</w:t>
      </w:r>
      <w:r w:rsidRPr="00230D1C">
        <w:rPr>
          <w:noProof/>
          <w:lang w:eastAsia="ko-KR"/>
        </w:rPr>
        <w:t>Default</w:t>
      </w:r>
      <w:r>
        <w:rPr>
          <w:noProof/>
          <w:lang w:eastAsia="ko-KR"/>
        </w:rPr>
        <w:t>PQI</w:t>
      </w:r>
      <w:r w:rsidRPr="00230D1C">
        <w:rPr>
          <w:noProof/>
          <w:lang w:eastAsia="ko-KR"/>
        </w:rPr>
        <w:t>/</w:t>
      </w:r>
      <w:r w:rsidRPr="00230D1C">
        <w:rPr>
          <w:noProof/>
        </w:rPr>
        <w:br/>
      </w:r>
      <w:r w:rsidRPr="00230D1C">
        <w:rPr>
          <w:noProof/>
          <w:lang w:eastAsia="ko-KR"/>
        </w:rPr>
        <w:t>MCVideoGroupCallSignalling</w:t>
      </w:r>
      <w:bookmarkEnd w:id="6343"/>
    </w:p>
    <w:p w14:paraId="0C198F9D" w14:textId="77777777" w:rsidR="000856D3" w:rsidRPr="00230D1C" w:rsidRDefault="000856D3" w:rsidP="000856D3">
      <w:pPr>
        <w:pStyle w:val="TH"/>
        <w:rPr>
          <w:noProof/>
          <w:lang w:eastAsia="ko-KR"/>
        </w:rPr>
      </w:pPr>
      <w:r w:rsidRPr="00230D1C">
        <w:rPr>
          <w:noProof/>
        </w:rPr>
        <w:t>Table </w:t>
      </w:r>
      <w:r w:rsidRPr="00230D1C">
        <w:rPr>
          <w:noProof/>
          <w:lang w:eastAsia="ko-KR"/>
        </w:rPr>
        <w:t>6</w:t>
      </w:r>
      <w:r w:rsidRPr="00230D1C">
        <w:rPr>
          <w:noProof/>
        </w:rPr>
        <w:t>.2.</w:t>
      </w:r>
      <w:r>
        <w:rPr>
          <w:noProof/>
          <w:lang w:eastAsia="ko-KR"/>
        </w:rPr>
        <w:t>55B</w:t>
      </w:r>
      <w:r w:rsidRPr="00230D1C">
        <w:rPr>
          <w:noProof/>
        </w:rPr>
        <w:t>.1: /</w:t>
      </w:r>
      <w:r w:rsidRPr="00551AA2">
        <w:t>&lt;x&gt;</w:t>
      </w:r>
      <w:r w:rsidRPr="00230D1C">
        <w:rPr>
          <w:noProof/>
        </w:rPr>
        <w:t>/&lt;x&gt;/OffNetwork/MCVideo/</w:t>
      </w:r>
      <w:r w:rsidRPr="00230D1C">
        <w:rPr>
          <w:noProof/>
          <w:lang w:eastAsia="ko-KR"/>
        </w:rPr>
        <w:t>Default</w:t>
      </w:r>
      <w:r>
        <w:rPr>
          <w:noProof/>
          <w:lang w:eastAsia="ko-KR"/>
        </w:rPr>
        <w:t>PQI</w:t>
      </w:r>
      <w:r w:rsidRPr="00230D1C">
        <w:rPr>
          <w:noProof/>
          <w:lang w:eastAsia="ko-KR"/>
        </w:rPr>
        <w:t>/MCVideoGroupCall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0856D3" w:rsidRPr="00230D1C" w14:paraId="676A2DAF" w14:textId="77777777" w:rsidTr="00745CC7">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BA72CB0" w14:textId="77777777" w:rsidR="000856D3" w:rsidRPr="00230D1C" w:rsidRDefault="000856D3" w:rsidP="00745CC7">
            <w:pPr>
              <w:rPr>
                <w:rFonts w:ascii="Arial" w:hAnsi="Arial" w:cs="Arial"/>
                <w:noProof/>
                <w:sz w:val="18"/>
                <w:szCs w:val="18"/>
              </w:rPr>
            </w:pPr>
            <w:r w:rsidRPr="00230D1C">
              <w:rPr>
                <w:noProof/>
              </w:rPr>
              <w:t>&lt;x&gt;/OffNetwork/MCVideo/</w:t>
            </w:r>
            <w:r w:rsidRPr="00230D1C">
              <w:rPr>
                <w:noProof/>
                <w:lang w:eastAsia="ko-KR"/>
              </w:rPr>
              <w:t>Default</w:t>
            </w:r>
            <w:r>
              <w:rPr>
                <w:noProof/>
                <w:lang w:eastAsia="ko-KR"/>
              </w:rPr>
              <w:t>PQI</w:t>
            </w:r>
            <w:r w:rsidRPr="00230D1C">
              <w:rPr>
                <w:noProof/>
                <w:lang w:eastAsia="ko-KR"/>
              </w:rPr>
              <w:t>/MCVideoGroupCallSignalling</w:t>
            </w:r>
          </w:p>
        </w:tc>
      </w:tr>
      <w:tr w:rsidR="000856D3" w:rsidRPr="00230D1C" w14:paraId="3E0F339B"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F6772EE" w14:textId="77777777" w:rsidR="000856D3" w:rsidRPr="00230D1C" w:rsidRDefault="000856D3" w:rsidP="00745CC7">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B104ED" w14:textId="77777777" w:rsidR="000856D3" w:rsidRPr="00230D1C" w:rsidRDefault="000856D3" w:rsidP="00745CC7">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16EAAA" w14:textId="77777777" w:rsidR="000856D3" w:rsidRPr="00230D1C" w:rsidRDefault="000856D3" w:rsidP="00745CC7">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354B42" w14:textId="77777777" w:rsidR="000856D3" w:rsidRPr="00230D1C" w:rsidRDefault="000856D3" w:rsidP="00745C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94F21B" w14:textId="77777777" w:rsidR="000856D3" w:rsidRPr="00230D1C" w:rsidRDefault="000856D3" w:rsidP="00745C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A18A218" w14:textId="77777777" w:rsidR="000856D3" w:rsidRPr="00230D1C" w:rsidRDefault="000856D3" w:rsidP="00745CC7">
            <w:pPr>
              <w:jc w:val="center"/>
              <w:rPr>
                <w:rFonts w:ascii="Arial" w:hAnsi="Arial" w:cs="Arial"/>
                <w:b/>
                <w:noProof/>
                <w:sz w:val="18"/>
                <w:szCs w:val="18"/>
              </w:rPr>
            </w:pPr>
          </w:p>
        </w:tc>
      </w:tr>
      <w:tr w:rsidR="000856D3" w:rsidRPr="00230D1C" w14:paraId="34EDA6BE" w14:textId="77777777" w:rsidTr="00745C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83BA6AF" w14:textId="77777777" w:rsidR="000856D3" w:rsidRPr="00230D1C" w:rsidRDefault="000856D3" w:rsidP="00745CC7">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767E8F" w14:textId="77777777" w:rsidR="000856D3" w:rsidRPr="00230D1C" w:rsidRDefault="000856D3" w:rsidP="00745CC7">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E21EE0" w14:textId="77777777" w:rsidR="000856D3" w:rsidRPr="00230D1C" w:rsidRDefault="000856D3" w:rsidP="00745CC7">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C73292" w14:textId="77777777" w:rsidR="000856D3" w:rsidRPr="00230D1C" w:rsidRDefault="000856D3" w:rsidP="00745CC7">
            <w:pPr>
              <w:pStyle w:val="TAC"/>
              <w:rPr>
                <w:noProof/>
              </w:rPr>
            </w:pPr>
            <w:r w:rsidRPr="00230D1C">
              <w:rPr>
                <w:noProof/>
                <w:lang w:eastAsia="ko-KR"/>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EBD18C" w14:textId="77777777" w:rsidR="000856D3" w:rsidRPr="00230D1C" w:rsidRDefault="000856D3" w:rsidP="00745C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9D2BEC7" w14:textId="77777777" w:rsidR="000856D3" w:rsidRPr="00230D1C" w:rsidRDefault="000856D3" w:rsidP="00745CC7">
            <w:pPr>
              <w:jc w:val="center"/>
              <w:rPr>
                <w:b/>
                <w:noProof/>
              </w:rPr>
            </w:pPr>
          </w:p>
        </w:tc>
      </w:tr>
      <w:tr w:rsidR="000856D3" w:rsidRPr="00230D1C" w14:paraId="06B2A773" w14:textId="77777777" w:rsidTr="00745CC7">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C22A7AF" w14:textId="77777777" w:rsidR="000856D3" w:rsidRPr="00230D1C" w:rsidRDefault="000856D3" w:rsidP="00745CC7">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887A42F" w14:textId="412610DF" w:rsidR="000856D3" w:rsidRPr="00230D1C" w:rsidRDefault="000856D3" w:rsidP="00745CC7">
            <w:pPr>
              <w:rPr>
                <w:noProof/>
                <w:lang w:eastAsia="ko-KR"/>
              </w:rPr>
            </w:pPr>
            <w:r w:rsidRPr="00230D1C">
              <w:rPr>
                <w:noProof/>
              </w:rPr>
              <w:t xml:space="preserve">This leaf node indicates </w:t>
            </w:r>
            <w:r w:rsidRPr="00230D1C">
              <w:rPr>
                <w:noProof/>
                <w:lang w:eastAsia="ko-KR"/>
              </w:rPr>
              <w:t xml:space="preserve">the default </w:t>
            </w:r>
            <w:r>
              <w:rPr>
                <w:noProof/>
                <w:lang w:eastAsia="ko-KR"/>
              </w:rPr>
              <w:t>PQI</w:t>
            </w:r>
            <w:r w:rsidRPr="00230D1C">
              <w:rPr>
                <w:noProof/>
                <w:lang w:eastAsia="ko-KR"/>
              </w:rPr>
              <w:t xml:space="preserve"> value (</w:t>
            </w:r>
            <w:r w:rsidRPr="00230D1C">
              <w:rPr>
                <w:noProof/>
              </w:rPr>
              <w:t>as specified in 3GPP TS 2</w:t>
            </w:r>
            <w:r w:rsidRPr="00230D1C">
              <w:rPr>
                <w:noProof/>
                <w:lang w:eastAsia="ko-KR"/>
              </w:rPr>
              <w:t>3</w:t>
            </w:r>
            <w:r w:rsidRPr="00230D1C">
              <w:rPr>
                <w:noProof/>
              </w:rPr>
              <w:t>.</w:t>
            </w:r>
            <w:r>
              <w:rPr>
                <w:noProof/>
                <w:lang w:eastAsia="ko-KR"/>
              </w:rPr>
              <w:t>304</w:t>
            </w:r>
            <w:r w:rsidRPr="00230D1C">
              <w:rPr>
                <w:noProof/>
              </w:rPr>
              <w:t> </w:t>
            </w:r>
            <w:r>
              <w:rPr>
                <w:noProof/>
              </w:rPr>
              <w:t>[</w:t>
            </w:r>
            <w:r w:rsidR="00091063">
              <w:rPr>
                <w:noProof/>
                <w:lang w:eastAsia="zh-CN"/>
              </w:rPr>
              <w:t>25</w:t>
            </w:r>
            <w:r>
              <w:rPr>
                <w:noProof/>
              </w:rPr>
              <w:t>]</w:t>
            </w:r>
            <w:r w:rsidRPr="00230D1C">
              <w:rPr>
                <w:noProof/>
                <w:lang w:eastAsia="ko-KR"/>
              </w:rPr>
              <w:t>) for the</w:t>
            </w:r>
            <w:r w:rsidRPr="00230D1C">
              <w:rPr>
                <w:rFonts w:eastAsia="SimSun"/>
                <w:noProof/>
                <w:lang w:eastAsia="zh-CN"/>
              </w:rPr>
              <w:t xml:space="preserve"> </w:t>
            </w:r>
            <w:r w:rsidRPr="00230D1C">
              <w:rPr>
                <w:noProof/>
                <w:lang w:eastAsia="ko-KR"/>
              </w:rPr>
              <w:t>group</w:t>
            </w:r>
            <w:r w:rsidRPr="00230D1C">
              <w:rPr>
                <w:rFonts w:eastAsia="SimSun"/>
                <w:noProof/>
                <w:lang w:eastAsia="zh-CN"/>
              </w:rPr>
              <w:t xml:space="preserve"> call signalling for MCVideo.</w:t>
            </w:r>
          </w:p>
        </w:tc>
      </w:tr>
    </w:tbl>
    <w:p w14:paraId="0ECE8A5F" w14:textId="77777777" w:rsidR="000856D3" w:rsidRPr="00230D1C" w:rsidRDefault="000856D3" w:rsidP="000856D3">
      <w:pPr>
        <w:rPr>
          <w:noProof/>
          <w:lang w:eastAsia="ko-KR"/>
        </w:rPr>
      </w:pPr>
    </w:p>
    <w:p w14:paraId="249F1CB4" w14:textId="77777777" w:rsidR="000856D3" w:rsidRPr="00230D1C" w:rsidRDefault="000856D3" w:rsidP="000856D3">
      <w:pPr>
        <w:pStyle w:val="B1"/>
        <w:rPr>
          <w:noProof/>
        </w:rPr>
      </w:pPr>
      <w:r w:rsidRPr="00230D1C">
        <w:rPr>
          <w:noProof/>
        </w:rPr>
        <w:t>-</w:t>
      </w:r>
      <w:r w:rsidRPr="00230D1C">
        <w:rPr>
          <w:noProof/>
        </w:rPr>
        <w:tab/>
        <w:t xml:space="preserve">Values: </w:t>
      </w:r>
      <w:r>
        <w:rPr>
          <w:rFonts w:hint="eastAsia"/>
          <w:noProof/>
        </w:rPr>
        <w:t>21-26, 55-61, 90-93</w:t>
      </w:r>
    </w:p>
    <w:p w14:paraId="071CF618" w14:textId="77777777" w:rsidR="000856D3" w:rsidRPr="00230D1C" w:rsidRDefault="000856D3" w:rsidP="000856D3">
      <w:pPr>
        <w:rPr>
          <w:noProof/>
          <w:lang w:eastAsia="ko-KR"/>
        </w:rPr>
      </w:pPr>
      <w:r w:rsidRPr="00230D1C">
        <w:rPr>
          <w:noProof/>
          <w:lang w:eastAsia="ko-KR"/>
        </w:rPr>
        <w:t>The MCVideo user data with the lowest ProSe Per-Packet Priority value shall be considered as the MCVideo user data having the highest priority among the MCVideo user data.</w:t>
      </w:r>
    </w:p>
    <w:p w14:paraId="7D199BE1" w14:textId="77777777" w:rsidR="000856D3" w:rsidRPr="00230D1C" w:rsidRDefault="000856D3" w:rsidP="000856D3">
      <w:pPr>
        <w:pStyle w:val="Heading3"/>
        <w:rPr>
          <w:noProof/>
          <w:lang w:eastAsia="ko-KR"/>
        </w:rPr>
      </w:pPr>
      <w:bookmarkStart w:id="6344" w:name="_Toc152620572"/>
      <w:r w:rsidRPr="00230D1C">
        <w:rPr>
          <w:noProof/>
          <w:lang w:eastAsia="ko-KR"/>
        </w:rPr>
        <w:t>6</w:t>
      </w:r>
      <w:r w:rsidRPr="00230D1C">
        <w:rPr>
          <w:noProof/>
        </w:rPr>
        <w:t>.2.</w:t>
      </w:r>
      <w:r>
        <w:rPr>
          <w:noProof/>
          <w:lang w:eastAsia="ko-KR"/>
        </w:rPr>
        <w:t>55C</w:t>
      </w:r>
      <w:r w:rsidRPr="00230D1C">
        <w:rPr>
          <w:noProof/>
        </w:rPr>
        <w:tab/>
        <w:t>/</w:t>
      </w:r>
      <w:r w:rsidRPr="00D929A4">
        <w:t>&lt;x&gt;</w:t>
      </w:r>
      <w:r w:rsidRPr="00230D1C">
        <w:rPr>
          <w:noProof/>
        </w:rPr>
        <w:t>/&lt;x&gt;/OffNetwork/MCVideo/</w:t>
      </w:r>
      <w:r w:rsidRPr="00230D1C">
        <w:rPr>
          <w:noProof/>
          <w:lang w:eastAsia="ko-KR"/>
        </w:rPr>
        <w:t>Default</w:t>
      </w:r>
      <w:r>
        <w:rPr>
          <w:noProof/>
          <w:lang w:eastAsia="ko-KR"/>
        </w:rPr>
        <w:t>PQI</w:t>
      </w:r>
      <w:r w:rsidRPr="00230D1C">
        <w:rPr>
          <w:noProof/>
          <w:lang w:eastAsia="ko-KR"/>
        </w:rPr>
        <w:t>/</w:t>
      </w:r>
      <w:r w:rsidRPr="00230D1C">
        <w:rPr>
          <w:noProof/>
        </w:rPr>
        <w:br/>
      </w:r>
      <w:r w:rsidRPr="00230D1C">
        <w:rPr>
          <w:noProof/>
          <w:lang w:eastAsia="ko-KR"/>
        </w:rPr>
        <w:t>MCVideoGroupCallMedia</w:t>
      </w:r>
      <w:bookmarkEnd w:id="6344"/>
    </w:p>
    <w:p w14:paraId="5A7E0A89" w14:textId="77777777" w:rsidR="000856D3" w:rsidRPr="00230D1C" w:rsidRDefault="000856D3" w:rsidP="000856D3">
      <w:pPr>
        <w:pStyle w:val="TH"/>
        <w:rPr>
          <w:noProof/>
          <w:lang w:eastAsia="ko-KR"/>
        </w:rPr>
      </w:pPr>
      <w:r w:rsidRPr="00230D1C">
        <w:rPr>
          <w:noProof/>
        </w:rPr>
        <w:t>Table </w:t>
      </w:r>
      <w:r w:rsidRPr="00230D1C">
        <w:rPr>
          <w:noProof/>
          <w:lang w:eastAsia="ko-KR"/>
        </w:rPr>
        <w:t>6</w:t>
      </w:r>
      <w:r w:rsidRPr="00230D1C">
        <w:rPr>
          <w:noProof/>
        </w:rPr>
        <w:t>.2.</w:t>
      </w:r>
      <w:r>
        <w:rPr>
          <w:noProof/>
          <w:lang w:eastAsia="ko-KR"/>
        </w:rPr>
        <w:t>55C</w:t>
      </w:r>
      <w:r w:rsidRPr="00230D1C">
        <w:rPr>
          <w:noProof/>
        </w:rPr>
        <w:t>.1: /</w:t>
      </w:r>
      <w:r w:rsidRPr="00551AA2">
        <w:t>&lt;x&gt;</w:t>
      </w:r>
      <w:r w:rsidRPr="00230D1C">
        <w:rPr>
          <w:noProof/>
        </w:rPr>
        <w:t>/&lt;x&gt;/OffNetwork/MCVideo/</w:t>
      </w:r>
      <w:r w:rsidRPr="00230D1C">
        <w:rPr>
          <w:noProof/>
          <w:lang w:eastAsia="ko-KR"/>
        </w:rPr>
        <w:t>Default</w:t>
      </w:r>
      <w:r>
        <w:rPr>
          <w:noProof/>
          <w:lang w:eastAsia="ko-KR"/>
        </w:rPr>
        <w:t>PQI</w:t>
      </w:r>
      <w:r w:rsidRPr="00230D1C">
        <w:rPr>
          <w:noProof/>
          <w:lang w:eastAsia="ko-KR"/>
        </w:rPr>
        <w:t>/MCVideoGroupCallMedi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0856D3" w:rsidRPr="00230D1C" w14:paraId="7DEDA7B7" w14:textId="77777777" w:rsidTr="00745CC7">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0671717" w14:textId="77777777" w:rsidR="000856D3" w:rsidRPr="00230D1C" w:rsidRDefault="000856D3" w:rsidP="00745CC7">
            <w:pPr>
              <w:rPr>
                <w:rFonts w:ascii="Arial" w:hAnsi="Arial" w:cs="Arial"/>
                <w:noProof/>
                <w:sz w:val="18"/>
                <w:szCs w:val="18"/>
              </w:rPr>
            </w:pPr>
            <w:r w:rsidRPr="00230D1C">
              <w:rPr>
                <w:noProof/>
              </w:rPr>
              <w:t>&lt;x&gt;/OffNetwork/MCVideo/</w:t>
            </w:r>
            <w:r w:rsidRPr="00230D1C">
              <w:rPr>
                <w:noProof/>
                <w:lang w:eastAsia="ko-KR"/>
              </w:rPr>
              <w:t>Default</w:t>
            </w:r>
            <w:r>
              <w:rPr>
                <w:noProof/>
                <w:lang w:eastAsia="ko-KR"/>
              </w:rPr>
              <w:t>PQI</w:t>
            </w:r>
            <w:r w:rsidRPr="00230D1C">
              <w:rPr>
                <w:noProof/>
                <w:lang w:eastAsia="ko-KR"/>
              </w:rPr>
              <w:t>/MCVideoGroupCallMedia</w:t>
            </w:r>
          </w:p>
        </w:tc>
      </w:tr>
      <w:tr w:rsidR="000856D3" w:rsidRPr="00230D1C" w14:paraId="75DB4FDF"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14819EF" w14:textId="77777777" w:rsidR="000856D3" w:rsidRPr="00230D1C" w:rsidRDefault="000856D3" w:rsidP="00745CC7">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17A270" w14:textId="77777777" w:rsidR="000856D3" w:rsidRPr="00230D1C" w:rsidRDefault="000856D3" w:rsidP="00745CC7">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BFA0DE" w14:textId="77777777" w:rsidR="000856D3" w:rsidRPr="00230D1C" w:rsidRDefault="000856D3" w:rsidP="00745CC7">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8B39FE" w14:textId="77777777" w:rsidR="000856D3" w:rsidRPr="00230D1C" w:rsidRDefault="000856D3" w:rsidP="00745C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3C9AD7" w14:textId="77777777" w:rsidR="000856D3" w:rsidRPr="00230D1C" w:rsidRDefault="000856D3" w:rsidP="00745C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90D1495" w14:textId="77777777" w:rsidR="000856D3" w:rsidRPr="00230D1C" w:rsidRDefault="000856D3" w:rsidP="00745CC7">
            <w:pPr>
              <w:jc w:val="center"/>
              <w:rPr>
                <w:rFonts w:ascii="Arial" w:hAnsi="Arial" w:cs="Arial"/>
                <w:b/>
                <w:noProof/>
                <w:sz w:val="18"/>
                <w:szCs w:val="18"/>
              </w:rPr>
            </w:pPr>
          </w:p>
        </w:tc>
      </w:tr>
      <w:tr w:rsidR="000856D3" w:rsidRPr="00230D1C" w14:paraId="5746D103" w14:textId="77777777" w:rsidTr="00745C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994239B" w14:textId="77777777" w:rsidR="000856D3" w:rsidRPr="00230D1C" w:rsidRDefault="000856D3" w:rsidP="00745CC7">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26EC6A" w14:textId="77777777" w:rsidR="000856D3" w:rsidRPr="00230D1C" w:rsidRDefault="000856D3" w:rsidP="00745CC7">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488921" w14:textId="77777777" w:rsidR="000856D3" w:rsidRPr="00230D1C" w:rsidRDefault="000856D3" w:rsidP="00745CC7">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C1A309" w14:textId="77777777" w:rsidR="000856D3" w:rsidRPr="00230D1C" w:rsidRDefault="000856D3" w:rsidP="00745CC7">
            <w:pPr>
              <w:pStyle w:val="TAC"/>
              <w:rPr>
                <w:noProof/>
                <w:lang w:eastAsia="ko-KR"/>
              </w:rPr>
            </w:pPr>
            <w:r w:rsidRPr="00230D1C">
              <w:rPr>
                <w:noProof/>
                <w:lang w:eastAsia="ko-KR"/>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986743" w14:textId="77777777" w:rsidR="000856D3" w:rsidRPr="00230D1C" w:rsidRDefault="000856D3" w:rsidP="00745C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8BE4AC3" w14:textId="77777777" w:rsidR="000856D3" w:rsidRPr="00230D1C" w:rsidRDefault="000856D3" w:rsidP="00745CC7">
            <w:pPr>
              <w:jc w:val="center"/>
              <w:rPr>
                <w:b/>
                <w:noProof/>
              </w:rPr>
            </w:pPr>
          </w:p>
        </w:tc>
      </w:tr>
      <w:tr w:rsidR="000856D3" w:rsidRPr="00230D1C" w14:paraId="2B3CD27C" w14:textId="77777777" w:rsidTr="00745CC7">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2CD4671" w14:textId="77777777" w:rsidR="000856D3" w:rsidRPr="00230D1C" w:rsidRDefault="000856D3" w:rsidP="00745CC7">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8143B8A" w14:textId="550B8C46" w:rsidR="000856D3" w:rsidRPr="00230D1C" w:rsidRDefault="000856D3" w:rsidP="00745CC7">
            <w:pPr>
              <w:rPr>
                <w:noProof/>
                <w:lang w:eastAsia="ko-KR"/>
              </w:rPr>
            </w:pPr>
            <w:r w:rsidRPr="00230D1C">
              <w:rPr>
                <w:noProof/>
              </w:rPr>
              <w:t xml:space="preserve">This leaf node indicates </w:t>
            </w:r>
            <w:r w:rsidRPr="00230D1C">
              <w:rPr>
                <w:noProof/>
                <w:lang w:eastAsia="ko-KR"/>
              </w:rPr>
              <w:t xml:space="preserve">the default </w:t>
            </w:r>
            <w:r>
              <w:rPr>
                <w:noProof/>
                <w:lang w:eastAsia="ko-KR"/>
              </w:rPr>
              <w:t>PQI</w:t>
            </w:r>
            <w:r w:rsidRPr="00230D1C">
              <w:rPr>
                <w:noProof/>
                <w:lang w:eastAsia="ko-KR"/>
              </w:rPr>
              <w:t xml:space="preserve"> value (</w:t>
            </w:r>
            <w:r w:rsidRPr="00230D1C">
              <w:rPr>
                <w:noProof/>
              </w:rPr>
              <w:t>as specified in 3GPP TS 2</w:t>
            </w:r>
            <w:r w:rsidRPr="00230D1C">
              <w:rPr>
                <w:noProof/>
                <w:lang w:eastAsia="ko-KR"/>
              </w:rPr>
              <w:t>3</w:t>
            </w:r>
            <w:r w:rsidRPr="00230D1C">
              <w:rPr>
                <w:noProof/>
              </w:rPr>
              <w:t>.</w:t>
            </w:r>
            <w:r>
              <w:rPr>
                <w:noProof/>
                <w:lang w:eastAsia="ko-KR"/>
              </w:rPr>
              <w:t>304</w:t>
            </w:r>
            <w:r w:rsidRPr="00230D1C">
              <w:rPr>
                <w:noProof/>
              </w:rPr>
              <w:t> </w:t>
            </w:r>
            <w:r>
              <w:rPr>
                <w:noProof/>
              </w:rPr>
              <w:t>[</w:t>
            </w:r>
            <w:r w:rsidR="00091063">
              <w:rPr>
                <w:noProof/>
                <w:lang w:eastAsia="zh-CN"/>
              </w:rPr>
              <w:t>25</w:t>
            </w:r>
            <w:r>
              <w:rPr>
                <w:noProof/>
              </w:rPr>
              <w:t>]</w:t>
            </w:r>
            <w:r w:rsidRPr="00230D1C">
              <w:rPr>
                <w:noProof/>
                <w:lang w:eastAsia="ko-KR"/>
              </w:rPr>
              <w:t>) for the group</w:t>
            </w:r>
            <w:r w:rsidRPr="00230D1C">
              <w:rPr>
                <w:rFonts w:eastAsia="SimSun"/>
                <w:noProof/>
                <w:lang w:eastAsia="zh-CN"/>
              </w:rPr>
              <w:t xml:space="preserve"> call </w:t>
            </w:r>
            <w:r w:rsidRPr="00230D1C">
              <w:rPr>
                <w:noProof/>
                <w:lang w:eastAsia="ko-KR"/>
              </w:rPr>
              <w:t>media for MCVideo.</w:t>
            </w:r>
          </w:p>
        </w:tc>
      </w:tr>
    </w:tbl>
    <w:p w14:paraId="57639F1C" w14:textId="77777777" w:rsidR="000856D3" w:rsidRPr="00230D1C" w:rsidRDefault="000856D3" w:rsidP="000856D3">
      <w:pPr>
        <w:rPr>
          <w:noProof/>
          <w:lang w:eastAsia="ko-KR"/>
        </w:rPr>
      </w:pPr>
    </w:p>
    <w:p w14:paraId="23DBDAA0" w14:textId="77777777" w:rsidR="000856D3" w:rsidRPr="00230D1C" w:rsidRDefault="000856D3" w:rsidP="000856D3">
      <w:pPr>
        <w:pStyle w:val="B1"/>
        <w:rPr>
          <w:noProof/>
        </w:rPr>
      </w:pPr>
      <w:r w:rsidRPr="00230D1C">
        <w:rPr>
          <w:noProof/>
        </w:rPr>
        <w:t>-</w:t>
      </w:r>
      <w:r w:rsidRPr="00230D1C">
        <w:rPr>
          <w:noProof/>
        </w:rPr>
        <w:tab/>
        <w:t xml:space="preserve">Values: </w:t>
      </w:r>
      <w:r>
        <w:rPr>
          <w:rFonts w:hint="eastAsia"/>
          <w:noProof/>
        </w:rPr>
        <w:t>21-26, 55-61, 90-93</w:t>
      </w:r>
    </w:p>
    <w:p w14:paraId="445F03B7" w14:textId="77777777" w:rsidR="000856D3" w:rsidRPr="00230D1C" w:rsidRDefault="000856D3" w:rsidP="000856D3">
      <w:pPr>
        <w:rPr>
          <w:noProof/>
          <w:lang w:eastAsia="ko-KR"/>
        </w:rPr>
      </w:pPr>
      <w:r w:rsidRPr="00230D1C">
        <w:rPr>
          <w:noProof/>
          <w:lang w:eastAsia="ko-KR"/>
        </w:rPr>
        <w:t xml:space="preserve">The MCVideo user data with the lowest </w:t>
      </w:r>
      <w:r>
        <w:rPr>
          <w:noProof/>
          <w:lang w:eastAsia="ko-KR"/>
        </w:rPr>
        <w:t>PQI</w:t>
      </w:r>
      <w:r w:rsidRPr="00230D1C">
        <w:rPr>
          <w:noProof/>
          <w:lang w:eastAsia="ko-KR"/>
        </w:rPr>
        <w:t xml:space="preserve"> value shall be considered as the MCVideo user data having the highest priority among the MCVideo user data.</w:t>
      </w:r>
    </w:p>
    <w:p w14:paraId="0C1E6A49" w14:textId="77777777" w:rsidR="000856D3" w:rsidRPr="00230D1C" w:rsidRDefault="000856D3" w:rsidP="000856D3">
      <w:pPr>
        <w:pStyle w:val="Heading3"/>
        <w:rPr>
          <w:noProof/>
          <w:lang w:eastAsia="ko-KR"/>
        </w:rPr>
      </w:pPr>
      <w:bookmarkStart w:id="6345" w:name="_Toc152620573"/>
      <w:r w:rsidRPr="00230D1C">
        <w:rPr>
          <w:noProof/>
          <w:lang w:eastAsia="ko-KR"/>
        </w:rPr>
        <w:t>6</w:t>
      </w:r>
      <w:r w:rsidRPr="00230D1C">
        <w:rPr>
          <w:noProof/>
        </w:rPr>
        <w:t>.2.</w:t>
      </w:r>
      <w:r>
        <w:rPr>
          <w:noProof/>
          <w:lang w:eastAsia="ko-KR"/>
        </w:rPr>
        <w:t>55D</w:t>
      </w:r>
      <w:r w:rsidRPr="00230D1C">
        <w:rPr>
          <w:noProof/>
        </w:rPr>
        <w:tab/>
        <w:t>/</w:t>
      </w:r>
      <w:r w:rsidRPr="00D929A4">
        <w:t>&lt;x&gt;</w:t>
      </w:r>
      <w:r w:rsidRPr="00230D1C">
        <w:rPr>
          <w:noProof/>
        </w:rPr>
        <w:t>/&lt;x&gt;/OffNetwork/MCVideo/</w:t>
      </w:r>
      <w:r w:rsidRPr="00230D1C">
        <w:rPr>
          <w:noProof/>
          <w:lang w:eastAsia="ko-KR"/>
        </w:rPr>
        <w:t>Default</w:t>
      </w:r>
      <w:r>
        <w:rPr>
          <w:noProof/>
          <w:lang w:eastAsia="ko-KR"/>
        </w:rPr>
        <w:t>PQI</w:t>
      </w:r>
      <w:r w:rsidRPr="00230D1C">
        <w:rPr>
          <w:noProof/>
          <w:lang w:eastAsia="ko-KR"/>
        </w:rPr>
        <w:t>/</w:t>
      </w:r>
      <w:r w:rsidRPr="00230D1C">
        <w:rPr>
          <w:noProof/>
        </w:rPr>
        <w:br/>
      </w:r>
      <w:r w:rsidRPr="00230D1C">
        <w:rPr>
          <w:noProof/>
          <w:lang w:eastAsia="ko-KR"/>
        </w:rPr>
        <w:t>MCVideo</w:t>
      </w:r>
      <w:r w:rsidRPr="00230D1C">
        <w:rPr>
          <w:rFonts w:eastAsia="SimSun"/>
          <w:noProof/>
          <w:lang w:eastAsia="zh-CN"/>
        </w:rPr>
        <w:t>Emergency</w:t>
      </w:r>
      <w:r w:rsidRPr="00230D1C">
        <w:rPr>
          <w:noProof/>
          <w:lang w:eastAsia="ko-KR"/>
        </w:rPr>
        <w:t>GroupCallS</w:t>
      </w:r>
      <w:r w:rsidRPr="00230D1C">
        <w:rPr>
          <w:rFonts w:eastAsia="SimSun"/>
          <w:noProof/>
          <w:lang w:eastAsia="zh-CN"/>
        </w:rPr>
        <w:t>ignalling</w:t>
      </w:r>
      <w:bookmarkEnd w:id="6345"/>
    </w:p>
    <w:p w14:paraId="05E02E17" w14:textId="77777777" w:rsidR="000856D3" w:rsidRPr="00230D1C" w:rsidRDefault="000856D3" w:rsidP="000856D3">
      <w:pPr>
        <w:pStyle w:val="TH"/>
        <w:rPr>
          <w:noProof/>
          <w:lang w:eastAsia="ko-KR"/>
        </w:rPr>
      </w:pPr>
      <w:r w:rsidRPr="00230D1C">
        <w:rPr>
          <w:noProof/>
        </w:rPr>
        <w:t>Table </w:t>
      </w:r>
      <w:r w:rsidRPr="00230D1C">
        <w:rPr>
          <w:noProof/>
          <w:lang w:eastAsia="ko-KR"/>
        </w:rPr>
        <w:t>6</w:t>
      </w:r>
      <w:r w:rsidRPr="00230D1C">
        <w:rPr>
          <w:noProof/>
        </w:rPr>
        <w:t>.2.</w:t>
      </w:r>
      <w:r>
        <w:rPr>
          <w:noProof/>
          <w:lang w:eastAsia="ko-KR"/>
        </w:rPr>
        <w:t>55D</w:t>
      </w:r>
      <w:r w:rsidRPr="00230D1C">
        <w:rPr>
          <w:noProof/>
        </w:rPr>
        <w:t>.1: /</w:t>
      </w:r>
      <w:r w:rsidRPr="00551AA2">
        <w:t>&lt;x&gt;</w:t>
      </w:r>
      <w:r w:rsidRPr="00230D1C">
        <w:rPr>
          <w:noProof/>
        </w:rPr>
        <w:t>/&lt;x&gt;/OffNetwork/MCVideo/</w:t>
      </w:r>
      <w:r w:rsidRPr="00230D1C">
        <w:rPr>
          <w:noProof/>
          <w:lang w:eastAsia="ko-KR"/>
        </w:rPr>
        <w:t>Default</w:t>
      </w:r>
      <w:r>
        <w:rPr>
          <w:noProof/>
          <w:lang w:eastAsia="ko-KR"/>
        </w:rPr>
        <w:t>PQI</w:t>
      </w:r>
      <w:r w:rsidRPr="00230D1C">
        <w:rPr>
          <w:noProof/>
          <w:lang w:eastAsia="ko-KR"/>
        </w:rPr>
        <w:t>/MCVideo</w:t>
      </w:r>
      <w:r w:rsidRPr="00230D1C">
        <w:rPr>
          <w:rFonts w:eastAsia="SimSun"/>
          <w:noProof/>
          <w:lang w:eastAsia="zh-CN"/>
        </w:rPr>
        <w:t>Emergency</w:t>
      </w:r>
      <w:r w:rsidRPr="00230D1C">
        <w:rPr>
          <w:noProof/>
          <w:lang w:eastAsia="ko-KR"/>
        </w:rPr>
        <w:t>GroupCallS</w:t>
      </w:r>
      <w:r w:rsidRPr="00230D1C">
        <w:rPr>
          <w:rFonts w:eastAsia="SimSun"/>
          <w:noProof/>
          <w:lang w:eastAsia="zh-CN"/>
        </w:rPr>
        <w:t>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0856D3" w:rsidRPr="00230D1C" w14:paraId="48D55148" w14:textId="77777777" w:rsidTr="00745CC7">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454EB58" w14:textId="77777777" w:rsidR="000856D3" w:rsidRPr="00230D1C" w:rsidRDefault="000856D3" w:rsidP="00745CC7">
            <w:pPr>
              <w:rPr>
                <w:rFonts w:ascii="Arial" w:hAnsi="Arial" w:cs="Arial"/>
                <w:noProof/>
                <w:sz w:val="18"/>
                <w:szCs w:val="18"/>
              </w:rPr>
            </w:pPr>
            <w:r w:rsidRPr="00230D1C">
              <w:rPr>
                <w:noProof/>
              </w:rPr>
              <w:t>&lt;x&gt;/OffNetwork/MCVideo/</w:t>
            </w:r>
            <w:r w:rsidRPr="00230D1C">
              <w:rPr>
                <w:noProof/>
                <w:lang w:eastAsia="ko-KR"/>
              </w:rPr>
              <w:t>Default</w:t>
            </w:r>
            <w:r>
              <w:rPr>
                <w:noProof/>
                <w:lang w:eastAsia="ko-KR"/>
              </w:rPr>
              <w:t>PQI</w:t>
            </w:r>
            <w:r w:rsidRPr="00230D1C">
              <w:rPr>
                <w:noProof/>
                <w:lang w:eastAsia="ko-KR"/>
              </w:rPr>
              <w:t>/MCVideo</w:t>
            </w:r>
            <w:r w:rsidRPr="00230D1C">
              <w:rPr>
                <w:rFonts w:eastAsia="SimSun"/>
                <w:noProof/>
                <w:lang w:eastAsia="zh-CN"/>
              </w:rPr>
              <w:t>Emergency</w:t>
            </w:r>
            <w:r w:rsidRPr="00230D1C">
              <w:rPr>
                <w:noProof/>
                <w:lang w:eastAsia="ko-KR"/>
              </w:rPr>
              <w:t>GroupCallS</w:t>
            </w:r>
            <w:r w:rsidRPr="00230D1C">
              <w:rPr>
                <w:rFonts w:eastAsia="SimSun"/>
                <w:noProof/>
                <w:lang w:eastAsia="zh-CN"/>
              </w:rPr>
              <w:t>ignalling</w:t>
            </w:r>
          </w:p>
        </w:tc>
      </w:tr>
      <w:tr w:rsidR="000856D3" w:rsidRPr="00230D1C" w14:paraId="2C0F8D89"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A9C077B" w14:textId="77777777" w:rsidR="000856D3" w:rsidRPr="00230D1C" w:rsidRDefault="000856D3" w:rsidP="00745CC7">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D7C8BC" w14:textId="77777777" w:rsidR="000856D3" w:rsidRPr="00230D1C" w:rsidRDefault="000856D3" w:rsidP="00745CC7">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3C9FFA" w14:textId="77777777" w:rsidR="000856D3" w:rsidRPr="00230D1C" w:rsidRDefault="000856D3" w:rsidP="00745CC7">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D1FED4" w14:textId="77777777" w:rsidR="000856D3" w:rsidRPr="00230D1C" w:rsidRDefault="000856D3" w:rsidP="00745C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29F006" w14:textId="77777777" w:rsidR="000856D3" w:rsidRPr="00230D1C" w:rsidRDefault="000856D3" w:rsidP="00745C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DE9C3F7" w14:textId="77777777" w:rsidR="000856D3" w:rsidRPr="00230D1C" w:rsidRDefault="000856D3" w:rsidP="00745CC7">
            <w:pPr>
              <w:jc w:val="center"/>
              <w:rPr>
                <w:rFonts w:ascii="Arial" w:hAnsi="Arial" w:cs="Arial"/>
                <w:b/>
                <w:noProof/>
                <w:sz w:val="18"/>
                <w:szCs w:val="18"/>
              </w:rPr>
            </w:pPr>
          </w:p>
        </w:tc>
      </w:tr>
      <w:tr w:rsidR="000856D3" w:rsidRPr="00230D1C" w14:paraId="5892451A" w14:textId="77777777" w:rsidTr="00745C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BB59117" w14:textId="77777777" w:rsidR="000856D3" w:rsidRPr="00230D1C" w:rsidRDefault="000856D3" w:rsidP="00745CC7">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8C14C5" w14:textId="77777777" w:rsidR="000856D3" w:rsidRPr="00230D1C" w:rsidRDefault="000856D3" w:rsidP="00745CC7">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059552" w14:textId="77777777" w:rsidR="000856D3" w:rsidRPr="00230D1C" w:rsidRDefault="000856D3" w:rsidP="00745CC7">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3E36C4" w14:textId="77777777" w:rsidR="000856D3" w:rsidRPr="00230D1C" w:rsidRDefault="000856D3" w:rsidP="00745CC7">
            <w:pPr>
              <w:pStyle w:val="TAC"/>
              <w:rPr>
                <w:noProof/>
              </w:rPr>
            </w:pPr>
            <w:r w:rsidRPr="00230D1C">
              <w:rPr>
                <w:noProof/>
                <w:lang w:eastAsia="ko-KR"/>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C7DE17" w14:textId="77777777" w:rsidR="000856D3" w:rsidRPr="00230D1C" w:rsidRDefault="000856D3" w:rsidP="00745C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C9FC696" w14:textId="77777777" w:rsidR="000856D3" w:rsidRPr="00230D1C" w:rsidRDefault="000856D3" w:rsidP="00745CC7">
            <w:pPr>
              <w:jc w:val="center"/>
              <w:rPr>
                <w:b/>
                <w:noProof/>
              </w:rPr>
            </w:pPr>
          </w:p>
        </w:tc>
      </w:tr>
      <w:tr w:rsidR="000856D3" w:rsidRPr="00230D1C" w14:paraId="76F186E9" w14:textId="77777777" w:rsidTr="00745CC7">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E71E3C3" w14:textId="77777777" w:rsidR="000856D3" w:rsidRPr="00230D1C" w:rsidRDefault="000856D3" w:rsidP="00745CC7">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23BB090" w14:textId="3225F900" w:rsidR="000856D3" w:rsidRPr="00230D1C" w:rsidRDefault="000856D3" w:rsidP="00745CC7">
            <w:pPr>
              <w:rPr>
                <w:noProof/>
                <w:lang w:eastAsia="ko-KR"/>
              </w:rPr>
            </w:pPr>
            <w:r w:rsidRPr="00230D1C">
              <w:rPr>
                <w:noProof/>
                <w:lang w:eastAsia="ko-KR"/>
              </w:rPr>
              <w:t>T</w:t>
            </w:r>
            <w:r w:rsidRPr="00230D1C">
              <w:rPr>
                <w:noProof/>
              </w:rPr>
              <w:t xml:space="preserve">his leaf node indicates </w:t>
            </w:r>
            <w:r w:rsidRPr="00230D1C">
              <w:rPr>
                <w:noProof/>
                <w:lang w:eastAsia="ko-KR"/>
              </w:rPr>
              <w:t xml:space="preserve">the default </w:t>
            </w:r>
            <w:r>
              <w:rPr>
                <w:noProof/>
                <w:lang w:eastAsia="ko-KR"/>
              </w:rPr>
              <w:t>PQI</w:t>
            </w:r>
            <w:r w:rsidRPr="00230D1C">
              <w:rPr>
                <w:noProof/>
                <w:lang w:eastAsia="ko-KR"/>
              </w:rPr>
              <w:t xml:space="preserve"> value (</w:t>
            </w:r>
            <w:r w:rsidRPr="00230D1C">
              <w:rPr>
                <w:noProof/>
              </w:rPr>
              <w:t>as specified in 3GPP TS 2</w:t>
            </w:r>
            <w:r w:rsidRPr="00230D1C">
              <w:rPr>
                <w:noProof/>
                <w:lang w:eastAsia="ko-KR"/>
              </w:rPr>
              <w:t>3</w:t>
            </w:r>
            <w:r w:rsidRPr="00230D1C">
              <w:rPr>
                <w:noProof/>
              </w:rPr>
              <w:t>.</w:t>
            </w:r>
            <w:r>
              <w:rPr>
                <w:noProof/>
                <w:lang w:eastAsia="ko-KR"/>
              </w:rPr>
              <w:t>304</w:t>
            </w:r>
            <w:r w:rsidRPr="00230D1C">
              <w:rPr>
                <w:noProof/>
              </w:rPr>
              <w:t> </w:t>
            </w:r>
            <w:r>
              <w:rPr>
                <w:noProof/>
              </w:rPr>
              <w:t>[</w:t>
            </w:r>
            <w:r w:rsidR="00091063">
              <w:rPr>
                <w:noProof/>
                <w:lang w:eastAsia="zh-CN"/>
              </w:rPr>
              <w:t>25</w:t>
            </w:r>
            <w:r>
              <w:rPr>
                <w:noProof/>
              </w:rPr>
              <w:t>]</w:t>
            </w:r>
            <w:r w:rsidRPr="00230D1C">
              <w:rPr>
                <w:noProof/>
                <w:lang w:eastAsia="ko-KR"/>
              </w:rPr>
              <w:t xml:space="preserve">) for the </w:t>
            </w:r>
            <w:r w:rsidRPr="00230D1C">
              <w:rPr>
                <w:rFonts w:eastAsia="SimSun"/>
                <w:noProof/>
                <w:lang w:eastAsia="zh-CN"/>
              </w:rPr>
              <w:t xml:space="preserve">MCVideo </w:t>
            </w:r>
            <w:r w:rsidR="00F66D02" w:rsidRPr="00230D1C">
              <w:rPr>
                <w:noProof/>
                <w:lang w:eastAsia="ko-KR"/>
              </w:rPr>
              <w:t>emer</w:t>
            </w:r>
            <w:r w:rsidR="00F66D02">
              <w:rPr>
                <w:noProof/>
                <w:lang w:eastAsia="ko-KR"/>
              </w:rPr>
              <w:t>g</w:t>
            </w:r>
            <w:r w:rsidR="00F66D02" w:rsidRPr="00230D1C">
              <w:rPr>
                <w:noProof/>
                <w:lang w:eastAsia="ko-KR"/>
              </w:rPr>
              <w:t>ency</w:t>
            </w:r>
            <w:r w:rsidRPr="00230D1C">
              <w:rPr>
                <w:noProof/>
                <w:lang w:eastAsia="ko-KR"/>
              </w:rPr>
              <w:t xml:space="preserve"> group</w:t>
            </w:r>
            <w:r w:rsidRPr="00230D1C">
              <w:rPr>
                <w:rFonts w:eastAsia="SimSun"/>
                <w:noProof/>
                <w:lang w:eastAsia="zh-CN"/>
              </w:rPr>
              <w:t xml:space="preserve"> call </w:t>
            </w:r>
            <w:r w:rsidRPr="00230D1C">
              <w:rPr>
                <w:noProof/>
                <w:lang w:eastAsia="ko-KR"/>
              </w:rPr>
              <w:t>signalling.</w:t>
            </w:r>
          </w:p>
        </w:tc>
      </w:tr>
    </w:tbl>
    <w:p w14:paraId="2AD18990" w14:textId="77777777" w:rsidR="000856D3" w:rsidRPr="00230D1C" w:rsidRDefault="000856D3" w:rsidP="000856D3">
      <w:pPr>
        <w:rPr>
          <w:noProof/>
          <w:lang w:eastAsia="ko-KR"/>
        </w:rPr>
      </w:pPr>
    </w:p>
    <w:p w14:paraId="439728F6" w14:textId="77777777" w:rsidR="000856D3" w:rsidRPr="00230D1C" w:rsidRDefault="000856D3" w:rsidP="000856D3">
      <w:pPr>
        <w:pStyle w:val="B1"/>
        <w:rPr>
          <w:noProof/>
        </w:rPr>
      </w:pPr>
      <w:r w:rsidRPr="00230D1C">
        <w:rPr>
          <w:noProof/>
        </w:rPr>
        <w:t>-</w:t>
      </w:r>
      <w:r w:rsidRPr="00230D1C">
        <w:rPr>
          <w:noProof/>
        </w:rPr>
        <w:tab/>
        <w:t xml:space="preserve">Values: </w:t>
      </w:r>
      <w:r>
        <w:rPr>
          <w:rFonts w:hint="eastAsia"/>
          <w:noProof/>
        </w:rPr>
        <w:t>21-26, 55-61, 90-93</w:t>
      </w:r>
    </w:p>
    <w:p w14:paraId="190B426E" w14:textId="77777777" w:rsidR="000856D3" w:rsidRPr="00230D1C" w:rsidRDefault="000856D3" w:rsidP="000856D3">
      <w:pPr>
        <w:rPr>
          <w:noProof/>
          <w:lang w:eastAsia="ko-KR"/>
        </w:rPr>
      </w:pPr>
      <w:r w:rsidRPr="00230D1C">
        <w:rPr>
          <w:noProof/>
          <w:lang w:eastAsia="ko-KR"/>
        </w:rPr>
        <w:t xml:space="preserve">The MCVideo user data with the lowest </w:t>
      </w:r>
      <w:r>
        <w:rPr>
          <w:noProof/>
          <w:lang w:eastAsia="ko-KR"/>
        </w:rPr>
        <w:t>PQI</w:t>
      </w:r>
      <w:r w:rsidRPr="00230D1C">
        <w:rPr>
          <w:noProof/>
          <w:lang w:eastAsia="ko-KR"/>
        </w:rPr>
        <w:t xml:space="preserve"> value shall be considered as the MCVideo user data having the highest priority among the MCVideo user data.</w:t>
      </w:r>
    </w:p>
    <w:p w14:paraId="6000405D" w14:textId="77777777" w:rsidR="000856D3" w:rsidRPr="00230D1C" w:rsidRDefault="000856D3" w:rsidP="000856D3">
      <w:pPr>
        <w:pStyle w:val="Heading3"/>
        <w:rPr>
          <w:noProof/>
          <w:lang w:eastAsia="ko-KR"/>
        </w:rPr>
      </w:pPr>
      <w:bookmarkStart w:id="6346" w:name="_Toc152620574"/>
      <w:r w:rsidRPr="00230D1C">
        <w:rPr>
          <w:noProof/>
          <w:lang w:eastAsia="ko-KR"/>
        </w:rPr>
        <w:t>6</w:t>
      </w:r>
      <w:r w:rsidRPr="00230D1C">
        <w:rPr>
          <w:noProof/>
        </w:rPr>
        <w:t>.2.</w:t>
      </w:r>
      <w:r>
        <w:rPr>
          <w:noProof/>
          <w:lang w:eastAsia="ko-KR"/>
        </w:rPr>
        <w:t>55E</w:t>
      </w:r>
      <w:r w:rsidRPr="00230D1C">
        <w:rPr>
          <w:noProof/>
        </w:rPr>
        <w:tab/>
        <w:t>/</w:t>
      </w:r>
      <w:r w:rsidRPr="00D929A4">
        <w:t>&lt;x&gt;</w:t>
      </w:r>
      <w:r w:rsidRPr="00230D1C">
        <w:rPr>
          <w:noProof/>
        </w:rPr>
        <w:t>/&lt;x&gt;/OffNetwork/MCVideo/</w:t>
      </w:r>
      <w:r w:rsidRPr="00230D1C">
        <w:rPr>
          <w:noProof/>
          <w:lang w:eastAsia="ko-KR"/>
        </w:rPr>
        <w:t>Default</w:t>
      </w:r>
      <w:r>
        <w:rPr>
          <w:noProof/>
          <w:lang w:eastAsia="ko-KR"/>
        </w:rPr>
        <w:t>PQI</w:t>
      </w:r>
      <w:r w:rsidRPr="00230D1C">
        <w:rPr>
          <w:noProof/>
          <w:lang w:eastAsia="ko-KR"/>
        </w:rPr>
        <w:t>/</w:t>
      </w:r>
      <w:r w:rsidRPr="00230D1C">
        <w:rPr>
          <w:noProof/>
        </w:rPr>
        <w:br/>
      </w:r>
      <w:r w:rsidRPr="00230D1C">
        <w:rPr>
          <w:noProof/>
          <w:lang w:eastAsia="ko-KR"/>
        </w:rPr>
        <w:t>MCVideo</w:t>
      </w:r>
      <w:r w:rsidRPr="00230D1C">
        <w:rPr>
          <w:rFonts w:eastAsia="SimSun"/>
          <w:noProof/>
          <w:lang w:eastAsia="zh-CN"/>
        </w:rPr>
        <w:t>Emergency</w:t>
      </w:r>
      <w:r w:rsidRPr="00230D1C">
        <w:rPr>
          <w:noProof/>
          <w:lang w:eastAsia="ko-KR"/>
        </w:rPr>
        <w:t>GroupCallMedia</w:t>
      </w:r>
      <w:bookmarkEnd w:id="6346"/>
    </w:p>
    <w:p w14:paraId="04B217CA" w14:textId="77777777" w:rsidR="000856D3" w:rsidRPr="00230D1C" w:rsidRDefault="000856D3" w:rsidP="000856D3">
      <w:pPr>
        <w:pStyle w:val="TH"/>
        <w:rPr>
          <w:noProof/>
          <w:lang w:eastAsia="ko-KR"/>
        </w:rPr>
      </w:pPr>
      <w:r w:rsidRPr="00230D1C">
        <w:rPr>
          <w:noProof/>
        </w:rPr>
        <w:t>Table </w:t>
      </w:r>
      <w:r w:rsidRPr="00230D1C">
        <w:rPr>
          <w:noProof/>
          <w:lang w:eastAsia="ko-KR"/>
        </w:rPr>
        <w:t>6</w:t>
      </w:r>
      <w:r w:rsidRPr="00230D1C">
        <w:rPr>
          <w:noProof/>
        </w:rPr>
        <w:t>.2.</w:t>
      </w:r>
      <w:r>
        <w:rPr>
          <w:noProof/>
          <w:lang w:eastAsia="ko-KR"/>
        </w:rPr>
        <w:t>55E</w:t>
      </w:r>
      <w:r w:rsidRPr="00230D1C">
        <w:rPr>
          <w:noProof/>
        </w:rPr>
        <w:t>.1: /</w:t>
      </w:r>
      <w:r w:rsidRPr="00551AA2">
        <w:t>&lt;x&gt;</w:t>
      </w:r>
      <w:r w:rsidRPr="00230D1C">
        <w:rPr>
          <w:noProof/>
        </w:rPr>
        <w:t>/&lt;x&gt;/OffNetwork/MCVideo/</w:t>
      </w:r>
      <w:r w:rsidRPr="00230D1C">
        <w:rPr>
          <w:noProof/>
          <w:lang w:eastAsia="ko-KR"/>
        </w:rPr>
        <w:t>Default</w:t>
      </w:r>
      <w:r>
        <w:rPr>
          <w:noProof/>
          <w:lang w:eastAsia="ko-KR"/>
        </w:rPr>
        <w:t>PQI</w:t>
      </w:r>
      <w:r w:rsidRPr="00230D1C">
        <w:rPr>
          <w:noProof/>
          <w:lang w:eastAsia="ko-KR"/>
        </w:rPr>
        <w:t>/MCVideo</w:t>
      </w:r>
      <w:r w:rsidRPr="00230D1C">
        <w:rPr>
          <w:rFonts w:eastAsia="SimSun"/>
          <w:noProof/>
          <w:lang w:eastAsia="zh-CN"/>
        </w:rPr>
        <w:t>Emergency</w:t>
      </w:r>
      <w:r w:rsidRPr="00230D1C">
        <w:rPr>
          <w:noProof/>
          <w:lang w:eastAsia="ko-KR"/>
        </w:rPr>
        <w:t>GroupCallMedi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0856D3" w:rsidRPr="00230D1C" w14:paraId="2F1568D6" w14:textId="77777777" w:rsidTr="00745CC7">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F47585B" w14:textId="77777777" w:rsidR="000856D3" w:rsidRPr="00230D1C" w:rsidRDefault="000856D3" w:rsidP="00745CC7">
            <w:pPr>
              <w:rPr>
                <w:rFonts w:ascii="Arial" w:hAnsi="Arial" w:cs="Arial"/>
                <w:noProof/>
                <w:sz w:val="18"/>
                <w:szCs w:val="18"/>
              </w:rPr>
            </w:pPr>
            <w:r w:rsidRPr="00230D1C">
              <w:rPr>
                <w:noProof/>
              </w:rPr>
              <w:t>&lt;x&gt;/OffNetwork/MCVideo/</w:t>
            </w:r>
            <w:r w:rsidRPr="00230D1C">
              <w:rPr>
                <w:noProof/>
                <w:lang w:eastAsia="ko-KR"/>
              </w:rPr>
              <w:t>Default</w:t>
            </w:r>
            <w:r>
              <w:rPr>
                <w:noProof/>
                <w:lang w:eastAsia="ko-KR"/>
              </w:rPr>
              <w:t>PQI</w:t>
            </w:r>
            <w:r w:rsidRPr="00230D1C">
              <w:rPr>
                <w:noProof/>
                <w:lang w:eastAsia="ko-KR"/>
              </w:rPr>
              <w:t>/MCVideo</w:t>
            </w:r>
            <w:r w:rsidRPr="00230D1C">
              <w:rPr>
                <w:rFonts w:eastAsia="SimSun"/>
                <w:noProof/>
                <w:lang w:eastAsia="zh-CN"/>
              </w:rPr>
              <w:t>Emergency</w:t>
            </w:r>
            <w:r w:rsidRPr="00230D1C">
              <w:rPr>
                <w:noProof/>
                <w:lang w:eastAsia="ko-KR"/>
              </w:rPr>
              <w:t>GroupCallMedia</w:t>
            </w:r>
          </w:p>
        </w:tc>
      </w:tr>
      <w:tr w:rsidR="000856D3" w:rsidRPr="00230D1C" w14:paraId="03288629"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363A20C" w14:textId="77777777" w:rsidR="000856D3" w:rsidRPr="00230D1C" w:rsidRDefault="000856D3" w:rsidP="00745CC7">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4C8B11" w14:textId="77777777" w:rsidR="000856D3" w:rsidRPr="00230D1C" w:rsidRDefault="000856D3" w:rsidP="00745CC7">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7FC373" w14:textId="77777777" w:rsidR="000856D3" w:rsidRPr="00230D1C" w:rsidRDefault="000856D3" w:rsidP="00745CC7">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79D611" w14:textId="77777777" w:rsidR="000856D3" w:rsidRPr="00230D1C" w:rsidRDefault="000856D3" w:rsidP="00745C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16105E" w14:textId="77777777" w:rsidR="000856D3" w:rsidRPr="00230D1C" w:rsidRDefault="000856D3" w:rsidP="00745C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17EA90F" w14:textId="77777777" w:rsidR="000856D3" w:rsidRPr="00230D1C" w:rsidRDefault="000856D3" w:rsidP="00745CC7">
            <w:pPr>
              <w:jc w:val="center"/>
              <w:rPr>
                <w:rFonts w:ascii="Arial" w:hAnsi="Arial" w:cs="Arial"/>
                <w:b/>
                <w:noProof/>
                <w:sz w:val="18"/>
                <w:szCs w:val="18"/>
              </w:rPr>
            </w:pPr>
          </w:p>
        </w:tc>
      </w:tr>
      <w:tr w:rsidR="000856D3" w:rsidRPr="00230D1C" w14:paraId="44D1FC93" w14:textId="77777777" w:rsidTr="00745C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4AF80FA" w14:textId="77777777" w:rsidR="000856D3" w:rsidRPr="00230D1C" w:rsidRDefault="000856D3" w:rsidP="00745CC7">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F3C580" w14:textId="77777777" w:rsidR="000856D3" w:rsidRPr="00230D1C" w:rsidRDefault="000856D3" w:rsidP="00745CC7">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EC7F56" w14:textId="77777777" w:rsidR="000856D3" w:rsidRPr="00230D1C" w:rsidRDefault="000856D3" w:rsidP="00745CC7">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DDFD28" w14:textId="77777777" w:rsidR="000856D3" w:rsidRPr="00230D1C" w:rsidRDefault="000856D3" w:rsidP="00745CC7">
            <w:pPr>
              <w:pStyle w:val="TAC"/>
              <w:rPr>
                <w:noProof/>
              </w:rPr>
            </w:pPr>
            <w:r w:rsidRPr="00230D1C">
              <w:rPr>
                <w:noProof/>
                <w:lang w:eastAsia="ko-KR"/>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45A533" w14:textId="77777777" w:rsidR="000856D3" w:rsidRPr="00230D1C" w:rsidRDefault="000856D3" w:rsidP="00745C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5DF5BCF" w14:textId="77777777" w:rsidR="000856D3" w:rsidRPr="00230D1C" w:rsidRDefault="000856D3" w:rsidP="00745CC7">
            <w:pPr>
              <w:jc w:val="center"/>
              <w:rPr>
                <w:b/>
                <w:noProof/>
              </w:rPr>
            </w:pPr>
          </w:p>
        </w:tc>
      </w:tr>
      <w:tr w:rsidR="000856D3" w:rsidRPr="00230D1C" w14:paraId="5A517921" w14:textId="77777777" w:rsidTr="00745CC7">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6D36E37" w14:textId="77777777" w:rsidR="000856D3" w:rsidRPr="00230D1C" w:rsidRDefault="000856D3" w:rsidP="00745CC7">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8381384" w14:textId="489D9B2B" w:rsidR="000856D3" w:rsidRPr="00230D1C" w:rsidRDefault="000856D3" w:rsidP="00745CC7">
            <w:pPr>
              <w:rPr>
                <w:noProof/>
                <w:lang w:eastAsia="ko-KR"/>
              </w:rPr>
            </w:pPr>
            <w:r w:rsidRPr="00230D1C">
              <w:rPr>
                <w:noProof/>
              </w:rPr>
              <w:t xml:space="preserve">This leaf node indicates </w:t>
            </w:r>
            <w:r w:rsidRPr="00230D1C">
              <w:rPr>
                <w:noProof/>
                <w:lang w:eastAsia="ko-KR"/>
              </w:rPr>
              <w:t xml:space="preserve">the default </w:t>
            </w:r>
            <w:r>
              <w:rPr>
                <w:noProof/>
                <w:lang w:eastAsia="ko-KR"/>
              </w:rPr>
              <w:t>PQI</w:t>
            </w:r>
            <w:r w:rsidRPr="00230D1C">
              <w:rPr>
                <w:noProof/>
                <w:lang w:eastAsia="ko-KR"/>
              </w:rPr>
              <w:t xml:space="preserve"> value (</w:t>
            </w:r>
            <w:r w:rsidRPr="00230D1C">
              <w:rPr>
                <w:noProof/>
              </w:rPr>
              <w:t>as specified in 3GPP TS 2</w:t>
            </w:r>
            <w:r w:rsidRPr="00230D1C">
              <w:rPr>
                <w:noProof/>
                <w:lang w:eastAsia="ko-KR"/>
              </w:rPr>
              <w:t>3</w:t>
            </w:r>
            <w:r w:rsidRPr="00230D1C">
              <w:rPr>
                <w:noProof/>
              </w:rPr>
              <w:t>.</w:t>
            </w:r>
            <w:r>
              <w:rPr>
                <w:noProof/>
                <w:lang w:eastAsia="ko-KR"/>
              </w:rPr>
              <w:t>304</w:t>
            </w:r>
            <w:r w:rsidRPr="00230D1C">
              <w:rPr>
                <w:noProof/>
              </w:rPr>
              <w:t> </w:t>
            </w:r>
            <w:r>
              <w:rPr>
                <w:noProof/>
              </w:rPr>
              <w:t>[</w:t>
            </w:r>
            <w:r w:rsidR="00091063">
              <w:rPr>
                <w:noProof/>
                <w:lang w:eastAsia="zh-CN"/>
              </w:rPr>
              <w:t>25</w:t>
            </w:r>
            <w:r>
              <w:rPr>
                <w:noProof/>
              </w:rPr>
              <w:t>]</w:t>
            </w:r>
            <w:r w:rsidRPr="00230D1C">
              <w:rPr>
                <w:noProof/>
                <w:lang w:eastAsia="ko-KR"/>
              </w:rPr>
              <w:t xml:space="preserve">) for the </w:t>
            </w:r>
            <w:r w:rsidRPr="00230D1C">
              <w:rPr>
                <w:rFonts w:eastAsia="SimSun"/>
                <w:noProof/>
                <w:lang w:eastAsia="zh-CN"/>
              </w:rPr>
              <w:t xml:space="preserve">MCVideo </w:t>
            </w:r>
            <w:r w:rsidR="00F66D02" w:rsidRPr="00230D1C">
              <w:rPr>
                <w:noProof/>
                <w:lang w:eastAsia="ko-KR"/>
              </w:rPr>
              <w:t>emer</w:t>
            </w:r>
            <w:r w:rsidR="00F66D02">
              <w:rPr>
                <w:noProof/>
                <w:lang w:eastAsia="ko-KR"/>
              </w:rPr>
              <w:t>g</w:t>
            </w:r>
            <w:r w:rsidR="00F66D02" w:rsidRPr="00230D1C">
              <w:rPr>
                <w:noProof/>
                <w:lang w:eastAsia="ko-KR"/>
              </w:rPr>
              <w:t>ency</w:t>
            </w:r>
            <w:r w:rsidRPr="00230D1C">
              <w:rPr>
                <w:noProof/>
                <w:lang w:eastAsia="ko-KR"/>
              </w:rPr>
              <w:t xml:space="preserve"> group</w:t>
            </w:r>
            <w:r w:rsidRPr="00230D1C">
              <w:rPr>
                <w:rFonts w:eastAsia="SimSun"/>
                <w:noProof/>
                <w:lang w:eastAsia="zh-CN"/>
              </w:rPr>
              <w:t xml:space="preserve"> call </w:t>
            </w:r>
            <w:r w:rsidRPr="00230D1C">
              <w:rPr>
                <w:noProof/>
                <w:lang w:eastAsia="ko-KR"/>
              </w:rPr>
              <w:t>media.</w:t>
            </w:r>
          </w:p>
        </w:tc>
      </w:tr>
    </w:tbl>
    <w:p w14:paraId="02A0E073" w14:textId="77777777" w:rsidR="000856D3" w:rsidRPr="00230D1C" w:rsidRDefault="000856D3" w:rsidP="000856D3">
      <w:pPr>
        <w:rPr>
          <w:noProof/>
          <w:lang w:eastAsia="ko-KR"/>
        </w:rPr>
      </w:pPr>
    </w:p>
    <w:p w14:paraId="70CF601C" w14:textId="77777777" w:rsidR="000856D3" w:rsidRPr="00230D1C" w:rsidRDefault="000856D3" w:rsidP="000856D3">
      <w:pPr>
        <w:pStyle w:val="B1"/>
        <w:rPr>
          <w:noProof/>
        </w:rPr>
      </w:pPr>
      <w:r w:rsidRPr="00230D1C">
        <w:rPr>
          <w:noProof/>
        </w:rPr>
        <w:t>-</w:t>
      </w:r>
      <w:r w:rsidRPr="00230D1C">
        <w:rPr>
          <w:noProof/>
        </w:rPr>
        <w:tab/>
        <w:t xml:space="preserve">Values: </w:t>
      </w:r>
      <w:r>
        <w:rPr>
          <w:rFonts w:hint="eastAsia"/>
          <w:noProof/>
        </w:rPr>
        <w:t>21-26, 55-61, 90-93</w:t>
      </w:r>
    </w:p>
    <w:p w14:paraId="5EA70530" w14:textId="77777777" w:rsidR="000856D3" w:rsidRPr="00230D1C" w:rsidRDefault="000856D3" w:rsidP="000856D3">
      <w:pPr>
        <w:rPr>
          <w:noProof/>
          <w:lang w:eastAsia="ko-KR"/>
        </w:rPr>
      </w:pPr>
      <w:r w:rsidRPr="00230D1C">
        <w:rPr>
          <w:noProof/>
          <w:lang w:eastAsia="ko-KR"/>
        </w:rPr>
        <w:t xml:space="preserve">The MCVideo user data with the lowest </w:t>
      </w:r>
      <w:r>
        <w:rPr>
          <w:noProof/>
          <w:lang w:eastAsia="ko-KR"/>
        </w:rPr>
        <w:t>PQI</w:t>
      </w:r>
      <w:r w:rsidRPr="00230D1C">
        <w:rPr>
          <w:noProof/>
          <w:lang w:eastAsia="ko-KR"/>
        </w:rPr>
        <w:t xml:space="preserve"> value shall be considered as the MCVideo user data having the highest priority among the MCVideo user data.</w:t>
      </w:r>
    </w:p>
    <w:p w14:paraId="487EEC50" w14:textId="77777777" w:rsidR="000856D3" w:rsidRPr="00230D1C" w:rsidRDefault="000856D3" w:rsidP="000856D3">
      <w:pPr>
        <w:pStyle w:val="Heading3"/>
        <w:rPr>
          <w:noProof/>
          <w:lang w:eastAsia="ko-KR"/>
        </w:rPr>
      </w:pPr>
      <w:bookmarkStart w:id="6347" w:name="_Toc152620575"/>
      <w:r w:rsidRPr="00230D1C">
        <w:rPr>
          <w:noProof/>
          <w:lang w:eastAsia="ko-KR"/>
        </w:rPr>
        <w:t>6</w:t>
      </w:r>
      <w:r w:rsidRPr="00230D1C">
        <w:rPr>
          <w:noProof/>
        </w:rPr>
        <w:t>.2.</w:t>
      </w:r>
      <w:r>
        <w:rPr>
          <w:noProof/>
          <w:lang w:eastAsia="ko-KR"/>
        </w:rPr>
        <w:t>55F</w:t>
      </w:r>
      <w:r w:rsidRPr="00230D1C">
        <w:rPr>
          <w:noProof/>
        </w:rPr>
        <w:tab/>
        <w:t>/</w:t>
      </w:r>
      <w:r w:rsidRPr="00D929A4">
        <w:t>&lt;x&gt;</w:t>
      </w:r>
      <w:r w:rsidRPr="00230D1C">
        <w:rPr>
          <w:noProof/>
        </w:rPr>
        <w:t>/&lt;x&gt;/OffNetwork/MCVideo/</w:t>
      </w:r>
      <w:r w:rsidRPr="00230D1C">
        <w:rPr>
          <w:noProof/>
          <w:lang w:eastAsia="ko-KR"/>
        </w:rPr>
        <w:t>Default</w:t>
      </w:r>
      <w:r>
        <w:rPr>
          <w:noProof/>
          <w:lang w:eastAsia="ko-KR"/>
        </w:rPr>
        <w:t>PQI</w:t>
      </w:r>
      <w:r w:rsidRPr="00230D1C">
        <w:rPr>
          <w:noProof/>
          <w:lang w:eastAsia="ko-KR"/>
        </w:rPr>
        <w:t>/</w:t>
      </w:r>
      <w:r w:rsidRPr="00230D1C">
        <w:rPr>
          <w:noProof/>
        </w:rPr>
        <w:br/>
      </w:r>
      <w:r w:rsidRPr="00230D1C">
        <w:rPr>
          <w:noProof/>
          <w:lang w:eastAsia="ko-KR"/>
        </w:rPr>
        <w:t>MCVideoImminentPerilGroupCallS</w:t>
      </w:r>
      <w:r w:rsidRPr="00230D1C">
        <w:rPr>
          <w:rFonts w:eastAsia="SimSun"/>
          <w:noProof/>
          <w:lang w:eastAsia="zh-CN"/>
        </w:rPr>
        <w:t>ignalling</w:t>
      </w:r>
      <w:bookmarkEnd w:id="6347"/>
    </w:p>
    <w:p w14:paraId="483C85CA" w14:textId="77777777" w:rsidR="000856D3" w:rsidRPr="00230D1C" w:rsidRDefault="000856D3" w:rsidP="000856D3">
      <w:pPr>
        <w:pStyle w:val="TH"/>
        <w:rPr>
          <w:noProof/>
          <w:lang w:eastAsia="ko-KR"/>
        </w:rPr>
      </w:pPr>
      <w:r w:rsidRPr="00230D1C">
        <w:rPr>
          <w:noProof/>
        </w:rPr>
        <w:t>Table </w:t>
      </w:r>
      <w:r w:rsidRPr="00230D1C">
        <w:rPr>
          <w:noProof/>
          <w:lang w:eastAsia="ko-KR"/>
        </w:rPr>
        <w:t>6</w:t>
      </w:r>
      <w:r w:rsidRPr="00230D1C">
        <w:rPr>
          <w:noProof/>
        </w:rPr>
        <w:t>.2.</w:t>
      </w:r>
      <w:r>
        <w:rPr>
          <w:noProof/>
          <w:lang w:eastAsia="ko-KR"/>
        </w:rPr>
        <w:t>55F</w:t>
      </w:r>
      <w:r w:rsidRPr="00230D1C">
        <w:rPr>
          <w:noProof/>
        </w:rPr>
        <w:t>.1: /</w:t>
      </w:r>
      <w:r w:rsidRPr="00551AA2">
        <w:t>&lt;x&gt;</w:t>
      </w:r>
      <w:r w:rsidRPr="00230D1C">
        <w:rPr>
          <w:noProof/>
        </w:rPr>
        <w:t>/&lt;x&gt;/OffNetwork/MCVideo/</w:t>
      </w:r>
      <w:r w:rsidRPr="00230D1C">
        <w:rPr>
          <w:noProof/>
          <w:lang w:eastAsia="ko-KR"/>
        </w:rPr>
        <w:t>Default</w:t>
      </w:r>
      <w:r>
        <w:rPr>
          <w:noProof/>
          <w:lang w:eastAsia="ko-KR"/>
        </w:rPr>
        <w:t>PQI</w:t>
      </w:r>
      <w:r w:rsidRPr="00230D1C">
        <w:rPr>
          <w:noProof/>
          <w:lang w:eastAsia="ko-KR"/>
        </w:rPr>
        <w:t>/MCVideoImminentPerilGroupCallS</w:t>
      </w:r>
      <w:r w:rsidRPr="00230D1C">
        <w:rPr>
          <w:rFonts w:eastAsia="SimSun"/>
          <w:noProof/>
          <w:lang w:eastAsia="zh-CN"/>
        </w:rPr>
        <w:t>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0856D3" w:rsidRPr="00230D1C" w14:paraId="010F0C62" w14:textId="77777777" w:rsidTr="00745CC7">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4E57039" w14:textId="77777777" w:rsidR="000856D3" w:rsidRPr="00230D1C" w:rsidRDefault="000856D3" w:rsidP="00745CC7">
            <w:pPr>
              <w:rPr>
                <w:rFonts w:ascii="Arial" w:hAnsi="Arial" w:cs="Arial"/>
                <w:noProof/>
                <w:sz w:val="18"/>
                <w:szCs w:val="18"/>
              </w:rPr>
            </w:pPr>
            <w:r w:rsidRPr="00230D1C">
              <w:rPr>
                <w:noProof/>
              </w:rPr>
              <w:t>&lt;x&gt;/OffNetwork/MCVideo/</w:t>
            </w:r>
            <w:r w:rsidRPr="00230D1C">
              <w:rPr>
                <w:noProof/>
                <w:lang w:eastAsia="ko-KR"/>
              </w:rPr>
              <w:t>Default</w:t>
            </w:r>
            <w:r>
              <w:rPr>
                <w:noProof/>
                <w:lang w:eastAsia="ko-KR"/>
              </w:rPr>
              <w:t>PQI</w:t>
            </w:r>
            <w:r w:rsidRPr="00230D1C">
              <w:rPr>
                <w:noProof/>
                <w:lang w:eastAsia="ko-KR"/>
              </w:rPr>
              <w:t>/MCVideoImminentPerilGroupCallS</w:t>
            </w:r>
            <w:r w:rsidRPr="00230D1C">
              <w:rPr>
                <w:rFonts w:eastAsia="SimSun"/>
                <w:noProof/>
                <w:lang w:eastAsia="zh-CN"/>
              </w:rPr>
              <w:t>ignalling</w:t>
            </w:r>
          </w:p>
        </w:tc>
      </w:tr>
      <w:tr w:rsidR="000856D3" w:rsidRPr="00230D1C" w14:paraId="49F827BB"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95ABEA1" w14:textId="77777777" w:rsidR="000856D3" w:rsidRPr="00230D1C" w:rsidRDefault="000856D3" w:rsidP="00745CC7">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4FF4B6" w14:textId="77777777" w:rsidR="000856D3" w:rsidRPr="00230D1C" w:rsidRDefault="000856D3" w:rsidP="00745CC7">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6BE7B3" w14:textId="77777777" w:rsidR="000856D3" w:rsidRPr="00230D1C" w:rsidRDefault="000856D3" w:rsidP="00745CC7">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A481FD" w14:textId="77777777" w:rsidR="000856D3" w:rsidRPr="00230D1C" w:rsidRDefault="000856D3" w:rsidP="00745C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1B9716" w14:textId="77777777" w:rsidR="000856D3" w:rsidRPr="00230D1C" w:rsidRDefault="000856D3" w:rsidP="00745C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47FE81B" w14:textId="77777777" w:rsidR="000856D3" w:rsidRPr="00230D1C" w:rsidRDefault="000856D3" w:rsidP="00745CC7">
            <w:pPr>
              <w:jc w:val="center"/>
              <w:rPr>
                <w:rFonts w:ascii="Arial" w:hAnsi="Arial" w:cs="Arial"/>
                <w:b/>
                <w:noProof/>
                <w:sz w:val="18"/>
                <w:szCs w:val="18"/>
              </w:rPr>
            </w:pPr>
          </w:p>
        </w:tc>
      </w:tr>
      <w:tr w:rsidR="000856D3" w:rsidRPr="00230D1C" w14:paraId="5A6E3884" w14:textId="77777777" w:rsidTr="00745C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0190C32" w14:textId="77777777" w:rsidR="000856D3" w:rsidRPr="00230D1C" w:rsidRDefault="000856D3" w:rsidP="00745CC7">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F5BD24" w14:textId="77777777" w:rsidR="000856D3" w:rsidRPr="00230D1C" w:rsidRDefault="000856D3" w:rsidP="00745CC7">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660C42" w14:textId="77777777" w:rsidR="000856D3" w:rsidRPr="00230D1C" w:rsidRDefault="000856D3" w:rsidP="00745CC7">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F11551" w14:textId="77777777" w:rsidR="000856D3" w:rsidRPr="00230D1C" w:rsidRDefault="000856D3" w:rsidP="00745CC7">
            <w:pPr>
              <w:pStyle w:val="TAC"/>
              <w:rPr>
                <w:noProof/>
              </w:rPr>
            </w:pPr>
            <w:r w:rsidRPr="00230D1C">
              <w:rPr>
                <w:noProof/>
                <w:lang w:eastAsia="ko-KR"/>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CBC05B" w14:textId="77777777" w:rsidR="000856D3" w:rsidRPr="00230D1C" w:rsidRDefault="000856D3" w:rsidP="00745C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09F4D88" w14:textId="77777777" w:rsidR="000856D3" w:rsidRPr="00230D1C" w:rsidRDefault="000856D3" w:rsidP="00745CC7">
            <w:pPr>
              <w:jc w:val="center"/>
              <w:rPr>
                <w:b/>
                <w:noProof/>
              </w:rPr>
            </w:pPr>
          </w:p>
        </w:tc>
      </w:tr>
      <w:tr w:rsidR="000856D3" w:rsidRPr="00230D1C" w14:paraId="73105463" w14:textId="77777777" w:rsidTr="00745CC7">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17AFF30" w14:textId="77777777" w:rsidR="000856D3" w:rsidRPr="00230D1C" w:rsidRDefault="000856D3" w:rsidP="00745CC7">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69CA91A" w14:textId="6892FF15" w:rsidR="000856D3" w:rsidRPr="00230D1C" w:rsidRDefault="000856D3" w:rsidP="00745CC7">
            <w:pPr>
              <w:rPr>
                <w:noProof/>
                <w:lang w:eastAsia="ko-KR"/>
              </w:rPr>
            </w:pPr>
            <w:r w:rsidRPr="00230D1C">
              <w:rPr>
                <w:noProof/>
              </w:rPr>
              <w:t xml:space="preserve">This leaf node indicates </w:t>
            </w:r>
            <w:r w:rsidRPr="00230D1C">
              <w:rPr>
                <w:noProof/>
                <w:lang w:eastAsia="ko-KR"/>
              </w:rPr>
              <w:t xml:space="preserve">the default </w:t>
            </w:r>
            <w:r>
              <w:rPr>
                <w:noProof/>
                <w:lang w:eastAsia="ko-KR"/>
              </w:rPr>
              <w:t>PQI</w:t>
            </w:r>
            <w:r w:rsidRPr="00230D1C">
              <w:rPr>
                <w:noProof/>
                <w:lang w:eastAsia="ko-KR"/>
              </w:rPr>
              <w:t xml:space="preserve"> value (</w:t>
            </w:r>
            <w:r w:rsidRPr="00230D1C">
              <w:rPr>
                <w:noProof/>
              </w:rPr>
              <w:t>as specified in 3GPP TS 2</w:t>
            </w:r>
            <w:r w:rsidRPr="00230D1C">
              <w:rPr>
                <w:noProof/>
                <w:lang w:eastAsia="ko-KR"/>
              </w:rPr>
              <w:t>3</w:t>
            </w:r>
            <w:r w:rsidRPr="00230D1C">
              <w:rPr>
                <w:noProof/>
              </w:rPr>
              <w:t>.</w:t>
            </w:r>
            <w:r>
              <w:rPr>
                <w:noProof/>
                <w:lang w:eastAsia="ko-KR"/>
              </w:rPr>
              <w:t>304</w:t>
            </w:r>
            <w:r w:rsidRPr="00230D1C">
              <w:rPr>
                <w:noProof/>
              </w:rPr>
              <w:t> </w:t>
            </w:r>
            <w:r>
              <w:rPr>
                <w:noProof/>
              </w:rPr>
              <w:t>[</w:t>
            </w:r>
            <w:r w:rsidR="00091063">
              <w:rPr>
                <w:noProof/>
                <w:lang w:eastAsia="zh-CN"/>
              </w:rPr>
              <w:t>25</w:t>
            </w:r>
            <w:r>
              <w:rPr>
                <w:noProof/>
              </w:rPr>
              <w:t>]</w:t>
            </w:r>
            <w:r w:rsidRPr="00230D1C">
              <w:rPr>
                <w:noProof/>
                <w:lang w:eastAsia="ko-KR"/>
              </w:rPr>
              <w:t xml:space="preserve">) for the </w:t>
            </w:r>
            <w:r w:rsidRPr="00230D1C">
              <w:rPr>
                <w:rFonts w:eastAsia="SimSun"/>
                <w:noProof/>
                <w:lang w:eastAsia="zh-CN"/>
              </w:rPr>
              <w:t xml:space="preserve">MCVideo </w:t>
            </w:r>
            <w:r w:rsidRPr="00230D1C">
              <w:rPr>
                <w:noProof/>
                <w:lang w:eastAsia="ko-KR"/>
              </w:rPr>
              <w:t>imminent peril group</w:t>
            </w:r>
            <w:r w:rsidRPr="00230D1C">
              <w:rPr>
                <w:rFonts w:eastAsia="SimSun"/>
                <w:noProof/>
                <w:lang w:eastAsia="zh-CN"/>
              </w:rPr>
              <w:t xml:space="preserve"> call </w:t>
            </w:r>
            <w:r w:rsidRPr="00230D1C">
              <w:rPr>
                <w:noProof/>
                <w:lang w:eastAsia="ko-KR"/>
              </w:rPr>
              <w:t>signalling.</w:t>
            </w:r>
          </w:p>
        </w:tc>
      </w:tr>
    </w:tbl>
    <w:p w14:paraId="5482433D" w14:textId="77777777" w:rsidR="000856D3" w:rsidRPr="00230D1C" w:rsidRDefault="000856D3" w:rsidP="000856D3">
      <w:pPr>
        <w:rPr>
          <w:noProof/>
          <w:lang w:eastAsia="ko-KR"/>
        </w:rPr>
      </w:pPr>
    </w:p>
    <w:p w14:paraId="245A5CF2" w14:textId="77777777" w:rsidR="000856D3" w:rsidRPr="00230D1C" w:rsidRDefault="000856D3" w:rsidP="000856D3">
      <w:pPr>
        <w:pStyle w:val="B1"/>
        <w:rPr>
          <w:noProof/>
        </w:rPr>
      </w:pPr>
      <w:r w:rsidRPr="00230D1C">
        <w:rPr>
          <w:noProof/>
        </w:rPr>
        <w:t>-</w:t>
      </w:r>
      <w:r w:rsidRPr="00230D1C">
        <w:rPr>
          <w:noProof/>
        </w:rPr>
        <w:tab/>
        <w:t xml:space="preserve">Values: </w:t>
      </w:r>
      <w:r>
        <w:rPr>
          <w:rFonts w:hint="eastAsia"/>
          <w:noProof/>
        </w:rPr>
        <w:t>21-26, 55-61, 90-93</w:t>
      </w:r>
    </w:p>
    <w:p w14:paraId="39AC64F7" w14:textId="77777777" w:rsidR="000856D3" w:rsidRPr="00230D1C" w:rsidRDefault="000856D3" w:rsidP="000856D3">
      <w:pPr>
        <w:rPr>
          <w:noProof/>
          <w:lang w:eastAsia="ko-KR"/>
        </w:rPr>
      </w:pPr>
      <w:r w:rsidRPr="00230D1C">
        <w:rPr>
          <w:noProof/>
          <w:lang w:eastAsia="ko-KR"/>
        </w:rPr>
        <w:t xml:space="preserve">The MCVideo user data with the lowest </w:t>
      </w:r>
      <w:r>
        <w:rPr>
          <w:noProof/>
          <w:lang w:eastAsia="ko-KR"/>
        </w:rPr>
        <w:t>PQI</w:t>
      </w:r>
      <w:r w:rsidRPr="00230D1C">
        <w:rPr>
          <w:noProof/>
          <w:lang w:eastAsia="ko-KR"/>
        </w:rPr>
        <w:t xml:space="preserve"> value shall be considered as the MCVideo user data having the highest priority among the MCVideo user data.</w:t>
      </w:r>
    </w:p>
    <w:p w14:paraId="25AA2249" w14:textId="77777777" w:rsidR="000856D3" w:rsidRPr="00230D1C" w:rsidRDefault="000856D3" w:rsidP="000856D3">
      <w:pPr>
        <w:pStyle w:val="Heading3"/>
        <w:rPr>
          <w:noProof/>
          <w:lang w:eastAsia="ko-KR"/>
        </w:rPr>
      </w:pPr>
      <w:bookmarkStart w:id="6348" w:name="_Toc152620576"/>
      <w:r w:rsidRPr="00230D1C">
        <w:rPr>
          <w:noProof/>
          <w:lang w:eastAsia="ko-KR"/>
        </w:rPr>
        <w:t>6</w:t>
      </w:r>
      <w:r w:rsidRPr="00230D1C">
        <w:rPr>
          <w:noProof/>
        </w:rPr>
        <w:t>.2.</w:t>
      </w:r>
      <w:r w:rsidRPr="00230D1C">
        <w:rPr>
          <w:noProof/>
          <w:lang w:eastAsia="ko-KR"/>
        </w:rPr>
        <w:t>55</w:t>
      </w:r>
      <w:r>
        <w:rPr>
          <w:noProof/>
          <w:lang w:eastAsia="ko-KR"/>
        </w:rPr>
        <w:t>G</w:t>
      </w:r>
      <w:r w:rsidRPr="00230D1C">
        <w:rPr>
          <w:noProof/>
        </w:rPr>
        <w:tab/>
        <w:t>/</w:t>
      </w:r>
      <w:r w:rsidRPr="00D929A4">
        <w:t>&lt;x&gt;</w:t>
      </w:r>
      <w:r w:rsidRPr="00230D1C">
        <w:rPr>
          <w:noProof/>
        </w:rPr>
        <w:t>/&lt;x&gt;/OffNetwork/MCVideo/</w:t>
      </w:r>
      <w:r w:rsidRPr="00230D1C">
        <w:rPr>
          <w:noProof/>
          <w:lang w:eastAsia="ko-KR"/>
        </w:rPr>
        <w:t>Default</w:t>
      </w:r>
      <w:r>
        <w:rPr>
          <w:noProof/>
          <w:lang w:eastAsia="ko-KR"/>
        </w:rPr>
        <w:t>PQI</w:t>
      </w:r>
      <w:r w:rsidRPr="00230D1C">
        <w:rPr>
          <w:noProof/>
          <w:lang w:eastAsia="ko-KR"/>
        </w:rPr>
        <w:t>/</w:t>
      </w:r>
      <w:r w:rsidRPr="00230D1C">
        <w:rPr>
          <w:noProof/>
        </w:rPr>
        <w:br/>
      </w:r>
      <w:r w:rsidRPr="00230D1C">
        <w:rPr>
          <w:noProof/>
          <w:lang w:eastAsia="ko-KR"/>
        </w:rPr>
        <w:t>MCVideoImminentPerilGroupCallMedia</w:t>
      </w:r>
      <w:bookmarkEnd w:id="6348"/>
    </w:p>
    <w:p w14:paraId="0AF21A19" w14:textId="77777777" w:rsidR="000856D3" w:rsidRPr="00230D1C" w:rsidRDefault="000856D3" w:rsidP="000856D3">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55</w:t>
      </w:r>
      <w:r>
        <w:rPr>
          <w:noProof/>
          <w:lang w:eastAsia="ko-KR"/>
        </w:rPr>
        <w:t>G</w:t>
      </w:r>
      <w:r w:rsidRPr="00230D1C">
        <w:rPr>
          <w:noProof/>
        </w:rPr>
        <w:t>.1: /</w:t>
      </w:r>
      <w:r w:rsidRPr="00551AA2">
        <w:t>&lt;x&gt;</w:t>
      </w:r>
      <w:r w:rsidRPr="00230D1C">
        <w:rPr>
          <w:noProof/>
        </w:rPr>
        <w:t>/&lt;x&gt;/OffNetwork/MCVideo/</w:t>
      </w:r>
      <w:r w:rsidRPr="00230D1C">
        <w:rPr>
          <w:noProof/>
          <w:lang w:eastAsia="ko-KR"/>
        </w:rPr>
        <w:t>Default</w:t>
      </w:r>
      <w:r>
        <w:rPr>
          <w:noProof/>
          <w:lang w:eastAsia="ko-KR"/>
        </w:rPr>
        <w:t>PQI</w:t>
      </w:r>
      <w:r w:rsidRPr="00230D1C">
        <w:rPr>
          <w:noProof/>
          <w:lang w:eastAsia="ko-KR"/>
        </w:rPr>
        <w:t>/MCVideoImminentPerilGroupCallMedi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0856D3" w:rsidRPr="00230D1C" w14:paraId="1BC05A17" w14:textId="77777777" w:rsidTr="00745CC7">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4DFE0D1" w14:textId="77777777" w:rsidR="000856D3" w:rsidRPr="00230D1C" w:rsidRDefault="000856D3" w:rsidP="00745CC7">
            <w:pPr>
              <w:rPr>
                <w:rFonts w:ascii="Arial" w:hAnsi="Arial" w:cs="Arial"/>
                <w:noProof/>
                <w:sz w:val="18"/>
                <w:szCs w:val="18"/>
              </w:rPr>
            </w:pPr>
            <w:r w:rsidRPr="00230D1C">
              <w:rPr>
                <w:noProof/>
              </w:rPr>
              <w:t>&lt;x&gt;/OffNetwork/MCVideo/</w:t>
            </w:r>
            <w:r w:rsidRPr="00230D1C">
              <w:rPr>
                <w:noProof/>
                <w:lang w:eastAsia="ko-KR"/>
              </w:rPr>
              <w:t>Default</w:t>
            </w:r>
            <w:r>
              <w:rPr>
                <w:noProof/>
                <w:lang w:eastAsia="ko-KR"/>
              </w:rPr>
              <w:t>PQI</w:t>
            </w:r>
            <w:r w:rsidRPr="00230D1C">
              <w:rPr>
                <w:noProof/>
                <w:lang w:eastAsia="ko-KR"/>
              </w:rPr>
              <w:t>/MCVideoImminentPerilGroupCallMedia</w:t>
            </w:r>
          </w:p>
        </w:tc>
      </w:tr>
      <w:tr w:rsidR="000856D3" w:rsidRPr="00230D1C" w14:paraId="6C444877"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D4CE59E" w14:textId="77777777" w:rsidR="000856D3" w:rsidRPr="00230D1C" w:rsidRDefault="000856D3" w:rsidP="00745CC7">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11C041" w14:textId="77777777" w:rsidR="000856D3" w:rsidRPr="00230D1C" w:rsidRDefault="000856D3" w:rsidP="00745CC7">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095FFF" w14:textId="77777777" w:rsidR="000856D3" w:rsidRPr="00230D1C" w:rsidRDefault="000856D3" w:rsidP="00745CC7">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B48012" w14:textId="77777777" w:rsidR="000856D3" w:rsidRPr="00230D1C" w:rsidRDefault="000856D3" w:rsidP="00745C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A2027D" w14:textId="77777777" w:rsidR="000856D3" w:rsidRPr="00230D1C" w:rsidRDefault="000856D3" w:rsidP="00745C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D4647FB" w14:textId="77777777" w:rsidR="000856D3" w:rsidRPr="00230D1C" w:rsidRDefault="000856D3" w:rsidP="00745CC7">
            <w:pPr>
              <w:jc w:val="center"/>
              <w:rPr>
                <w:rFonts w:ascii="Arial" w:hAnsi="Arial" w:cs="Arial"/>
                <w:b/>
                <w:noProof/>
                <w:sz w:val="18"/>
                <w:szCs w:val="18"/>
              </w:rPr>
            </w:pPr>
          </w:p>
        </w:tc>
      </w:tr>
      <w:tr w:rsidR="000856D3" w:rsidRPr="00230D1C" w14:paraId="7C2D895B" w14:textId="77777777" w:rsidTr="00745C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29CE6BC" w14:textId="77777777" w:rsidR="000856D3" w:rsidRPr="00230D1C" w:rsidRDefault="000856D3" w:rsidP="00745CC7">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4C642F" w14:textId="77777777" w:rsidR="000856D3" w:rsidRPr="00230D1C" w:rsidRDefault="000856D3" w:rsidP="00745CC7">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AC2728" w14:textId="77777777" w:rsidR="000856D3" w:rsidRPr="00230D1C" w:rsidRDefault="000856D3" w:rsidP="00745CC7">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66F955" w14:textId="77777777" w:rsidR="000856D3" w:rsidRPr="00230D1C" w:rsidRDefault="000856D3" w:rsidP="00745CC7">
            <w:pPr>
              <w:pStyle w:val="TAC"/>
              <w:rPr>
                <w:noProof/>
              </w:rPr>
            </w:pPr>
            <w:r w:rsidRPr="00230D1C">
              <w:rPr>
                <w:noProof/>
                <w:lang w:eastAsia="ko-KR"/>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77F683" w14:textId="77777777" w:rsidR="000856D3" w:rsidRPr="00230D1C" w:rsidRDefault="000856D3" w:rsidP="00745C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238E81E" w14:textId="77777777" w:rsidR="000856D3" w:rsidRPr="00230D1C" w:rsidRDefault="000856D3" w:rsidP="00745CC7">
            <w:pPr>
              <w:jc w:val="center"/>
              <w:rPr>
                <w:b/>
                <w:noProof/>
              </w:rPr>
            </w:pPr>
          </w:p>
        </w:tc>
      </w:tr>
      <w:tr w:rsidR="000856D3" w:rsidRPr="00230D1C" w14:paraId="3B7007D8" w14:textId="77777777" w:rsidTr="00745CC7">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9FB6CAE" w14:textId="77777777" w:rsidR="000856D3" w:rsidRPr="00230D1C" w:rsidRDefault="000856D3" w:rsidP="00745CC7">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D853C88" w14:textId="161A3763" w:rsidR="000856D3" w:rsidRPr="00230D1C" w:rsidRDefault="000856D3" w:rsidP="00745CC7">
            <w:pPr>
              <w:rPr>
                <w:noProof/>
                <w:lang w:eastAsia="ko-KR"/>
              </w:rPr>
            </w:pPr>
            <w:r w:rsidRPr="00230D1C">
              <w:rPr>
                <w:noProof/>
              </w:rPr>
              <w:t xml:space="preserve">This leaf node indicates </w:t>
            </w:r>
            <w:r w:rsidRPr="00230D1C">
              <w:rPr>
                <w:noProof/>
                <w:lang w:eastAsia="ko-KR"/>
              </w:rPr>
              <w:t xml:space="preserve">the default </w:t>
            </w:r>
            <w:r>
              <w:rPr>
                <w:noProof/>
                <w:lang w:eastAsia="ko-KR"/>
              </w:rPr>
              <w:t>PQI</w:t>
            </w:r>
            <w:r w:rsidRPr="00230D1C">
              <w:rPr>
                <w:noProof/>
                <w:lang w:eastAsia="ko-KR"/>
              </w:rPr>
              <w:t xml:space="preserve"> value (</w:t>
            </w:r>
            <w:r w:rsidRPr="00230D1C">
              <w:rPr>
                <w:noProof/>
              </w:rPr>
              <w:t>as specified in 3GPP TS 2</w:t>
            </w:r>
            <w:r w:rsidRPr="00230D1C">
              <w:rPr>
                <w:noProof/>
                <w:lang w:eastAsia="ko-KR"/>
              </w:rPr>
              <w:t>3</w:t>
            </w:r>
            <w:r w:rsidRPr="00230D1C">
              <w:rPr>
                <w:noProof/>
              </w:rPr>
              <w:t>.</w:t>
            </w:r>
            <w:r>
              <w:rPr>
                <w:noProof/>
                <w:lang w:eastAsia="ko-KR"/>
              </w:rPr>
              <w:t>304</w:t>
            </w:r>
            <w:r w:rsidRPr="00230D1C">
              <w:rPr>
                <w:noProof/>
              </w:rPr>
              <w:t> </w:t>
            </w:r>
            <w:r>
              <w:rPr>
                <w:noProof/>
              </w:rPr>
              <w:t>[</w:t>
            </w:r>
            <w:r w:rsidR="00091063">
              <w:rPr>
                <w:noProof/>
                <w:lang w:eastAsia="zh-CN"/>
              </w:rPr>
              <w:t>25</w:t>
            </w:r>
            <w:r>
              <w:rPr>
                <w:noProof/>
              </w:rPr>
              <w:t>]</w:t>
            </w:r>
            <w:r w:rsidRPr="00230D1C">
              <w:rPr>
                <w:noProof/>
                <w:lang w:eastAsia="ko-KR"/>
              </w:rPr>
              <w:t xml:space="preserve">) for the </w:t>
            </w:r>
            <w:r w:rsidRPr="00230D1C">
              <w:rPr>
                <w:rFonts w:eastAsia="SimSun"/>
                <w:noProof/>
                <w:lang w:eastAsia="zh-CN"/>
              </w:rPr>
              <w:t xml:space="preserve">MCVideo </w:t>
            </w:r>
            <w:r w:rsidRPr="00230D1C">
              <w:rPr>
                <w:noProof/>
                <w:lang w:eastAsia="ko-KR"/>
              </w:rPr>
              <w:t>imminent peril group</w:t>
            </w:r>
            <w:r w:rsidRPr="00230D1C">
              <w:rPr>
                <w:rFonts w:eastAsia="SimSun"/>
                <w:noProof/>
                <w:lang w:eastAsia="zh-CN"/>
              </w:rPr>
              <w:t xml:space="preserve"> call </w:t>
            </w:r>
            <w:r w:rsidRPr="00230D1C">
              <w:rPr>
                <w:noProof/>
                <w:lang w:eastAsia="ko-KR"/>
              </w:rPr>
              <w:t>media.</w:t>
            </w:r>
          </w:p>
        </w:tc>
      </w:tr>
    </w:tbl>
    <w:p w14:paraId="53E9CC86" w14:textId="77777777" w:rsidR="000856D3" w:rsidRPr="00230D1C" w:rsidRDefault="000856D3" w:rsidP="000856D3">
      <w:pPr>
        <w:rPr>
          <w:noProof/>
          <w:lang w:eastAsia="ko-KR"/>
        </w:rPr>
      </w:pPr>
    </w:p>
    <w:p w14:paraId="4B580F77" w14:textId="77777777" w:rsidR="000856D3" w:rsidRPr="00230D1C" w:rsidRDefault="000856D3" w:rsidP="000856D3">
      <w:pPr>
        <w:pStyle w:val="B1"/>
        <w:rPr>
          <w:noProof/>
        </w:rPr>
      </w:pPr>
      <w:r w:rsidRPr="00230D1C">
        <w:rPr>
          <w:noProof/>
        </w:rPr>
        <w:t>-</w:t>
      </w:r>
      <w:r w:rsidRPr="00230D1C">
        <w:rPr>
          <w:noProof/>
        </w:rPr>
        <w:tab/>
        <w:t xml:space="preserve">Values: </w:t>
      </w:r>
      <w:r>
        <w:rPr>
          <w:rFonts w:hint="eastAsia"/>
          <w:noProof/>
        </w:rPr>
        <w:t>21-26, 55-61, 90-93</w:t>
      </w:r>
    </w:p>
    <w:p w14:paraId="0C561975" w14:textId="77777777" w:rsidR="000856D3" w:rsidRPr="00230D1C" w:rsidRDefault="000856D3" w:rsidP="000856D3">
      <w:pPr>
        <w:rPr>
          <w:noProof/>
          <w:lang w:eastAsia="ko-KR"/>
        </w:rPr>
      </w:pPr>
      <w:r w:rsidRPr="00230D1C">
        <w:rPr>
          <w:noProof/>
          <w:lang w:eastAsia="ko-KR"/>
        </w:rPr>
        <w:t xml:space="preserve">The MCVideo user data with the lowest </w:t>
      </w:r>
      <w:r>
        <w:rPr>
          <w:noProof/>
          <w:lang w:eastAsia="ko-KR"/>
        </w:rPr>
        <w:t>PQI</w:t>
      </w:r>
      <w:r w:rsidRPr="00230D1C">
        <w:rPr>
          <w:noProof/>
          <w:lang w:eastAsia="ko-KR"/>
        </w:rPr>
        <w:t xml:space="preserve"> value shall be considered as the MCVideo user data having the highest priority among the MCVideo user data.</w:t>
      </w:r>
    </w:p>
    <w:p w14:paraId="6D768DE2" w14:textId="77777777" w:rsidR="00872A5E" w:rsidRPr="00230D1C" w:rsidRDefault="00872A5E" w:rsidP="00872A5E">
      <w:pPr>
        <w:pStyle w:val="Heading3"/>
        <w:rPr>
          <w:noProof/>
          <w:lang w:eastAsia="ko-KR"/>
        </w:rPr>
      </w:pPr>
      <w:bookmarkStart w:id="6349" w:name="_Toc152620577"/>
      <w:r w:rsidRPr="00230D1C">
        <w:rPr>
          <w:noProof/>
        </w:rPr>
        <w:t>6.2.56</w:t>
      </w:r>
      <w:r w:rsidRPr="00230D1C">
        <w:rPr>
          <w:noProof/>
        </w:rPr>
        <w:tab/>
        <w:t>/</w:t>
      </w:r>
      <w:r w:rsidRPr="00D929A4">
        <w:t>&lt;x&gt;</w:t>
      </w:r>
      <w:r w:rsidRPr="00230D1C">
        <w:rPr>
          <w:noProof/>
        </w:rPr>
        <w:t>/&lt;x&gt;/OffNetwork/MCVideo/MaxDuration</w:t>
      </w:r>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9"/>
    </w:p>
    <w:p w14:paraId="782E0073" w14:textId="77777777" w:rsidR="00872A5E" w:rsidRPr="00230D1C" w:rsidRDefault="00872A5E" w:rsidP="00872A5E">
      <w:pPr>
        <w:pStyle w:val="TH"/>
        <w:rPr>
          <w:noProof/>
          <w:lang w:eastAsia="ko-KR"/>
        </w:rPr>
      </w:pPr>
      <w:r w:rsidRPr="00230D1C">
        <w:rPr>
          <w:noProof/>
        </w:rPr>
        <w:t>Table </w:t>
      </w:r>
      <w:r w:rsidRPr="00230D1C">
        <w:rPr>
          <w:noProof/>
          <w:lang w:eastAsia="ko-KR"/>
        </w:rPr>
        <w:t>6</w:t>
      </w:r>
      <w:r w:rsidRPr="00230D1C">
        <w:rPr>
          <w:noProof/>
        </w:rPr>
        <w:t>.2.56.1: /</w:t>
      </w:r>
      <w:r w:rsidRPr="00551AA2">
        <w:t>&lt;x&gt;</w:t>
      </w:r>
      <w:r w:rsidRPr="00230D1C">
        <w:rPr>
          <w:noProof/>
        </w:rPr>
        <w:t>/</w:t>
      </w:r>
      <w:r w:rsidRPr="00230D1C">
        <w:rPr>
          <w:noProof/>
          <w:lang w:eastAsia="ko-KR"/>
        </w:rPr>
        <w:t>&lt;x&gt;</w:t>
      </w:r>
      <w:r w:rsidRPr="00230D1C">
        <w:rPr>
          <w:noProof/>
        </w:rPr>
        <w:t>/OffNetwork/MCVideo/MaxDur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872A5E" w:rsidRPr="00230D1C" w14:paraId="408D0648"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7D4249B" w14:textId="77777777" w:rsidR="00872A5E" w:rsidRPr="00230D1C" w:rsidRDefault="00872A5E" w:rsidP="003D5736">
            <w:pPr>
              <w:rPr>
                <w:rFonts w:ascii="Arial" w:hAnsi="Arial" w:cs="Arial"/>
                <w:noProof/>
                <w:sz w:val="18"/>
                <w:szCs w:val="18"/>
              </w:rPr>
            </w:pPr>
            <w:r w:rsidRPr="00230D1C">
              <w:rPr>
                <w:noProof/>
              </w:rPr>
              <w:t>&lt;x&gt;/OffNetwork/MCVideo/MaxDuration</w:t>
            </w:r>
          </w:p>
        </w:tc>
      </w:tr>
      <w:tr w:rsidR="00872A5E" w:rsidRPr="00230D1C" w14:paraId="5CDBB8A6"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D36C5EE" w14:textId="77777777" w:rsidR="00872A5E" w:rsidRPr="00230D1C" w:rsidRDefault="00872A5E" w:rsidP="003D573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542A21" w14:textId="77777777" w:rsidR="00872A5E" w:rsidRPr="00230D1C" w:rsidRDefault="00872A5E" w:rsidP="003D5736">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E118C4" w14:textId="77777777" w:rsidR="00872A5E" w:rsidRPr="00230D1C" w:rsidRDefault="00872A5E" w:rsidP="003D5736">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7FFCCF" w14:textId="77777777" w:rsidR="00872A5E" w:rsidRPr="00230D1C" w:rsidRDefault="00872A5E" w:rsidP="003D5736">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12505D" w14:textId="77777777" w:rsidR="00872A5E" w:rsidRPr="00230D1C" w:rsidRDefault="00872A5E" w:rsidP="003D5736">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0A1DE59" w14:textId="77777777" w:rsidR="00872A5E" w:rsidRPr="00230D1C" w:rsidRDefault="00872A5E" w:rsidP="003D5736">
            <w:pPr>
              <w:jc w:val="center"/>
              <w:rPr>
                <w:rFonts w:ascii="Arial" w:hAnsi="Arial" w:cs="Arial"/>
                <w:b/>
                <w:noProof/>
                <w:sz w:val="18"/>
                <w:szCs w:val="18"/>
              </w:rPr>
            </w:pPr>
          </w:p>
        </w:tc>
      </w:tr>
      <w:tr w:rsidR="00872A5E" w:rsidRPr="00230D1C" w14:paraId="335A7C34"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4479A9C" w14:textId="77777777" w:rsidR="00872A5E" w:rsidRPr="00230D1C" w:rsidRDefault="00872A5E" w:rsidP="003D573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0343F6" w14:textId="77777777" w:rsidR="00872A5E" w:rsidRPr="00230D1C" w:rsidRDefault="00872A5E" w:rsidP="003D5736">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5326C8" w14:textId="77777777" w:rsidR="00872A5E" w:rsidRPr="00230D1C" w:rsidRDefault="00872A5E" w:rsidP="003D5736">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03AE96" w14:textId="77777777" w:rsidR="00872A5E" w:rsidRPr="00230D1C" w:rsidRDefault="00872A5E" w:rsidP="003D5736">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4D6180" w14:textId="77777777" w:rsidR="00872A5E" w:rsidRPr="00230D1C" w:rsidRDefault="00872A5E" w:rsidP="003D5736">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6A21709" w14:textId="77777777" w:rsidR="00872A5E" w:rsidRPr="00230D1C" w:rsidRDefault="00872A5E" w:rsidP="003D5736">
            <w:pPr>
              <w:jc w:val="center"/>
              <w:rPr>
                <w:b/>
                <w:noProof/>
              </w:rPr>
            </w:pPr>
          </w:p>
        </w:tc>
      </w:tr>
      <w:tr w:rsidR="00872A5E" w:rsidRPr="00230D1C" w14:paraId="72CD01AF"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15B98C1" w14:textId="77777777" w:rsidR="00872A5E" w:rsidRPr="00230D1C" w:rsidRDefault="00872A5E" w:rsidP="003D573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1FFF0FE" w14:textId="77777777" w:rsidR="00872A5E" w:rsidRPr="00230D1C" w:rsidRDefault="00872A5E" w:rsidP="003D5736">
            <w:pPr>
              <w:rPr>
                <w:noProof/>
                <w:lang w:eastAsia="ko-KR"/>
              </w:rPr>
            </w:pPr>
            <w:r w:rsidRPr="00230D1C">
              <w:rPr>
                <w:noProof/>
              </w:rPr>
              <w:t xml:space="preserve">This leaf node indicates </w:t>
            </w:r>
            <w:r w:rsidRPr="00230D1C">
              <w:rPr>
                <w:noProof/>
                <w:lang w:eastAsia="ko-KR"/>
              </w:rPr>
              <w:t>the m</w:t>
            </w:r>
            <w:r w:rsidRPr="00230D1C">
              <w:rPr>
                <w:rFonts w:cs="Arial"/>
                <w:noProof/>
                <w:szCs w:val="18"/>
              </w:rPr>
              <w:t>ax duration of MCVideo group calls</w:t>
            </w:r>
            <w:r w:rsidRPr="00230D1C">
              <w:rPr>
                <w:noProof/>
                <w:lang w:eastAsia="ko-KR"/>
              </w:rPr>
              <w:t>.</w:t>
            </w:r>
          </w:p>
        </w:tc>
      </w:tr>
    </w:tbl>
    <w:p w14:paraId="3DC6865E" w14:textId="77777777" w:rsidR="002A415A" w:rsidRPr="00230D1C" w:rsidRDefault="002A415A" w:rsidP="002A415A">
      <w:pPr>
        <w:rPr>
          <w:noProof/>
          <w:lang w:eastAsia="ko-KR"/>
        </w:rPr>
      </w:pPr>
    </w:p>
    <w:p w14:paraId="041D9E4B" w14:textId="77777777" w:rsidR="00872A5E" w:rsidRPr="00230D1C" w:rsidRDefault="00872A5E" w:rsidP="00872A5E">
      <w:pPr>
        <w:pStyle w:val="B1"/>
        <w:rPr>
          <w:noProof/>
        </w:rPr>
      </w:pPr>
      <w:r w:rsidRPr="00230D1C">
        <w:rPr>
          <w:noProof/>
        </w:rPr>
        <w:t>-</w:t>
      </w:r>
      <w:r w:rsidRPr="00230D1C">
        <w:rPr>
          <w:noProof/>
        </w:rPr>
        <w:tab/>
        <w:t xml:space="preserve">Values: </w:t>
      </w:r>
      <w:r w:rsidRPr="00230D1C">
        <w:rPr>
          <w:noProof/>
          <w:lang w:eastAsia="ko-KR"/>
        </w:rPr>
        <w:t>0-65535</w:t>
      </w:r>
    </w:p>
    <w:p w14:paraId="7F4E4410" w14:textId="77777777" w:rsidR="00872A5E" w:rsidRPr="00230D1C" w:rsidRDefault="00872A5E" w:rsidP="00872A5E">
      <w:pPr>
        <w:rPr>
          <w:noProof/>
          <w:lang w:eastAsia="ko-KR"/>
        </w:rPr>
      </w:pPr>
      <w:r w:rsidRPr="00230D1C">
        <w:rPr>
          <w:noProof/>
        </w:rPr>
        <w:t xml:space="preserve">The </w:t>
      </w:r>
      <w:r w:rsidRPr="00230D1C">
        <w:rPr>
          <w:noProof/>
          <w:lang w:eastAsia="ko-KR"/>
        </w:rPr>
        <w:t xml:space="preserve">MaxDuration time </w:t>
      </w:r>
      <w:r w:rsidRPr="00230D1C">
        <w:rPr>
          <w:noProof/>
        </w:rPr>
        <w:t>is in seconds</w:t>
      </w:r>
      <w:r w:rsidRPr="00230D1C">
        <w:rPr>
          <w:noProof/>
          <w:lang w:eastAsia="ko-KR"/>
        </w:rPr>
        <w:t>.</w:t>
      </w:r>
    </w:p>
    <w:p w14:paraId="78960914" w14:textId="77777777" w:rsidR="00872A5E" w:rsidRPr="00230D1C" w:rsidRDefault="00872A5E" w:rsidP="00872A5E">
      <w:pPr>
        <w:pStyle w:val="Heading3"/>
        <w:rPr>
          <w:noProof/>
          <w:lang w:eastAsia="ko-KR"/>
        </w:rPr>
      </w:pPr>
      <w:bookmarkStart w:id="6350" w:name="_Toc20157909"/>
      <w:bookmarkStart w:id="6351" w:name="_Toc27507456"/>
      <w:bookmarkStart w:id="6352" w:name="_Toc27508322"/>
      <w:bookmarkStart w:id="6353" w:name="_Toc27509187"/>
      <w:bookmarkStart w:id="6354" w:name="_Toc27553317"/>
      <w:bookmarkStart w:id="6355" w:name="_Toc27554183"/>
      <w:bookmarkStart w:id="6356" w:name="_Toc27555050"/>
      <w:bookmarkStart w:id="6357" w:name="_Toc27555914"/>
      <w:bookmarkStart w:id="6358" w:name="_Toc36036114"/>
      <w:bookmarkStart w:id="6359" w:name="_Toc45273669"/>
      <w:bookmarkStart w:id="6360" w:name="_Toc51937398"/>
      <w:bookmarkStart w:id="6361" w:name="_Toc51938592"/>
      <w:bookmarkStart w:id="6362" w:name="_Toc144197482"/>
      <w:bookmarkStart w:id="6363" w:name="_Toc144199126"/>
      <w:bookmarkStart w:id="6364" w:name="_Toc152620578"/>
      <w:r w:rsidRPr="00230D1C">
        <w:rPr>
          <w:noProof/>
        </w:rPr>
        <w:t>6.2.</w:t>
      </w:r>
      <w:r w:rsidRPr="00230D1C">
        <w:rPr>
          <w:noProof/>
          <w:lang w:eastAsia="ko-KR"/>
        </w:rPr>
        <w:t>57</w:t>
      </w:r>
      <w:r w:rsidRPr="00230D1C">
        <w:rPr>
          <w:noProof/>
        </w:rPr>
        <w:tab/>
        <w:t>/</w:t>
      </w:r>
      <w:r w:rsidRPr="00D929A4">
        <w:t>&lt;x&gt;</w:t>
      </w:r>
      <w:r w:rsidRPr="00230D1C">
        <w:rPr>
          <w:noProof/>
        </w:rPr>
        <w:t>/&lt;x&gt;/</w:t>
      </w:r>
      <w:r w:rsidRPr="00230D1C">
        <w:rPr>
          <w:noProof/>
          <w:lang w:eastAsia="ko-KR"/>
        </w:rPr>
        <w:t>OffNetwork</w:t>
      </w:r>
      <w:r w:rsidRPr="00230D1C">
        <w:rPr>
          <w:noProof/>
        </w:rPr>
        <w:t>/MCVideo/EmergencyCallCancel</w:t>
      </w:r>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p>
    <w:p w14:paraId="2EE73A6E" w14:textId="77777777" w:rsidR="00872A5E" w:rsidRPr="00230D1C" w:rsidRDefault="00872A5E" w:rsidP="00872A5E">
      <w:pPr>
        <w:pStyle w:val="TH"/>
        <w:rPr>
          <w:noProof/>
          <w:lang w:eastAsia="ko-KR"/>
        </w:rPr>
      </w:pPr>
      <w:r w:rsidRPr="00230D1C">
        <w:rPr>
          <w:noProof/>
        </w:rPr>
        <w:t>Table </w:t>
      </w:r>
      <w:r w:rsidRPr="00230D1C">
        <w:rPr>
          <w:noProof/>
          <w:lang w:eastAsia="ko-KR"/>
        </w:rPr>
        <w:t>6</w:t>
      </w:r>
      <w:r w:rsidRPr="00230D1C">
        <w:rPr>
          <w:noProof/>
        </w:rPr>
        <w:t>.2.</w:t>
      </w:r>
      <w:r w:rsidRPr="00230D1C">
        <w:rPr>
          <w:noProof/>
          <w:lang w:eastAsia="ko-KR"/>
        </w:rPr>
        <w:t>57</w:t>
      </w:r>
      <w:r w:rsidRPr="00230D1C">
        <w:rPr>
          <w:noProof/>
        </w:rPr>
        <w:t>.1: /</w:t>
      </w:r>
      <w:r w:rsidRPr="00551AA2">
        <w:t>&lt;x&gt;</w:t>
      </w:r>
      <w:r w:rsidRPr="00230D1C">
        <w:rPr>
          <w:noProof/>
        </w:rPr>
        <w:t>/</w:t>
      </w:r>
      <w:r w:rsidRPr="00230D1C">
        <w:rPr>
          <w:noProof/>
          <w:lang w:eastAsia="ko-KR"/>
        </w:rPr>
        <w:t>&lt;x&gt;</w:t>
      </w:r>
      <w:r w:rsidRPr="00230D1C">
        <w:rPr>
          <w:noProof/>
        </w:rPr>
        <w:t>/</w:t>
      </w:r>
      <w:r w:rsidRPr="00230D1C">
        <w:rPr>
          <w:noProof/>
          <w:lang w:eastAsia="ko-KR"/>
        </w:rPr>
        <w:t>OffNetwork</w:t>
      </w:r>
      <w:r w:rsidRPr="00230D1C">
        <w:rPr>
          <w:noProof/>
        </w:rPr>
        <w:t>/MCVideo/EmergencyCallCance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872A5E" w:rsidRPr="00230D1C" w14:paraId="1BA5599E"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7B952AB" w14:textId="77777777" w:rsidR="00872A5E" w:rsidRPr="00230D1C" w:rsidRDefault="00872A5E" w:rsidP="003D5736">
            <w:pPr>
              <w:rPr>
                <w:rFonts w:ascii="Arial" w:hAnsi="Arial" w:cs="Arial"/>
                <w:noProof/>
                <w:sz w:val="18"/>
                <w:szCs w:val="18"/>
              </w:rPr>
            </w:pPr>
            <w:r w:rsidRPr="00230D1C">
              <w:rPr>
                <w:noProof/>
              </w:rPr>
              <w:t>&lt;x&gt;/</w:t>
            </w:r>
            <w:r w:rsidRPr="00230D1C">
              <w:rPr>
                <w:noProof/>
                <w:lang w:eastAsia="ko-KR"/>
              </w:rPr>
              <w:t>OffNetwork</w:t>
            </w:r>
            <w:r w:rsidR="009F6F3D" w:rsidRPr="00230D1C">
              <w:rPr>
                <w:noProof/>
                <w:lang w:eastAsia="ko-KR"/>
              </w:rPr>
              <w:t>/MCVideo</w:t>
            </w:r>
            <w:r w:rsidRPr="00230D1C">
              <w:rPr>
                <w:noProof/>
              </w:rPr>
              <w:t>/EmergencyCallCancel</w:t>
            </w:r>
          </w:p>
        </w:tc>
      </w:tr>
      <w:tr w:rsidR="00872A5E" w:rsidRPr="00230D1C" w14:paraId="3C29E15D"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16BC0AA" w14:textId="77777777" w:rsidR="00872A5E" w:rsidRPr="00230D1C" w:rsidRDefault="00872A5E" w:rsidP="003D573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CB116D" w14:textId="77777777" w:rsidR="00872A5E" w:rsidRPr="00230D1C" w:rsidRDefault="00872A5E" w:rsidP="003D5736">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684A01" w14:textId="77777777" w:rsidR="00872A5E" w:rsidRPr="00230D1C" w:rsidRDefault="00872A5E" w:rsidP="003D5736">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EBE62D" w14:textId="77777777" w:rsidR="00872A5E" w:rsidRPr="00230D1C" w:rsidRDefault="00872A5E" w:rsidP="003D5736">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EA0FB6" w14:textId="77777777" w:rsidR="00872A5E" w:rsidRPr="00230D1C" w:rsidRDefault="00872A5E" w:rsidP="003D5736">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F6977E8" w14:textId="77777777" w:rsidR="00872A5E" w:rsidRPr="00230D1C" w:rsidRDefault="00872A5E" w:rsidP="003D5736">
            <w:pPr>
              <w:jc w:val="center"/>
              <w:rPr>
                <w:rFonts w:ascii="Arial" w:hAnsi="Arial" w:cs="Arial"/>
                <w:b/>
                <w:noProof/>
                <w:sz w:val="18"/>
                <w:szCs w:val="18"/>
              </w:rPr>
            </w:pPr>
          </w:p>
        </w:tc>
      </w:tr>
      <w:tr w:rsidR="00872A5E" w:rsidRPr="00230D1C" w14:paraId="674355BC"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DB77DC9" w14:textId="77777777" w:rsidR="00872A5E" w:rsidRPr="00230D1C" w:rsidRDefault="00872A5E" w:rsidP="003D573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61490E" w14:textId="77777777" w:rsidR="00872A5E" w:rsidRPr="00230D1C" w:rsidRDefault="00872A5E" w:rsidP="003D5736">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3C9166" w14:textId="77777777" w:rsidR="00872A5E" w:rsidRPr="00230D1C" w:rsidRDefault="00872A5E" w:rsidP="003D5736">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A2E4E1" w14:textId="77777777" w:rsidR="00872A5E" w:rsidRPr="00230D1C" w:rsidRDefault="00872A5E" w:rsidP="003D5736">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3331BA" w14:textId="77777777" w:rsidR="00872A5E" w:rsidRPr="00230D1C" w:rsidRDefault="00872A5E" w:rsidP="003D5736">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70789EF" w14:textId="77777777" w:rsidR="00872A5E" w:rsidRPr="00230D1C" w:rsidRDefault="00872A5E" w:rsidP="003D5736">
            <w:pPr>
              <w:jc w:val="center"/>
              <w:rPr>
                <w:b/>
                <w:noProof/>
              </w:rPr>
            </w:pPr>
          </w:p>
        </w:tc>
      </w:tr>
      <w:tr w:rsidR="00872A5E" w:rsidRPr="00230D1C" w14:paraId="15B4D3C4"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D3D0B2E" w14:textId="77777777" w:rsidR="00872A5E" w:rsidRPr="00230D1C" w:rsidRDefault="00872A5E" w:rsidP="003D573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9E29D2E" w14:textId="77777777" w:rsidR="00872A5E" w:rsidRPr="00230D1C" w:rsidRDefault="00872A5E" w:rsidP="003D5736">
            <w:pPr>
              <w:rPr>
                <w:noProof/>
                <w:lang w:eastAsia="ko-KR"/>
              </w:rPr>
            </w:pPr>
            <w:r w:rsidRPr="00230D1C">
              <w:rPr>
                <w:noProof/>
              </w:rPr>
              <w:t xml:space="preserve">This leaf node indicates </w:t>
            </w:r>
            <w:r w:rsidRPr="00230D1C">
              <w:rPr>
                <w:noProof/>
                <w:lang w:eastAsia="ko-KR"/>
              </w:rPr>
              <w:t>the t</w:t>
            </w:r>
            <w:r w:rsidRPr="00230D1C">
              <w:rPr>
                <w:noProof/>
              </w:rPr>
              <w:t>imeout value for the cancellation of an in progress MCVideo emergency group call for MCVideo</w:t>
            </w:r>
            <w:r w:rsidRPr="00230D1C">
              <w:rPr>
                <w:noProof/>
                <w:lang w:eastAsia="ko-KR"/>
              </w:rPr>
              <w:t>.</w:t>
            </w:r>
          </w:p>
        </w:tc>
      </w:tr>
    </w:tbl>
    <w:p w14:paraId="552CC8D0" w14:textId="77777777" w:rsidR="002A415A" w:rsidRPr="00230D1C" w:rsidRDefault="002A415A" w:rsidP="002A415A">
      <w:pPr>
        <w:rPr>
          <w:noProof/>
          <w:lang w:eastAsia="ko-KR"/>
        </w:rPr>
      </w:pPr>
    </w:p>
    <w:p w14:paraId="3220BFC3" w14:textId="77777777" w:rsidR="00872A5E" w:rsidRPr="00230D1C" w:rsidRDefault="00872A5E" w:rsidP="00872A5E">
      <w:pPr>
        <w:pStyle w:val="B1"/>
        <w:rPr>
          <w:noProof/>
        </w:rPr>
      </w:pPr>
      <w:r w:rsidRPr="00230D1C">
        <w:rPr>
          <w:noProof/>
        </w:rPr>
        <w:t>-</w:t>
      </w:r>
      <w:r w:rsidRPr="00230D1C">
        <w:rPr>
          <w:noProof/>
        </w:rPr>
        <w:tab/>
        <w:t xml:space="preserve">Values: </w:t>
      </w:r>
      <w:r w:rsidRPr="00230D1C">
        <w:rPr>
          <w:noProof/>
          <w:lang w:eastAsia="ko-KR"/>
        </w:rPr>
        <w:t>0-65535</w:t>
      </w:r>
    </w:p>
    <w:p w14:paraId="2D695A68" w14:textId="77777777" w:rsidR="00872A5E" w:rsidRPr="00230D1C" w:rsidRDefault="00872A5E" w:rsidP="00872A5E">
      <w:pPr>
        <w:rPr>
          <w:noProof/>
          <w:lang w:eastAsia="ko-KR"/>
        </w:rPr>
      </w:pPr>
      <w:r w:rsidRPr="00230D1C">
        <w:rPr>
          <w:noProof/>
        </w:rPr>
        <w:t xml:space="preserve">The </w:t>
      </w:r>
      <w:r w:rsidRPr="00230D1C">
        <w:rPr>
          <w:noProof/>
          <w:lang w:eastAsia="ko-KR"/>
        </w:rPr>
        <w:t>EmergencyCallCancel time</w:t>
      </w:r>
      <w:r w:rsidRPr="00230D1C">
        <w:rPr>
          <w:noProof/>
        </w:rPr>
        <w:t xml:space="preserve"> is in seconds</w:t>
      </w:r>
      <w:r w:rsidRPr="00230D1C">
        <w:rPr>
          <w:noProof/>
          <w:lang w:eastAsia="ko-KR"/>
        </w:rPr>
        <w:t>.</w:t>
      </w:r>
    </w:p>
    <w:p w14:paraId="3DBE14F5" w14:textId="77777777" w:rsidR="00872A5E" w:rsidRPr="00230D1C" w:rsidRDefault="00872A5E" w:rsidP="00872A5E">
      <w:pPr>
        <w:pStyle w:val="Heading3"/>
        <w:rPr>
          <w:noProof/>
          <w:lang w:eastAsia="ko-KR"/>
        </w:rPr>
      </w:pPr>
      <w:bookmarkStart w:id="6365" w:name="_Toc20157910"/>
      <w:bookmarkStart w:id="6366" w:name="_Toc27507457"/>
      <w:bookmarkStart w:id="6367" w:name="_Toc27508323"/>
      <w:bookmarkStart w:id="6368" w:name="_Toc27509188"/>
      <w:bookmarkStart w:id="6369" w:name="_Toc27553318"/>
      <w:bookmarkStart w:id="6370" w:name="_Toc27554184"/>
      <w:bookmarkStart w:id="6371" w:name="_Toc27555051"/>
      <w:bookmarkStart w:id="6372" w:name="_Toc27555915"/>
      <w:bookmarkStart w:id="6373" w:name="_Toc36036115"/>
      <w:bookmarkStart w:id="6374" w:name="_Toc45273670"/>
      <w:bookmarkStart w:id="6375" w:name="_Toc51937399"/>
      <w:bookmarkStart w:id="6376" w:name="_Toc51938593"/>
      <w:bookmarkStart w:id="6377" w:name="_Toc144197483"/>
      <w:bookmarkStart w:id="6378" w:name="_Toc144199127"/>
      <w:bookmarkStart w:id="6379" w:name="_Toc152620579"/>
      <w:r w:rsidRPr="00230D1C">
        <w:rPr>
          <w:noProof/>
        </w:rPr>
        <w:t>6.2.</w:t>
      </w:r>
      <w:r w:rsidRPr="00230D1C">
        <w:rPr>
          <w:noProof/>
          <w:lang w:eastAsia="ko-KR"/>
        </w:rPr>
        <w:t>58</w:t>
      </w:r>
      <w:r w:rsidRPr="00230D1C">
        <w:rPr>
          <w:noProof/>
        </w:rPr>
        <w:tab/>
        <w:t>/</w:t>
      </w:r>
      <w:r w:rsidRPr="00D929A4">
        <w:t>&lt;x&gt;</w:t>
      </w:r>
      <w:r w:rsidRPr="00230D1C">
        <w:rPr>
          <w:noProof/>
        </w:rPr>
        <w:t>/&lt;x&gt;/</w:t>
      </w:r>
      <w:r w:rsidRPr="00230D1C">
        <w:rPr>
          <w:noProof/>
          <w:lang w:eastAsia="ko-KR"/>
        </w:rPr>
        <w:t>OffNetwork</w:t>
      </w:r>
      <w:r w:rsidRPr="00230D1C">
        <w:rPr>
          <w:noProof/>
        </w:rPr>
        <w:t>/MCVideo/ImminentPerilCallCancel</w:t>
      </w:r>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p>
    <w:p w14:paraId="4036D84A" w14:textId="77777777" w:rsidR="00872A5E" w:rsidRPr="00230D1C" w:rsidRDefault="00872A5E" w:rsidP="00872A5E">
      <w:pPr>
        <w:pStyle w:val="TH"/>
        <w:rPr>
          <w:noProof/>
          <w:lang w:eastAsia="ko-KR"/>
        </w:rPr>
      </w:pPr>
      <w:r w:rsidRPr="00230D1C">
        <w:rPr>
          <w:noProof/>
        </w:rPr>
        <w:t>Table </w:t>
      </w:r>
      <w:r w:rsidRPr="00230D1C">
        <w:rPr>
          <w:noProof/>
          <w:lang w:eastAsia="ko-KR"/>
        </w:rPr>
        <w:t>6</w:t>
      </w:r>
      <w:r w:rsidRPr="00230D1C">
        <w:rPr>
          <w:noProof/>
        </w:rPr>
        <w:t>.2.58.1: /</w:t>
      </w:r>
      <w:r w:rsidRPr="00551AA2">
        <w:t>&lt;x&gt;</w:t>
      </w:r>
      <w:r w:rsidRPr="00230D1C">
        <w:rPr>
          <w:noProof/>
        </w:rPr>
        <w:t>/</w:t>
      </w:r>
      <w:r w:rsidRPr="00230D1C">
        <w:rPr>
          <w:noProof/>
          <w:lang w:eastAsia="ko-KR"/>
        </w:rPr>
        <w:t>&lt;x&gt;</w:t>
      </w:r>
      <w:r w:rsidRPr="00230D1C">
        <w:rPr>
          <w:noProof/>
        </w:rPr>
        <w:t>/</w:t>
      </w:r>
      <w:r w:rsidRPr="00230D1C">
        <w:rPr>
          <w:noProof/>
          <w:lang w:eastAsia="ko-KR"/>
        </w:rPr>
        <w:t>OffNetwork</w:t>
      </w:r>
      <w:r w:rsidRPr="00230D1C">
        <w:rPr>
          <w:noProof/>
        </w:rPr>
        <w:t>/MCVideo/ImminentPerilCallCance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872A5E" w:rsidRPr="00230D1C" w14:paraId="11D42971"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3146E32" w14:textId="77777777" w:rsidR="00872A5E" w:rsidRPr="00230D1C" w:rsidRDefault="00872A5E" w:rsidP="003D5736">
            <w:pPr>
              <w:rPr>
                <w:rFonts w:ascii="Arial" w:hAnsi="Arial" w:cs="Arial"/>
                <w:noProof/>
                <w:sz w:val="18"/>
                <w:szCs w:val="18"/>
              </w:rPr>
            </w:pPr>
            <w:r w:rsidRPr="00230D1C">
              <w:rPr>
                <w:noProof/>
              </w:rPr>
              <w:t>&lt;x&gt;/</w:t>
            </w:r>
            <w:r w:rsidRPr="00230D1C">
              <w:rPr>
                <w:noProof/>
                <w:lang w:eastAsia="ko-KR"/>
              </w:rPr>
              <w:t>OffNetwork</w:t>
            </w:r>
            <w:r w:rsidR="009F6F3D" w:rsidRPr="00230D1C">
              <w:rPr>
                <w:noProof/>
                <w:lang w:eastAsia="ko-KR"/>
              </w:rPr>
              <w:t>/MCVideo</w:t>
            </w:r>
            <w:r w:rsidRPr="00230D1C">
              <w:rPr>
                <w:noProof/>
              </w:rPr>
              <w:t>/ImminentPerilCallCancel</w:t>
            </w:r>
          </w:p>
        </w:tc>
      </w:tr>
      <w:tr w:rsidR="00872A5E" w:rsidRPr="00230D1C" w14:paraId="680B4003" w14:textId="77777777" w:rsidTr="002A41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3468D26" w14:textId="77777777" w:rsidR="00872A5E" w:rsidRPr="00230D1C" w:rsidRDefault="00872A5E" w:rsidP="003D573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A1AE05" w14:textId="77777777" w:rsidR="00872A5E" w:rsidRPr="00230D1C" w:rsidRDefault="00872A5E" w:rsidP="003D5736">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9DA6AC" w14:textId="77777777" w:rsidR="00872A5E" w:rsidRPr="00230D1C" w:rsidRDefault="00872A5E" w:rsidP="003D5736">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0FD872" w14:textId="77777777" w:rsidR="00872A5E" w:rsidRPr="00230D1C" w:rsidRDefault="00872A5E" w:rsidP="003D5736">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EF5D97" w14:textId="77777777" w:rsidR="00872A5E" w:rsidRPr="00230D1C" w:rsidRDefault="00872A5E" w:rsidP="003D5736">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BE62AF8" w14:textId="77777777" w:rsidR="00872A5E" w:rsidRPr="00230D1C" w:rsidRDefault="00872A5E" w:rsidP="003D5736">
            <w:pPr>
              <w:jc w:val="center"/>
              <w:rPr>
                <w:rFonts w:ascii="Arial" w:hAnsi="Arial" w:cs="Arial"/>
                <w:b/>
                <w:noProof/>
                <w:sz w:val="18"/>
                <w:szCs w:val="18"/>
              </w:rPr>
            </w:pPr>
          </w:p>
        </w:tc>
      </w:tr>
      <w:tr w:rsidR="00872A5E" w:rsidRPr="00230D1C" w14:paraId="73D48A32" w14:textId="77777777" w:rsidTr="002A41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2A39DB7" w14:textId="77777777" w:rsidR="00872A5E" w:rsidRPr="00230D1C" w:rsidRDefault="00872A5E" w:rsidP="003D573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E63B2A" w14:textId="77777777" w:rsidR="00872A5E" w:rsidRPr="00230D1C" w:rsidRDefault="00872A5E" w:rsidP="003D5736">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789141" w14:textId="77777777" w:rsidR="00872A5E" w:rsidRPr="00230D1C" w:rsidRDefault="00872A5E" w:rsidP="003D5736">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6919AB" w14:textId="77777777" w:rsidR="00872A5E" w:rsidRPr="00230D1C" w:rsidRDefault="00872A5E" w:rsidP="003D5736">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0A91A8" w14:textId="77777777" w:rsidR="00872A5E" w:rsidRPr="00230D1C" w:rsidRDefault="00872A5E" w:rsidP="003D5736">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B82CBE2" w14:textId="77777777" w:rsidR="00872A5E" w:rsidRPr="00230D1C" w:rsidRDefault="00872A5E" w:rsidP="003D5736">
            <w:pPr>
              <w:jc w:val="center"/>
              <w:rPr>
                <w:b/>
                <w:noProof/>
              </w:rPr>
            </w:pPr>
          </w:p>
        </w:tc>
      </w:tr>
      <w:tr w:rsidR="00872A5E" w:rsidRPr="00230D1C" w14:paraId="3A823A4A"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BC68BFD" w14:textId="77777777" w:rsidR="00872A5E" w:rsidRPr="00230D1C" w:rsidRDefault="00872A5E" w:rsidP="003D573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AF52B12" w14:textId="77777777" w:rsidR="00872A5E" w:rsidRPr="00230D1C" w:rsidRDefault="00872A5E" w:rsidP="003D5736">
            <w:pPr>
              <w:rPr>
                <w:noProof/>
                <w:lang w:eastAsia="ko-KR"/>
              </w:rPr>
            </w:pPr>
            <w:r w:rsidRPr="00230D1C">
              <w:rPr>
                <w:noProof/>
              </w:rPr>
              <w:t xml:space="preserve">This leaf node indicates </w:t>
            </w:r>
            <w:r w:rsidRPr="00230D1C">
              <w:rPr>
                <w:noProof/>
                <w:lang w:eastAsia="ko-KR"/>
              </w:rPr>
              <w:t>the t</w:t>
            </w:r>
            <w:r w:rsidRPr="00230D1C">
              <w:rPr>
                <w:noProof/>
              </w:rPr>
              <w:t xml:space="preserve">imeout value for the cancellation of an in progress </w:t>
            </w:r>
            <w:r w:rsidRPr="00230D1C">
              <w:rPr>
                <w:noProof/>
                <w:lang w:eastAsia="ko-KR"/>
              </w:rPr>
              <w:t xml:space="preserve">MCVideo </w:t>
            </w:r>
            <w:r w:rsidRPr="00230D1C">
              <w:rPr>
                <w:noProof/>
              </w:rPr>
              <w:t>imminent</w:t>
            </w:r>
            <w:r w:rsidRPr="00230D1C">
              <w:rPr>
                <w:noProof/>
                <w:lang w:eastAsia="ko-KR"/>
              </w:rPr>
              <w:t xml:space="preserve"> </w:t>
            </w:r>
            <w:r w:rsidRPr="00230D1C">
              <w:rPr>
                <w:noProof/>
              </w:rPr>
              <w:t>peril group call</w:t>
            </w:r>
            <w:r w:rsidRPr="00230D1C">
              <w:rPr>
                <w:noProof/>
                <w:lang w:eastAsia="ko-KR"/>
              </w:rPr>
              <w:t>.</w:t>
            </w:r>
          </w:p>
        </w:tc>
      </w:tr>
    </w:tbl>
    <w:p w14:paraId="3103002D" w14:textId="77777777" w:rsidR="002A415A" w:rsidRPr="00230D1C" w:rsidRDefault="002A415A" w:rsidP="002A415A">
      <w:pPr>
        <w:rPr>
          <w:noProof/>
          <w:lang w:eastAsia="ko-KR"/>
        </w:rPr>
      </w:pPr>
    </w:p>
    <w:p w14:paraId="5B2A8946" w14:textId="77777777" w:rsidR="00872A5E" w:rsidRPr="00230D1C" w:rsidRDefault="00872A5E" w:rsidP="00872A5E">
      <w:pPr>
        <w:pStyle w:val="B1"/>
        <w:rPr>
          <w:noProof/>
        </w:rPr>
      </w:pPr>
      <w:r w:rsidRPr="00230D1C">
        <w:rPr>
          <w:noProof/>
        </w:rPr>
        <w:t>-</w:t>
      </w:r>
      <w:r w:rsidRPr="00230D1C">
        <w:rPr>
          <w:noProof/>
        </w:rPr>
        <w:tab/>
        <w:t xml:space="preserve">Values: </w:t>
      </w:r>
      <w:r w:rsidRPr="00230D1C">
        <w:rPr>
          <w:noProof/>
          <w:lang w:eastAsia="ko-KR"/>
        </w:rPr>
        <w:t>0-65535</w:t>
      </w:r>
    </w:p>
    <w:p w14:paraId="09E134D9" w14:textId="77777777" w:rsidR="00872A5E" w:rsidRPr="00230D1C" w:rsidRDefault="00872A5E" w:rsidP="00872A5E">
      <w:pPr>
        <w:rPr>
          <w:noProof/>
          <w:lang w:eastAsia="ko-KR"/>
        </w:rPr>
      </w:pPr>
      <w:r w:rsidRPr="00230D1C">
        <w:rPr>
          <w:noProof/>
        </w:rPr>
        <w:t xml:space="preserve">The </w:t>
      </w:r>
      <w:r w:rsidRPr="00230D1C">
        <w:rPr>
          <w:noProof/>
          <w:lang w:eastAsia="ko-KR"/>
        </w:rPr>
        <w:t>ImminentPerilCallCancel</w:t>
      </w:r>
      <w:r w:rsidRPr="00230D1C">
        <w:rPr>
          <w:noProof/>
        </w:rPr>
        <w:t xml:space="preserve"> time is in seconds</w:t>
      </w:r>
      <w:r w:rsidRPr="00230D1C">
        <w:rPr>
          <w:noProof/>
          <w:lang w:eastAsia="ko-KR"/>
        </w:rPr>
        <w:t>.</w:t>
      </w:r>
    </w:p>
    <w:p w14:paraId="1FB52A52" w14:textId="77777777" w:rsidR="002F484D" w:rsidRPr="00230D1C" w:rsidRDefault="002F484D" w:rsidP="002F484D">
      <w:pPr>
        <w:pStyle w:val="Heading1"/>
        <w:tabs>
          <w:tab w:val="right" w:pos="9630"/>
        </w:tabs>
        <w:rPr>
          <w:noProof/>
          <w:lang w:eastAsia="ko-KR"/>
        </w:rPr>
      </w:pPr>
      <w:bookmarkStart w:id="6380" w:name="_Toc20157911"/>
      <w:bookmarkStart w:id="6381" w:name="_Toc27507458"/>
      <w:bookmarkStart w:id="6382" w:name="_Toc27508324"/>
      <w:bookmarkStart w:id="6383" w:name="_Toc27509189"/>
      <w:bookmarkStart w:id="6384" w:name="_Toc27553319"/>
      <w:bookmarkStart w:id="6385" w:name="_Toc27554185"/>
      <w:bookmarkStart w:id="6386" w:name="_Toc27555052"/>
      <w:bookmarkStart w:id="6387" w:name="_Toc27555916"/>
      <w:bookmarkStart w:id="6388" w:name="_Toc36036116"/>
      <w:bookmarkStart w:id="6389" w:name="_Toc45273671"/>
      <w:bookmarkStart w:id="6390" w:name="_Toc51937400"/>
      <w:bookmarkStart w:id="6391" w:name="_Toc51938594"/>
      <w:bookmarkStart w:id="6392" w:name="_Toc144197484"/>
      <w:bookmarkStart w:id="6393" w:name="_Toc144199128"/>
      <w:bookmarkStart w:id="6394" w:name="_Toc152620580"/>
      <w:r w:rsidRPr="00230D1C">
        <w:rPr>
          <w:noProof/>
          <w:lang w:eastAsia="ko-KR"/>
        </w:rPr>
        <w:t>7</w:t>
      </w:r>
      <w:r w:rsidRPr="00230D1C">
        <w:rPr>
          <w:noProof/>
        </w:rPr>
        <w:tab/>
        <w:t xml:space="preserve">MCPTT </w:t>
      </w:r>
      <w:r w:rsidRPr="00230D1C">
        <w:rPr>
          <w:noProof/>
          <w:lang w:eastAsia="ko-KR"/>
        </w:rPr>
        <w:t xml:space="preserve">service configuration </w:t>
      </w:r>
      <w:r w:rsidRPr="00230D1C">
        <w:rPr>
          <w:noProof/>
        </w:rPr>
        <w:t>MO</w:t>
      </w:r>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p>
    <w:p w14:paraId="04255C31" w14:textId="77777777" w:rsidR="002F484D" w:rsidRPr="00230D1C" w:rsidRDefault="002F484D" w:rsidP="002F484D">
      <w:pPr>
        <w:pStyle w:val="Heading2"/>
        <w:rPr>
          <w:noProof/>
        </w:rPr>
      </w:pPr>
      <w:bookmarkStart w:id="6395" w:name="_Toc20157912"/>
      <w:bookmarkStart w:id="6396" w:name="_Toc27507459"/>
      <w:bookmarkStart w:id="6397" w:name="_Toc27508325"/>
      <w:bookmarkStart w:id="6398" w:name="_Toc27509190"/>
      <w:bookmarkStart w:id="6399" w:name="_Toc27553320"/>
      <w:bookmarkStart w:id="6400" w:name="_Toc27554186"/>
      <w:bookmarkStart w:id="6401" w:name="_Toc27555053"/>
      <w:bookmarkStart w:id="6402" w:name="_Toc27555917"/>
      <w:bookmarkStart w:id="6403" w:name="_Toc36036117"/>
      <w:bookmarkStart w:id="6404" w:name="_Toc45273672"/>
      <w:bookmarkStart w:id="6405" w:name="_Toc51937401"/>
      <w:bookmarkStart w:id="6406" w:name="_Toc51938595"/>
      <w:bookmarkStart w:id="6407" w:name="_Toc144197485"/>
      <w:bookmarkStart w:id="6408" w:name="_Toc144199129"/>
      <w:bookmarkStart w:id="6409" w:name="_Toc152620581"/>
      <w:r w:rsidRPr="00230D1C">
        <w:rPr>
          <w:noProof/>
          <w:lang w:eastAsia="ko-KR"/>
        </w:rPr>
        <w:t>7</w:t>
      </w:r>
      <w:r w:rsidRPr="00230D1C">
        <w:rPr>
          <w:noProof/>
        </w:rPr>
        <w:t>.1</w:t>
      </w:r>
      <w:r w:rsidRPr="00230D1C">
        <w:rPr>
          <w:noProof/>
        </w:rPr>
        <w:tab/>
        <w:t>General</w:t>
      </w:r>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p>
    <w:p w14:paraId="284E7375" w14:textId="77777777" w:rsidR="002F484D" w:rsidRPr="00230D1C" w:rsidRDefault="002F484D" w:rsidP="002F484D">
      <w:pPr>
        <w:rPr>
          <w:noProof/>
          <w:lang w:eastAsia="ko-KR"/>
        </w:rPr>
      </w:pPr>
      <w:r w:rsidRPr="00230D1C">
        <w:rPr>
          <w:noProof/>
        </w:rPr>
        <w:t xml:space="preserve">The MCPTT </w:t>
      </w:r>
      <w:r w:rsidRPr="00230D1C">
        <w:rPr>
          <w:noProof/>
          <w:lang w:eastAsia="ko-KR"/>
        </w:rPr>
        <w:t xml:space="preserve">service configuration </w:t>
      </w:r>
      <w:r w:rsidRPr="00230D1C">
        <w:rPr>
          <w:noProof/>
        </w:rPr>
        <w:t xml:space="preserve">Management Object (MO) is used to configure MCPTT Client behaviour for the </w:t>
      </w:r>
      <w:r w:rsidRPr="00230D1C">
        <w:rPr>
          <w:noProof/>
          <w:lang w:eastAsia="ko-KR"/>
        </w:rPr>
        <w:t xml:space="preserve">on-network or off-network </w:t>
      </w:r>
      <w:r w:rsidRPr="00230D1C">
        <w:rPr>
          <w:noProof/>
        </w:rPr>
        <w:t>MCPTT Service.</w:t>
      </w:r>
      <w:r w:rsidRPr="00230D1C">
        <w:rPr>
          <w:noProof/>
          <w:lang w:eastAsia="ko-KR"/>
        </w:rPr>
        <w:t xml:space="preserve"> T</w:t>
      </w:r>
      <w:r w:rsidRPr="00230D1C">
        <w:rPr>
          <w:noProof/>
        </w:rPr>
        <w:t xml:space="preserve">he </w:t>
      </w:r>
      <w:r w:rsidRPr="00230D1C">
        <w:rPr>
          <w:noProof/>
          <w:lang w:eastAsia="ko-KR"/>
        </w:rPr>
        <w:t>MCPTT service configuration parameters may be stor</w:t>
      </w:r>
      <w:r w:rsidRPr="00230D1C">
        <w:rPr>
          <w:noProof/>
        </w:rPr>
        <w:t>ed in the ME, or in the USIM as specified in 3GPP TS 31.102 [</w:t>
      </w:r>
      <w:r w:rsidRPr="00230D1C">
        <w:rPr>
          <w:noProof/>
          <w:lang w:eastAsia="ko-KR"/>
        </w:rPr>
        <w:t>10</w:t>
      </w:r>
      <w:r w:rsidRPr="00230D1C">
        <w:rPr>
          <w:noProof/>
        </w:rPr>
        <w:t>], or in both the ME and the USIM. If both the ME and the USIM contain the same parameters, the values stored in the USIM shall take precedence</w:t>
      </w:r>
      <w:r w:rsidRPr="00230D1C">
        <w:rPr>
          <w:noProof/>
          <w:lang w:eastAsia="ko-KR"/>
        </w:rPr>
        <w:t>.</w:t>
      </w:r>
    </w:p>
    <w:p w14:paraId="64B0170F" w14:textId="77777777" w:rsidR="002F484D" w:rsidRPr="00230D1C" w:rsidRDefault="002F484D" w:rsidP="002F484D">
      <w:pPr>
        <w:rPr>
          <w:noProof/>
        </w:rPr>
      </w:pPr>
      <w:r w:rsidRPr="00230D1C">
        <w:rPr>
          <w:noProof/>
        </w:rPr>
        <w:t>The Management Object Identifier is: urn:oma:mo:ext-3gpp-MCPTT</w:t>
      </w:r>
      <w:r w:rsidRPr="00230D1C">
        <w:rPr>
          <w:noProof/>
          <w:lang w:eastAsia="ko-KR"/>
        </w:rPr>
        <w:t>-service-configuration</w:t>
      </w:r>
      <w:r w:rsidRPr="00230D1C">
        <w:rPr>
          <w:noProof/>
        </w:rPr>
        <w:t>:1.0.</w:t>
      </w:r>
    </w:p>
    <w:p w14:paraId="52718632" w14:textId="77777777" w:rsidR="002F484D" w:rsidRPr="00230D1C" w:rsidRDefault="002F484D" w:rsidP="002F484D">
      <w:pPr>
        <w:rPr>
          <w:noProof/>
        </w:rPr>
      </w:pPr>
      <w:r w:rsidRPr="00230D1C">
        <w:rPr>
          <w:noProof/>
        </w:rPr>
        <w:t>Protocol compatibility: This MO is compatible with OMA OMA DM 1.2 [</w:t>
      </w:r>
      <w:r w:rsidRPr="00230D1C">
        <w:rPr>
          <w:noProof/>
          <w:lang w:eastAsia="ko-KR"/>
        </w:rPr>
        <w:t>3</w:t>
      </w:r>
      <w:r w:rsidRPr="00230D1C">
        <w:rPr>
          <w:noProof/>
        </w:rPr>
        <w:t>].</w:t>
      </w:r>
    </w:p>
    <w:p w14:paraId="68360DA5" w14:textId="77777777" w:rsidR="002F484D" w:rsidRPr="00230D1C" w:rsidRDefault="002F484D" w:rsidP="002F484D">
      <w:pPr>
        <w:rPr>
          <w:noProof/>
        </w:rPr>
      </w:pPr>
      <w:r w:rsidRPr="00230D1C">
        <w:rPr>
          <w:noProof/>
        </w:rPr>
        <w:t xml:space="preserve">The OMA DM ACL property mechanism (see OMA OMA-ERELD-DM-V1_2 [2]) may be used to grant or deny access rights to OMA DM servers in order to modify nodes and leaf objects of the MCPTT </w:t>
      </w:r>
      <w:r w:rsidRPr="00230D1C">
        <w:rPr>
          <w:noProof/>
          <w:lang w:eastAsia="ko-KR"/>
        </w:rPr>
        <w:t xml:space="preserve">service configuration </w:t>
      </w:r>
      <w:r w:rsidRPr="00230D1C">
        <w:rPr>
          <w:noProof/>
        </w:rPr>
        <w:t>MO.</w:t>
      </w:r>
    </w:p>
    <w:p w14:paraId="7CB658D7" w14:textId="77777777" w:rsidR="002F484D" w:rsidRPr="00230D1C" w:rsidRDefault="002F484D" w:rsidP="002F484D">
      <w:pPr>
        <w:rPr>
          <w:noProof/>
        </w:rPr>
      </w:pPr>
      <w:r w:rsidRPr="00230D1C">
        <w:rPr>
          <w:noProof/>
        </w:rPr>
        <w:t xml:space="preserve">The following nodes and leaf objects are possible under the MCPTT </w:t>
      </w:r>
      <w:r w:rsidRPr="00230D1C">
        <w:rPr>
          <w:noProof/>
          <w:lang w:eastAsia="ko-KR"/>
        </w:rPr>
        <w:t xml:space="preserve">service configuration </w:t>
      </w:r>
      <w:r w:rsidRPr="00230D1C">
        <w:rPr>
          <w:noProof/>
        </w:rPr>
        <w:t>node as described in figure </w:t>
      </w:r>
      <w:r w:rsidRPr="00230D1C">
        <w:rPr>
          <w:noProof/>
          <w:lang w:eastAsia="ko-KR"/>
        </w:rPr>
        <w:t>7.1.1</w:t>
      </w:r>
      <w:r w:rsidR="00992553">
        <w:rPr>
          <w:noProof/>
        </w:rPr>
        <w:t>.</w:t>
      </w:r>
    </w:p>
    <w:p w14:paraId="7A7B3181" w14:textId="77777777" w:rsidR="002F484D" w:rsidRPr="00230D1C" w:rsidRDefault="00D812E2" w:rsidP="002F484D">
      <w:pPr>
        <w:pStyle w:val="TH"/>
        <w:rPr>
          <w:noProof/>
        </w:rPr>
      </w:pPr>
      <w:r>
        <w:rPr>
          <w:noProof/>
        </w:rPr>
        <w:object w:dxaOrig="7651" w:dyaOrig="10031" w14:anchorId="07AA3C88">
          <v:shape id="_x0000_i1043" type="#_x0000_t75" style="width:384.15pt;height:7in" o:ole="">
            <v:imagedata r:id="rId47" o:title=""/>
          </v:shape>
          <o:OLEObject Type="Embed" ProgID="Visio.Drawing.15" ShapeID="_x0000_i1043" DrawAspect="Content" ObjectID="_1764516562" r:id="rId48"/>
        </w:object>
      </w:r>
    </w:p>
    <w:p w14:paraId="63271660" w14:textId="77777777" w:rsidR="002F484D" w:rsidRPr="00230D1C" w:rsidRDefault="002F484D" w:rsidP="002F484D">
      <w:pPr>
        <w:pStyle w:val="TF"/>
        <w:rPr>
          <w:noProof/>
        </w:rPr>
      </w:pPr>
      <w:r w:rsidRPr="00230D1C">
        <w:rPr>
          <w:noProof/>
        </w:rPr>
        <w:t>Figure </w:t>
      </w:r>
      <w:r w:rsidRPr="00230D1C">
        <w:rPr>
          <w:noProof/>
          <w:lang w:eastAsia="ko-KR"/>
        </w:rPr>
        <w:t>7.1.</w:t>
      </w:r>
      <w:r w:rsidRPr="00230D1C">
        <w:rPr>
          <w:noProof/>
        </w:rPr>
        <w:t xml:space="preserve">1: The MCPTT </w:t>
      </w:r>
      <w:r w:rsidRPr="00230D1C">
        <w:rPr>
          <w:noProof/>
          <w:lang w:eastAsia="ko-KR"/>
        </w:rPr>
        <w:t>service configuration MO</w:t>
      </w:r>
    </w:p>
    <w:p w14:paraId="6D924C18" w14:textId="77777777" w:rsidR="002F484D" w:rsidRPr="00230D1C" w:rsidRDefault="002F484D" w:rsidP="002F484D">
      <w:pPr>
        <w:pStyle w:val="Heading2"/>
        <w:rPr>
          <w:noProof/>
        </w:rPr>
      </w:pPr>
      <w:bookmarkStart w:id="6410" w:name="_Toc20157913"/>
      <w:bookmarkStart w:id="6411" w:name="_Toc27507460"/>
      <w:bookmarkStart w:id="6412" w:name="_Toc27508326"/>
      <w:bookmarkStart w:id="6413" w:name="_Toc27509191"/>
      <w:bookmarkStart w:id="6414" w:name="_Toc27553321"/>
      <w:bookmarkStart w:id="6415" w:name="_Toc27554187"/>
      <w:bookmarkStart w:id="6416" w:name="_Toc27555054"/>
      <w:bookmarkStart w:id="6417" w:name="_Toc27555918"/>
      <w:bookmarkStart w:id="6418" w:name="_Toc36036118"/>
      <w:bookmarkStart w:id="6419" w:name="_Toc45273673"/>
      <w:bookmarkStart w:id="6420" w:name="_Toc51937402"/>
      <w:bookmarkStart w:id="6421" w:name="_Toc51938596"/>
      <w:bookmarkStart w:id="6422" w:name="_Toc144197486"/>
      <w:bookmarkStart w:id="6423" w:name="_Toc144199130"/>
      <w:bookmarkStart w:id="6424" w:name="_Toc152620582"/>
      <w:r w:rsidRPr="00230D1C">
        <w:rPr>
          <w:noProof/>
          <w:lang w:eastAsia="ko-KR"/>
        </w:rPr>
        <w:t>7</w:t>
      </w:r>
      <w:r w:rsidRPr="00230D1C">
        <w:rPr>
          <w:noProof/>
        </w:rPr>
        <w:t>.</w:t>
      </w:r>
      <w:r w:rsidRPr="00230D1C">
        <w:rPr>
          <w:noProof/>
          <w:lang w:eastAsia="ko-KR"/>
        </w:rPr>
        <w:t>2</w:t>
      </w:r>
      <w:r w:rsidRPr="00230D1C">
        <w:rPr>
          <w:noProof/>
        </w:rPr>
        <w:tab/>
      </w:r>
      <w:r w:rsidRPr="00230D1C">
        <w:rPr>
          <w:noProof/>
          <w:lang w:eastAsia="ko-KR"/>
        </w:rPr>
        <w:t>MCPTT service configuration MO parameters</w:t>
      </w:r>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p>
    <w:p w14:paraId="207E3227" w14:textId="77777777" w:rsidR="002F484D" w:rsidRPr="00230D1C" w:rsidRDefault="002F484D" w:rsidP="002F484D">
      <w:pPr>
        <w:pStyle w:val="Heading3"/>
        <w:rPr>
          <w:noProof/>
        </w:rPr>
      </w:pPr>
      <w:bookmarkStart w:id="6425" w:name="_Toc20157914"/>
      <w:bookmarkStart w:id="6426" w:name="_Toc27507461"/>
      <w:bookmarkStart w:id="6427" w:name="_Toc27508327"/>
      <w:bookmarkStart w:id="6428" w:name="_Toc27509192"/>
      <w:bookmarkStart w:id="6429" w:name="_Toc27553322"/>
      <w:bookmarkStart w:id="6430" w:name="_Toc27554188"/>
      <w:bookmarkStart w:id="6431" w:name="_Toc27555055"/>
      <w:bookmarkStart w:id="6432" w:name="_Toc27555919"/>
      <w:bookmarkStart w:id="6433" w:name="_Toc36036119"/>
      <w:bookmarkStart w:id="6434" w:name="_Toc45273674"/>
      <w:bookmarkStart w:id="6435" w:name="_Toc51937403"/>
      <w:bookmarkStart w:id="6436" w:name="_Toc51938597"/>
      <w:bookmarkStart w:id="6437" w:name="_Toc144197487"/>
      <w:bookmarkStart w:id="6438" w:name="_Toc144199131"/>
      <w:bookmarkStart w:id="6439" w:name="_Toc152620583"/>
      <w:r w:rsidRPr="00230D1C">
        <w:rPr>
          <w:noProof/>
          <w:lang w:eastAsia="ko-KR"/>
        </w:rPr>
        <w:t>7.2.</w:t>
      </w:r>
      <w:r w:rsidRPr="00230D1C">
        <w:rPr>
          <w:noProof/>
        </w:rPr>
        <w:t>1</w:t>
      </w:r>
      <w:r w:rsidRPr="00230D1C">
        <w:rPr>
          <w:noProof/>
        </w:rPr>
        <w:tab/>
        <w:t>General</w:t>
      </w:r>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p>
    <w:p w14:paraId="2456B858" w14:textId="77777777" w:rsidR="002F484D" w:rsidRPr="00230D1C" w:rsidRDefault="002F484D" w:rsidP="002F484D">
      <w:pPr>
        <w:rPr>
          <w:noProof/>
          <w:lang w:eastAsia="ko-KR"/>
        </w:rPr>
      </w:pPr>
      <w:r w:rsidRPr="00230D1C">
        <w:rPr>
          <w:noProof/>
        </w:rPr>
        <w:t xml:space="preserve">This clause describes the parameters for the MCPTT </w:t>
      </w:r>
      <w:r w:rsidRPr="00230D1C">
        <w:rPr>
          <w:noProof/>
          <w:lang w:eastAsia="ko-KR"/>
        </w:rPr>
        <w:t>service configuration</w:t>
      </w:r>
      <w:r w:rsidRPr="00230D1C">
        <w:rPr>
          <w:noProof/>
        </w:rPr>
        <w:t xml:space="preserve"> Management Object (MO).</w:t>
      </w:r>
    </w:p>
    <w:p w14:paraId="2DEAC7F5" w14:textId="77777777" w:rsidR="002F484D" w:rsidRPr="00D929A4" w:rsidRDefault="002F484D" w:rsidP="002F484D">
      <w:pPr>
        <w:pStyle w:val="Heading3"/>
      </w:pPr>
      <w:bookmarkStart w:id="6440" w:name="_Toc20157915"/>
      <w:bookmarkStart w:id="6441" w:name="_Toc27507462"/>
      <w:bookmarkStart w:id="6442" w:name="_Toc27508328"/>
      <w:bookmarkStart w:id="6443" w:name="_Toc27509193"/>
      <w:bookmarkStart w:id="6444" w:name="_Toc27553323"/>
      <w:bookmarkStart w:id="6445" w:name="_Toc27554189"/>
      <w:bookmarkStart w:id="6446" w:name="_Toc27555056"/>
      <w:bookmarkStart w:id="6447" w:name="_Toc27555920"/>
      <w:bookmarkStart w:id="6448" w:name="_Toc36036120"/>
      <w:bookmarkStart w:id="6449" w:name="_Toc45273675"/>
      <w:bookmarkStart w:id="6450" w:name="_Toc51937404"/>
      <w:bookmarkStart w:id="6451" w:name="_Toc51938598"/>
      <w:bookmarkStart w:id="6452" w:name="_Toc144197488"/>
      <w:bookmarkStart w:id="6453" w:name="_Toc144199132"/>
      <w:bookmarkStart w:id="6454" w:name="_Toc152620584"/>
      <w:r w:rsidRPr="00230D1C">
        <w:rPr>
          <w:noProof/>
          <w:lang w:eastAsia="ko-KR"/>
        </w:rPr>
        <w:t>7.2.2</w:t>
      </w:r>
      <w:r w:rsidRPr="00230D1C">
        <w:rPr>
          <w:noProof/>
        </w:rPr>
        <w:tab/>
        <w:t xml:space="preserve">Node: </w:t>
      </w:r>
      <w:r w:rsidRPr="00D929A4">
        <w:t>&lt;x&gt;</w:t>
      </w:r>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p>
    <w:p w14:paraId="2305E07E" w14:textId="77777777" w:rsidR="002F484D" w:rsidRPr="00230D1C" w:rsidRDefault="002F484D" w:rsidP="002F484D">
      <w:pPr>
        <w:pStyle w:val="TH"/>
        <w:rPr>
          <w:noProof/>
          <w:lang w:eastAsia="ko-KR"/>
        </w:rPr>
      </w:pPr>
      <w:r w:rsidRPr="00230D1C">
        <w:rPr>
          <w:noProof/>
        </w:rPr>
        <w:t>Table </w:t>
      </w:r>
      <w:r w:rsidRPr="00230D1C">
        <w:rPr>
          <w:noProof/>
          <w:lang w:eastAsia="ko-KR"/>
        </w:rPr>
        <w:t>7</w:t>
      </w:r>
      <w:r w:rsidRPr="00230D1C">
        <w:rPr>
          <w:noProof/>
        </w:rPr>
        <w:t>.2.</w:t>
      </w:r>
      <w:r w:rsidRPr="00230D1C">
        <w:rPr>
          <w:noProof/>
          <w:lang w:eastAsia="ko-KR"/>
        </w:rPr>
        <w:t>2</w:t>
      </w:r>
      <w:r w:rsidRPr="00230D1C">
        <w:rPr>
          <w:noProof/>
        </w:rPr>
        <w:t xml:space="preserve">.1: Node: </w:t>
      </w:r>
      <w:r w:rsidRPr="00551AA2">
        <w:t>&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4"/>
        <w:gridCol w:w="1543"/>
        <w:gridCol w:w="1904"/>
        <w:gridCol w:w="1949"/>
        <w:gridCol w:w="2385"/>
      </w:tblGrid>
      <w:tr w:rsidR="002F484D" w:rsidRPr="00230D1C" w14:paraId="1BF246B1"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381F720" w14:textId="77777777" w:rsidR="002F484D" w:rsidRPr="00230D1C" w:rsidRDefault="002F484D" w:rsidP="00B93C96">
            <w:pPr>
              <w:rPr>
                <w:rFonts w:ascii="Arial" w:hAnsi="Arial" w:cs="Arial"/>
                <w:noProof/>
                <w:sz w:val="18"/>
                <w:szCs w:val="18"/>
              </w:rPr>
            </w:pPr>
            <w:r w:rsidRPr="00230D1C">
              <w:rPr>
                <w:noProof/>
              </w:rPr>
              <w:t>&lt;x&gt;</w:t>
            </w:r>
          </w:p>
        </w:tc>
      </w:tr>
      <w:tr w:rsidR="002F484D" w:rsidRPr="00230D1C" w14:paraId="5E068101" w14:textId="77777777" w:rsidTr="002C22C9">
        <w:trPr>
          <w:cantSplit/>
          <w:trHeight w:hRule="exact" w:val="240"/>
          <w:jc w:val="center"/>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388EB364" w14:textId="77777777" w:rsidR="002F484D" w:rsidRPr="00230D1C" w:rsidRDefault="002F484D" w:rsidP="00B93C96">
            <w:pPr>
              <w:jc w:val="center"/>
              <w:rPr>
                <w:rFonts w:ascii="Arial" w:hAnsi="Arial" w:cs="Arial"/>
                <w:b/>
                <w:noProof/>
                <w:sz w:val="18"/>
                <w:szCs w:val="18"/>
              </w:rPr>
            </w:pPr>
          </w:p>
        </w:tc>
        <w:tc>
          <w:tcPr>
            <w:tcW w:w="11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84DAEB" w14:textId="77777777" w:rsidR="002F484D" w:rsidRPr="00230D1C" w:rsidRDefault="002F484D" w:rsidP="002C22C9">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CF502C" w14:textId="77777777" w:rsidR="002F484D" w:rsidRPr="00230D1C" w:rsidRDefault="002F484D" w:rsidP="002C22C9">
            <w:pPr>
              <w:pStyle w:val="TAC"/>
              <w:rPr>
                <w:noProof/>
              </w:rPr>
            </w:pPr>
            <w:r w:rsidRPr="00230D1C">
              <w:rPr>
                <w:noProof/>
              </w:rPr>
              <w:t>Occurrence</w:t>
            </w:r>
          </w:p>
        </w:tc>
        <w:tc>
          <w:tcPr>
            <w:tcW w:w="19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4389EB" w14:textId="77777777" w:rsidR="002F484D" w:rsidRPr="00230D1C" w:rsidRDefault="002F484D" w:rsidP="002C22C9">
            <w:pPr>
              <w:pStyle w:val="TAC"/>
              <w:rPr>
                <w:noProof/>
              </w:rPr>
            </w:pPr>
            <w:r w:rsidRPr="00230D1C">
              <w:rPr>
                <w:noProof/>
              </w:rPr>
              <w:t>Format</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0EBF5C" w14:textId="77777777" w:rsidR="002F484D" w:rsidRPr="00230D1C" w:rsidRDefault="002F484D" w:rsidP="002C22C9">
            <w:pPr>
              <w:pStyle w:val="TAC"/>
              <w:rPr>
                <w:noProof/>
              </w:rPr>
            </w:pPr>
            <w:r w:rsidRPr="00230D1C">
              <w:rPr>
                <w:noProof/>
              </w:rPr>
              <w:t>Min. Access Types</w:t>
            </w:r>
          </w:p>
        </w:tc>
        <w:tc>
          <w:tcPr>
            <w:tcW w:w="2385" w:type="dxa"/>
            <w:tcBorders>
              <w:top w:val="single" w:sz="4" w:space="0" w:color="FFFFFF"/>
              <w:left w:val="single" w:sz="4" w:space="0" w:color="000000"/>
              <w:bottom w:val="single" w:sz="4" w:space="0" w:color="FFFFFF"/>
              <w:right w:val="single" w:sz="4" w:space="0" w:color="FFFFFF"/>
            </w:tcBorders>
            <w:shd w:val="clear" w:color="auto" w:fill="auto"/>
          </w:tcPr>
          <w:p w14:paraId="62CFEEBC" w14:textId="77777777" w:rsidR="002F484D" w:rsidRPr="00230D1C" w:rsidRDefault="002F484D" w:rsidP="00B93C96">
            <w:pPr>
              <w:jc w:val="center"/>
              <w:rPr>
                <w:rFonts w:ascii="Arial" w:hAnsi="Arial" w:cs="Arial"/>
                <w:b/>
                <w:noProof/>
                <w:sz w:val="18"/>
                <w:szCs w:val="18"/>
              </w:rPr>
            </w:pPr>
          </w:p>
        </w:tc>
      </w:tr>
      <w:tr w:rsidR="002F484D" w:rsidRPr="00230D1C" w14:paraId="4C421147" w14:textId="77777777" w:rsidTr="002C22C9">
        <w:trPr>
          <w:cantSplit/>
          <w:trHeight w:hRule="exact" w:val="280"/>
          <w:jc w:val="center"/>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3A8FF3FB" w14:textId="77777777" w:rsidR="002F484D" w:rsidRPr="00230D1C" w:rsidRDefault="002F484D" w:rsidP="00B93C96">
            <w:pPr>
              <w:jc w:val="center"/>
              <w:rPr>
                <w:b/>
                <w:noProof/>
              </w:rPr>
            </w:pPr>
          </w:p>
        </w:tc>
        <w:tc>
          <w:tcPr>
            <w:tcW w:w="11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8FBE3F" w14:textId="77777777" w:rsidR="002F484D" w:rsidRPr="00230D1C" w:rsidRDefault="002F484D" w:rsidP="002C22C9">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825D78" w14:textId="77777777" w:rsidR="002F484D" w:rsidRPr="00230D1C" w:rsidRDefault="002F484D" w:rsidP="002C22C9">
            <w:pPr>
              <w:pStyle w:val="TAC"/>
              <w:rPr>
                <w:noProof/>
              </w:rPr>
            </w:pPr>
            <w:r w:rsidRPr="00230D1C">
              <w:rPr>
                <w:noProof/>
              </w:rPr>
              <w:t>OneOrMore</w:t>
            </w:r>
          </w:p>
        </w:tc>
        <w:tc>
          <w:tcPr>
            <w:tcW w:w="19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486B43" w14:textId="77777777" w:rsidR="002F484D" w:rsidRPr="00230D1C" w:rsidRDefault="002F484D" w:rsidP="002C22C9">
            <w:pPr>
              <w:pStyle w:val="TAC"/>
              <w:rPr>
                <w:noProof/>
              </w:rPr>
            </w:pPr>
            <w:r w:rsidRPr="00230D1C">
              <w:rPr>
                <w:noProof/>
              </w:rPr>
              <w:t>node</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479253" w14:textId="77777777" w:rsidR="002F484D" w:rsidRPr="00230D1C" w:rsidRDefault="002F484D" w:rsidP="002C22C9">
            <w:pPr>
              <w:pStyle w:val="TAC"/>
              <w:rPr>
                <w:noProof/>
              </w:rPr>
            </w:pPr>
            <w:r w:rsidRPr="00230D1C">
              <w:rPr>
                <w:noProof/>
              </w:rPr>
              <w:t>Get</w:t>
            </w:r>
          </w:p>
        </w:tc>
        <w:tc>
          <w:tcPr>
            <w:tcW w:w="2385" w:type="dxa"/>
            <w:tcBorders>
              <w:top w:val="single" w:sz="4" w:space="0" w:color="FFFFFF"/>
              <w:left w:val="single" w:sz="4" w:space="0" w:color="000000"/>
              <w:bottom w:val="single" w:sz="4" w:space="0" w:color="FFFFFF"/>
              <w:right w:val="single" w:sz="4" w:space="0" w:color="FFFFFF"/>
            </w:tcBorders>
            <w:shd w:val="clear" w:color="auto" w:fill="auto"/>
          </w:tcPr>
          <w:p w14:paraId="41C561B4" w14:textId="77777777" w:rsidR="002F484D" w:rsidRPr="00230D1C" w:rsidRDefault="002F484D" w:rsidP="00B93C96">
            <w:pPr>
              <w:jc w:val="center"/>
              <w:rPr>
                <w:b/>
                <w:noProof/>
              </w:rPr>
            </w:pPr>
          </w:p>
        </w:tc>
      </w:tr>
      <w:tr w:rsidR="002F484D" w:rsidRPr="00230D1C" w14:paraId="00771309" w14:textId="77777777" w:rsidTr="002A415A">
        <w:trPr>
          <w:cantSplit/>
          <w:jc w:val="center"/>
        </w:trPr>
        <w:tc>
          <w:tcPr>
            <w:tcW w:w="674" w:type="dxa"/>
            <w:tcBorders>
              <w:top w:val="single" w:sz="4" w:space="0" w:color="FFFFFF"/>
              <w:left w:val="single" w:sz="4" w:space="0" w:color="FFFFFF"/>
              <w:bottom w:val="single" w:sz="4" w:space="0" w:color="FFFFFF"/>
              <w:right w:val="single" w:sz="4" w:space="0" w:color="FFFFFF"/>
            </w:tcBorders>
            <w:shd w:val="clear" w:color="auto" w:fill="auto"/>
          </w:tcPr>
          <w:p w14:paraId="1D9DB74C" w14:textId="77777777" w:rsidR="002F484D" w:rsidRPr="00230D1C" w:rsidRDefault="002F484D" w:rsidP="00B93C96">
            <w:pPr>
              <w:jc w:val="center"/>
              <w:rPr>
                <w:b/>
                <w:noProof/>
              </w:rPr>
            </w:pPr>
          </w:p>
        </w:tc>
        <w:tc>
          <w:tcPr>
            <w:tcW w:w="896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68DA4AB" w14:textId="77777777" w:rsidR="002F484D" w:rsidRPr="00230D1C" w:rsidRDefault="002F484D" w:rsidP="00B93C96">
            <w:pPr>
              <w:rPr>
                <w:noProof/>
              </w:rPr>
            </w:pPr>
            <w:r w:rsidRPr="00230D1C">
              <w:rPr>
                <w:noProof/>
              </w:rPr>
              <w:t xml:space="preserve">This interior node acts as a placeholder for the MCPTT </w:t>
            </w:r>
            <w:r w:rsidRPr="00230D1C">
              <w:rPr>
                <w:noProof/>
                <w:lang w:eastAsia="ko-KR"/>
              </w:rPr>
              <w:t xml:space="preserve">service configuration </w:t>
            </w:r>
            <w:r w:rsidRPr="00230D1C">
              <w:rPr>
                <w:noProof/>
              </w:rPr>
              <w:t>Management Object (MO).</w:t>
            </w:r>
          </w:p>
          <w:p w14:paraId="42F30797" w14:textId="77777777" w:rsidR="002F484D" w:rsidRPr="00230D1C" w:rsidRDefault="002F484D" w:rsidP="00B93C96">
            <w:pPr>
              <w:rPr>
                <w:noProof/>
              </w:rPr>
            </w:pPr>
            <w:r w:rsidRPr="00230D1C">
              <w:rPr>
                <w:noProof/>
              </w:rPr>
              <w:t xml:space="preserve">For the MCPTT </w:t>
            </w:r>
            <w:r w:rsidRPr="00230D1C">
              <w:rPr>
                <w:noProof/>
                <w:lang w:eastAsia="ko-KR"/>
              </w:rPr>
              <w:t>service configuration</w:t>
            </w:r>
            <w:r w:rsidRPr="00230D1C">
              <w:rPr>
                <w:noProof/>
              </w:rPr>
              <w:t xml:space="preserve"> MO</w:t>
            </w:r>
            <w:r w:rsidRPr="00230D1C">
              <w:rPr>
                <w:noProof/>
                <w:lang w:eastAsia="ko-KR"/>
              </w:rPr>
              <w:t>, the namespace specific string is</w:t>
            </w:r>
            <w:r w:rsidRPr="00230D1C">
              <w:rPr>
                <w:noProof/>
              </w:rPr>
              <w:t>: "urn:oma:mo:oma-dm-mcptt</w:t>
            </w:r>
            <w:r w:rsidRPr="00230D1C">
              <w:rPr>
                <w:noProof/>
                <w:lang w:eastAsia="ko-KR"/>
              </w:rPr>
              <w:t>-service configuration</w:t>
            </w:r>
            <w:r w:rsidRPr="00230D1C">
              <w:rPr>
                <w:noProof/>
              </w:rPr>
              <w:t>:1.0"</w:t>
            </w:r>
          </w:p>
        </w:tc>
      </w:tr>
    </w:tbl>
    <w:p w14:paraId="7321F850" w14:textId="77777777" w:rsidR="002A415A" w:rsidRPr="00230D1C" w:rsidRDefault="002A415A" w:rsidP="002A415A">
      <w:pPr>
        <w:rPr>
          <w:noProof/>
          <w:lang w:eastAsia="ko-KR"/>
        </w:rPr>
      </w:pPr>
    </w:p>
    <w:p w14:paraId="7940102B" w14:textId="77777777" w:rsidR="002F484D" w:rsidRPr="00230D1C" w:rsidRDefault="002F484D" w:rsidP="002F484D">
      <w:pPr>
        <w:pStyle w:val="B1"/>
        <w:rPr>
          <w:noProof/>
        </w:rPr>
      </w:pPr>
      <w:r w:rsidRPr="00230D1C">
        <w:rPr>
          <w:noProof/>
        </w:rPr>
        <w:t>-</w:t>
      </w:r>
      <w:r w:rsidRPr="00230D1C">
        <w:rPr>
          <w:noProof/>
        </w:rPr>
        <w:tab/>
        <w:t>Values: N/A</w:t>
      </w:r>
    </w:p>
    <w:p w14:paraId="29B937C9" w14:textId="77777777" w:rsidR="002F484D" w:rsidRPr="00230D1C" w:rsidRDefault="002F484D" w:rsidP="002F484D">
      <w:pPr>
        <w:pStyle w:val="Heading3"/>
        <w:rPr>
          <w:noProof/>
          <w:lang w:eastAsia="ko-KR"/>
        </w:rPr>
      </w:pPr>
      <w:bookmarkStart w:id="6455" w:name="_Toc20157916"/>
      <w:bookmarkStart w:id="6456" w:name="_Toc27507463"/>
      <w:bookmarkStart w:id="6457" w:name="_Toc27508329"/>
      <w:bookmarkStart w:id="6458" w:name="_Toc27509194"/>
      <w:bookmarkStart w:id="6459" w:name="_Toc27553324"/>
      <w:bookmarkStart w:id="6460" w:name="_Toc27554190"/>
      <w:bookmarkStart w:id="6461" w:name="_Toc27555057"/>
      <w:bookmarkStart w:id="6462" w:name="_Toc27555921"/>
      <w:bookmarkStart w:id="6463" w:name="_Toc36036121"/>
      <w:bookmarkStart w:id="6464" w:name="_Toc45273676"/>
      <w:bookmarkStart w:id="6465" w:name="_Toc51937405"/>
      <w:bookmarkStart w:id="6466" w:name="_Toc51938599"/>
      <w:bookmarkStart w:id="6467" w:name="_Toc144197489"/>
      <w:bookmarkStart w:id="6468" w:name="_Toc144199133"/>
      <w:bookmarkStart w:id="6469" w:name="_Toc152620585"/>
      <w:r w:rsidRPr="00230D1C">
        <w:rPr>
          <w:noProof/>
          <w:lang w:eastAsia="ko-KR"/>
        </w:rPr>
        <w:t>7</w:t>
      </w:r>
      <w:r w:rsidRPr="00230D1C">
        <w:rPr>
          <w:noProof/>
        </w:rPr>
        <w:t>.</w:t>
      </w:r>
      <w:r w:rsidRPr="00230D1C">
        <w:rPr>
          <w:noProof/>
          <w:lang w:eastAsia="ko-KR"/>
        </w:rPr>
        <w:t>2.</w:t>
      </w:r>
      <w:r w:rsidRPr="00230D1C">
        <w:rPr>
          <w:noProof/>
        </w:rPr>
        <w:t>3</w:t>
      </w:r>
      <w:r w:rsidRPr="00230D1C">
        <w:rPr>
          <w:noProof/>
        </w:rPr>
        <w:tab/>
        <w:t>/</w:t>
      </w:r>
      <w:r w:rsidRPr="00D929A4">
        <w:t>&lt;x&gt;</w:t>
      </w:r>
      <w:r w:rsidRPr="00230D1C">
        <w:rPr>
          <w:noProof/>
        </w:rPr>
        <w:t>/Name</w:t>
      </w:r>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p>
    <w:p w14:paraId="419DDEBB" w14:textId="77777777" w:rsidR="002F484D" w:rsidRPr="00230D1C" w:rsidRDefault="002F484D" w:rsidP="002F484D">
      <w:pPr>
        <w:pStyle w:val="TH"/>
        <w:rPr>
          <w:noProof/>
          <w:lang w:eastAsia="ko-KR"/>
        </w:rPr>
      </w:pPr>
      <w:r w:rsidRPr="00230D1C">
        <w:rPr>
          <w:noProof/>
        </w:rPr>
        <w:t>Table </w:t>
      </w:r>
      <w:r w:rsidRPr="00230D1C">
        <w:rPr>
          <w:noProof/>
          <w:lang w:eastAsia="ko-KR"/>
        </w:rPr>
        <w:t>7</w:t>
      </w:r>
      <w:r w:rsidRPr="00230D1C">
        <w:rPr>
          <w:noProof/>
        </w:rPr>
        <w:t>.2.</w:t>
      </w:r>
      <w:r w:rsidRPr="00230D1C">
        <w:rPr>
          <w:noProof/>
          <w:lang w:eastAsia="ko-KR"/>
        </w:rPr>
        <w:t>3</w:t>
      </w:r>
      <w:r w:rsidRPr="00230D1C">
        <w:rPr>
          <w:noProof/>
        </w:rPr>
        <w:t>.1: /</w:t>
      </w:r>
      <w:r w:rsidRPr="00551AA2">
        <w:t>&lt;x&gt;</w:t>
      </w:r>
      <w:r w:rsidRPr="00230D1C">
        <w:rPr>
          <w:noProof/>
        </w:rPr>
        <w:t>/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4"/>
        <w:gridCol w:w="1949"/>
        <w:gridCol w:w="2385"/>
      </w:tblGrid>
      <w:tr w:rsidR="002F484D" w:rsidRPr="00230D1C" w14:paraId="3B75CB71"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0767510" w14:textId="77777777" w:rsidR="002F484D" w:rsidRPr="00230D1C" w:rsidRDefault="002F484D" w:rsidP="00B93C96">
            <w:pPr>
              <w:rPr>
                <w:rFonts w:ascii="Arial" w:hAnsi="Arial" w:cs="Arial"/>
                <w:noProof/>
                <w:sz w:val="18"/>
                <w:szCs w:val="18"/>
              </w:rPr>
            </w:pPr>
            <w:r w:rsidRPr="00230D1C">
              <w:rPr>
                <w:noProof/>
              </w:rPr>
              <w:t>Name</w:t>
            </w:r>
          </w:p>
        </w:tc>
      </w:tr>
      <w:tr w:rsidR="002F484D" w:rsidRPr="00230D1C" w14:paraId="4AA43312" w14:textId="77777777" w:rsidTr="002C22C9">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10A85B8"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B8AB3F" w14:textId="77777777" w:rsidR="002F484D" w:rsidRPr="00230D1C" w:rsidRDefault="002F484D" w:rsidP="002C22C9">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8E940F" w14:textId="77777777" w:rsidR="002F484D" w:rsidRPr="00230D1C" w:rsidRDefault="002F484D" w:rsidP="002C22C9">
            <w:pPr>
              <w:pStyle w:val="TAC"/>
              <w:rPr>
                <w:noProof/>
              </w:rPr>
            </w:pPr>
            <w:r w:rsidRPr="00230D1C">
              <w:rPr>
                <w:noProof/>
              </w:rPr>
              <w:t>Occurrence</w:t>
            </w:r>
          </w:p>
        </w:tc>
        <w:tc>
          <w:tcPr>
            <w:tcW w:w="19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D2ED2C" w14:textId="77777777" w:rsidR="002F484D" w:rsidRPr="00230D1C" w:rsidRDefault="002F484D" w:rsidP="002C22C9">
            <w:pPr>
              <w:pStyle w:val="TAC"/>
              <w:rPr>
                <w:noProof/>
              </w:rPr>
            </w:pPr>
            <w:r w:rsidRPr="00230D1C">
              <w:rPr>
                <w:noProof/>
              </w:rPr>
              <w:t>Format</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E19636" w14:textId="77777777" w:rsidR="002F484D" w:rsidRPr="00230D1C" w:rsidRDefault="002F484D" w:rsidP="002C22C9">
            <w:pPr>
              <w:pStyle w:val="TAC"/>
              <w:rPr>
                <w:noProof/>
              </w:rPr>
            </w:pPr>
            <w:r w:rsidRPr="00230D1C">
              <w:rPr>
                <w:noProof/>
              </w:rPr>
              <w:t>Min. Access Types</w:t>
            </w:r>
          </w:p>
        </w:tc>
        <w:tc>
          <w:tcPr>
            <w:tcW w:w="2385" w:type="dxa"/>
            <w:tcBorders>
              <w:top w:val="single" w:sz="4" w:space="0" w:color="FFFFFF"/>
              <w:left w:val="single" w:sz="4" w:space="0" w:color="000000"/>
              <w:bottom w:val="single" w:sz="4" w:space="0" w:color="FFFFFF"/>
              <w:right w:val="single" w:sz="4" w:space="0" w:color="FFFFFF"/>
            </w:tcBorders>
            <w:shd w:val="clear" w:color="auto" w:fill="auto"/>
          </w:tcPr>
          <w:p w14:paraId="0D4C7EAC" w14:textId="77777777" w:rsidR="002F484D" w:rsidRPr="00230D1C" w:rsidRDefault="002F484D" w:rsidP="00B93C96">
            <w:pPr>
              <w:jc w:val="center"/>
              <w:rPr>
                <w:rFonts w:ascii="Arial" w:hAnsi="Arial" w:cs="Arial"/>
                <w:b/>
                <w:noProof/>
                <w:sz w:val="18"/>
                <w:szCs w:val="18"/>
              </w:rPr>
            </w:pPr>
          </w:p>
        </w:tc>
      </w:tr>
      <w:tr w:rsidR="002F484D" w:rsidRPr="00230D1C" w14:paraId="1B9E27D0" w14:textId="77777777" w:rsidTr="002C22C9">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8482849"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3E3DD5" w14:textId="77777777" w:rsidR="002F484D" w:rsidRPr="00230D1C" w:rsidRDefault="002F484D" w:rsidP="002C22C9">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D6C888" w14:textId="77777777" w:rsidR="002F484D" w:rsidRPr="00230D1C" w:rsidRDefault="002F484D" w:rsidP="002C22C9">
            <w:pPr>
              <w:pStyle w:val="TAC"/>
              <w:rPr>
                <w:noProof/>
              </w:rPr>
            </w:pPr>
            <w:r w:rsidRPr="00230D1C">
              <w:rPr>
                <w:noProof/>
              </w:rPr>
              <w:t>ZeroOrOne</w:t>
            </w:r>
          </w:p>
        </w:tc>
        <w:tc>
          <w:tcPr>
            <w:tcW w:w="19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D7CD11" w14:textId="77777777" w:rsidR="002F484D" w:rsidRPr="00230D1C" w:rsidRDefault="002F484D" w:rsidP="002C22C9">
            <w:pPr>
              <w:pStyle w:val="TAC"/>
              <w:rPr>
                <w:noProof/>
              </w:rPr>
            </w:pPr>
            <w:r w:rsidRPr="00230D1C">
              <w:rPr>
                <w:noProof/>
              </w:rPr>
              <w:t>chr</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E2DFD6" w14:textId="77777777" w:rsidR="002F484D" w:rsidRPr="00230D1C" w:rsidRDefault="002F484D" w:rsidP="002C22C9">
            <w:pPr>
              <w:pStyle w:val="TAC"/>
              <w:rPr>
                <w:noProof/>
              </w:rPr>
            </w:pPr>
            <w:r w:rsidRPr="00230D1C">
              <w:rPr>
                <w:noProof/>
              </w:rPr>
              <w:t>Get</w:t>
            </w:r>
          </w:p>
        </w:tc>
        <w:tc>
          <w:tcPr>
            <w:tcW w:w="2385" w:type="dxa"/>
            <w:tcBorders>
              <w:top w:val="single" w:sz="4" w:space="0" w:color="FFFFFF"/>
              <w:left w:val="single" w:sz="4" w:space="0" w:color="000000"/>
              <w:bottom w:val="single" w:sz="4" w:space="0" w:color="FFFFFF"/>
              <w:right w:val="single" w:sz="4" w:space="0" w:color="FFFFFF"/>
            </w:tcBorders>
            <w:shd w:val="clear" w:color="auto" w:fill="auto"/>
          </w:tcPr>
          <w:p w14:paraId="7AB20CB3" w14:textId="77777777" w:rsidR="002F484D" w:rsidRPr="00230D1C" w:rsidRDefault="002F484D" w:rsidP="00B93C96">
            <w:pPr>
              <w:jc w:val="center"/>
              <w:rPr>
                <w:b/>
                <w:noProof/>
              </w:rPr>
            </w:pPr>
          </w:p>
        </w:tc>
      </w:tr>
      <w:tr w:rsidR="002F484D" w:rsidRPr="00230D1C" w14:paraId="60483BAD"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D6A28E9"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CB03E07" w14:textId="77777777" w:rsidR="002F484D" w:rsidRPr="00230D1C" w:rsidRDefault="002F484D" w:rsidP="00B93C96">
            <w:pPr>
              <w:rPr>
                <w:noProof/>
              </w:rPr>
            </w:pPr>
            <w:r w:rsidRPr="00230D1C">
              <w:rPr>
                <w:noProof/>
              </w:rPr>
              <w:t>The Name leaf is a name for the MCPTT service configuration settings.</w:t>
            </w:r>
          </w:p>
        </w:tc>
      </w:tr>
    </w:tbl>
    <w:p w14:paraId="4E265156" w14:textId="77777777" w:rsidR="002A415A" w:rsidRPr="00230D1C" w:rsidRDefault="002A415A" w:rsidP="002A415A">
      <w:pPr>
        <w:rPr>
          <w:noProof/>
          <w:lang w:eastAsia="ko-KR"/>
        </w:rPr>
      </w:pPr>
    </w:p>
    <w:p w14:paraId="2F0B22E4" w14:textId="77777777" w:rsidR="002F484D" w:rsidRPr="00230D1C" w:rsidRDefault="002F484D" w:rsidP="002F484D">
      <w:pPr>
        <w:pStyle w:val="B1"/>
        <w:rPr>
          <w:noProof/>
        </w:rPr>
      </w:pPr>
      <w:r w:rsidRPr="00230D1C">
        <w:rPr>
          <w:noProof/>
        </w:rPr>
        <w:t>-</w:t>
      </w:r>
      <w:r w:rsidRPr="00230D1C">
        <w:rPr>
          <w:noProof/>
        </w:rPr>
        <w:tab/>
        <w:t>Values: &lt;User displayable name&gt;</w:t>
      </w:r>
    </w:p>
    <w:p w14:paraId="594645B7" w14:textId="77777777" w:rsidR="002F484D" w:rsidRPr="00230D1C" w:rsidRDefault="002F484D" w:rsidP="002F484D">
      <w:pPr>
        <w:pStyle w:val="Heading3"/>
        <w:rPr>
          <w:noProof/>
          <w:lang w:eastAsia="ko-KR"/>
        </w:rPr>
      </w:pPr>
      <w:bookmarkStart w:id="6470" w:name="_Toc20157917"/>
      <w:bookmarkStart w:id="6471" w:name="_Toc27507464"/>
      <w:bookmarkStart w:id="6472" w:name="_Toc27508330"/>
      <w:bookmarkStart w:id="6473" w:name="_Toc27509195"/>
      <w:bookmarkStart w:id="6474" w:name="_Toc27553325"/>
      <w:bookmarkStart w:id="6475" w:name="_Toc27554191"/>
      <w:bookmarkStart w:id="6476" w:name="_Toc27555058"/>
      <w:bookmarkStart w:id="6477" w:name="_Toc27555922"/>
      <w:bookmarkStart w:id="6478" w:name="_Toc36036122"/>
      <w:bookmarkStart w:id="6479" w:name="_Toc45273677"/>
      <w:bookmarkStart w:id="6480" w:name="_Toc51937406"/>
      <w:bookmarkStart w:id="6481" w:name="_Toc51938600"/>
      <w:bookmarkStart w:id="6482" w:name="_Toc144197490"/>
      <w:bookmarkStart w:id="6483" w:name="_Toc144199134"/>
      <w:bookmarkStart w:id="6484" w:name="_Toc152620586"/>
      <w:r w:rsidRPr="00230D1C">
        <w:rPr>
          <w:noProof/>
          <w:lang w:eastAsia="ko-KR"/>
        </w:rPr>
        <w:t>7.2</w:t>
      </w:r>
      <w:r w:rsidRPr="00230D1C">
        <w:rPr>
          <w:noProof/>
        </w:rPr>
        <w:t>.4</w:t>
      </w:r>
      <w:r w:rsidRPr="00230D1C">
        <w:rPr>
          <w:noProof/>
        </w:rPr>
        <w:tab/>
        <w:t>/</w:t>
      </w:r>
      <w:r w:rsidRPr="00D929A4">
        <w:t>&lt;x&gt;</w:t>
      </w:r>
      <w:r w:rsidRPr="00230D1C">
        <w:rPr>
          <w:noProof/>
        </w:rPr>
        <w:t>/Ext/</w:t>
      </w:r>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p>
    <w:p w14:paraId="77ED62DB" w14:textId="77777777" w:rsidR="002F484D" w:rsidRPr="00230D1C" w:rsidRDefault="002F484D" w:rsidP="002F484D">
      <w:pPr>
        <w:pStyle w:val="TH"/>
        <w:rPr>
          <w:noProof/>
          <w:lang w:eastAsia="ko-KR"/>
        </w:rPr>
      </w:pPr>
      <w:r w:rsidRPr="00230D1C">
        <w:rPr>
          <w:noProof/>
        </w:rPr>
        <w:t>Table </w:t>
      </w:r>
      <w:r w:rsidRPr="00230D1C">
        <w:rPr>
          <w:noProof/>
          <w:lang w:eastAsia="ko-KR"/>
        </w:rPr>
        <w:t>7</w:t>
      </w:r>
      <w:r w:rsidRPr="00230D1C">
        <w:rPr>
          <w:noProof/>
        </w:rPr>
        <w:t>.2.</w:t>
      </w:r>
      <w:r w:rsidRPr="00230D1C">
        <w:rPr>
          <w:noProof/>
          <w:lang w:eastAsia="ko-KR"/>
        </w:rPr>
        <w:t>4</w:t>
      </w:r>
      <w:r w:rsidRPr="00230D1C">
        <w:rPr>
          <w:noProof/>
        </w:rPr>
        <w:t>.1: /</w:t>
      </w:r>
      <w:r w:rsidRPr="00551AA2">
        <w:t>&lt;x&gt;</w:t>
      </w:r>
      <w:r w:rsidRPr="00230D1C">
        <w:rPr>
          <w:noProof/>
        </w:rPr>
        <w:t>/Ex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1"/>
        <w:gridCol w:w="1546"/>
        <w:gridCol w:w="1905"/>
        <w:gridCol w:w="1951"/>
        <w:gridCol w:w="2382"/>
      </w:tblGrid>
      <w:tr w:rsidR="002F484D" w:rsidRPr="00230D1C" w14:paraId="4F2F596B"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8F6628B" w14:textId="77777777" w:rsidR="002F484D" w:rsidRPr="00230D1C" w:rsidRDefault="002F484D" w:rsidP="00B93C96">
            <w:pPr>
              <w:rPr>
                <w:rFonts w:ascii="Arial" w:hAnsi="Arial" w:cs="Arial"/>
                <w:noProof/>
                <w:sz w:val="18"/>
                <w:szCs w:val="18"/>
              </w:rPr>
            </w:pPr>
            <w:r w:rsidRPr="00230D1C">
              <w:rPr>
                <w:noProof/>
              </w:rPr>
              <w:t>Ext</w:t>
            </w:r>
          </w:p>
        </w:tc>
      </w:tr>
      <w:tr w:rsidR="002F484D" w:rsidRPr="00230D1C" w14:paraId="3B1F68AC" w14:textId="77777777" w:rsidTr="002C22C9">
        <w:trPr>
          <w:cantSplit/>
          <w:trHeight w:hRule="exact" w:val="240"/>
          <w:jc w:val="center"/>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66863F6D" w14:textId="77777777" w:rsidR="002F484D" w:rsidRPr="00230D1C" w:rsidRDefault="002F484D" w:rsidP="00B93C96">
            <w:pPr>
              <w:jc w:val="center"/>
              <w:rPr>
                <w:rFonts w:ascii="Arial" w:hAnsi="Arial" w:cs="Arial"/>
                <w:b/>
                <w:noProof/>
                <w:sz w:val="18"/>
                <w:szCs w:val="18"/>
              </w:rPr>
            </w:pPr>
          </w:p>
        </w:tc>
        <w:tc>
          <w:tcPr>
            <w:tcW w:w="11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3C2578" w14:textId="77777777" w:rsidR="002F484D" w:rsidRPr="00230D1C" w:rsidRDefault="002F484D" w:rsidP="002C22C9">
            <w:pPr>
              <w:pStyle w:val="TAC"/>
              <w:rPr>
                <w:noProof/>
              </w:rPr>
            </w:pPr>
            <w:r w:rsidRPr="00230D1C">
              <w:rPr>
                <w:noProof/>
              </w:rPr>
              <w:t>Status</w:t>
            </w:r>
          </w:p>
        </w:tc>
        <w:tc>
          <w:tcPr>
            <w:tcW w:w="15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764382" w14:textId="77777777" w:rsidR="002F484D" w:rsidRPr="00230D1C" w:rsidRDefault="002F484D" w:rsidP="002C22C9">
            <w:pPr>
              <w:pStyle w:val="TAC"/>
              <w:rPr>
                <w:noProof/>
              </w:rPr>
            </w:pPr>
            <w:r w:rsidRPr="00230D1C">
              <w:rPr>
                <w:noProof/>
              </w:rPr>
              <w:t>Occurrence</w:t>
            </w:r>
          </w:p>
        </w:tc>
        <w:tc>
          <w:tcPr>
            <w:tcW w:w="19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08C709" w14:textId="77777777" w:rsidR="002F484D" w:rsidRPr="00230D1C" w:rsidRDefault="002F484D" w:rsidP="002C22C9">
            <w:pPr>
              <w:pStyle w:val="TAC"/>
              <w:rPr>
                <w:noProof/>
              </w:rPr>
            </w:pPr>
            <w:r w:rsidRPr="00230D1C">
              <w:rPr>
                <w:noProof/>
              </w:rPr>
              <w:t>Format</w:t>
            </w:r>
          </w:p>
        </w:tc>
        <w:tc>
          <w:tcPr>
            <w:tcW w:w="19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C8AB4A" w14:textId="77777777" w:rsidR="002F484D" w:rsidRPr="00230D1C" w:rsidRDefault="002F484D" w:rsidP="002C22C9">
            <w:pPr>
              <w:pStyle w:val="TAC"/>
              <w:rPr>
                <w:noProof/>
              </w:rPr>
            </w:pPr>
            <w:r w:rsidRPr="00230D1C">
              <w:rPr>
                <w:noProof/>
              </w:rPr>
              <w:t>Min. Access Types</w:t>
            </w:r>
          </w:p>
        </w:tc>
        <w:tc>
          <w:tcPr>
            <w:tcW w:w="2382" w:type="dxa"/>
            <w:tcBorders>
              <w:top w:val="single" w:sz="4" w:space="0" w:color="FFFFFF"/>
              <w:left w:val="single" w:sz="4" w:space="0" w:color="000000"/>
              <w:bottom w:val="single" w:sz="4" w:space="0" w:color="FFFFFF"/>
              <w:right w:val="single" w:sz="4" w:space="0" w:color="FFFFFF"/>
            </w:tcBorders>
            <w:shd w:val="clear" w:color="auto" w:fill="auto"/>
          </w:tcPr>
          <w:p w14:paraId="0D601C03" w14:textId="77777777" w:rsidR="002F484D" w:rsidRPr="00230D1C" w:rsidRDefault="002F484D" w:rsidP="00B93C96">
            <w:pPr>
              <w:jc w:val="center"/>
              <w:rPr>
                <w:rFonts w:ascii="Arial" w:hAnsi="Arial" w:cs="Arial"/>
                <w:b/>
                <w:noProof/>
                <w:sz w:val="18"/>
                <w:szCs w:val="18"/>
              </w:rPr>
            </w:pPr>
          </w:p>
        </w:tc>
      </w:tr>
      <w:tr w:rsidR="002F484D" w:rsidRPr="00230D1C" w14:paraId="5E8CF69D" w14:textId="77777777" w:rsidTr="002C22C9">
        <w:trPr>
          <w:cantSplit/>
          <w:trHeight w:hRule="exact" w:val="280"/>
          <w:jc w:val="center"/>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3EFF5032" w14:textId="77777777" w:rsidR="002F484D" w:rsidRPr="00230D1C" w:rsidRDefault="002F484D" w:rsidP="00B93C96">
            <w:pPr>
              <w:jc w:val="center"/>
              <w:rPr>
                <w:b/>
                <w:noProof/>
              </w:rPr>
            </w:pPr>
          </w:p>
        </w:tc>
        <w:tc>
          <w:tcPr>
            <w:tcW w:w="11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B47377" w14:textId="77777777" w:rsidR="002F484D" w:rsidRPr="00230D1C" w:rsidRDefault="002F484D" w:rsidP="002C22C9">
            <w:pPr>
              <w:pStyle w:val="TAC"/>
              <w:rPr>
                <w:noProof/>
              </w:rPr>
            </w:pPr>
            <w:r w:rsidRPr="00230D1C">
              <w:rPr>
                <w:noProof/>
              </w:rPr>
              <w:t>Optional</w:t>
            </w:r>
          </w:p>
        </w:tc>
        <w:tc>
          <w:tcPr>
            <w:tcW w:w="15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BE8C40" w14:textId="77777777" w:rsidR="002F484D" w:rsidRPr="00230D1C" w:rsidRDefault="002F484D" w:rsidP="002C22C9">
            <w:pPr>
              <w:pStyle w:val="TAC"/>
              <w:rPr>
                <w:noProof/>
              </w:rPr>
            </w:pPr>
            <w:r w:rsidRPr="00230D1C">
              <w:rPr>
                <w:noProof/>
              </w:rPr>
              <w:t>ZeroOrOne</w:t>
            </w:r>
          </w:p>
        </w:tc>
        <w:tc>
          <w:tcPr>
            <w:tcW w:w="19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173BEE" w14:textId="77777777" w:rsidR="002F484D" w:rsidRPr="00230D1C" w:rsidRDefault="002F484D" w:rsidP="002C22C9">
            <w:pPr>
              <w:pStyle w:val="TAC"/>
              <w:rPr>
                <w:noProof/>
              </w:rPr>
            </w:pPr>
            <w:r w:rsidRPr="00230D1C">
              <w:rPr>
                <w:noProof/>
              </w:rPr>
              <w:t>node</w:t>
            </w:r>
          </w:p>
        </w:tc>
        <w:tc>
          <w:tcPr>
            <w:tcW w:w="19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62FAA4" w14:textId="77777777" w:rsidR="002F484D" w:rsidRPr="00230D1C" w:rsidRDefault="002F484D" w:rsidP="002C22C9">
            <w:pPr>
              <w:pStyle w:val="TAC"/>
              <w:rPr>
                <w:noProof/>
              </w:rPr>
            </w:pPr>
            <w:r w:rsidRPr="00230D1C">
              <w:rPr>
                <w:noProof/>
              </w:rPr>
              <w:t>Get, Replace</w:t>
            </w:r>
          </w:p>
        </w:tc>
        <w:tc>
          <w:tcPr>
            <w:tcW w:w="2382" w:type="dxa"/>
            <w:tcBorders>
              <w:top w:val="single" w:sz="4" w:space="0" w:color="FFFFFF"/>
              <w:left w:val="single" w:sz="4" w:space="0" w:color="000000"/>
              <w:bottom w:val="single" w:sz="4" w:space="0" w:color="FFFFFF"/>
              <w:right w:val="single" w:sz="4" w:space="0" w:color="FFFFFF"/>
            </w:tcBorders>
            <w:shd w:val="clear" w:color="auto" w:fill="auto"/>
          </w:tcPr>
          <w:p w14:paraId="2B3655F9" w14:textId="77777777" w:rsidR="002F484D" w:rsidRPr="00230D1C" w:rsidRDefault="002F484D" w:rsidP="00B93C96">
            <w:pPr>
              <w:jc w:val="center"/>
              <w:rPr>
                <w:b/>
                <w:noProof/>
              </w:rPr>
            </w:pPr>
          </w:p>
        </w:tc>
      </w:tr>
      <w:tr w:rsidR="002F484D" w:rsidRPr="00230D1C" w14:paraId="311F5C1F" w14:textId="77777777" w:rsidTr="002A415A">
        <w:trPr>
          <w:cantSplit/>
          <w:jc w:val="center"/>
        </w:trPr>
        <w:tc>
          <w:tcPr>
            <w:tcW w:w="674" w:type="dxa"/>
            <w:tcBorders>
              <w:top w:val="single" w:sz="4" w:space="0" w:color="FFFFFF"/>
              <w:left w:val="single" w:sz="4" w:space="0" w:color="FFFFFF"/>
              <w:bottom w:val="single" w:sz="4" w:space="0" w:color="FFFFFF"/>
              <w:right w:val="single" w:sz="4" w:space="0" w:color="FFFFFF"/>
            </w:tcBorders>
            <w:shd w:val="clear" w:color="auto" w:fill="auto"/>
          </w:tcPr>
          <w:p w14:paraId="60DDD7F9" w14:textId="77777777" w:rsidR="002F484D" w:rsidRPr="00230D1C" w:rsidRDefault="002F484D" w:rsidP="00B93C96">
            <w:pPr>
              <w:jc w:val="center"/>
              <w:rPr>
                <w:b/>
                <w:noProof/>
              </w:rPr>
            </w:pPr>
          </w:p>
        </w:tc>
        <w:tc>
          <w:tcPr>
            <w:tcW w:w="896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9B35DB9" w14:textId="77777777" w:rsidR="002F484D" w:rsidRPr="00230D1C" w:rsidRDefault="002F484D" w:rsidP="00B93C96">
            <w:pPr>
              <w:rPr>
                <w:noProof/>
              </w:rPr>
            </w:pPr>
            <w:r w:rsidRPr="00230D1C">
              <w:rPr>
                <w:noProof/>
              </w:rPr>
              <w:t>The Ext is an interior node for where the vendor specific information about the MCPTT service configuration MO is being placed.</w:t>
            </w:r>
          </w:p>
        </w:tc>
      </w:tr>
    </w:tbl>
    <w:p w14:paraId="1B1DE9E8" w14:textId="77777777" w:rsidR="002A415A" w:rsidRPr="00230D1C" w:rsidRDefault="002A415A" w:rsidP="002A415A">
      <w:pPr>
        <w:rPr>
          <w:noProof/>
          <w:lang w:eastAsia="ko-KR"/>
        </w:rPr>
      </w:pPr>
    </w:p>
    <w:p w14:paraId="65A3182F" w14:textId="77777777" w:rsidR="002F484D" w:rsidRPr="00230D1C" w:rsidRDefault="002F484D" w:rsidP="002F484D">
      <w:pPr>
        <w:rPr>
          <w:noProof/>
        </w:rPr>
      </w:pPr>
      <w:r w:rsidRPr="00230D1C">
        <w:rPr>
          <w:noProof/>
        </w:rPr>
        <w:t>Usually the vendor extension is identified by vendor specific name under the ext node and contains the vendor meaning application vendor, device vendor etc. The tree structure under the vendor identified is not defined and can therefore include one or more un-standardized sub-trees.</w:t>
      </w:r>
    </w:p>
    <w:p w14:paraId="3CE3B80A" w14:textId="77777777" w:rsidR="002F484D" w:rsidRPr="00230D1C" w:rsidRDefault="002F484D" w:rsidP="002F484D">
      <w:pPr>
        <w:pStyle w:val="B1"/>
        <w:rPr>
          <w:noProof/>
          <w:lang w:eastAsia="ko-KR"/>
        </w:rPr>
      </w:pPr>
      <w:r w:rsidRPr="00230D1C">
        <w:rPr>
          <w:noProof/>
        </w:rPr>
        <w:t>-</w:t>
      </w:r>
      <w:r w:rsidRPr="00230D1C">
        <w:rPr>
          <w:noProof/>
        </w:rPr>
        <w:tab/>
        <w:t>Values: N/A</w:t>
      </w:r>
    </w:p>
    <w:p w14:paraId="07181FDE" w14:textId="77777777" w:rsidR="002F484D" w:rsidRPr="00230D1C" w:rsidRDefault="002F484D" w:rsidP="002F484D">
      <w:pPr>
        <w:pStyle w:val="Heading3"/>
        <w:rPr>
          <w:noProof/>
          <w:lang w:eastAsia="ko-KR"/>
        </w:rPr>
      </w:pPr>
      <w:bookmarkStart w:id="6485" w:name="_Toc20157918"/>
      <w:bookmarkStart w:id="6486" w:name="_Toc27507465"/>
      <w:bookmarkStart w:id="6487" w:name="_Toc27508331"/>
      <w:bookmarkStart w:id="6488" w:name="_Toc27509196"/>
      <w:bookmarkStart w:id="6489" w:name="_Toc27553326"/>
      <w:bookmarkStart w:id="6490" w:name="_Toc27554192"/>
      <w:bookmarkStart w:id="6491" w:name="_Toc27555059"/>
      <w:bookmarkStart w:id="6492" w:name="_Toc27555923"/>
      <w:bookmarkStart w:id="6493" w:name="_Toc36036123"/>
      <w:bookmarkStart w:id="6494" w:name="_Toc45273678"/>
      <w:bookmarkStart w:id="6495" w:name="_Toc51937407"/>
      <w:bookmarkStart w:id="6496" w:name="_Toc51938601"/>
      <w:bookmarkStart w:id="6497" w:name="_Toc144197491"/>
      <w:bookmarkStart w:id="6498" w:name="_Toc144199135"/>
      <w:bookmarkStart w:id="6499" w:name="_Toc152620587"/>
      <w:r w:rsidRPr="00230D1C">
        <w:rPr>
          <w:noProof/>
        </w:rPr>
        <w:t>7.2.5</w:t>
      </w:r>
      <w:r w:rsidRPr="00230D1C">
        <w:rPr>
          <w:noProof/>
        </w:rPr>
        <w:tab/>
        <w:t>/</w:t>
      </w:r>
      <w:r w:rsidRPr="00D929A4">
        <w:t>&lt;x&gt;</w:t>
      </w:r>
      <w:r w:rsidRPr="00230D1C">
        <w:rPr>
          <w:noProof/>
        </w:rPr>
        <w:t>/Common</w:t>
      </w:r>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p>
    <w:p w14:paraId="438B3F05" w14:textId="77777777" w:rsidR="002F484D" w:rsidRPr="00230D1C" w:rsidRDefault="002F484D" w:rsidP="002F484D">
      <w:pPr>
        <w:pStyle w:val="TH"/>
        <w:rPr>
          <w:noProof/>
          <w:lang w:eastAsia="ko-KR"/>
        </w:rPr>
      </w:pPr>
      <w:r w:rsidRPr="00230D1C">
        <w:rPr>
          <w:noProof/>
        </w:rPr>
        <w:t>Table </w:t>
      </w:r>
      <w:r w:rsidRPr="00230D1C">
        <w:rPr>
          <w:noProof/>
          <w:lang w:eastAsia="ko-KR"/>
        </w:rPr>
        <w:t>7</w:t>
      </w:r>
      <w:r w:rsidRPr="00230D1C">
        <w:rPr>
          <w:noProof/>
        </w:rPr>
        <w:t>.2.</w:t>
      </w:r>
      <w:r w:rsidRPr="00230D1C">
        <w:rPr>
          <w:noProof/>
          <w:lang w:eastAsia="ko-KR"/>
        </w:rPr>
        <w:t>5</w:t>
      </w:r>
      <w:r w:rsidRPr="00230D1C">
        <w:rPr>
          <w:noProof/>
        </w:rPr>
        <w:t>.1: /</w:t>
      </w:r>
      <w:r w:rsidRPr="00551AA2">
        <w:t>&lt;x&gt;</w:t>
      </w:r>
      <w:r w:rsidRPr="00230D1C">
        <w:rPr>
          <w:noProof/>
        </w:rPr>
        <w:t>/Comm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2F484D" w:rsidRPr="00230D1C" w14:paraId="4BFA1B50"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FFD8592" w14:textId="77777777" w:rsidR="002F484D" w:rsidRPr="00230D1C" w:rsidRDefault="002F484D" w:rsidP="00B93C96">
            <w:pPr>
              <w:rPr>
                <w:rFonts w:ascii="Arial" w:hAnsi="Arial" w:cs="Arial"/>
                <w:noProof/>
                <w:sz w:val="18"/>
                <w:szCs w:val="18"/>
              </w:rPr>
            </w:pPr>
            <w:r w:rsidRPr="00230D1C">
              <w:rPr>
                <w:noProof/>
              </w:rPr>
              <w:t>Common</w:t>
            </w:r>
          </w:p>
        </w:tc>
      </w:tr>
      <w:tr w:rsidR="002F484D" w:rsidRPr="00230D1C" w14:paraId="1F3ABC06" w14:textId="77777777" w:rsidTr="002C22C9">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4F6ADC5"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753303" w14:textId="77777777" w:rsidR="002F484D" w:rsidRPr="00230D1C" w:rsidRDefault="002F484D" w:rsidP="002C22C9">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32C8C4" w14:textId="77777777" w:rsidR="002F484D" w:rsidRPr="00230D1C" w:rsidRDefault="002F484D" w:rsidP="002C22C9">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4CD668" w14:textId="77777777" w:rsidR="002F484D" w:rsidRPr="00230D1C" w:rsidRDefault="002F484D" w:rsidP="002C22C9">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CA0708" w14:textId="77777777" w:rsidR="002F484D" w:rsidRPr="00230D1C" w:rsidRDefault="002F484D" w:rsidP="002C22C9">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37CA109" w14:textId="77777777" w:rsidR="002F484D" w:rsidRPr="00230D1C" w:rsidRDefault="002F484D" w:rsidP="00B93C96">
            <w:pPr>
              <w:jc w:val="center"/>
              <w:rPr>
                <w:rFonts w:ascii="Arial" w:hAnsi="Arial" w:cs="Arial"/>
                <w:b/>
                <w:noProof/>
                <w:sz w:val="18"/>
                <w:szCs w:val="18"/>
              </w:rPr>
            </w:pPr>
          </w:p>
        </w:tc>
      </w:tr>
      <w:tr w:rsidR="002F484D" w:rsidRPr="00230D1C" w14:paraId="2ED5AA7A" w14:textId="77777777" w:rsidTr="002C22C9">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B4BFF48"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8D437A" w14:textId="77777777" w:rsidR="002F484D" w:rsidRPr="00230D1C" w:rsidRDefault="002F484D" w:rsidP="002C22C9">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625C63" w14:textId="77777777" w:rsidR="002F484D" w:rsidRPr="00230D1C" w:rsidRDefault="002F484D" w:rsidP="002C22C9">
            <w:pPr>
              <w:pStyle w:val="TAC"/>
              <w:rPr>
                <w:noProof/>
              </w:rPr>
            </w:pPr>
            <w:r w:rsidRPr="00230D1C">
              <w:rPr>
                <w:noProof/>
              </w:rPr>
              <w:t>ZeroOr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7F1D3B" w14:textId="77777777" w:rsidR="002F484D" w:rsidRPr="00230D1C" w:rsidRDefault="002F484D" w:rsidP="002C22C9">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911D0D" w14:textId="77777777" w:rsidR="002F484D" w:rsidRPr="00230D1C" w:rsidRDefault="002F484D" w:rsidP="002C22C9">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814538A" w14:textId="77777777" w:rsidR="002F484D" w:rsidRPr="00230D1C" w:rsidRDefault="002F484D" w:rsidP="00B93C96">
            <w:pPr>
              <w:jc w:val="center"/>
              <w:rPr>
                <w:b/>
                <w:noProof/>
              </w:rPr>
            </w:pPr>
          </w:p>
        </w:tc>
      </w:tr>
      <w:tr w:rsidR="002F484D" w:rsidRPr="00230D1C" w14:paraId="4E64624C"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5F9DFE3"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E0EF1EF" w14:textId="77777777" w:rsidR="002F484D" w:rsidRPr="00230D1C" w:rsidRDefault="002F484D" w:rsidP="00B93C96">
            <w:pPr>
              <w:rPr>
                <w:noProof/>
              </w:rPr>
            </w:pPr>
            <w:r w:rsidRPr="00230D1C">
              <w:rPr>
                <w:noProof/>
              </w:rPr>
              <w:t xml:space="preserve">This interior node </w:t>
            </w:r>
            <w:r w:rsidRPr="00230D1C">
              <w:rPr>
                <w:noProof/>
                <w:lang w:eastAsia="ko-KR"/>
              </w:rPr>
              <w:t xml:space="preserve">represents a container </w:t>
            </w:r>
            <w:r w:rsidRPr="00230D1C">
              <w:rPr>
                <w:noProof/>
              </w:rPr>
              <w:t xml:space="preserve">for the </w:t>
            </w:r>
            <w:r w:rsidRPr="00230D1C">
              <w:rPr>
                <w:noProof/>
                <w:lang w:eastAsia="ko-KR"/>
              </w:rPr>
              <w:t>common network operation which means both on-network operation and off-network operation.</w:t>
            </w:r>
          </w:p>
        </w:tc>
      </w:tr>
    </w:tbl>
    <w:p w14:paraId="7C1BDCD7" w14:textId="77777777" w:rsidR="002A415A" w:rsidRPr="00230D1C" w:rsidRDefault="002A415A" w:rsidP="002A415A">
      <w:pPr>
        <w:rPr>
          <w:noProof/>
          <w:lang w:eastAsia="ko-KR"/>
        </w:rPr>
      </w:pPr>
      <w:bookmarkStart w:id="6500" w:name="_Toc20157919"/>
      <w:bookmarkStart w:id="6501" w:name="_Toc27507466"/>
      <w:bookmarkStart w:id="6502" w:name="_Toc27508332"/>
      <w:bookmarkStart w:id="6503" w:name="_Toc27509197"/>
      <w:bookmarkStart w:id="6504" w:name="_Toc27553327"/>
      <w:bookmarkStart w:id="6505" w:name="_Toc27554193"/>
      <w:bookmarkStart w:id="6506" w:name="_Toc27555060"/>
      <w:bookmarkStart w:id="6507" w:name="_Toc27555924"/>
      <w:bookmarkStart w:id="6508" w:name="_Toc36036124"/>
      <w:bookmarkStart w:id="6509" w:name="_Toc45273679"/>
      <w:bookmarkStart w:id="6510" w:name="_Toc51937408"/>
      <w:bookmarkStart w:id="6511" w:name="_Toc51938602"/>
    </w:p>
    <w:p w14:paraId="53F41F23" w14:textId="77777777" w:rsidR="002F484D" w:rsidRPr="00230D1C" w:rsidRDefault="002F484D" w:rsidP="002F484D">
      <w:pPr>
        <w:pStyle w:val="Heading3"/>
        <w:rPr>
          <w:noProof/>
          <w:lang w:eastAsia="ko-KR"/>
        </w:rPr>
      </w:pPr>
      <w:bookmarkStart w:id="6512" w:name="_Toc144197492"/>
      <w:bookmarkStart w:id="6513" w:name="_Toc144199136"/>
      <w:bookmarkStart w:id="6514" w:name="_Toc152620588"/>
      <w:r w:rsidRPr="00230D1C">
        <w:rPr>
          <w:noProof/>
        </w:rPr>
        <w:t>7.2.</w:t>
      </w:r>
      <w:r w:rsidRPr="00230D1C">
        <w:rPr>
          <w:noProof/>
          <w:lang w:eastAsia="ko-KR"/>
        </w:rPr>
        <w:t>6</w:t>
      </w:r>
      <w:r w:rsidRPr="00230D1C">
        <w:rPr>
          <w:noProof/>
        </w:rPr>
        <w:tab/>
        <w:t>/</w:t>
      </w:r>
      <w:r w:rsidRPr="00D929A4">
        <w:t>&lt;x&gt;</w:t>
      </w:r>
      <w:r w:rsidRPr="00230D1C">
        <w:rPr>
          <w:noProof/>
        </w:rPr>
        <w:t>/Common/BroadcastMCPTTGroupCall</w:t>
      </w:r>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p>
    <w:p w14:paraId="575B6571" w14:textId="77777777" w:rsidR="002F484D" w:rsidRPr="00230D1C" w:rsidRDefault="002F484D" w:rsidP="002F484D">
      <w:pPr>
        <w:pStyle w:val="TH"/>
        <w:rPr>
          <w:noProof/>
          <w:lang w:eastAsia="ko-KR"/>
        </w:rPr>
      </w:pPr>
      <w:r w:rsidRPr="00230D1C">
        <w:rPr>
          <w:noProof/>
        </w:rPr>
        <w:t>Table </w:t>
      </w:r>
      <w:r w:rsidRPr="00230D1C">
        <w:rPr>
          <w:noProof/>
          <w:lang w:eastAsia="ko-KR"/>
        </w:rPr>
        <w:t>7</w:t>
      </w:r>
      <w:r w:rsidRPr="00230D1C">
        <w:rPr>
          <w:noProof/>
        </w:rPr>
        <w:t>.2.</w:t>
      </w:r>
      <w:r w:rsidRPr="00230D1C">
        <w:rPr>
          <w:noProof/>
          <w:lang w:eastAsia="ko-KR"/>
        </w:rPr>
        <w:t>6</w:t>
      </w:r>
      <w:r w:rsidRPr="00230D1C">
        <w:rPr>
          <w:noProof/>
        </w:rPr>
        <w:t>.1: /</w:t>
      </w:r>
      <w:r w:rsidRPr="00551AA2">
        <w:t>&lt;x&gt;</w:t>
      </w:r>
      <w:r w:rsidRPr="00230D1C">
        <w:rPr>
          <w:noProof/>
        </w:rPr>
        <w:t>/Common/BroadcastMCPTTGroupCal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2F484D" w:rsidRPr="00230D1C" w14:paraId="5067DEEF"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84F972F" w14:textId="77777777" w:rsidR="002F484D" w:rsidRPr="00230D1C" w:rsidRDefault="002F484D" w:rsidP="00B93C96">
            <w:pPr>
              <w:rPr>
                <w:rFonts w:ascii="Arial" w:hAnsi="Arial" w:cs="Arial"/>
                <w:noProof/>
                <w:sz w:val="18"/>
                <w:szCs w:val="18"/>
              </w:rPr>
            </w:pPr>
            <w:r w:rsidRPr="00230D1C">
              <w:rPr>
                <w:noProof/>
              </w:rPr>
              <w:t>Common/BroadcastMCPTTGroupCall</w:t>
            </w:r>
          </w:p>
        </w:tc>
      </w:tr>
      <w:tr w:rsidR="002F484D" w:rsidRPr="00230D1C" w14:paraId="374C31A8" w14:textId="77777777" w:rsidTr="00A3284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BE05024"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6F3C56" w14:textId="77777777" w:rsidR="002F484D" w:rsidRPr="00230D1C" w:rsidRDefault="002F484D" w:rsidP="002C22C9">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6A7F1D" w14:textId="77777777" w:rsidR="002F484D" w:rsidRPr="00230D1C" w:rsidRDefault="002F484D" w:rsidP="002C22C9">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9B6D81" w14:textId="77777777" w:rsidR="002F484D" w:rsidRPr="00230D1C" w:rsidRDefault="002F484D" w:rsidP="002C22C9">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C4ABFA" w14:textId="77777777" w:rsidR="002F484D" w:rsidRPr="00230D1C" w:rsidRDefault="002F484D" w:rsidP="002C22C9">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A0685EB" w14:textId="77777777" w:rsidR="002F484D" w:rsidRPr="00230D1C" w:rsidRDefault="002F484D" w:rsidP="00B93C96">
            <w:pPr>
              <w:jc w:val="center"/>
              <w:rPr>
                <w:rFonts w:ascii="Arial" w:hAnsi="Arial" w:cs="Arial"/>
                <w:b/>
                <w:noProof/>
                <w:sz w:val="18"/>
                <w:szCs w:val="18"/>
              </w:rPr>
            </w:pPr>
          </w:p>
        </w:tc>
      </w:tr>
      <w:tr w:rsidR="002F484D" w:rsidRPr="00230D1C" w14:paraId="2F711EB0" w14:textId="77777777" w:rsidTr="00A3284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119D719"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5D7E1F" w14:textId="77777777" w:rsidR="002F484D" w:rsidRPr="00230D1C" w:rsidRDefault="002F484D" w:rsidP="002C22C9">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BC5344" w14:textId="77777777" w:rsidR="002F484D" w:rsidRPr="00230D1C" w:rsidRDefault="002F484D" w:rsidP="002C22C9">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D31B24" w14:textId="77777777" w:rsidR="002F484D" w:rsidRPr="00230D1C" w:rsidRDefault="002F484D" w:rsidP="002C22C9">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C4F9D6" w14:textId="77777777" w:rsidR="002F484D" w:rsidRPr="00230D1C" w:rsidRDefault="002F484D" w:rsidP="002C22C9">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BB164B5" w14:textId="77777777" w:rsidR="002F484D" w:rsidRPr="00230D1C" w:rsidRDefault="002F484D" w:rsidP="00B93C96">
            <w:pPr>
              <w:jc w:val="center"/>
              <w:rPr>
                <w:b/>
                <w:noProof/>
              </w:rPr>
            </w:pPr>
          </w:p>
        </w:tc>
      </w:tr>
      <w:tr w:rsidR="002F484D" w:rsidRPr="00230D1C" w14:paraId="4BAE60A3"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1B322DA"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04CC1A9" w14:textId="77777777" w:rsidR="002F484D" w:rsidRPr="00230D1C" w:rsidRDefault="002F484D" w:rsidP="00B93C96">
            <w:pPr>
              <w:rPr>
                <w:noProof/>
                <w:lang w:eastAsia="ko-KR"/>
              </w:rPr>
            </w:pPr>
            <w:r w:rsidRPr="00230D1C">
              <w:rPr>
                <w:noProof/>
              </w:rPr>
              <w:t xml:space="preserve">This interior node </w:t>
            </w:r>
            <w:r w:rsidRPr="00230D1C">
              <w:rPr>
                <w:noProof/>
                <w:lang w:eastAsia="ko-KR"/>
              </w:rPr>
              <w:t xml:space="preserve">is a placeholder </w:t>
            </w:r>
            <w:r w:rsidRPr="00230D1C">
              <w:rPr>
                <w:noProof/>
              </w:rPr>
              <w:t xml:space="preserve">for </w:t>
            </w:r>
            <w:r w:rsidRPr="00230D1C">
              <w:rPr>
                <w:noProof/>
                <w:lang w:eastAsia="ko-KR"/>
              </w:rPr>
              <w:t>Broadcast MCPTT Group</w:t>
            </w:r>
            <w:r w:rsidRPr="00230D1C">
              <w:rPr>
                <w:noProof/>
              </w:rPr>
              <w:t xml:space="preserve"> Call configuration</w:t>
            </w:r>
            <w:r w:rsidRPr="00230D1C">
              <w:rPr>
                <w:noProof/>
                <w:lang w:eastAsia="ko-KR"/>
              </w:rPr>
              <w:t>.</w:t>
            </w:r>
          </w:p>
        </w:tc>
      </w:tr>
    </w:tbl>
    <w:p w14:paraId="7BBE2AF2" w14:textId="77777777" w:rsidR="002A415A" w:rsidRPr="00230D1C" w:rsidRDefault="002A415A" w:rsidP="002A415A">
      <w:pPr>
        <w:rPr>
          <w:noProof/>
          <w:lang w:eastAsia="ko-KR"/>
        </w:rPr>
      </w:pPr>
      <w:bookmarkStart w:id="6515" w:name="_Toc20157920"/>
      <w:bookmarkStart w:id="6516" w:name="_Toc27507467"/>
      <w:bookmarkStart w:id="6517" w:name="_Toc27508333"/>
      <w:bookmarkStart w:id="6518" w:name="_Toc27509198"/>
      <w:bookmarkStart w:id="6519" w:name="_Toc27553328"/>
      <w:bookmarkStart w:id="6520" w:name="_Toc27554194"/>
      <w:bookmarkStart w:id="6521" w:name="_Toc27555061"/>
      <w:bookmarkStart w:id="6522" w:name="_Toc27555925"/>
      <w:bookmarkStart w:id="6523" w:name="_Toc36036125"/>
      <w:bookmarkStart w:id="6524" w:name="_Toc45273680"/>
      <w:bookmarkStart w:id="6525" w:name="_Toc51937409"/>
      <w:bookmarkStart w:id="6526" w:name="_Toc51938603"/>
    </w:p>
    <w:p w14:paraId="49828F08" w14:textId="77777777" w:rsidR="002F484D" w:rsidRPr="00230D1C" w:rsidRDefault="002F484D" w:rsidP="002F484D">
      <w:pPr>
        <w:pStyle w:val="Heading3"/>
        <w:rPr>
          <w:noProof/>
          <w:lang w:eastAsia="ko-KR"/>
        </w:rPr>
      </w:pPr>
      <w:bookmarkStart w:id="6527" w:name="_Toc144197493"/>
      <w:bookmarkStart w:id="6528" w:name="_Toc144199137"/>
      <w:bookmarkStart w:id="6529" w:name="_Toc152620589"/>
      <w:r w:rsidRPr="00230D1C">
        <w:rPr>
          <w:noProof/>
        </w:rPr>
        <w:t>7.2.</w:t>
      </w:r>
      <w:r w:rsidRPr="00230D1C">
        <w:rPr>
          <w:noProof/>
          <w:lang w:eastAsia="ko-KR"/>
        </w:rPr>
        <w:t>7</w:t>
      </w:r>
      <w:r w:rsidRPr="00230D1C">
        <w:rPr>
          <w:noProof/>
        </w:rPr>
        <w:tab/>
        <w:t>/</w:t>
      </w:r>
      <w:r w:rsidRPr="00D929A4">
        <w:t>&lt;x&gt;</w:t>
      </w:r>
      <w:r w:rsidRPr="00230D1C">
        <w:rPr>
          <w:noProof/>
        </w:rPr>
        <w:t>/Common/BroadcastMCPTTGroupCall/</w:t>
      </w:r>
      <w:r w:rsidR="000578B1" w:rsidRPr="00230D1C">
        <w:rPr>
          <w:noProof/>
        </w:rPr>
        <w:br/>
      </w:r>
      <w:r w:rsidRPr="00230D1C">
        <w:rPr>
          <w:noProof/>
          <w:lang w:eastAsia="ko-KR"/>
        </w:rPr>
        <w:t>NumLevel</w:t>
      </w:r>
      <w:r w:rsidRPr="00230D1C">
        <w:rPr>
          <w:noProof/>
        </w:rPr>
        <w:t>Group</w:t>
      </w:r>
      <w:r w:rsidRPr="00230D1C">
        <w:rPr>
          <w:noProof/>
          <w:lang w:eastAsia="ko-KR"/>
        </w:rPr>
        <w:t>Hierarchy</w:t>
      </w:r>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p>
    <w:p w14:paraId="30B60F55" w14:textId="77777777" w:rsidR="002F484D" w:rsidRPr="00230D1C" w:rsidRDefault="002F484D" w:rsidP="002F484D">
      <w:pPr>
        <w:pStyle w:val="TH"/>
        <w:rPr>
          <w:noProof/>
          <w:lang w:eastAsia="ko-KR"/>
        </w:rPr>
      </w:pPr>
      <w:r w:rsidRPr="00230D1C">
        <w:rPr>
          <w:noProof/>
        </w:rPr>
        <w:t>Table </w:t>
      </w:r>
      <w:r w:rsidRPr="00230D1C">
        <w:rPr>
          <w:noProof/>
          <w:lang w:eastAsia="ko-KR"/>
        </w:rPr>
        <w:t>7</w:t>
      </w:r>
      <w:r w:rsidRPr="00230D1C">
        <w:rPr>
          <w:noProof/>
        </w:rPr>
        <w:t>.2.</w:t>
      </w:r>
      <w:r w:rsidRPr="00230D1C">
        <w:rPr>
          <w:noProof/>
          <w:lang w:eastAsia="ko-KR"/>
        </w:rPr>
        <w:t>7</w:t>
      </w:r>
      <w:r w:rsidRPr="00230D1C">
        <w:rPr>
          <w:noProof/>
        </w:rPr>
        <w:t>.1: /</w:t>
      </w:r>
      <w:r w:rsidRPr="00551AA2">
        <w:t>&lt;x&gt;</w:t>
      </w:r>
      <w:r w:rsidRPr="00230D1C">
        <w:rPr>
          <w:noProof/>
        </w:rPr>
        <w:t>/Common/BroadcastMCPTTGroupCall/</w:t>
      </w:r>
      <w:r w:rsidRPr="00230D1C">
        <w:rPr>
          <w:noProof/>
          <w:lang w:eastAsia="ko-KR"/>
        </w:rPr>
        <w:t>NumLevel</w:t>
      </w:r>
      <w:r w:rsidRPr="00230D1C">
        <w:rPr>
          <w:noProof/>
        </w:rPr>
        <w:t>Group</w:t>
      </w:r>
      <w:r w:rsidRPr="00230D1C">
        <w:rPr>
          <w:noProof/>
          <w:lang w:eastAsia="ko-KR"/>
        </w:rPr>
        <w:t>Hierarch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2F484D" w:rsidRPr="00230D1C" w14:paraId="16416619"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376F928" w14:textId="77777777" w:rsidR="002F484D" w:rsidRPr="00230D1C" w:rsidRDefault="002F484D" w:rsidP="00B93C96">
            <w:pPr>
              <w:rPr>
                <w:rFonts w:ascii="Arial" w:hAnsi="Arial" w:cs="Arial"/>
                <w:noProof/>
                <w:sz w:val="18"/>
                <w:szCs w:val="18"/>
              </w:rPr>
            </w:pPr>
            <w:r w:rsidRPr="00230D1C">
              <w:rPr>
                <w:noProof/>
              </w:rPr>
              <w:t>Common/BroadcastMCPTTGroupCall/</w:t>
            </w:r>
            <w:r w:rsidRPr="00230D1C">
              <w:rPr>
                <w:noProof/>
                <w:lang w:eastAsia="ko-KR"/>
              </w:rPr>
              <w:t>NumLevel</w:t>
            </w:r>
            <w:r w:rsidRPr="00230D1C">
              <w:rPr>
                <w:noProof/>
              </w:rPr>
              <w:t>Group</w:t>
            </w:r>
            <w:r w:rsidRPr="00230D1C">
              <w:rPr>
                <w:noProof/>
                <w:lang w:eastAsia="ko-KR"/>
              </w:rPr>
              <w:t>Hierarchy</w:t>
            </w:r>
          </w:p>
        </w:tc>
      </w:tr>
      <w:tr w:rsidR="002F484D" w:rsidRPr="00230D1C" w14:paraId="7CE0BFE5" w14:textId="77777777" w:rsidTr="00A3284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5F69C81"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DEEF62" w14:textId="77777777" w:rsidR="002F484D" w:rsidRPr="00230D1C" w:rsidRDefault="002F484D" w:rsidP="00A32847">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92595E" w14:textId="77777777" w:rsidR="002F484D" w:rsidRPr="00230D1C" w:rsidRDefault="002F484D" w:rsidP="00A32847">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7B5206" w14:textId="77777777" w:rsidR="002F484D" w:rsidRPr="00230D1C" w:rsidRDefault="002F484D" w:rsidP="00A3284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069914" w14:textId="77777777" w:rsidR="002F484D" w:rsidRPr="00230D1C" w:rsidRDefault="002F484D" w:rsidP="00A3284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62B797E" w14:textId="77777777" w:rsidR="002F484D" w:rsidRPr="00230D1C" w:rsidRDefault="002F484D" w:rsidP="00B93C96">
            <w:pPr>
              <w:jc w:val="center"/>
              <w:rPr>
                <w:rFonts w:ascii="Arial" w:hAnsi="Arial" w:cs="Arial"/>
                <w:b/>
                <w:noProof/>
                <w:sz w:val="18"/>
                <w:szCs w:val="18"/>
              </w:rPr>
            </w:pPr>
          </w:p>
        </w:tc>
      </w:tr>
      <w:tr w:rsidR="002F484D" w:rsidRPr="00230D1C" w14:paraId="7CF08D10" w14:textId="77777777" w:rsidTr="00A3284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52EAE66"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E562C8" w14:textId="77777777" w:rsidR="002F484D" w:rsidRPr="00230D1C" w:rsidRDefault="002F484D" w:rsidP="00A32847">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0B89CB" w14:textId="77777777" w:rsidR="002F484D" w:rsidRPr="00230D1C" w:rsidRDefault="002F484D" w:rsidP="00A32847">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B20364" w14:textId="77777777" w:rsidR="002F484D" w:rsidRPr="00230D1C" w:rsidRDefault="002F484D" w:rsidP="00A32847">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38FA95" w14:textId="77777777" w:rsidR="002F484D" w:rsidRPr="00230D1C" w:rsidRDefault="002F484D" w:rsidP="00A3284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AF1E526" w14:textId="77777777" w:rsidR="002F484D" w:rsidRPr="00230D1C" w:rsidRDefault="002F484D" w:rsidP="00B93C96">
            <w:pPr>
              <w:jc w:val="center"/>
              <w:rPr>
                <w:b/>
                <w:noProof/>
              </w:rPr>
            </w:pPr>
          </w:p>
        </w:tc>
      </w:tr>
      <w:tr w:rsidR="002F484D" w:rsidRPr="00230D1C" w14:paraId="63F8C1EF"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36089BC"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990D2EE" w14:textId="77777777" w:rsidR="002F484D" w:rsidRPr="00230D1C" w:rsidRDefault="002F484D" w:rsidP="00B93C96">
            <w:pPr>
              <w:rPr>
                <w:noProof/>
                <w:lang w:eastAsia="ko-KR"/>
              </w:rPr>
            </w:pPr>
            <w:r w:rsidRPr="00230D1C">
              <w:rPr>
                <w:noProof/>
              </w:rPr>
              <w:t xml:space="preserve">This leaf node indicates </w:t>
            </w:r>
            <w:r w:rsidRPr="00230D1C">
              <w:rPr>
                <w:noProof/>
                <w:lang w:eastAsia="ko-KR"/>
              </w:rPr>
              <w:t>the number of l</w:t>
            </w:r>
            <w:r w:rsidRPr="00230D1C">
              <w:rPr>
                <w:noProof/>
              </w:rPr>
              <w:t>evels of group hierarchy for group-broadcast groups</w:t>
            </w:r>
            <w:r w:rsidRPr="00230D1C">
              <w:rPr>
                <w:noProof/>
                <w:lang w:eastAsia="ko-KR"/>
              </w:rPr>
              <w:t>.</w:t>
            </w:r>
          </w:p>
        </w:tc>
      </w:tr>
    </w:tbl>
    <w:p w14:paraId="5934E6FB" w14:textId="77777777" w:rsidR="002A415A" w:rsidRPr="00230D1C" w:rsidRDefault="002A415A" w:rsidP="002A415A">
      <w:pPr>
        <w:rPr>
          <w:noProof/>
          <w:lang w:eastAsia="ko-KR"/>
        </w:rPr>
      </w:pPr>
    </w:p>
    <w:p w14:paraId="5D8E205F" w14:textId="77777777" w:rsidR="002F484D" w:rsidRPr="00230D1C" w:rsidRDefault="002F484D" w:rsidP="002F484D">
      <w:pPr>
        <w:pStyle w:val="B1"/>
        <w:rPr>
          <w:noProof/>
        </w:rPr>
      </w:pPr>
      <w:r w:rsidRPr="00230D1C">
        <w:rPr>
          <w:noProof/>
        </w:rPr>
        <w:t>-</w:t>
      </w:r>
      <w:r w:rsidRPr="00230D1C">
        <w:rPr>
          <w:noProof/>
        </w:rPr>
        <w:tab/>
        <w:t xml:space="preserve">Values: </w:t>
      </w:r>
      <w:r w:rsidRPr="00230D1C">
        <w:rPr>
          <w:noProof/>
          <w:lang w:eastAsia="ko-KR"/>
        </w:rPr>
        <w:t>0-255</w:t>
      </w:r>
    </w:p>
    <w:p w14:paraId="307CB9A6" w14:textId="77777777" w:rsidR="002F484D" w:rsidRPr="00230D1C" w:rsidRDefault="002F484D" w:rsidP="002F484D">
      <w:pPr>
        <w:rPr>
          <w:noProof/>
          <w:lang w:eastAsia="ko-KR"/>
        </w:rPr>
      </w:pPr>
      <w:r w:rsidRPr="00230D1C">
        <w:rPr>
          <w:noProof/>
          <w:lang w:eastAsia="ko-KR"/>
        </w:rPr>
        <w:t>The group-broadcast group with the lowest NumLevelGroupHierarchy value shall be considered as the group-broadcast group having the lowest level among the groups.</w:t>
      </w:r>
    </w:p>
    <w:p w14:paraId="3BEAE6AD" w14:textId="77777777" w:rsidR="002F484D" w:rsidRPr="00230D1C" w:rsidRDefault="002F484D" w:rsidP="002F484D">
      <w:pPr>
        <w:pStyle w:val="Heading3"/>
        <w:rPr>
          <w:noProof/>
          <w:lang w:eastAsia="ko-KR"/>
        </w:rPr>
      </w:pPr>
      <w:bookmarkStart w:id="6530" w:name="_Toc20157921"/>
      <w:bookmarkStart w:id="6531" w:name="_Toc27507468"/>
      <w:bookmarkStart w:id="6532" w:name="_Toc27508334"/>
      <w:bookmarkStart w:id="6533" w:name="_Toc27509199"/>
      <w:bookmarkStart w:id="6534" w:name="_Toc27553329"/>
      <w:bookmarkStart w:id="6535" w:name="_Toc27554195"/>
      <w:bookmarkStart w:id="6536" w:name="_Toc27555062"/>
      <w:bookmarkStart w:id="6537" w:name="_Toc27555926"/>
      <w:bookmarkStart w:id="6538" w:name="_Toc36036126"/>
      <w:bookmarkStart w:id="6539" w:name="_Toc45273681"/>
      <w:bookmarkStart w:id="6540" w:name="_Toc51937410"/>
      <w:bookmarkStart w:id="6541" w:name="_Toc51938604"/>
      <w:bookmarkStart w:id="6542" w:name="_Toc144197494"/>
      <w:bookmarkStart w:id="6543" w:name="_Toc144199138"/>
      <w:bookmarkStart w:id="6544" w:name="_Toc152620590"/>
      <w:r w:rsidRPr="00230D1C">
        <w:rPr>
          <w:noProof/>
        </w:rPr>
        <w:t>7.2.</w:t>
      </w:r>
      <w:r w:rsidRPr="00230D1C">
        <w:rPr>
          <w:noProof/>
          <w:lang w:eastAsia="ko-KR"/>
        </w:rPr>
        <w:t>8</w:t>
      </w:r>
      <w:r w:rsidRPr="00230D1C">
        <w:rPr>
          <w:noProof/>
        </w:rPr>
        <w:tab/>
        <w:t>/</w:t>
      </w:r>
      <w:r w:rsidRPr="00D929A4">
        <w:t>&lt;x&gt;</w:t>
      </w:r>
      <w:r w:rsidRPr="00230D1C">
        <w:rPr>
          <w:noProof/>
        </w:rPr>
        <w:t>/Common/BroadcastMCPTTGroupCall/</w:t>
      </w:r>
      <w:r w:rsidR="000578B1" w:rsidRPr="00230D1C">
        <w:rPr>
          <w:noProof/>
        </w:rPr>
        <w:br/>
      </w:r>
      <w:r w:rsidRPr="00230D1C">
        <w:rPr>
          <w:noProof/>
          <w:lang w:eastAsia="ko-KR"/>
        </w:rPr>
        <w:t>NumLevel</w:t>
      </w:r>
      <w:r w:rsidRPr="00230D1C">
        <w:rPr>
          <w:noProof/>
        </w:rPr>
        <w:t>User</w:t>
      </w:r>
      <w:r w:rsidRPr="00230D1C">
        <w:rPr>
          <w:noProof/>
          <w:lang w:eastAsia="ko-KR"/>
        </w:rPr>
        <w:t>Hierarchy</w:t>
      </w:r>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p>
    <w:p w14:paraId="3DA05EBA" w14:textId="77777777" w:rsidR="002F484D" w:rsidRPr="00230D1C" w:rsidRDefault="002F484D" w:rsidP="002F484D">
      <w:pPr>
        <w:pStyle w:val="TH"/>
        <w:rPr>
          <w:noProof/>
          <w:lang w:eastAsia="ko-KR"/>
        </w:rPr>
      </w:pPr>
      <w:r w:rsidRPr="00230D1C">
        <w:rPr>
          <w:noProof/>
        </w:rPr>
        <w:t>Table </w:t>
      </w:r>
      <w:r w:rsidRPr="00230D1C">
        <w:rPr>
          <w:noProof/>
          <w:lang w:eastAsia="ko-KR"/>
        </w:rPr>
        <w:t>7</w:t>
      </w:r>
      <w:r w:rsidRPr="00230D1C">
        <w:rPr>
          <w:noProof/>
        </w:rPr>
        <w:t>.2.</w:t>
      </w:r>
      <w:r w:rsidRPr="00230D1C">
        <w:rPr>
          <w:noProof/>
          <w:lang w:eastAsia="ko-KR"/>
        </w:rPr>
        <w:t>8</w:t>
      </w:r>
      <w:r w:rsidRPr="00230D1C">
        <w:rPr>
          <w:noProof/>
        </w:rPr>
        <w:t>.1: /</w:t>
      </w:r>
      <w:r w:rsidRPr="00551AA2">
        <w:t>&lt;x&gt;</w:t>
      </w:r>
      <w:r w:rsidRPr="00230D1C">
        <w:rPr>
          <w:noProof/>
        </w:rPr>
        <w:t>/Common/BroadcastMCPTTGroupCall/</w:t>
      </w:r>
      <w:r w:rsidRPr="00230D1C">
        <w:rPr>
          <w:noProof/>
          <w:lang w:eastAsia="ko-KR"/>
        </w:rPr>
        <w:t>NumLevel</w:t>
      </w:r>
      <w:r w:rsidRPr="00230D1C">
        <w:rPr>
          <w:noProof/>
        </w:rPr>
        <w:t>User</w:t>
      </w:r>
      <w:r w:rsidRPr="00230D1C">
        <w:rPr>
          <w:noProof/>
          <w:lang w:eastAsia="ko-KR"/>
        </w:rPr>
        <w:t>Hierarch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2F484D" w:rsidRPr="00230D1C" w14:paraId="6F686868"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C5EE447" w14:textId="77777777" w:rsidR="002F484D" w:rsidRPr="00230D1C" w:rsidRDefault="002F484D" w:rsidP="00B93C96">
            <w:pPr>
              <w:rPr>
                <w:rFonts w:ascii="Arial" w:hAnsi="Arial" w:cs="Arial"/>
                <w:noProof/>
                <w:sz w:val="18"/>
                <w:szCs w:val="18"/>
              </w:rPr>
            </w:pPr>
            <w:r w:rsidRPr="00230D1C">
              <w:rPr>
                <w:noProof/>
              </w:rPr>
              <w:t>Common/BroadcastMCPTTGroupCall/</w:t>
            </w:r>
            <w:r w:rsidRPr="00230D1C">
              <w:rPr>
                <w:noProof/>
                <w:lang w:eastAsia="ko-KR"/>
              </w:rPr>
              <w:t>NumLevel</w:t>
            </w:r>
            <w:r w:rsidRPr="00230D1C">
              <w:rPr>
                <w:noProof/>
              </w:rPr>
              <w:t>User</w:t>
            </w:r>
            <w:r w:rsidRPr="00230D1C">
              <w:rPr>
                <w:noProof/>
                <w:lang w:eastAsia="ko-KR"/>
              </w:rPr>
              <w:t>Hierarchy</w:t>
            </w:r>
          </w:p>
        </w:tc>
      </w:tr>
      <w:tr w:rsidR="002F484D" w:rsidRPr="00230D1C" w14:paraId="2519BC22" w14:textId="77777777" w:rsidTr="00A3284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37A5E36"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7CFDFB" w14:textId="77777777" w:rsidR="002F484D" w:rsidRPr="00230D1C" w:rsidRDefault="002F484D" w:rsidP="00A32847">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286125" w14:textId="77777777" w:rsidR="002F484D" w:rsidRPr="00230D1C" w:rsidRDefault="002F484D" w:rsidP="00A32847">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23B5E8" w14:textId="77777777" w:rsidR="002F484D" w:rsidRPr="00230D1C" w:rsidRDefault="002F484D" w:rsidP="00A3284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0693F2" w14:textId="77777777" w:rsidR="002F484D" w:rsidRPr="00230D1C" w:rsidRDefault="002F484D" w:rsidP="00A3284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6667EC3" w14:textId="77777777" w:rsidR="002F484D" w:rsidRPr="00230D1C" w:rsidRDefault="002F484D" w:rsidP="00B93C96">
            <w:pPr>
              <w:jc w:val="center"/>
              <w:rPr>
                <w:rFonts w:ascii="Arial" w:hAnsi="Arial" w:cs="Arial"/>
                <w:b/>
                <w:noProof/>
                <w:sz w:val="18"/>
                <w:szCs w:val="18"/>
              </w:rPr>
            </w:pPr>
          </w:p>
        </w:tc>
      </w:tr>
      <w:tr w:rsidR="002F484D" w:rsidRPr="00230D1C" w14:paraId="60E49A2E" w14:textId="77777777" w:rsidTr="00A3284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7532E27"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1E8B25" w14:textId="77777777" w:rsidR="002F484D" w:rsidRPr="00230D1C" w:rsidRDefault="002F484D" w:rsidP="00A32847">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CD09BF" w14:textId="77777777" w:rsidR="002F484D" w:rsidRPr="00230D1C" w:rsidRDefault="002F484D" w:rsidP="00A32847">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FBAF3E" w14:textId="77777777" w:rsidR="002F484D" w:rsidRPr="00230D1C" w:rsidRDefault="002F484D" w:rsidP="00A32847">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7EA29B" w14:textId="77777777" w:rsidR="002F484D" w:rsidRPr="00230D1C" w:rsidRDefault="002F484D" w:rsidP="00A3284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6310048" w14:textId="77777777" w:rsidR="002F484D" w:rsidRPr="00230D1C" w:rsidRDefault="002F484D" w:rsidP="00B93C96">
            <w:pPr>
              <w:jc w:val="center"/>
              <w:rPr>
                <w:b/>
                <w:noProof/>
              </w:rPr>
            </w:pPr>
          </w:p>
        </w:tc>
      </w:tr>
      <w:tr w:rsidR="002F484D" w:rsidRPr="00230D1C" w14:paraId="49E39D05"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CFBB040"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EA5636A" w14:textId="77777777" w:rsidR="002F484D" w:rsidRPr="00230D1C" w:rsidRDefault="002F484D" w:rsidP="00B93C96">
            <w:pPr>
              <w:rPr>
                <w:noProof/>
                <w:lang w:eastAsia="ko-KR"/>
              </w:rPr>
            </w:pPr>
            <w:r w:rsidRPr="00230D1C">
              <w:rPr>
                <w:noProof/>
              </w:rPr>
              <w:t xml:space="preserve">This leaf node indicates </w:t>
            </w:r>
            <w:r w:rsidRPr="00230D1C">
              <w:rPr>
                <w:noProof/>
                <w:lang w:eastAsia="ko-KR"/>
              </w:rPr>
              <w:t>the number of l</w:t>
            </w:r>
            <w:r w:rsidRPr="00230D1C">
              <w:rPr>
                <w:noProof/>
              </w:rPr>
              <w:t>evels of user hierarchy for user-broadcast groups</w:t>
            </w:r>
            <w:r w:rsidRPr="00230D1C">
              <w:rPr>
                <w:noProof/>
                <w:lang w:eastAsia="ko-KR"/>
              </w:rPr>
              <w:t>.</w:t>
            </w:r>
          </w:p>
        </w:tc>
      </w:tr>
    </w:tbl>
    <w:p w14:paraId="3C0B958B" w14:textId="77777777" w:rsidR="002A415A" w:rsidRPr="00230D1C" w:rsidRDefault="002A415A" w:rsidP="002A415A">
      <w:pPr>
        <w:rPr>
          <w:noProof/>
          <w:lang w:eastAsia="ko-KR"/>
        </w:rPr>
      </w:pPr>
    </w:p>
    <w:p w14:paraId="2374CF56" w14:textId="77777777" w:rsidR="002F484D" w:rsidRPr="00230D1C" w:rsidRDefault="002F484D" w:rsidP="002F484D">
      <w:pPr>
        <w:pStyle w:val="B1"/>
        <w:rPr>
          <w:noProof/>
        </w:rPr>
      </w:pPr>
      <w:r w:rsidRPr="00230D1C">
        <w:rPr>
          <w:noProof/>
        </w:rPr>
        <w:t>-</w:t>
      </w:r>
      <w:r w:rsidRPr="00230D1C">
        <w:rPr>
          <w:noProof/>
        </w:rPr>
        <w:tab/>
        <w:t xml:space="preserve">Values: </w:t>
      </w:r>
      <w:r w:rsidRPr="00230D1C">
        <w:rPr>
          <w:noProof/>
          <w:lang w:eastAsia="ko-KR"/>
        </w:rPr>
        <w:t>0-255</w:t>
      </w:r>
    </w:p>
    <w:p w14:paraId="5342E7EA" w14:textId="77777777" w:rsidR="002F484D" w:rsidRPr="00230D1C" w:rsidRDefault="002F484D" w:rsidP="002F484D">
      <w:pPr>
        <w:rPr>
          <w:noProof/>
          <w:lang w:eastAsia="ko-KR"/>
        </w:rPr>
      </w:pPr>
      <w:r w:rsidRPr="00230D1C">
        <w:rPr>
          <w:noProof/>
          <w:lang w:eastAsia="ko-KR"/>
        </w:rPr>
        <w:t>The user-broadcast group with the lowest NumLevelUserHierarchy value shall be considered as the user-broadcast group the lowest level among the groups.</w:t>
      </w:r>
    </w:p>
    <w:p w14:paraId="48C7D566" w14:textId="77777777" w:rsidR="002F484D" w:rsidRPr="00230D1C" w:rsidRDefault="002F484D" w:rsidP="002F484D">
      <w:pPr>
        <w:pStyle w:val="Heading3"/>
        <w:rPr>
          <w:noProof/>
          <w:lang w:eastAsia="ko-KR"/>
        </w:rPr>
      </w:pPr>
      <w:bookmarkStart w:id="6545" w:name="_Toc20157922"/>
      <w:bookmarkStart w:id="6546" w:name="_Toc27507469"/>
      <w:bookmarkStart w:id="6547" w:name="_Toc27508335"/>
      <w:bookmarkStart w:id="6548" w:name="_Toc27509200"/>
      <w:bookmarkStart w:id="6549" w:name="_Toc27553330"/>
      <w:bookmarkStart w:id="6550" w:name="_Toc27554196"/>
      <w:bookmarkStart w:id="6551" w:name="_Toc27555063"/>
      <w:bookmarkStart w:id="6552" w:name="_Toc27555927"/>
      <w:bookmarkStart w:id="6553" w:name="_Toc36036127"/>
      <w:bookmarkStart w:id="6554" w:name="_Toc45273682"/>
      <w:bookmarkStart w:id="6555" w:name="_Toc51937411"/>
      <w:bookmarkStart w:id="6556" w:name="_Toc51938605"/>
      <w:bookmarkStart w:id="6557" w:name="_Toc144197495"/>
      <w:bookmarkStart w:id="6558" w:name="_Toc144199139"/>
      <w:bookmarkStart w:id="6559" w:name="_Toc152620591"/>
      <w:r w:rsidRPr="00230D1C">
        <w:rPr>
          <w:noProof/>
        </w:rPr>
        <w:t>7.2.</w:t>
      </w:r>
      <w:r w:rsidRPr="00230D1C">
        <w:rPr>
          <w:noProof/>
          <w:lang w:eastAsia="ko-KR"/>
        </w:rPr>
        <w:t>9</w:t>
      </w:r>
      <w:r w:rsidRPr="00230D1C">
        <w:rPr>
          <w:noProof/>
        </w:rPr>
        <w:tab/>
        <w:t>/</w:t>
      </w:r>
      <w:r w:rsidRPr="00D929A4">
        <w:t>&lt;x&gt;</w:t>
      </w:r>
      <w:r w:rsidRPr="00230D1C">
        <w:rPr>
          <w:noProof/>
        </w:rPr>
        <w:t>/Common/MinLengthAliasID</w:t>
      </w:r>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p>
    <w:p w14:paraId="35527848" w14:textId="77777777" w:rsidR="002F484D" w:rsidRPr="00230D1C" w:rsidRDefault="002F484D" w:rsidP="002F484D">
      <w:pPr>
        <w:pStyle w:val="TH"/>
        <w:rPr>
          <w:noProof/>
          <w:lang w:eastAsia="ko-KR"/>
        </w:rPr>
      </w:pPr>
      <w:r w:rsidRPr="00230D1C">
        <w:rPr>
          <w:noProof/>
        </w:rPr>
        <w:t>Table </w:t>
      </w:r>
      <w:r w:rsidRPr="00230D1C">
        <w:rPr>
          <w:noProof/>
          <w:lang w:eastAsia="ko-KR"/>
        </w:rPr>
        <w:t>7</w:t>
      </w:r>
      <w:r w:rsidRPr="00230D1C">
        <w:rPr>
          <w:noProof/>
        </w:rPr>
        <w:t>.2.</w:t>
      </w:r>
      <w:r w:rsidRPr="00230D1C">
        <w:rPr>
          <w:noProof/>
          <w:lang w:eastAsia="ko-KR"/>
        </w:rPr>
        <w:t>9</w:t>
      </w:r>
      <w:r w:rsidRPr="00230D1C">
        <w:rPr>
          <w:noProof/>
        </w:rPr>
        <w:t>.1: /</w:t>
      </w:r>
      <w:r w:rsidRPr="00551AA2">
        <w:t>&lt;x&gt;</w:t>
      </w:r>
      <w:r w:rsidRPr="00230D1C">
        <w:rPr>
          <w:noProof/>
        </w:rPr>
        <w:t>/Common/MinLengthAlias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2F484D" w:rsidRPr="00230D1C" w14:paraId="3B370F9F"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7DD2DE9" w14:textId="77777777" w:rsidR="002F484D" w:rsidRPr="00230D1C" w:rsidRDefault="002F484D" w:rsidP="00B93C96">
            <w:pPr>
              <w:rPr>
                <w:rFonts w:ascii="Arial" w:hAnsi="Arial" w:cs="Arial"/>
                <w:noProof/>
                <w:sz w:val="18"/>
                <w:szCs w:val="18"/>
              </w:rPr>
            </w:pPr>
            <w:r w:rsidRPr="00230D1C">
              <w:rPr>
                <w:noProof/>
              </w:rPr>
              <w:t>Common/MinLengthAliasID</w:t>
            </w:r>
          </w:p>
        </w:tc>
      </w:tr>
      <w:tr w:rsidR="002F484D" w:rsidRPr="00230D1C" w14:paraId="133AE5CF" w14:textId="77777777" w:rsidTr="00A3284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A5F27A5"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80B976" w14:textId="77777777" w:rsidR="002F484D" w:rsidRPr="00230D1C" w:rsidRDefault="002F484D" w:rsidP="00A32847">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57B983" w14:textId="77777777" w:rsidR="002F484D" w:rsidRPr="00230D1C" w:rsidRDefault="002F484D" w:rsidP="00A32847">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74A1AA" w14:textId="77777777" w:rsidR="002F484D" w:rsidRPr="00230D1C" w:rsidRDefault="002F484D" w:rsidP="00A3284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6AF71C" w14:textId="77777777" w:rsidR="002F484D" w:rsidRPr="00230D1C" w:rsidRDefault="002F484D" w:rsidP="00A3284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B96CCC7" w14:textId="77777777" w:rsidR="002F484D" w:rsidRPr="00230D1C" w:rsidRDefault="002F484D" w:rsidP="00B93C96">
            <w:pPr>
              <w:jc w:val="center"/>
              <w:rPr>
                <w:rFonts w:ascii="Arial" w:hAnsi="Arial" w:cs="Arial"/>
                <w:b/>
                <w:noProof/>
                <w:sz w:val="18"/>
                <w:szCs w:val="18"/>
              </w:rPr>
            </w:pPr>
          </w:p>
        </w:tc>
      </w:tr>
      <w:tr w:rsidR="002F484D" w:rsidRPr="00230D1C" w14:paraId="2BD96AE5" w14:textId="77777777" w:rsidTr="00A3284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58EDEE2"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097624" w14:textId="77777777" w:rsidR="002F484D" w:rsidRPr="00230D1C" w:rsidRDefault="002F484D" w:rsidP="00A32847">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062E74" w14:textId="77777777" w:rsidR="002F484D" w:rsidRPr="00230D1C" w:rsidRDefault="002F484D" w:rsidP="00A32847">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30D6C9" w14:textId="77777777" w:rsidR="002F484D" w:rsidRPr="00230D1C" w:rsidRDefault="002F484D" w:rsidP="00A32847">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AC8ACE" w14:textId="77777777" w:rsidR="002F484D" w:rsidRPr="00230D1C" w:rsidRDefault="002F484D" w:rsidP="00A3284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D55B3A5" w14:textId="77777777" w:rsidR="002F484D" w:rsidRPr="00230D1C" w:rsidRDefault="002F484D" w:rsidP="00B93C96">
            <w:pPr>
              <w:jc w:val="center"/>
              <w:rPr>
                <w:b/>
                <w:noProof/>
              </w:rPr>
            </w:pPr>
          </w:p>
        </w:tc>
      </w:tr>
      <w:tr w:rsidR="002F484D" w:rsidRPr="00230D1C" w14:paraId="194C21E6"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EE692FC"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EA19E8A" w14:textId="77777777" w:rsidR="002F484D" w:rsidRPr="00230D1C" w:rsidRDefault="002F484D" w:rsidP="00B93C96">
            <w:pPr>
              <w:rPr>
                <w:noProof/>
                <w:lang w:eastAsia="ko-KR"/>
              </w:rPr>
            </w:pPr>
            <w:r w:rsidRPr="00230D1C">
              <w:rPr>
                <w:noProof/>
              </w:rPr>
              <w:t xml:space="preserve">This leaf node indicates </w:t>
            </w:r>
            <w:r w:rsidRPr="00230D1C">
              <w:rPr>
                <w:noProof/>
                <w:lang w:eastAsia="ko-KR"/>
              </w:rPr>
              <w:t>m</w:t>
            </w:r>
            <w:r w:rsidRPr="00230D1C">
              <w:rPr>
                <w:noProof/>
              </w:rPr>
              <w:t>inimum length of an alphanumeric identifier (i.e., alias) assigned by an MCPTT administrator</w:t>
            </w:r>
            <w:r w:rsidRPr="00230D1C">
              <w:rPr>
                <w:noProof/>
                <w:lang w:eastAsia="ko-KR"/>
              </w:rPr>
              <w:t>.</w:t>
            </w:r>
          </w:p>
        </w:tc>
      </w:tr>
    </w:tbl>
    <w:p w14:paraId="18BD4182" w14:textId="77777777" w:rsidR="002A415A" w:rsidRPr="00230D1C" w:rsidRDefault="002A415A" w:rsidP="002A415A">
      <w:pPr>
        <w:rPr>
          <w:noProof/>
          <w:lang w:eastAsia="ko-KR"/>
        </w:rPr>
      </w:pPr>
    </w:p>
    <w:p w14:paraId="2F86E09C" w14:textId="77777777" w:rsidR="002F484D" w:rsidRPr="00230D1C" w:rsidRDefault="002F484D" w:rsidP="002F484D">
      <w:pPr>
        <w:pStyle w:val="B1"/>
        <w:rPr>
          <w:noProof/>
        </w:rPr>
      </w:pPr>
      <w:r w:rsidRPr="00230D1C">
        <w:rPr>
          <w:noProof/>
        </w:rPr>
        <w:t>-</w:t>
      </w:r>
      <w:r w:rsidRPr="00230D1C">
        <w:rPr>
          <w:noProof/>
        </w:rPr>
        <w:tab/>
        <w:t xml:space="preserve">Values: </w:t>
      </w:r>
      <w:r w:rsidRPr="00230D1C">
        <w:rPr>
          <w:noProof/>
          <w:lang w:eastAsia="ko-KR"/>
        </w:rPr>
        <w:t>0-255</w:t>
      </w:r>
    </w:p>
    <w:p w14:paraId="646385FB" w14:textId="77777777" w:rsidR="002F484D" w:rsidRPr="00230D1C" w:rsidRDefault="002F484D" w:rsidP="002F484D">
      <w:pPr>
        <w:pStyle w:val="Heading3"/>
        <w:rPr>
          <w:noProof/>
          <w:lang w:eastAsia="ko-KR"/>
        </w:rPr>
      </w:pPr>
      <w:bookmarkStart w:id="6560" w:name="_Toc20157923"/>
      <w:bookmarkStart w:id="6561" w:name="_Toc27507470"/>
      <w:bookmarkStart w:id="6562" w:name="_Toc27508336"/>
      <w:bookmarkStart w:id="6563" w:name="_Toc27509201"/>
      <w:bookmarkStart w:id="6564" w:name="_Toc27553331"/>
      <w:bookmarkStart w:id="6565" w:name="_Toc27554197"/>
      <w:bookmarkStart w:id="6566" w:name="_Toc27555064"/>
      <w:bookmarkStart w:id="6567" w:name="_Toc27555928"/>
      <w:bookmarkStart w:id="6568" w:name="_Toc36036128"/>
      <w:bookmarkStart w:id="6569" w:name="_Toc45273683"/>
      <w:bookmarkStart w:id="6570" w:name="_Toc51937412"/>
      <w:bookmarkStart w:id="6571" w:name="_Toc51938606"/>
      <w:bookmarkStart w:id="6572" w:name="_Toc144197496"/>
      <w:bookmarkStart w:id="6573" w:name="_Toc144199140"/>
      <w:bookmarkStart w:id="6574" w:name="_Toc152620592"/>
      <w:r w:rsidRPr="00230D1C">
        <w:rPr>
          <w:noProof/>
        </w:rPr>
        <w:t>7.2.</w:t>
      </w:r>
      <w:r w:rsidRPr="00230D1C">
        <w:rPr>
          <w:noProof/>
          <w:lang w:eastAsia="ko-KR"/>
        </w:rPr>
        <w:t>10</w:t>
      </w:r>
      <w:r w:rsidRPr="00230D1C">
        <w:rPr>
          <w:noProof/>
        </w:rPr>
        <w:tab/>
        <w:t>/</w:t>
      </w:r>
      <w:r w:rsidRPr="00D929A4">
        <w:t>&lt;x&gt;</w:t>
      </w:r>
      <w:r w:rsidRPr="00230D1C">
        <w:rPr>
          <w:noProof/>
        </w:rPr>
        <w:t>/OffNetwork</w:t>
      </w:r>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p>
    <w:p w14:paraId="5917C8B2" w14:textId="77777777" w:rsidR="002F484D" w:rsidRPr="00230D1C" w:rsidRDefault="002F484D" w:rsidP="002F484D">
      <w:pPr>
        <w:pStyle w:val="TH"/>
        <w:rPr>
          <w:noProof/>
          <w:lang w:eastAsia="ko-KR"/>
        </w:rPr>
      </w:pPr>
      <w:r w:rsidRPr="00230D1C">
        <w:rPr>
          <w:noProof/>
        </w:rPr>
        <w:t>Table </w:t>
      </w:r>
      <w:r w:rsidRPr="00230D1C">
        <w:rPr>
          <w:noProof/>
          <w:lang w:eastAsia="ko-KR"/>
        </w:rPr>
        <w:t>7</w:t>
      </w:r>
      <w:r w:rsidRPr="00230D1C">
        <w:rPr>
          <w:noProof/>
        </w:rPr>
        <w:t>.2.</w:t>
      </w:r>
      <w:r w:rsidRPr="00230D1C">
        <w:rPr>
          <w:noProof/>
          <w:lang w:eastAsia="ko-KR"/>
        </w:rPr>
        <w:t>10</w:t>
      </w:r>
      <w:r w:rsidRPr="00230D1C">
        <w:rPr>
          <w:noProof/>
        </w:rPr>
        <w:t>.1: /</w:t>
      </w:r>
      <w:r w:rsidRPr="00551AA2">
        <w:t>&lt;x&gt;</w:t>
      </w:r>
      <w:r w:rsidRPr="00230D1C">
        <w:rPr>
          <w:noProof/>
        </w:rPr>
        <w:t>/Off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2F484D" w:rsidRPr="00230D1C" w14:paraId="1320C09B"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07B3EB1" w14:textId="77777777" w:rsidR="002F484D" w:rsidRPr="00230D1C" w:rsidRDefault="002F484D" w:rsidP="00B93C96">
            <w:pPr>
              <w:rPr>
                <w:rFonts w:ascii="Arial" w:hAnsi="Arial" w:cs="Arial"/>
                <w:noProof/>
                <w:sz w:val="18"/>
                <w:szCs w:val="18"/>
              </w:rPr>
            </w:pPr>
            <w:r w:rsidRPr="00230D1C">
              <w:rPr>
                <w:noProof/>
              </w:rPr>
              <w:t>OffNetwork</w:t>
            </w:r>
          </w:p>
        </w:tc>
      </w:tr>
      <w:tr w:rsidR="002F484D" w:rsidRPr="00230D1C" w14:paraId="68FB7256" w14:textId="77777777" w:rsidTr="00A3284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A89A58B"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A0A36B" w14:textId="77777777" w:rsidR="002F484D" w:rsidRPr="00230D1C" w:rsidRDefault="002F484D" w:rsidP="00A32847">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AA20D4" w14:textId="77777777" w:rsidR="002F484D" w:rsidRPr="00230D1C" w:rsidRDefault="002F484D" w:rsidP="00A32847">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BA4080" w14:textId="77777777" w:rsidR="002F484D" w:rsidRPr="00230D1C" w:rsidRDefault="002F484D" w:rsidP="00A3284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496663" w14:textId="77777777" w:rsidR="002F484D" w:rsidRPr="00230D1C" w:rsidRDefault="002F484D" w:rsidP="00A3284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DE9AF6B" w14:textId="77777777" w:rsidR="002F484D" w:rsidRPr="00230D1C" w:rsidRDefault="002F484D" w:rsidP="00B93C96">
            <w:pPr>
              <w:jc w:val="center"/>
              <w:rPr>
                <w:rFonts w:ascii="Arial" w:hAnsi="Arial" w:cs="Arial"/>
                <w:b/>
                <w:noProof/>
                <w:sz w:val="18"/>
                <w:szCs w:val="18"/>
              </w:rPr>
            </w:pPr>
          </w:p>
        </w:tc>
      </w:tr>
      <w:tr w:rsidR="002F484D" w:rsidRPr="00230D1C" w14:paraId="5F2579AA" w14:textId="77777777" w:rsidTr="00A3284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15E3E9D"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94B9B1" w14:textId="77777777" w:rsidR="002F484D" w:rsidRPr="00230D1C" w:rsidRDefault="002F484D" w:rsidP="00A32847">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A49F08" w14:textId="77777777" w:rsidR="002F484D" w:rsidRPr="00230D1C" w:rsidRDefault="002F484D" w:rsidP="00A32847">
            <w:pPr>
              <w:pStyle w:val="TAC"/>
              <w:rPr>
                <w:noProof/>
              </w:rPr>
            </w:pPr>
            <w:r w:rsidRPr="00230D1C">
              <w:rPr>
                <w:noProof/>
              </w:rPr>
              <w:t>ZeroOr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75C6AD" w14:textId="77777777" w:rsidR="002F484D" w:rsidRPr="00230D1C" w:rsidRDefault="002F484D" w:rsidP="00A32847">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53D3B5" w14:textId="77777777" w:rsidR="002F484D" w:rsidRPr="00230D1C" w:rsidRDefault="002F484D" w:rsidP="00A3284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8EDA025" w14:textId="77777777" w:rsidR="002F484D" w:rsidRPr="00230D1C" w:rsidRDefault="002F484D" w:rsidP="00B93C96">
            <w:pPr>
              <w:jc w:val="center"/>
              <w:rPr>
                <w:b/>
                <w:noProof/>
              </w:rPr>
            </w:pPr>
          </w:p>
        </w:tc>
      </w:tr>
      <w:tr w:rsidR="002F484D" w:rsidRPr="00230D1C" w14:paraId="3D2C8694"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BB960E0"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1C63D5A" w14:textId="77777777" w:rsidR="002F484D" w:rsidRPr="00230D1C" w:rsidRDefault="002F484D" w:rsidP="00B93C96">
            <w:pPr>
              <w:rPr>
                <w:noProof/>
                <w:lang w:eastAsia="ko-KR"/>
              </w:rPr>
            </w:pPr>
            <w:r w:rsidRPr="00230D1C">
              <w:rPr>
                <w:noProof/>
              </w:rPr>
              <w:t xml:space="preserve">This interior node </w:t>
            </w:r>
            <w:r w:rsidRPr="00230D1C">
              <w:rPr>
                <w:noProof/>
                <w:lang w:eastAsia="ko-KR"/>
              </w:rPr>
              <w:t xml:space="preserve">represents a container </w:t>
            </w:r>
            <w:r w:rsidRPr="00230D1C">
              <w:rPr>
                <w:noProof/>
              </w:rPr>
              <w:t xml:space="preserve">for </w:t>
            </w:r>
            <w:r w:rsidRPr="00230D1C">
              <w:rPr>
                <w:noProof/>
                <w:lang w:eastAsia="ko-KR"/>
              </w:rPr>
              <w:t>off-network operation.</w:t>
            </w:r>
          </w:p>
        </w:tc>
      </w:tr>
    </w:tbl>
    <w:p w14:paraId="7033B048" w14:textId="77777777" w:rsidR="002A415A" w:rsidRPr="00230D1C" w:rsidRDefault="002A415A" w:rsidP="002A415A">
      <w:pPr>
        <w:rPr>
          <w:noProof/>
          <w:lang w:eastAsia="ko-KR"/>
        </w:rPr>
      </w:pPr>
      <w:bookmarkStart w:id="6575" w:name="_Toc20157924"/>
      <w:bookmarkStart w:id="6576" w:name="_Toc27507471"/>
      <w:bookmarkStart w:id="6577" w:name="_Toc27508337"/>
      <w:bookmarkStart w:id="6578" w:name="_Toc27509202"/>
      <w:bookmarkStart w:id="6579" w:name="_Toc27553332"/>
      <w:bookmarkStart w:id="6580" w:name="_Toc27554198"/>
      <w:bookmarkStart w:id="6581" w:name="_Toc27555065"/>
      <w:bookmarkStart w:id="6582" w:name="_Toc27555929"/>
      <w:bookmarkStart w:id="6583" w:name="_Toc36036129"/>
      <w:bookmarkStart w:id="6584" w:name="_Toc45273684"/>
      <w:bookmarkStart w:id="6585" w:name="_Toc51937413"/>
      <w:bookmarkStart w:id="6586" w:name="_Toc51938607"/>
    </w:p>
    <w:p w14:paraId="09FEB62B" w14:textId="77777777" w:rsidR="002F484D" w:rsidRPr="00230D1C" w:rsidRDefault="002F484D" w:rsidP="002F484D">
      <w:pPr>
        <w:pStyle w:val="Heading3"/>
        <w:rPr>
          <w:noProof/>
          <w:lang w:eastAsia="ko-KR"/>
        </w:rPr>
      </w:pPr>
      <w:bookmarkStart w:id="6587" w:name="_Toc144197497"/>
      <w:bookmarkStart w:id="6588" w:name="_Toc144199141"/>
      <w:bookmarkStart w:id="6589" w:name="_Toc152620593"/>
      <w:r w:rsidRPr="00230D1C">
        <w:rPr>
          <w:noProof/>
          <w:lang w:eastAsia="ko-KR"/>
        </w:rPr>
        <w:t>7.2</w:t>
      </w:r>
      <w:r w:rsidRPr="00230D1C">
        <w:rPr>
          <w:noProof/>
        </w:rPr>
        <w:t>.</w:t>
      </w:r>
      <w:r w:rsidRPr="00230D1C">
        <w:rPr>
          <w:noProof/>
          <w:lang w:eastAsia="ko-KR"/>
        </w:rPr>
        <w:t>11</w:t>
      </w:r>
      <w:r w:rsidRPr="00230D1C">
        <w:rPr>
          <w:noProof/>
        </w:rPr>
        <w:tab/>
        <w:t>/</w:t>
      </w:r>
      <w:r w:rsidRPr="00D929A4">
        <w:t>&lt;x&gt;</w:t>
      </w:r>
      <w:r w:rsidRPr="00230D1C">
        <w:rPr>
          <w:noProof/>
        </w:rPr>
        <w:t>/</w:t>
      </w:r>
      <w:r w:rsidR="00200796" w:rsidRPr="00230D1C">
        <w:rPr>
          <w:noProof/>
        </w:rPr>
        <w:t>OffNetwork</w:t>
      </w:r>
      <w:r w:rsidRPr="00230D1C">
        <w:rPr>
          <w:noProof/>
          <w:lang w:eastAsia="ko-KR"/>
        </w:rPr>
        <w:t>/</w:t>
      </w:r>
      <w:r w:rsidRPr="00230D1C">
        <w:rPr>
          <w:noProof/>
        </w:rPr>
        <w:t>PrivateCall</w:t>
      </w:r>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p>
    <w:p w14:paraId="0B9F346A" w14:textId="77777777" w:rsidR="002F484D" w:rsidRPr="00230D1C" w:rsidRDefault="002F484D" w:rsidP="002F484D">
      <w:pPr>
        <w:pStyle w:val="TH"/>
        <w:rPr>
          <w:noProof/>
          <w:lang w:eastAsia="ko-KR"/>
        </w:rPr>
      </w:pPr>
      <w:r w:rsidRPr="00230D1C">
        <w:rPr>
          <w:noProof/>
        </w:rPr>
        <w:t>Table </w:t>
      </w:r>
      <w:r w:rsidRPr="00230D1C">
        <w:rPr>
          <w:noProof/>
          <w:lang w:eastAsia="ko-KR"/>
        </w:rPr>
        <w:t>7</w:t>
      </w:r>
      <w:r w:rsidRPr="00230D1C">
        <w:rPr>
          <w:noProof/>
        </w:rPr>
        <w:t>.2.</w:t>
      </w:r>
      <w:r w:rsidRPr="00230D1C">
        <w:rPr>
          <w:noProof/>
          <w:lang w:eastAsia="ko-KR"/>
        </w:rPr>
        <w:t>11</w:t>
      </w:r>
      <w:r w:rsidRPr="00230D1C">
        <w:rPr>
          <w:noProof/>
        </w:rPr>
        <w:t>.1: /</w:t>
      </w:r>
      <w:r w:rsidRPr="00551AA2">
        <w:t>&lt;x&gt;</w:t>
      </w:r>
      <w:r w:rsidRPr="00230D1C">
        <w:rPr>
          <w:noProof/>
        </w:rPr>
        <w:t>/</w:t>
      </w:r>
      <w:r w:rsidR="0070459C" w:rsidRPr="00230D1C">
        <w:rPr>
          <w:noProof/>
        </w:rPr>
        <w:t>OffNetwork</w:t>
      </w:r>
      <w:r w:rsidRPr="00230D1C">
        <w:rPr>
          <w:noProof/>
          <w:lang w:eastAsia="ko-KR"/>
        </w:rPr>
        <w:t>/</w:t>
      </w:r>
      <w:r w:rsidRPr="00230D1C">
        <w:rPr>
          <w:noProof/>
        </w:rPr>
        <w:t>PrivateCal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2F484D" w:rsidRPr="00230D1C" w14:paraId="29279DEF"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5AA8119" w14:textId="77777777" w:rsidR="002F484D" w:rsidRPr="00230D1C" w:rsidRDefault="0070459C" w:rsidP="0070459C">
            <w:pPr>
              <w:rPr>
                <w:rFonts w:ascii="Arial" w:hAnsi="Arial" w:cs="Arial"/>
                <w:noProof/>
                <w:sz w:val="18"/>
                <w:szCs w:val="18"/>
              </w:rPr>
            </w:pPr>
            <w:r w:rsidRPr="00230D1C">
              <w:rPr>
                <w:noProof/>
              </w:rPr>
              <w:t>OffNetwork</w:t>
            </w:r>
            <w:r w:rsidR="002F484D" w:rsidRPr="00230D1C">
              <w:rPr>
                <w:noProof/>
              </w:rPr>
              <w:t>/PrivateCall</w:t>
            </w:r>
          </w:p>
        </w:tc>
      </w:tr>
      <w:tr w:rsidR="002F484D" w:rsidRPr="00230D1C" w14:paraId="375822DC" w14:textId="77777777" w:rsidTr="00A3284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FE2AB6B"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D720A7" w14:textId="77777777" w:rsidR="002F484D" w:rsidRPr="00230D1C" w:rsidRDefault="002F484D" w:rsidP="00A32847">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0C9F62" w14:textId="77777777" w:rsidR="002F484D" w:rsidRPr="00230D1C" w:rsidRDefault="002F484D" w:rsidP="00A32847">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4B179E" w14:textId="77777777" w:rsidR="002F484D" w:rsidRPr="00230D1C" w:rsidRDefault="002F484D" w:rsidP="00A3284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D5D7E7" w14:textId="77777777" w:rsidR="002F484D" w:rsidRPr="00230D1C" w:rsidRDefault="002F484D" w:rsidP="00A3284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9C861AE" w14:textId="77777777" w:rsidR="002F484D" w:rsidRPr="00230D1C" w:rsidRDefault="002F484D" w:rsidP="00B93C96">
            <w:pPr>
              <w:jc w:val="center"/>
              <w:rPr>
                <w:rFonts w:ascii="Arial" w:hAnsi="Arial" w:cs="Arial"/>
                <w:b/>
                <w:noProof/>
                <w:sz w:val="18"/>
                <w:szCs w:val="18"/>
              </w:rPr>
            </w:pPr>
          </w:p>
        </w:tc>
      </w:tr>
      <w:tr w:rsidR="002F484D" w:rsidRPr="00230D1C" w14:paraId="0EC4CADC" w14:textId="77777777" w:rsidTr="00A3284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B3E12CF"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647494" w14:textId="77777777" w:rsidR="002F484D" w:rsidRPr="00230D1C" w:rsidRDefault="002F484D" w:rsidP="00A32847">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D92263" w14:textId="77777777" w:rsidR="002F484D" w:rsidRPr="00230D1C" w:rsidRDefault="002F484D" w:rsidP="00A32847">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091AE3" w14:textId="77777777" w:rsidR="002F484D" w:rsidRPr="00230D1C" w:rsidRDefault="002F484D" w:rsidP="00A32847">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595806" w14:textId="77777777" w:rsidR="002F484D" w:rsidRPr="00230D1C" w:rsidRDefault="002F484D" w:rsidP="00A3284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292A4B0" w14:textId="77777777" w:rsidR="002F484D" w:rsidRPr="00230D1C" w:rsidRDefault="002F484D" w:rsidP="00B93C96">
            <w:pPr>
              <w:jc w:val="center"/>
              <w:rPr>
                <w:b/>
                <w:noProof/>
              </w:rPr>
            </w:pPr>
          </w:p>
        </w:tc>
      </w:tr>
      <w:tr w:rsidR="002F484D" w:rsidRPr="00230D1C" w14:paraId="4F2D8094"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EA70203"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804E762" w14:textId="77777777" w:rsidR="002F484D" w:rsidRPr="00230D1C" w:rsidRDefault="002F484D" w:rsidP="00B93C96">
            <w:pPr>
              <w:rPr>
                <w:noProof/>
                <w:lang w:eastAsia="ko-KR"/>
              </w:rPr>
            </w:pPr>
            <w:r w:rsidRPr="00230D1C">
              <w:rPr>
                <w:noProof/>
              </w:rPr>
              <w:t xml:space="preserve">This interior node </w:t>
            </w:r>
            <w:r w:rsidRPr="00230D1C">
              <w:rPr>
                <w:noProof/>
                <w:lang w:eastAsia="ko-KR"/>
              </w:rPr>
              <w:t xml:space="preserve">is a placeholder </w:t>
            </w:r>
            <w:r w:rsidRPr="00230D1C">
              <w:rPr>
                <w:noProof/>
              </w:rPr>
              <w:t xml:space="preserve">for </w:t>
            </w:r>
            <w:r w:rsidRPr="00230D1C">
              <w:rPr>
                <w:noProof/>
                <w:lang w:eastAsia="ko-KR"/>
              </w:rPr>
              <w:t>p</w:t>
            </w:r>
            <w:r w:rsidRPr="00230D1C">
              <w:rPr>
                <w:noProof/>
              </w:rPr>
              <w:t xml:space="preserve">rivate </w:t>
            </w:r>
            <w:r w:rsidRPr="00230D1C">
              <w:rPr>
                <w:noProof/>
                <w:lang w:eastAsia="ko-KR"/>
              </w:rPr>
              <w:t>c</w:t>
            </w:r>
            <w:r w:rsidRPr="00230D1C">
              <w:rPr>
                <w:noProof/>
              </w:rPr>
              <w:t>all configuration</w:t>
            </w:r>
            <w:r w:rsidRPr="00230D1C">
              <w:rPr>
                <w:noProof/>
                <w:lang w:eastAsia="ko-KR"/>
              </w:rPr>
              <w:t>.</w:t>
            </w:r>
          </w:p>
        </w:tc>
      </w:tr>
    </w:tbl>
    <w:p w14:paraId="1FAA8FC6" w14:textId="77777777" w:rsidR="002A415A" w:rsidRPr="00230D1C" w:rsidRDefault="002A415A" w:rsidP="002A415A">
      <w:pPr>
        <w:rPr>
          <w:noProof/>
          <w:lang w:eastAsia="ko-KR"/>
        </w:rPr>
      </w:pPr>
      <w:bookmarkStart w:id="6590" w:name="_Toc20157925"/>
      <w:bookmarkStart w:id="6591" w:name="_Toc27507472"/>
      <w:bookmarkStart w:id="6592" w:name="_Toc27508338"/>
      <w:bookmarkStart w:id="6593" w:name="_Toc27509203"/>
      <w:bookmarkStart w:id="6594" w:name="_Toc27553333"/>
      <w:bookmarkStart w:id="6595" w:name="_Toc27554199"/>
      <w:bookmarkStart w:id="6596" w:name="_Toc27555066"/>
      <w:bookmarkStart w:id="6597" w:name="_Toc27555930"/>
      <w:bookmarkStart w:id="6598" w:name="_Toc36036130"/>
      <w:bookmarkStart w:id="6599" w:name="_Toc45273685"/>
      <w:bookmarkStart w:id="6600" w:name="_Toc51937414"/>
      <w:bookmarkStart w:id="6601" w:name="_Toc51938608"/>
    </w:p>
    <w:p w14:paraId="6D5A68E2" w14:textId="77777777" w:rsidR="002F484D" w:rsidRPr="00230D1C" w:rsidRDefault="002F484D" w:rsidP="002F484D">
      <w:pPr>
        <w:pStyle w:val="Heading3"/>
        <w:rPr>
          <w:noProof/>
          <w:lang w:eastAsia="ko-KR"/>
        </w:rPr>
      </w:pPr>
      <w:bookmarkStart w:id="6602" w:name="_Toc144197498"/>
      <w:bookmarkStart w:id="6603" w:name="_Toc144199142"/>
      <w:bookmarkStart w:id="6604" w:name="_Toc152620594"/>
      <w:r w:rsidRPr="00230D1C">
        <w:rPr>
          <w:noProof/>
        </w:rPr>
        <w:t>7.2.</w:t>
      </w:r>
      <w:r w:rsidRPr="00230D1C">
        <w:rPr>
          <w:noProof/>
          <w:lang w:eastAsia="ko-KR"/>
        </w:rPr>
        <w:t>12</w:t>
      </w:r>
      <w:r w:rsidRPr="00230D1C">
        <w:rPr>
          <w:noProof/>
        </w:rPr>
        <w:tab/>
        <w:t>/</w:t>
      </w:r>
      <w:r w:rsidRPr="00D929A4">
        <w:t>&lt;x&gt;</w:t>
      </w:r>
      <w:r w:rsidRPr="00230D1C">
        <w:rPr>
          <w:noProof/>
        </w:rPr>
        <w:t>/</w:t>
      </w:r>
      <w:r w:rsidR="00200796" w:rsidRPr="00230D1C">
        <w:rPr>
          <w:noProof/>
        </w:rPr>
        <w:t>OffNetwork</w:t>
      </w:r>
      <w:r w:rsidRPr="00230D1C">
        <w:rPr>
          <w:noProof/>
        </w:rPr>
        <w:t>/PrivateCall/MaxDuration</w:t>
      </w:r>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p>
    <w:p w14:paraId="40768AA8" w14:textId="77777777" w:rsidR="002F484D" w:rsidRPr="00230D1C" w:rsidRDefault="002F484D" w:rsidP="002F484D">
      <w:pPr>
        <w:pStyle w:val="TH"/>
        <w:rPr>
          <w:noProof/>
          <w:lang w:eastAsia="ko-KR"/>
        </w:rPr>
      </w:pPr>
      <w:r w:rsidRPr="00230D1C">
        <w:rPr>
          <w:noProof/>
        </w:rPr>
        <w:t>Table </w:t>
      </w:r>
      <w:r w:rsidRPr="00230D1C">
        <w:rPr>
          <w:noProof/>
          <w:lang w:eastAsia="ko-KR"/>
        </w:rPr>
        <w:t>7</w:t>
      </w:r>
      <w:r w:rsidRPr="00230D1C">
        <w:rPr>
          <w:noProof/>
        </w:rPr>
        <w:t>.2.</w:t>
      </w:r>
      <w:r w:rsidRPr="00230D1C">
        <w:rPr>
          <w:noProof/>
          <w:lang w:eastAsia="ko-KR"/>
        </w:rPr>
        <w:t>12</w:t>
      </w:r>
      <w:r w:rsidRPr="00230D1C">
        <w:rPr>
          <w:noProof/>
        </w:rPr>
        <w:t>.1: /</w:t>
      </w:r>
      <w:r w:rsidRPr="00551AA2">
        <w:t>&lt;x&gt;</w:t>
      </w:r>
      <w:r w:rsidRPr="00230D1C">
        <w:rPr>
          <w:noProof/>
        </w:rPr>
        <w:t>/</w:t>
      </w:r>
      <w:r w:rsidR="0070459C" w:rsidRPr="00230D1C">
        <w:rPr>
          <w:noProof/>
        </w:rPr>
        <w:t>OffNetwork</w:t>
      </w:r>
      <w:r w:rsidRPr="00230D1C">
        <w:rPr>
          <w:noProof/>
          <w:lang w:eastAsia="ko-KR"/>
        </w:rPr>
        <w:t>/</w:t>
      </w:r>
      <w:r w:rsidRPr="00230D1C">
        <w:rPr>
          <w:noProof/>
        </w:rPr>
        <w:t>PrivateCall/MaxDur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2F484D" w:rsidRPr="00230D1C" w14:paraId="327DD434"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EB21FE2" w14:textId="77777777" w:rsidR="002F484D" w:rsidRPr="00230D1C" w:rsidRDefault="0070459C" w:rsidP="0070459C">
            <w:pPr>
              <w:rPr>
                <w:rFonts w:ascii="Arial" w:hAnsi="Arial" w:cs="Arial"/>
                <w:noProof/>
                <w:sz w:val="18"/>
                <w:szCs w:val="18"/>
              </w:rPr>
            </w:pPr>
            <w:r w:rsidRPr="00230D1C">
              <w:rPr>
                <w:noProof/>
              </w:rPr>
              <w:t>OffNetwork</w:t>
            </w:r>
            <w:r w:rsidR="002F484D" w:rsidRPr="00230D1C">
              <w:rPr>
                <w:noProof/>
              </w:rPr>
              <w:t>/PrivateCall/MaxDuration</w:t>
            </w:r>
          </w:p>
        </w:tc>
      </w:tr>
      <w:tr w:rsidR="002F484D" w:rsidRPr="00230D1C" w14:paraId="598DE8EE" w14:textId="77777777" w:rsidTr="00A3284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042A416"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9DA7A0" w14:textId="77777777" w:rsidR="002F484D" w:rsidRPr="00230D1C" w:rsidRDefault="002F484D" w:rsidP="00A32847">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34717A" w14:textId="77777777" w:rsidR="002F484D" w:rsidRPr="00230D1C" w:rsidRDefault="002F484D" w:rsidP="00A32847">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F232AF" w14:textId="77777777" w:rsidR="002F484D" w:rsidRPr="00230D1C" w:rsidRDefault="002F484D" w:rsidP="00A3284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8F237D" w14:textId="77777777" w:rsidR="002F484D" w:rsidRPr="00230D1C" w:rsidRDefault="002F484D" w:rsidP="00A3284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05149ED" w14:textId="77777777" w:rsidR="002F484D" w:rsidRPr="00230D1C" w:rsidRDefault="002F484D" w:rsidP="00B93C96">
            <w:pPr>
              <w:jc w:val="center"/>
              <w:rPr>
                <w:rFonts w:ascii="Arial" w:hAnsi="Arial" w:cs="Arial"/>
                <w:b/>
                <w:noProof/>
                <w:sz w:val="18"/>
                <w:szCs w:val="18"/>
              </w:rPr>
            </w:pPr>
          </w:p>
        </w:tc>
      </w:tr>
      <w:tr w:rsidR="002F484D" w:rsidRPr="00230D1C" w14:paraId="5881E4F1" w14:textId="77777777" w:rsidTr="00A3284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42DD884"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D80290" w14:textId="77777777" w:rsidR="002F484D" w:rsidRPr="00230D1C" w:rsidRDefault="002F484D" w:rsidP="00A32847">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E73A82" w14:textId="77777777" w:rsidR="002F484D" w:rsidRPr="00230D1C" w:rsidRDefault="002F484D" w:rsidP="00A32847">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BC7228" w14:textId="77777777" w:rsidR="002F484D" w:rsidRPr="00230D1C" w:rsidRDefault="002F484D" w:rsidP="00A32847">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7435B5" w14:textId="77777777" w:rsidR="002F484D" w:rsidRPr="00230D1C" w:rsidRDefault="002F484D" w:rsidP="00A3284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03D3E0A" w14:textId="77777777" w:rsidR="002F484D" w:rsidRPr="00230D1C" w:rsidRDefault="002F484D" w:rsidP="00B93C96">
            <w:pPr>
              <w:jc w:val="center"/>
              <w:rPr>
                <w:b/>
                <w:noProof/>
              </w:rPr>
            </w:pPr>
          </w:p>
        </w:tc>
      </w:tr>
      <w:tr w:rsidR="002F484D" w:rsidRPr="00230D1C" w14:paraId="54CAFFC4"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A38CD31"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02489E5" w14:textId="77777777" w:rsidR="002F484D" w:rsidRPr="00230D1C" w:rsidRDefault="002F484D" w:rsidP="00B93C96">
            <w:pPr>
              <w:rPr>
                <w:noProof/>
                <w:lang w:eastAsia="ko-KR"/>
              </w:rPr>
            </w:pPr>
            <w:r w:rsidRPr="00230D1C">
              <w:rPr>
                <w:noProof/>
              </w:rPr>
              <w:t xml:space="preserve">This leaf node indicates </w:t>
            </w:r>
            <w:r w:rsidRPr="00230D1C">
              <w:rPr>
                <w:noProof/>
                <w:lang w:eastAsia="ko-KR"/>
              </w:rPr>
              <w:t>m</w:t>
            </w:r>
            <w:r w:rsidRPr="00230D1C">
              <w:rPr>
                <w:noProof/>
              </w:rPr>
              <w:t>ax private call (with floor control) duration</w:t>
            </w:r>
            <w:r w:rsidRPr="00230D1C">
              <w:rPr>
                <w:noProof/>
                <w:lang w:eastAsia="ko-KR"/>
              </w:rPr>
              <w:t>.</w:t>
            </w:r>
          </w:p>
        </w:tc>
      </w:tr>
    </w:tbl>
    <w:p w14:paraId="0AC2D96C" w14:textId="77777777" w:rsidR="002A415A" w:rsidRPr="00230D1C" w:rsidRDefault="002A415A" w:rsidP="002A415A">
      <w:pPr>
        <w:rPr>
          <w:noProof/>
          <w:lang w:eastAsia="ko-KR"/>
        </w:rPr>
      </w:pPr>
    </w:p>
    <w:p w14:paraId="701BC831" w14:textId="77777777" w:rsidR="002F484D" w:rsidRPr="00230D1C" w:rsidRDefault="002F484D" w:rsidP="002F484D">
      <w:pPr>
        <w:pStyle w:val="B1"/>
        <w:rPr>
          <w:noProof/>
        </w:rPr>
      </w:pPr>
      <w:r w:rsidRPr="00230D1C">
        <w:rPr>
          <w:noProof/>
        </w:rPr>
        <w:t>-</w:t>
      </w:r>
      <w:r w:rsidRPr="00230D1C">
        <w:rPr>
          <w:noProof/>
        </w:rPr>
        <w:tab/>
        <w:t xml:space="preserve">Values: </w:t>
      </w:r>
      <w:r w:rsidRPr="00230D1C">
        <w:rPr>
          <w:noProof/>
          <w:lang w:eastAsia="ko-KR"/>
        </w:rPr>
        <w:t>0-</w:t>
      </w:r>
      <w:r w:rsidR="00B75EF0" w:rsidRPr="00230D1C">
        <w:rPr>
          <w:noProof/>
          <w:lang w:eastAsia="ko-KR"/>
        </w:rPr>
        <w:t>65535</w:t>
      </w:r>
    </w:p>
    <w:p w14:paraId="74DBF656" w14:textId="77777777" w:rsidR="002F484D" w:rsidRPr="00230D1C" w:rsidRDefault="002F484D" w:rsidP="002F484D">
      <w:pPr>
        <w:rPr>
          <w:noProof/>
          <w:lang w:eastAsia="ko-KR"/>
        </w:rPr>
      </w:pPr>
      <w:r w:rsidRPr="00230D1C">
        <w:rPr>
          <w:noProof/>
        </w:rPr>
        <w:t>The MaxDuration time is in seconds</w:t>
      </w:r>
      <w:r w:rsidRPr="00230D1C">
        <w:rPr>
          <w:noProof/>
          <w:lang w:eastAsia="ko-KR"/>
        </w:rPr>
        <w:t>.</w:t>
      </w:r>
    </w:p>
    <w:p w14:paraId="358628DE" w14:textId="77777777" w:rsidR="002F484D" w:rsidRPr="00230D1C" w:rsidRDefault="002F484D" w:rsidP="002F484D">
      <w:pPr>
        <w:pStyle w:val="Heading3"/>
        <w:rPr>
          <w:noProof/>
          <w:lang w:eastAsia="ko-KR"/>
        </w:rPr>
      </w:pPr>
      <w:bookmarkStart w:id="6605" w:name="_Toc20157926"/>
      <w:bookmarkStart w:id="6606" w:name="_Toc27507473"/>
      <w:bookmarkStart w:id="6607" w:name="_Toc27508339"/>
      <w:bookmarkStart w:id="6608" w:name="_Toc27509204"/>
      <w:bookmarkStart w:id="6609" w:name="_Toc27553334"/>
      <w:bookmarkStart w:id="6610" w:name="_Toc27554200"/>
      <w:bookmarkStart w:id="6611" w:name="_Toc27555067"/>
      <w:bookmarkStart w:id="6612" w:name="_Toc27555931"/>
      <w:bookmarkStart w:id="6613" w:name="_Toc36036131"/>
      <w:bookmarkStart w:id="6614" w:name="_Toc45273686"/>
      <w:bookmarkStart w:id="6615" w:name="_Toc51937415"/>
      <w:bookmarkStart w:id="6616" w:name="_Toc51938609"/>
      <w:bookmarkStart w:id="6617" w:name="_Toc144197499"/>
      <w:bookmarkStart w:id="6618" w:name="_Toc144199143"/>
      <w:bookmarkStart w:id="6619" w:name="_Toc152620595"/>
      <w:r w:rsidRPr="00230D1C">
        <w:rPr>
          <w:noProof/>
        </w:rPr>
        <w:t>7.2.1</w:t>
      </w:r>
      <w:r w:rsidRPr="00230D1C">
        <w:rPr>
          <w:noProof/>
          <w:lang w:eastAsia="ko-KR"/>
        </w:rPr>
        <w:t>3</w:t>
      </w:r>
      <w:r w:rsidRPr="00230D1C">
        <w:rPr>
          <w:noProof/>
        </w:rPr>
        <w:tab/>
        <w:t>/</w:t>
      </w:r>
      <w:r w:rsidRPr="00D929A4">
        <w:t>&lt;x&gt;</w:t>
      </w:r>
      <w:r w:rsidRPr="00230D1C">
        <w:rPr>
          <w:noProof/>
        </w:rPr>
        <w:t>/</w:t>
      </w:r>
      <w:r w:rsidR="00200796" w:rsidRPr="00230D1C">
        <w:rPr>
          <w:noProof/>
        </w:rPr>
        <w:t>OffNetwork</w:t>
      </w:r>
      <w:r w:rsidRPr="00230D1C">
        <w:rPr>
          <w:noProof/>
        </w:rPr>
        <w:t>/PrivateCall</w:t>
      </w:r>
      <w:r w:rsidRPr="00230D1C">
        <w:rPr>
          <w:noProof/>
          <w:lang w:eastAsia="ko-KR"/>
        </w:rPr>
        <w:t>/</w:t>
      </w:r>
      <w:r w:rsidRPr="00230D1C">
        <w:rPr>
          <w:noProof/>
        </w:rPr>
        <w:t>HangTime</w:t>
      </w:r>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p>
    <w:p w14:paraId="76DAAE94" w14:textId="77777777" w:rsidR="002F484D" w:rsidRPr="00230D1C" w:rsidRDefault="002F484D" w:rsidP="002F484D">
      <w:pPr>
        <w:pStyle w:val="TH"/>
        <w:rPr>
          <w:noProof/>
          <w:lang w:eastAsia="ko-KR"/>
        </w:rPr>
      </w:pPr>
      <w:r w:rsidRPr="00230D1C">
        <w:rPr>
          <w:noProof/>
        </w:rPr>
        <w:t>Table </w:t>
      </w:r>
      <w:r w:rsidRPr="00230D1C">
        <w:rPr>
          <w:noProof/>
          <w:lang w:eastAsia="ko-KR"/>
        </w:rPr>
        <w:t>7</w:t>
      </w:r>
      <w:r w:rsidRPr="00230D1C">
        <w:rPr>
          <w:noProof/>
        </w:rPr>
        <w:t>.2.</w:t>
      </w:r>
      <w:r w:rsidRPr="00230D1C">
        <w:rPr>
          <w:noProof/>
          <w:lang w:eastAsia="ko-KR"/>
        </w:rPr>
        <w:t>13</w:t>
      </w:r>
      <w:r w:rsidRPr="00230D1C">
        <w:rPr>
          <w:noProof/>
        </w:rPr>
        <w:t>.1: /</w:t>
      </w:r>
      <w:r w:rsidRPr="00551AA2">
        <w:t>&lt;x&gt;</w:t>
      </w:r>
      <w:r w:rsidRPr="00230D1C">
        <w:rPr>
          <w:noProof/>
        </w:rPr>
        <w:t>/</w:t>
      </w:r>
      <w:r w:rsidR="0070459C" w:rsidRPr="00230D1C">
        <w:rPr>
          <w:noProof/>
        </w:rPr>
        <w:t>OffNetwork</w:t>
      </w:r>
      <w:r w:rsidRPr="00230D1C">
        <w:rPr>
          <w:noProof/>
        </w:rPr>
        <w:t>/</w:t>
      </w:r>
      <w:r w:rsidRPr="00230D1C">
        <w:rPr>
          <w:noProof/>
          <w:lang w:eastAsia="ko-KR"/>
        </w:rPr>
        <w:t>PrivateCall/</w:t>
      </w:r>
      <w:r w:rsidRPr="00230D1C">
        <w:rPr>
          <w:noProof/>
        </w:rPr>
        <w:t>HangTi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2F484D" w:rsidRPr="00230D1C" w14:paraId="42633A5C"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E684D1E" w14:textId="77777777" w:rsidR="002F484D" w:rsidRPr="00230D1C" w:rsidRDefault="0070459C" w:rsidP="0070459C">
            <w:pPr>
              <w:rPr>
                <w:rFonts w:ascii="Arial" w:hAnsi="Arial" w:cs="Arial"/>
                <w:noProof/>
                <w:sz w:val="18"/>
                <w:szCs w:val="18"/>
              </w:rPr>
            </w:pPr>
            <w:r w:rsidRPr="00230D1C">
              <w:rPr>
                <w:noProof/>
              </w:rPr>
              <w:t>OffNetwork</w:t>
            </w:r>
            <w:r w:rsidR="002F484D" w:rsidRPr="00230D1C">
              <w:rPr>
                <w:noProof/>
              </w:rPr>
              <w:t>/</w:t>
            </w:r>
            <w:r w:rsidR="002F484D" w:rsidRPr="00230D1C">
              <w:rPr>
                <w:noProof/>
                <w:lang w:eastAsia="ko-KR"/>
              </w:rPr>
              <w:t>PrivateCall/</w:t>
            </w:r>
            <w:r w:rsidR="002F484D" w:rsidRPr="00230D1C">
              <w:rPr>
                <w:noProof/>
              </w:rPr>
              <w:t>HangTime</w:t>
            </w:r>
          </w:p>
        </w:tc>
      </w:tr>
      <w:tr w:rsidR="002F484D" w:rsidRPr="00230D1C" w14:paraId="21554C46" w14:textId="77777777" w:rsidTr="00A3284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3C2B9AE"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5A3562" w14:textId="77777777" w:rsidR="002F484D" w:rsidRPr="00230D1C" w:rsidRDefault="002F484D" w:rsidP="00A32847">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BEBD1A" w14:textId="77777777" w:rsidR="002F484D" w:rsidRPr="00230D1C" w:rsidRDefault="002F484D" w:rsidP="00A32847">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6979BF" w14:textId="77777777" w:rsidR="002F484D" w:rsidRPr="00230D1C" w:rsidRDefault="002F484D" w:rsidP="00A3284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704C10" w14:textId="77777777" w:rsidR="002F484D" w:rsidRPr="00230D1C" w:rsidRDefault="002F484D" w:rsidP="00A3284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F22B3B6" w14:textId="77777777" w:rsidR="002F484D" w:rsidRPr="00230D1C" w:rsidRDefault="002F484D" w:rsidP="00B93C96">
            <w:pPr>
              <w:jc w:val="center"/>
              <w:rPr>
                <w:rFonts w:ascii="Arial" w:hAnsi="Arial" w:cs="Arial"/>
                <w:b/>
                <w:noProof/>
                <w:sz w:val="18"/>
                <w:szCs w:val="18"/>
              </w:rPr>
            </w:pPr>
          </w:p>
        </w:tc>
      </w:tr>
      <w:tr w:rsidR="002F484D" w:rsidRPr="00230D1C" w14:paraId="1E80B627" w14:textId="77777777" w:rsidTr="00A3284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05BE1E2"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F58DBE" w14:textId="77777777" w:rsidR="002F484D" w:rsidRPr="00230D1C" w:rsidRDefault="002F484D" w:rsidP="00A32847">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4B886A" w14:textId="77777777" w:rsidR="002F484D" w:rsidRPr="00230D1C" w:rsidRDefault="002F484D" w:rsidP="00A32847">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BD34E8" w14:textId="77777777" w:rsidR="002F484D" w:rsidRPr="00230D1C" w:rsidRDefault="002F484D" w:rsidP="00A32847">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A37F6C" w14:textId="77777777" w:rsidR="002F484D" w:rsidRPr="00230D1C" w:rsidRDefault="002F484D" w:rsidP="00A3284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A5C3597" w14:textId="77777777" w:rsidR="002F484D" w:rsidRPr="00230D1C" w:rsidRDefault="002F484D" w:rsidP="00B93C96">
            <w:pPr>
              <w:jc w:val="center"/>
              <w:rPr>
                <w:b/>
                <w:noProof/>
              </w:rPr>
            </w:pPr>
          </w:p>
        </w:tc>
      </w:tr>
      <w:tr w:rsidR="002F484D" w:rsidRPr="00230D1C" w14:paraId="18FAC713"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AD8B6E8"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6EDB9B8" w14:textId="77777777" w:rsidR="002F484D" w:rsidRPr="00230D1C" w:rsidRDefault="002F484D" w:rsidP="00B93C96">
            <w:pPr>
              <w:rPr>
                <w:noProof/>
                <w:lang w:eastAsia="ko-KR"/>
              </w:rPr>
            </w:pPr>
            <w:r w:rsidRPr="00230D1C">
              <w:rPr>
                <w:noProof/>
              </w:rPr>
              <w:t xml:space="preserve">This leaf node indicates </w:t>
            </w:r>
            <w:r w:rsidRPr="00230D1C">
              <w:rPr>
                <w:noProof/>
                <w:lang w:eastAsia="ko-KR"/>
              </w:rPr>
              <w:t>h</w:t>
            </w:r>
            <w:r w:rsidRPr="00230D1C">
              <w:rPr>
                <w:noProof/>
              </w:rPr>
              <w:t>ang timer for private calls</w:t>
            </w:r>
            <w:r w:rsidR="00C84173" w:rsidRPr="00230D1C">
              <w:rPr>
                <w:noProof/>
                <w:lang w:eastAsia="ko-KR"/>
              </w:rPr>
              <w:t xml:space="preserve"> (with floor control)</w:t>
            </w:r>
            <w:r w:rsidRPr="00230D1C">
              <w:rPr>
                <w:noProof/>
                <w:lang w:eastAsia="ko-KR"/>
              </w:rPr>
              <w:t>.</w:t>
            </w:r>
          </w:p>
        </w:tc>
      </w:tr>
    </w:tbl>
    <w:p w14:paraId="67B3E7DC" w14:textId="77777777" w:rsidR="002A415A" w:rsidRPr="00230D1C" w:rsidRDefault="002A415A" w:rsidP="002A415A">
      <w:pPr>
        <w:rPr>
          <w:noProof/>
          <w:lang w:eastAsia="ko-KR"/>
        </w:rPr>
      </w:pPr>
    </w:p>
    <w:p w14:paraId="7BD2D975" w14:textId="77777777" w:rsidR="002F484D" w:rsidRPr="00230D1C" w:rsidRDefault="002F484D" w:rsidP="002F484D">
      <w:pPr>
        <w:pStyle w:val="B1"/>
        <w:rPr>
          <w:noProof/>
        </w:rPr>
      </w:pPr>
      <w:r w:rsidRPr="00230D1C">
        <w:rPr>
          <w:noProof/>
        </w:rPr>
        <w:t>-</w:t>
      </w:r>
      <w:r w:rsidRPr="00230D1C">
        <w:rPr>
          <w:noProof/>
        </w:rPr>
        <w:tab/>
        <w:t xml:space="preserve">Values: </w:t>
      </w:r>
      <w:r w:rsidRPr="00230D1C">
        <w:rPr>
          <w:noProof/>
          <w:lang w:eastAsia="ko-KR"/>
        </w:rPr>
        <w:t>0-</w:t>
      </w:r>
      <w:r w:rsidR="00B75EF0" w:rsidRPr="00230D1C">
        <w:rPr>
          <w:noProof/>
          <w:lang w:eastAsia="ko-KR"/>
        </w:rPr>
        <w:t>65535</w:t>
      </w:r>
    </w:p>
    <w:p w14:paraId="62ED44FA" w14:textId="77777777" w:rsidR="002F484D" w:rsidRPr="00230D1C" w:rsidRDefault="002F484D" w:rsidP="002F484D">
      <w:pPr>
        <w:rPr>
          <w:noProof/>
          <w:lang w:eastAsia="ko-KR"/>
        </w:rPr>
      </w:pPr>
      <w:r w:rsidRPr="00230D1C">
        <w:rPr>
          <w:noProof/>
        </w:rPr>
        <w:t>The HangTime is in seconds</w:t>
      </w:r>
      <w:r w:rsidRPr="00230D1C">
        <w:rPr>
          <w:noProof/>
          <w:lang w:eastAsia="ko-KR"/>
        </w:rPr>
        <w:t>.</w:t>
      </w:r>
    </w:p>
    <w:p w14:paraId="437C252E" w14:textId="77777777" w:rsidR="009E0DAD" w:rsidRPr="00230D1C" w:rsidRDefault="009E0DAD" w:rsidP="009E0DAD">
      <w:pPr>
        <w:pStyle w:val="Heading3"/>
        <w:rPr>
          <w:noProof/>
          <w:lang w:eastAsia="ko-KR"/>
        </w:rPr>
      </w:pPr>
      <w:bookmarkStart w:id="6620" w:name="_Toc20157927"/>
      <w:bookmarkStart w:id="6621" w:name="_Toc27507474"/>
      <w:bookmarkStart w:id="6622" w:name="_Toc27508340"/>
      <w:bookmarkStart w:id="6623" w:name="_Toc27509205"/>
      <w:bookmarkStart w:id="6624" w:name="_Toc27553335"/>
      <w:bookmarkStart w:id="6625" w:name="_Toc27554201"/>
      <w:bookmarkStart w:id="6626" w:name="_Toc27555068"/>
      <w:bookmarkStart w:id="6627" w:name="_Toc27555932"/>
      <w:bookmarkStart w:id="6628" w:name="_Toc36036132"/>
      <w:bookmarkStart w:id="6629" w:name="_Toc45273687"/>
      <w:bookmarkStart w:id="6630" w:name="_Toc51937416"/>
      <w:bookmarkStart w:id="6631" w:name="_Toc51938610"/>
      <w:bookmarkStart w:id="6632" w:name="_Toc144197500"/>
      <w:bookmarkStart w:id="6633" w:name="_Toc144199144"/>
      <w:bookmarkStart w:id="6634" w:name="_Toc152620596"/>
      <w:r w:rsidRPr="00230D1C">
        <w:rPr>
          <w:noProof/>
        </w:rPr>
        <w:t>7.2.1</w:t>
      </w:r>
      <w:r w:rsidRPr="00230D1C">
        <w:rPr>
          <w:noProof/>
          <w:lang w:eastAsia="ko-KR"/>
        </w:rPr>
        <w:t>4</w:t>
      </w:r>
      <w:r w:rsidRPr="00230D1C">
        <w:rPr>
          <w:noProof/>
        </w:rPr>
        <w:tab/>
        <w:t>/</w:t>
      </w:r>
      <w:r w:rsidRPr="00D929A4">
        <w:t>&lt;x&gt;</w:t>
      </w:r>
      <w:r w:rsidRPr="00230D1C">
        <w:rPr>
          <w:noProof/>
        </w:rPr>
        <w:t>/OffNetwork/</w:t>
      </w:r>
      <w:r w:rsidRPr="00230D1C">
        <w:rPr>
          <w:noProof/>
          <w:lang w:eastAsia="ko-KR"/>
        </w:rPr>
        <w:t>PrivateCall</w:t>
      </w:r>
      <w:r w:rsidRPr="00230D1C">
        <w:rPr>
          <w:noProof/>
        </w:rPr>
        <w:t>/CancelTimeout</w:t>
      </w:r>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p>
    <w:p w14:paraId="0CAB20F1" w14:textId="77777777" w:rsidR="009E0DAD" w:rsidRPr="00230D1C" w:rsidRDefault="009E0DAD" w:rsidP="009E0DAD">
      <w:pPr>
        <w:pStyle w:val="TH"/>
        <w:rPr>
          <w:noProof/>
          <w:lang w:eastAsia="ko-KR"/>
        </w:rPr>
      </w:pPr>
      <w:r w:rsidRPr="00230D1C">
        <w:rPr>
          <w:noProof/>
        </w:rPr>
        <w:t>Table </w:t>
      </w:r>
      <w:r w:rsidRPr="00230D1C">
        <w:rPr>
          <w:noProof/>
          <w:lang w:eastAsia="ko-KR"/>
        </w:rPr>
        <w:t>7</w:t>
      </w:r>
      <w:r w:rsidRPr="00230D1C">
        <w:rPr>
          <w:noProof/>
        </w:rPr>
        <w:t>.2.</w:t>
      </w:r>
      <w:r w:rsidRPr="00230D1C">
        <w:rPr>
          <w:noProof/>
          <w:lang w:eastAsia="ko-KR"/>
        </w:rPr>
        <w:t>14</w:t>
      </w:r>
      <w:r w:rsidRPr="00230D1C">
        <w:rPr>
          <w:noProof/>
        </w:rPr>
        <w:t>.1: /</w:t>
      </w:r>
      <w:r w:rsidRPr="00551AA2">
        <w:t>&lt;x&gt;</w:t>
      </w:r>
      <w:r w:rsidRPr="00230D1C">
        <w:rPr>
          <w:noProof/>
        </w:rPr>
        <w:t>/OffNetwork/</w:t>
      </w:r>
      <w:r w:rsidRPr="00230D1C">
        <w:rPr>
          <w:noProof/>
          <w:lang w:eastAsia="ko-KR"/>
        </w:rPr>
        <w:t>PrivateCall</w:t>
      </w:r>
      <w:r w:rsidRPr="00230D1C">
        <w:rPr>
          <w:noProof/>
        </w:rPr>
        <w:t>/CancelTimeou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67"/>
        <w:gridCol w:w="1559"/>
        <w:gridCol w:w="1908"/>
        <w:gridCol w:w="1947"/>
        <w:gridCol w:w="2383"/>
      </w:tblGrid>
      <w:tr w:rsidR="009E0DAD" w:rsidRPr="00230D1C" w14:paraId="65E852E6"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C1B7F1E" w14:textId="77777777" w:rsidR="009E0DAD" w:rsidRPr="00230D1C" w:rsidRDefault="009E0DAD" w:rsidP="00CF1FEB">
            <w:pPr>
              <w:rPr>
                <w:rFonts w:ascii="Arial" w:hAnsi="Arial" w:cs="Arial"/>
                <w:noProof/>
                <w:sz w:val="18"/>
                <w:szCs w:val="18"/>
              </w:rPr>
            </w:pPr>
            <w:r w:rsidRPr="00230D1C">
              <w:rPr>
                <w:noProof/>
              </w:rPr>
              <w:t>OffNetwork/</w:t>
            </w:r>
            <w:r w:rsidRPr="00230D1C">
              <w:rPr>
                <w:noProof/>
                <w:lang w:eastAsia="ko-KR"/>
              </w:rPr>
              <w:t>Private</w:t>
            </w:r>
            <w:r w:rsidRPr="00230D1C">
              <w:rPr>
                <w:noProof/>
              </w:rPr>
              <w:t>Call/CancelTimeout</w:t>
            </w:r>
          </w:p>
        </w:tc>
      </w:tr>
      <w:tr w:rsidR="009E0DAD" w:rsidRPr="00230D1C" w14:paraId="4B5283D1" w14:textId="77777777" w:rsidTr="00A3284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CC139D1" w14:textId="77777777" w:rsidR="009E0DAD" w:rsidRPr="00230D1C" w:rsidRDefault="009E0DAD" w:rsidP="00CF1FEB">
            <w:pPr>
              <w:jc w:val="center"/>
              <w:rPr>
                <w:rFonts w:ascii="Arial" w:hAnsi="Arial" w:cs="Arial"/>
                <w:b/>
                <w:noProof/>
                <w:sz w:val="18"/>
                <w:szCs w:val="18"/>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D3CEDC" w14:textId="77777777" w:rsidR="009E0DAD" w:rsidRPr="00230D1C" w:rsidRDefault="009E0DAD" w:rsidP="00A32847">
            <w:pPr>
              <w:pStyle w:val="TAC"/>
              <w:rPr>
                <w:noProof/>
              </w:rPr>
            </w:pPr>
            <w:r w:rsidRPr="00230D1C">
              <w:rPr>
                <w:noProof/>
              </w:rPr>
              <w:t>Status</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B38FC9" w14:textId="77777777" w:rsidR="009E0DAD" w:rsidRPr="00230D1C" w:rsidRDefault="009E0DAD" w:rsidP="00A32847">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9FDEE5" w14:textId="77777777" w:rsidR="009E0DAD" w:rsidRPr="00230D1C" w:rsidRDefault="009E0DAD" w:rsidP="00A3284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36DEF7" w14:textId="77777777" w:rsidR="009E0DAD" w:rsidRPr="00230D1C" w:rsidRDefault="009E0DAD" w:rsidP="00A3284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2149986" w14:textId="77777777" w:rsidR="009E0DAD" w:rsidRPr="00230D1C" w:rsidRDefault="009E0DAD" w:rsidP="00CF1FEB">
            <w:pPr>
              <w:jc w:val="center"/>
              <w:rPr>
                <w:rFonts w:ascii="Arial" w:hAnsi="Arial" w:cs="Arial"/>
                <w:b/>
                <w:noProof/>
                <w:sz w:val="18"/>
                <w:szCs w:val="18"/>
              </w:rPr>
            </w:pPr>
          </w:p>
        </w:tc>
      </w:tr>
      <w:tr w:rsidR="009E0DAD" w:rsidRPr="00230D1C" w14:paraId="2850200D" w14:textId="77777777" w:rsidTr="00A3284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797D679" w14:textId="77777777" w:rsidR="009E0DAD" w:rsidRPr="00230D1C" w:rsidRDefault="009E0DAD" w:rsidP="00CF1FEB">
            <w:pPr>
              <w:jc w:val="center"/>
              <w:rPr>
                <w:b/>
                <w:noProof/>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0BA8DC" w14:textId="77777777" w:rsidR="009E0DAD" w:rsidRPr="00230D1C" w:rsidRDefault="009E0DAD" w:rsidP="00A32847">
            <w:pPr>
              <w:pStyle w:val="TAC"/>
              <w:rPr>
                <w:noProof/>
              </w:rPr>
            </w:pPr>
            <w:r w:rsidRPr="00230D1C">
              <w:rPr>
                <w:noProof/>
              </w:rPr>
              <w:t>Required</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59F602" w14:textId="77777777" w:rsidR="009E0DAD" w:rsidRPr="00230D1C" w:rsidRDefault="009E0DAD" w:rsidP="00A32847">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3F8EC2" w14:textId="77777777" w:rsidR="009E0DAD" w:rsidRPr="00230D1C" w:rsidRDefault="009E0DAD" w:rsidP="00A32847">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546ED5" w14:textId="77777777" w:rsidR="009E0DAD" w:rsidRPr="00230D1C" w:rsidRDefault="009E0DAD" w:rsidP="00A3284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E2CD0B9" w14:textId="77777777" w:rsidR="009E0DAD" w:rsidRPr="00230D1C" w:rsidRDefault="009E0DAD" w:rsidP="00CF1FEB">
            <w:pPr>
              <w:jc w:val="center"/>
              <w:rPr>
                <w:b/>
                <w:noProof/>
              </w:rPr>
            </w:pPr>
          </w:p>
        </w:tc>
      </w:tr>
      <w:tr w:rsidR="009E0DAD" w:rsidRPr="00230D1C" w14:paraId="2A16C2BA"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4EA5A35" w14:textId="77777777" w:rsidR="009E0DAD" w:rsidRPr="00230D1C" w:rsidRDefault="009E0DAD"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D9361AB" w14:textId="77777777" w:rsidR="009E0DAD" w:rsidRPr="00230D1C" w:rsidRDefault="009E0DAD" w:rsidP="00CF1FEB">
            <w:pPr>
              <w:rPr>
                <w:noProof/>
                <w:lang w:eastAsia="ko-KR"/>
              </w:rPr>
            </w:pPr>
            <w:r w:rsidRPr="00230D1C">
              <w:rPr>
                <w:noProof/>
              </w:rPr>
              <w:t xml:space="preserve">This leaf node indicates </w:t>
            </w:r>
            <w:r w:rsidRPr="00230D1C">
              <w:rPr>
                <w:noProof/>
                <w:lang w:eastAsia="ko-KR"/>
              </w:rPr>
              <w:t>t</w:t>
            </w:r>
            <w:r w:rsidRPr="00230D1C">
              <w:rPr>
                <w:noProof/>
              </w:rPr>
              <w:t>imeout value for the cancellation of an in progress emergency for a</w:t>
            </w:r>
            <w:r w:rsidRPr="00230D1C">
              <w:rPr>
                <w:noProof/>
                <w:lang w:eastAsia="ko-KR"/>
              </w:rPr>
              <w:t>n</w:t>
            </w:r>
            <w:r w:rsidRPr="00230D1C">
              <w:rPr>
                <w:noProof/>
              </w:rPr>
              <w:t xml:space="preserve"> </w:t>
            </w:r>
            <w:r w:rsidRPr="00230D1C">
              <w:rPr>
                <w:noProof/>
                <w:lang w:eastAsia="ko-KR"/>
              </w:rPr>
              <w:t>MCPTT</w:t>
            </w:r>
            <w:r w:rsidRPr="00230D1C">
              <w:rPr>
                <w:noProof/>
              </w:rPr>
              <w:t xml:space="preserve"> private call</w:t>
            </w:r>
            <w:r w:rsidRPr="00230D1C">
              <w:rPr>
                <w:noProof/>
                <w:lang w:eastAsia="ko-KR"/>
              </w:rPr>
              <w:t>.</w:t>
            </w:r>
          </w:p>
        </w:tc>
      </w:tr>
    </w:tbl>
    <w:p w14:paraId="463918BC" w14:textId="77777777" w:rsidR="002A415A" w:rsidRPr="00230D1C" w:rsidRDefault="002A415A" w:rsidP="002A415A">
      <w:pPr>
        <w:rPr>
          <w:noProof/>
          <w:lang w:eastAsia="ko-KR"/>
        </w:rPr>
      </w:pPr>
    </w:p>
    <w:p w14:paraId="1776C2DC" w14:textId="77777777" w:rsidR="009E0DAD" w:rsidRPr="00230D1C" w:rsidRDefault="009E0DAD" w:rsidP="009E0DAD">
      <w:pPr>
        <w:pStyle w:val="B1"/>
        <w:rPr>
          <w:noProof/>
        </w:rPr>
      </w:pPr>
      <w:r w:rsidRPr="00230D1C">
        <w:rPr>
          <w:noProof/>
        </w:rPr>
        <w:t>-</w:t>
      </w:r>
      <w:r w:rsidRPr="00230D1C">
        <w:rPr>
          <w:noProof/>
        </w:rPr>
        <w:tab/>
        <w:t xml:space="preserve">Values: </w:t>
      </w:r>
      <w:r w:rsidRPr="00230D1C">
        <w:rPr>
          <w:noProof/>
          <w:lang w:eastAsia="ko-KR"/>
        </w:rPr>
        <w:t>0-</w:t>
      </w:r>
      <w:r w:rsidR="00B75EF0" w:rsidRPr="00230D1C">
        <w:rPr>
          <w:noProof/>
          <w:lang w:eastAsia="ko-KR"/>
        </w:rPr>
        <w:t>65535</w:t>
      </w:r>
    </w:p>
    <w:p w14:paraId="421E2E3D" w14:textId="77777777" w:rsidR="009E0DAD" w:rsidRPr="00230D1C" w:rsidRDefault="009E0DAD" w:rsidP="009E0DAD">
      <w:pPr>
        <w:rPr>
          <w:noProof/>
          <w:lang w:eastAsia="ko-KR"/>
        </w:rPr>
      </w:pPr>
      <w:r w:rsidRPr="00230D1C">
        <w:rPr>
          <w:noProof/>
        </w:rPr>
        <w:t xml:space="preserve">The </w:t>
      </w:r>
      <w:r w:rsidRPr="00230D1C">
        <w:rPr>
          <w:noProof/>
          <w:lang w:eastAsia="ko-KR"/>
        </w:rPr>
        <w:t>CancelTimeout</w:t>
      </w:r>
      <w:r w:rsidRPr="00230D1C">
        <w:rPr>
          <w:noProof/>
        </w:rPr>
        <w:t xml:space="preserve"> is in seconds</w:t>
      </w:r>
      <w:r w:rsidRPr="00230D1C">
        <w:rPr>
          <w:noProof/>
          <w:lang w:eastAsia="ko-KR"/>
        </w:rPr>
        <w:t>.</w:t>
      </w:r>
    </w:p>
    <w:p w14:paraId="1AE0BC78" w14:textId="77777777" w:rsidR="002F484D" w:rsidRPr="00230D1C" w:rsidRDefault="002F484D" w:rsidP="002F484D">
      <w:pPr>
        <w:pStyle w:val="Heading3"/>
        <w:rPr>
          <w:noProof/>
          <w:lang w:eastAsia="ko-KR"/>
        </w:rPr>
      </w:pPr>
      <w:bookmarkStart w:id="6635" w:name="_Toc20157928"/>
      <w:bookmarkStart w:id="6636" w:name="_Toc27507475"/>
      <w:bookmarkStart w:id="6637" w:name="_Toc27508341"/>
      <w:bookmarkStart w:id="6638" w:name="_Toc27509206"/>
      <w:bookmarkStart w:id="6639" w:name="_Toc27553336"/>
      <w:bookmarkStart w:id="6640" w:name="_Toc27554202"/>
      <w:bookmarkStart w:id="6641" w:name="_Toc27555069"/>
      <w:bookmarkStart w:id="6642" w:name="_Toc27555933"/>
      <w:bookmarkStart w:id="6643" w:name="_Toc36036133"/>
      <w:bookmarkStart w:id="6644" w:name="_Toc45273688"/>
      <w:bookmarkStart w:id="6645" w:name="_Toc51937417"/>
      <w:bookmarkStart w:id="6646" w:name="_Toc51938611"/>
      <w:bookmarkStart w:id="6647" w:name="_Toc144197501"/>
      <w:bookmarkStart w:id="6648" w:name="_Toc144199145"/>
      <w:bookmarkStart w:id="6649" w:name="_Toc152620597"/>
      <w:r w:rsidRPr="00230D1C">
        <w:rPr>
          <w:noProof/>
        </w:rPr>
        <w:t>7.2.1</w:t>
      </w:r>
      <w:r w:rsidR="009E0DAD" w:rsidRPr="00230D1C">
        <w:rPr>
          <w:noProof/>
          <w:lang w:eastAsia="ko-KR"/>
        </w:rPr>
        <w:t>5</w:t>
      </w:r>
      <w:r w:rsidRPr="00230D1C">
        <w:rPr>
          <w:noProof/>
        </w:rPr>
        <w:tab/>
        <w:t>/</w:t>
      </w:r>
      <w:r w:rsidRPr="00D929A4">
        <w:t>&lt;x&gt;</w:t>
      </w:r>
      <w:r w:rsidRPr="00230D1C">
        <w:rPr>
          <w:noProof/>
        </w:rPr>
        <w:t>/</w:t>
      </w:r>
      <w:r w:rsidR="00200796" w:rsidRPr="00230D1C">
        <w:rPr>
          <w:noProof/>
        </w:rPr>
        <w:t>OffNetwork</w:t>
      </w:r>
      <w:r w:rsidRPr="00230D1C">
        <w:rPr>
          <w:noProof/>
        </w:rPr>
        <w:t>/EmergencyCall</w:t>
      </w:r>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p>
    <w:p w14:paraId="3AAB070F" w14:textId="77777777" w:rsidR="002F484D" w:rsidRPr="00230D1C" w:rsidRDefault="002F484D" w:rsidP="002F484D">
      <w:pPr>
        <w:pStyle w:val="TH"/>
        <w:rPr>
          <w:noProof/>
          <w:lang w:eastAsia="ko-KR"/>
        </w:rPr>
      </w:pPr>
      <w:r w:rsidRPr="00230D1C">
        <w:rPr>
          <w:noProof/>
        </w:rPr>
        <w:t>Table </w:t>
      </w:r>
      <w:r w:rsidRPr="00230D1C">
        <w:rPr>
          <w:noProof/>
          <w:lang w:eastAsia="ko-KR"/>
        </w:rPr>
        <w:t>7</w:t>
      </w:r>
      <w:r w:rsidRPr="00230D1C">
        <w:rPr>
          <w:noProof/>
        </w:rPr>
        <w:t>.2.</w:t>
      </w:r>
      <w:r w:rsidRPr="00230D1C">
        <w:rPr>
          <w:noProof/>
          <w:lang w:eastAsia="ko-KR"/>
        </w:rPr>
        <w:t>1</w:t>
      </w:r>
      <w:r w:rsidR="009E0DAD" w:rsidRPr="00230D1C">
        <w:rPr>
          <w:noProof/>
          <w:lang w:eastAsia="ko-KR"/>
        </w:rPr>
        <w:t>5</w:t>
      </w:r>
      <w:r w:rsidRPr="00230D1C">
        <w:rPr>
          <w:noProof/>
        </w:rPr>
        <w:t>.1: /</w:t>
      </w:r>
      <w:r w:rsidRPr="00551AA2">
        <w:t>&lt;x&gt;</w:t>
      </w:r>
      <w:r w:rsidRPr="00230D1C">
        <w:rPr>
          <w:noProof/>
        </w:rPr>
        <w:t>/</w:t>
      </w:r>
      <w:r w:rsidR="0070459C" w:rsidRPr="00230D1C">
        <w:rPr>
          <w:noProof/>
        </w:rPr>
        <w:t>OffNetwork</w:t>
      </w:r>
      <w:r w:rsidRPr="00230D1C">
        <w:rPr>
          <w:noProof/>
        </w:rPr>
        <w:t>/EmergencyCal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67"/>
        <w:gridCol w:w="1559"/>
        <w:gridCol w:w="1908"/>
        <w:gridCol w:w="1947"/>
        <w:gridCol w:w="2383"/>
      </w:tblGrid>
      <w:tr w:rsidR="002F484D" w:rsidRPr="00230D1C" w14:paraId="39E02683"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E3A9E85" w14:textId="77777777" w:rsidR="002F484D" w:rsidRPr="00230D1C" w:rsidRDefault="0070459C" w:rsidP="0070459C">
            <w:pPr>
              <w:rPr>
                <w:rFonts w:ascii="Arial" w:hAnsi="Arial" w:cs="Arial"/>
                <w:noProof/>
                <w:sz w:val="18"/>
                <w:szCs w:val="18"/>
              </w:rPr>
            </w:pPr>
            <w:r w:rsidRPr="00230D1C">
              <w:rPr>
                <w:noProof/>
              </w:rPr>
              <w:t>OffNetwork</w:t>
            </w:r>
            <w:r w:rsidR="002F484D" w:rsidRPr="00230D1C">
              <w:rPr>
                <w:noProof/>
              </w:rPr>
              <w:t>/EmergencyCall</w:t>
            </w:r>
          </w:p>
        </w:tc>
      </w:tr>
      <w:tr w:rsidR="002F484D" w:rsidRPr="00230D1C" w14:paraId="5B536887" w14:textId="77777777" w:rsidTr="00A3284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7325364" w14:textId="77777777" w:rsidR="002F484D" w:rsidRPr="00230D1C" w:rsidRDefault="002F484D" w:rsidP="00B93C96">
            <w:pPr>
              <w:jc w:val="center"/>
              <w:rPr>
                <w:rFonts w:ascii="Arial" w:hAnsi="Arial" w:cs="Arial"/>
                <w:b/>
                <w:noProof/>
                <w:sz w:val="18"/>
                <w:szCs w:val="18"/>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B62170" w14:textId="77777777" w:rsidR="002F484D" w:rsidRPr="00230D1C" w:rsidRDefault="002F484D" w:rsidP="00A32847">
            <w:pPr>
              <w:pStyle w:val="TAC"/>
              <w:rPr>
                <w:noProof/>
              </w:rPr>
            </w:pPr>
            <w:r w:rsidRPr="00230D1C">
              <w:rPr>
                <w:noProof/>
              </w:rPr>
              <w:t>Status</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2D6DB3" w14:textId="77777777" w:rsidR="002F484D" w:rsidRPr="00230D1C" w:rsidRDefault="002F484D" w:rsidP="00A32847">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D645B8" w14:textId="77777777" w:rsidR="002F484D" w:rsidRPr="00230D1C" w:rsidRDefault="002F484D" w:rsidP="00A3284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3D6794" w14:textId="77777777" w:rsidR="002F484D" w:rsidRPr="00230D1C" w:rsidRDefault="002F484D" w:rsidP="00A3284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8BB7A66" w14:textId="77777777" w:rsidR="002F484D" w:rsidRPr="00230D1C" w:rsidRDefault="002F484D" w:rsidP="00B93C96">
            <w:pPr>
              <w:jc w:val="center"/>
              <w:rPr>
                <w:rFonts w:ascii="Arial" w:hAnsi="Arial" w:cs="Arial"/>
                <w:b/>
                <w:noProof/>
                <w:sz w:val="18"/>
                <w:szCs w:val="18"/>
              </w:rPr>
            </w:pPr>
          </w:p>
        </w:tc>
      </w:tr>
      <w:tr w:rsidR="002F484D" w:rsidRPr="00230D1C" w14:paraId="5740FAE1" w14:textId="77777777" w:rsidTr="00A3284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9DDFC34" w14:textId="77777777" w:rsidR="002F484D" w:rsidRPr="00230D1C" w:rsidRDefault="002F484D" w:rsidP="00B93C96">
            <w:pPr>
              <w:jc w:val="center"/>
              <w:rPr>
                <w:b/>
                <w:noProof/>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2125B7" w14:textId="77777777" w:rsidR="002F484D" w:rsidRPr="00230D1C" w:rsidRDefault="002F484D" w:rsidP="00A32847">
            <w:pPr>
              <w:pStyle w:val="TAC"/>
              <w:rPr>
                <w:noProof/>
              </w:rPr>
            </w:pPr>
            <w:r w:rsidRPr="00230D1C">
              <w:rPr>
                <w:noProof/>
              </w:rPr>
              <w:t>Required</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B0BA9E" w14:textId="77777777" w:rsidR="002F484D" w:rsidRPr="00230D1C" w:rsidRDefault="002F484D" w:rsidP="00A32847">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F410C6" w14:textId="77777777" w:rsidR="002F484D" w:rsidRPr="00230D1C" w:rsidRDefault="002F484D" w:rsidP="00A32847">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343973" w14:textId="77777777" w:rsidR="002F484D" w:rsidRPr="00230D1C" w:rsidRDefault="002F484D" w:rsidP="00A3284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88CA920" w14:textId="77777777" w:rsidR="002F484D" w:rsidRPr="00230D1C" w:rsidRDefault="002F484D" w:rsidP="00B93C96">
            <w:pPr>
              <w:jc w:val="center"/>
              <w:rPr>
                <w:b/>
                <w:noProof/>
              </w:rPr>
            </w:pPr>
          </w:p>
        </w:tc>
      </w:tr>
      <w:tr w:rsidR="002F484D" w:rsidRPr="00230D1C" w14:paraId="60B33DD2"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2E563CD"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532960C" w14:textId="77777777" w:rsidR="002F484D" w:rsidRPr="00230D1C" w:rsidRDefault="002F484D" w:rsidP="00B93C96">
            <w:pPr>
              <w:rPr>
                <w:noProof/>
                <w:lang w:eastAsia="ko-KR"/>
              </w:rPr>
            </w:pPr>
            <w:r w:rsidRPr="00230D1C">
              <w:rPr>
                <w:noProof/>
              </w:rPr>
              <w:t xml:space="preserve">This interior node </w:t>
            </w:r>
            <w:r w:rsidRPr="00230D1C">
              <w:rPr>
                <w:noProof/>
                <w:lang w:eastAsia="ko-KR"/>
              </w:rPr>
              <w:t>indicates a placeholder for the MCPTT emergency call policy.</w:t>
            </w:r>
          </w:p>
        </w:tc>
      </w:tr>
    </w:tbl>
    <w:p w14:paraId="57579DF8" w14:textId="77777777" w:rsidR="002A415A" w:rsidRPr="00230D1C" w:rsidRDefault="002A415A" w:rsidP="002A415A">
      <w:pPr>
        <w:rPr>
          <w:noProof/>
          <w:lang w:eastAsia="ko-KR"/>
        </w:rPr>
      </w:pPr>
      <w:bookmarkStart w:id="6650" w:name="_Toc20157929"/>
      <w:bookmarkStart w:id="6651" w:name="_Toc27507476"/>
      <w:bookmarkStart w:id="6652" w:name="_Toc27508342"/>
      <w:bookmarkStart w:id="6653" w:name="_Toc27509207"/>
      <w:bookmarkStart w:id="6654" w:name="_Toc27553337"/>
      <w:bookmarkStart w:id="6655" w:name="_Toc27554203"/>
      <w:bookmarkStart w:id="6656" w:name="_Toc27555070"/>
      <w:bookmarkStart w:id="6657" w:name="_Toc27555934"/>
      <w:bookmarkStart w:id="6658" w:name="_Toc36036134"/>
      <w:bookmarkStart w:id="6659" w:name="_Toc45273689"/>
      <w:bookmarkStart w:id="6660" w:name="_Toc51937418"/>
      <w:bookmarkStart w:id="6661" w:name="_Toc51938612"/>
    </w:p>
    <w:p w14:paraId="57541686" w14:textId="77777777" w:rsidR="002F484D" w:rsidRPr="00230D1C" w:rsidRDefault="002F484D" w:rsidP="002F484D">
      <w:pPr>
        <w:pStyle w:val="Heading3"/>
        <w:rPr>
          <w:noProof/>
          <w:lang w:eastAsia="ko-KR"/>
        </w:rPr>
      </w:pPr>
      <w:bookmarkStart w:id="6662" w:name="_Toc144197502"/>
      <w:bookmarkStart w:id="6663" w:name="_Toc144199146"/>
      <w:bookmarkStart w:id="6664" w:name="_Toc152620598"/>
      <w:r w:rsidRPr="00230D1C">
        <w:rPr>
          <w:noProof/>
        </w:rPr>
        <w:t>7.2.1</w:t>
      </w:r>
      <w:r w:rsidRPr="00230D1C">
        <w:rPr>
          <w:noProof/>
          <w:lang w:eastAsia="ko-KR"/>
        </w:rPr>
        <w:t>6</w:t>
      </w:r>
      <w:r w:rsidRPr="00230D1C">
        <w:rPr>
          <w:noProof/>
        </w:rPr>
        <w:tab/>
        <w:t>/</w:t>
      </w:r>
      <w:r w:rsidRPr="00D929A4">
        <w:t>&lt;x&gt;</w:t>
      </w:r>
      <w:r w:rsidRPr="00230D1C">
        <w:rPr>
          <w:noProof/>
        </w:rPr>
        <w:t>/</w:t>
      </w:r>
      <w:r w:rsidR="00200796" w:rsidRPr="00230D1C">
        <w:rPr>
          <w:noProof/>
        </w:rPr>
        <w:t>OffNetwork</w:t>
      </w:r>
      <w:r w:rsidRPr="00230D1C">
        <w:rPr>
          <w:noProof/>
        </w:rPr>
        <w:t>/EmergencyCall/MCPTTGroupTimeout</w:t>
      </w:r>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p>
    <w:p w14:paraId="4FF0EDF1" w14:textId="77777777" w:rsidR="002F484D" w:rsidRPr="00230D1C" w:rsidRDefault="002F484D" w:rsidP="002F484D">
      <w:pPr>
        <w:pStyle w:val="TH"/>
        <w:rPr>
          <w:noProof/>
          <w:lang w:eastAsia="ko-KR"/>
        </w:rPr>
      </w:pPr>
      <w:r w:rsidRPr="00230D1C">
        <w:rPr>
          <w:noProof/>
        </w:rPr>
        <w:t>Table </w:t>
      </w:r>
      <w:r w:rsidRPr="00230D1C">
        <w:rPr>
          <w:noProof/>
          <w:lang w:eastAsia="ko-KR"/>
        </w:rPr>
        <w:t>7</w:t>
      </w:r>
      <w:r w:rsidRPr="00230D1C">
        <w:rPr>
          <w:noProof/>
        </w:rPr>
        <w:t>.2.</w:t>
      </w:r>
      <w:r w:rsidRPr="00230D1C">
        <w:rPr>
          <w:noProof/>
          <w:lang w:eastAsia="ko-KR"/>
        </w:rPr>
        <w:t>16</w:t>
      </w:r>
      <w:r w:rsidRPr="00230D1C">
        <w:rPr>
          <w:noProof/>
        </w:rPr>
        <w:t>.1: /</w:t>
      </w:r>
      <w:r w:rsidRPr="00551AA2">
        <w:t>&lt;x&gt;</w:t>
      </w:r>
      <w:r w:rsidRPr="00230D1C">
        <w:rPr>
          <w:noProof/>
        </w:rPr>
        <w:t>/</w:t>
      </w:r>
      <w:r w:rsidR="0070459C" w:rsidRPr="00230D1C">
        <w:rPr>
          <w:noProof/>
        </w:rPr>
        <w:t>OffNetwork</w:t>
      </w:r>
      <w:r w:rsidRPr="00230D1C">
        <w:rPr>
          <w:noProof/>
        </w:rPr>
        <w:t>/EmergencyCall/MCPTTGroupTimeou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67"/>
        <w:gridCol w:w="1559"/>
        <w:gridCol w:w="1908"/>
        <w:gridCol w:w="1947"/>
        <w:gridCol w:w="2383"/>
      </w:tblGrid>
      <w:tr w:rsidR="002F484D" w:rsidRPr="00230D1C" w14:paraId="38114E39"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8E51987" w14:textId="77777777" w:rsidR="002F484D" w:rsidRPr="00230D1C" w:rsidRDefault="0070459C" w:rsidP="0070459C">
            <w:pPr>
              <w:rPr>
                <w:rFonts w:ascii="Arial" w:hAnsi="Arial" w:cs="Arial"/>
                <w:noProof/>
                <w:sz w:val="18"/>
                <w:szCs w:val="18"/>
              </w:rPr>
            </w:pPr>
            <w:r w:rsidRPr="00230D1C">
              <w:rPr>
                <w:noProof/>
              </w:rPr>
              <w:t>OffNetwork</w:t>
            </w:r>
            <w:r w:rsidR="002F484D" w:rsidRPr="00230D1C">
              <w:rPr>
                <w:noProof/>
              </w:rPr>
              <w:t>/EmergencyCall/MCPTTGroupTimeout</w:t>
            </w:r>
          </w:p>
        </w:tc>
      </w:tr>
      <w:tr w:rsidR="002F484D" w:rsidRPr="00230D1C" w14:paraId="16F7F6A7" w14:textId="77777777" w:rsidTr="00A3284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AF2B60E" w14:textId="77777777" w:rsidR="002F484D" w:rsidRPr="00230D1C" w:rsidRDefault="002F484D" w:rsidP="00B93C96">
            <w:pPr>
              <w:jc w:val="center"/>
              <w:rPr>
                <w:rFonts w:ascii="Arial" w:hAnsi="Arial" w:cs="Arial"/>
                <w:b/>
                <w:noProof/>
                <w:sz w:val="18"/>
                <w:szCs w:val="18"/>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3EE64B" w14:textId="77777777" w:rsidR="002F484D" w:rsidRPr="00230D1C" w:rsidRDefault="002F484D" w:rsidP="00A32847">
            <w:pPr>
              <w:pStyle w:val="TAC"/>
              <w:rPr>
                <w:noProof/>
              </w:rPr>
            </w:pPr>
            <w:r w:rsidRPr="00230D1C">
              <w:rPr>
                <w:noProof/>
              </w:rPr>
              <w:t>Status</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158F5B" w14:textId="77777777" w:rsidR="002F484D" w:rsidRPr="00230D1C" w:rsidRDefault="002F484D" w:rsidP="00A32847">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29742B" w14:textId="77777777" w:rsidR="002F484D" w:rsidRPr="00230D1C" w:rsidRDefault="002F484D" w:rsidP="00A3284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5A74DA" w14:textId="77777777" w:rsidR="002F484D" w:rsidRPr="00230D1C" w:rsidRDefault="002F484D" w:rsidP="00A3284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041CA3B" w14:textId="77777777" w:rsidR="002F484D" w:rsidRPr="00230D1C" w:rsidRDefault="002F484D" w:rsidP="00B93C96">
            <w:pPr>
              <w:jc w:val="center"/>
              <w:rPr>
                <w:rFonts w:ascii="Arial" w:hAnsi="Arial" w:cs="Arial"/>
                <w:b/>
                <w:noProof/>
                <w:sz w:val="18"/>
                <w:szCs w:val="18"/>
              </w:rPr>
            </w:pPr>
          </w:p>
        </w:tc>
      </w:tr>
      <w:tr w:rsidR="002F484D" w:rsidRPr="00230D1C" w14:paraId="21D85386" w14:textId="77777777" w:rsidTr="00A3284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1BE2781" w14:textId="77777777" w:rsidR="002F484D" w:rsidRPr="00230D1C" w:rsidRDefault="002F484D" w:rsidP="00B93C96">
            <w:pPr>
              <w:jc w:val="center"/>
              <w:rPr>
                <w:b/>
                <w:noProof/>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FE5A9A" w14:textId="77777777" w:rsidR="002F484D" w:rsidRPr="00230D1C" w:rsidRDefault="002F484D" w:rsidP="00A32847">
            <w:pPr>
              <w:pStyle w:val="TAC"/>
              <w:rPr>
                <w:noProof/>
              </w:rPr>
            </w:pPr>
            <w:r w:rsidRPr="00230D1C">
              <w:rPr>
                <w:noProof/>
              </w:rPr>
              <w:t>Required</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E69E82" w14:textId="77777777" w:rsidR="002F484D" w:rsidRPr="00230D1C" w:rsidRDefault="002F484D" w:rsidP="00A32847">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5BD5E3" w14:textId="77777777" w:rsidR="002F484D" w:rsidRPr="00230D1C" w:rsidRDefault="002F484D" w:rsidP="00A32847">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295E8D" w14:textId="77777777" w:rsidR="002F484D" w:rsidRPr="00230D1C" w:rsidRDefault="002F484D" w:rsidP="00A3284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C1D0F15" w14:textId="77777777" w:rsidR="002F484D" w:rsidRPr="00230D1C" w:rsidRDefault="002F484D" w:rsidP="00B93C96">
            <w:pPr>
              <w:jc w:val="center"/>
              <w:rPr>
                <w:b/>
                <w:noProof/>
              </w:rPr>
            </w:pPr>
          </w:p>
        </w:tc>
      </w:tr>
      <w:tr w:rsidR="002F484D" w:rsidRPr="00230D1C" w14:paraId="3F9FD434"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3090CAE"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D383041" w14:textId="77777777" w:rsidR="002F484D" w:rsidRPr="00230D1C" w:rsidRDefault="002F484D" w:rsidP="00B93C96">
            <w:pPr>
              <w:rPr>
                <w:noProof/>
                <w:lang w:eastAsia="ko-KR"/>
              </w:rPr>
            </w:pPr>
            <w:r w:rsidRPr="00230D1C">
              <w:rPr>
                <w:noProof/>
              </w:rPr>
              <w:t xml:space="preserve">This leaf node indicates </w:t>
            </w:r>
            <w:r w:rsidRPr="00230D1C">
              <w:rPr>
                <w:noProof/>
                <w:lang w:eastAsia="ko-KR"/>
              </w:rPr>
              <w:t>t</w:t>
            </w:r>
            <w:r w:rsidRPr="00230D1C">
              <w:rPr>
                <w:noProof/>
              </w:rPr>
              <w:t xml:space="preserve">ime limit for an </w:t>
            </w:r>
            <w:r w:rsidRPr="00230D1C">
              <w:rPr>
                <w:noProof/>
                <w:lang w:eastAsia="ko-KR"/>
              </w:rPr>
              <w:t>i</w:t>
            </w:r>
            <w:r w:rsidRPr="00230D1C">
              <w:rPr>
                <w:noProof/>
              </w:rPr>
              <w:t>n</w:t>
            </w:r>
            <w:r w:rsidRPr="00230D1C">
              <w:rPr>
                <w:noProof/>
                <w:lang w:eastAsia="ko-KR"/>
              </w:rPr>
              <w:t xml:space="preserve"> </w:t>
            </w:r>
            <w:r w:rsidRPr="00230D1C">
              <w:rPr>
                <w:noProof/>
              </w:rPr>
              <w:t xml:space="preserve">progress </w:t>
            </w:r>
            <w:r w:rsidRPr="00230D1C">
              <w:rPr>
                <w:noProof/>
                <w:lang w:eastAsia="ko-KR"/>
              </w:rPr>
              <w:t xml:space="preserve">MCPTT </w:t>
            </w:r>
            <w:r w:rsidRPr="00230D1C">
              <w:rPr>
                <w:noProof/>
              </w:rPr>
              <w:t>emergency</w:t>
            </w:r>
            <w:r w:rsidRPr="00230D1C">
              <w:rPr>
                <w:noProof/>
                <w:lang w:eastAsia="ko-KR"/>
              </w:rPr>
              <w:t xml:space="preserve"> call</w:t>
            </w:r>
            <w:r w:rsidRPr="00230D1C">
              <w:rPr>
                <w:noProof/>
              </w:rPr>
              <w:t xml:space="preserve"> related to an MCPTT group</w:t>
            </w:r>
            <w:r w:rsidRPr="00230D1C">
              <w:rPr>
                <w:noProof/>
                <w:lang w:eastAsia="ko-KR"/>
              </w:rPr>
              <w:t>.</w:t>
            </w:r>
          </w:p>
        </w:tc>
      </w:tr>
    </w:tbl>
    <w:p w14:paraId="719CAE43" w14:textId="77777777" w:rsidR="002A415A" w:rsidRPr="00230D1C" w:rsidRDefault="002A415A" w:rsidP="002A415A">
      <w:pPr>
        <w:rPr>
          <w:noProof/>
          <w:lang w:eastAsia="ko-KR"/>
        </w:rPr>
      </w:pPr>
    </w:p>
    <w:p w14:paraId="22D63A07" w14:textId="77777777" w:rsidR="002F484D" w:rsidRPr="00230D1C" w:rsidRDefault="002F484D" w:rsidP="002F484D">
      <w:pPr>
        <w:pStyle w:val="B1"/>
        <w:rPr>
          <w:noProof/>
        </w:rPr>
      </w:pPr>
      <w:r w:rsidRPr="00230D1C">
        <w:rPr>
          <w:noProof/>
        </w:rPr>
        <w:t>-</w:t>
      </w:r>
      <w:r w:rsidRPr="00230D1C">
        <w:rPr>
          <w:noProof/>
        </w:rPr>
        <w:tab/>
        <w:t xml:space="preserve">Values: </w:t>
      </w:r>
      <w:r w:rsidRPr="00230D1C">
        <w:rPr>
          <w:noProof/>
          <w:lang w:eastAsia="ko-KR"/>
        </w:rPr>
        <w:t>0-</w:t>
      </w:r>
      <w:r w:rsidR="00B75EF0" w:rsidRPr="00230D1C">
        <w:rPr>
          <w:noProof/>
          <w:lang w:eastAsia="ko-KR"/>
        </w:rPr>
        <w:t>65535</w:t>
      </w:r>
    </w:p>
    <w:p w14:paraId="0F7CD16C" w14:textId="77777777" w:rsidR="002F484D" w:rsidRPr="00230D1C" w:rsidRDefault="002F484D" w:rsidP="002F484D">
      <w:pPr>
        <w:rPr>
          <w:noProof/>
          <w:lang w:eastAsia="ko-KR"/>
        </w:rPr>
      </w:pPr>
      <w:r w:rsidRPr="00230D1C">
        <w:rPr>
          <w:noProof/>
        </w:rPr>
        <w:t xml:space="preserve">The </w:t>
      </w:r>
      <w:r w:rsidRPr="00230D1C">
        <w:rPr>
          <w:noProof/>
          <w:lang w:eastAsia="ko-KR"/>
        </w:rPr>
        <w:t>GroupTimeout</w:t>
      </w:r>
      <w:r w:rsidRPr="00230D1C">
        <w:rPr>
          <w:noProof/>
        </w:rPr>
        <w:t xml:space="preserve"> is in seconds.</w:t>
      </w:r>
    </w:p>
    <w:p w14:paraId="427ADC86" w14:textId="77777777" w:rsidR="002F484D" w:rsidRPr="00230D1C" w:rsidRDefault="002F484D" w:rsidP="002F484D">
      <w:pPr>
        <w:pStyle w:val="Heading3"/>
        <w:rPr>
          <w:noProof/>
          <w:lang w:eastAsia="ko-KR"/>
        </w:rPr>
      </w:pPr>
      <w:bookmarkStart w:id="6665" w:name="_Toc20157930"/>
      <w:bookmarkStart w:id="6666" w:name="_Toc27507477"/>
      <w:bookmarkStart w:id="6667" w:name="_Toc27508343"/>
      <w:bookmarkStart w:id="6668" w:name="_Toc27509208"/>
      <w:bookmarkStart w:id="6669" w:name="_Toc27553338"/>
      <w:bookmarkStart w:id="6670" w:name="_Toc27554204"/>
      <w:bookmarkStart w:id="6671" w:name="_Toc27555071"/>
      <w:bookmarkStart w:id="6672" w:name="_Toc27555935"/>
      <w:bookmarkStart w:id="6673" w:name="_Toc36036135"/>
      <w:bookmarkStart w:id="6674" w:name="_Toc45273690"/>
      <w:bookmarkStart w:id="6675" w:name="_Toc51937419"/>
      <w:bookmarkStart w:id="6676" w:name="_Toc51938613"/>
      <w:bookmarkStart w:id="6677" w:name="_Toc144197503"/>
      <w:bookmarkStart w:id="6678" w:name="_Toc144199147"/>
      <w:bookmarkStart w:id="6679" w:name="_Toc152620599"/>
      <w:r w:rsidRPr="00230D1C">
        <w:rPr>
          <w:noProof/>
        </w:rPr>
        <w:t>7.2.17</w:t>
      </w:r>
      <w:r w:rsidRPr="00230D1C">
        <w:rPr>
          <w:noProof/>
        </w:rPr>
        <w:tab/>
        <w:t>/</w:t>
      </w:r>
      <w:r w:rsidRPr="00D929A4">
        <w:t>&lt;x&gt;</w:t>
      </w:r>
      <w:r w:rsidRPr="00230D1C">
        <w:rPr>
          <w:noProof/>
        </w:rPr>
        <w:t>/OffNetwork/</w:t>
      </w:r>
      <w:r w:rsidR="002B55E0" w:rsidRPr="00230D1C">
        <w:rPr>
          <w:noProof/>
          <w:lang w:eastAsia="ko-KR"/>
        </w:rPr>
        <w:t>NumLevelHierarchy</w:t>
      </w:r>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p>
    <w:p w14:paraId="7E6AD4AC" w14:textId="77777777" w:rsidR="002F484D" w:rsidRPr="00230D1C" w:rsidRDefault="002F484D" w:rsidP="002F484D">
      <w:pPr>
        <w:pStyle w:val="TH"/>
        <w:rPr>
          <w:noProof/>
          <w:lang w:eastAsia="ko-KR"/>
        </w:rPr>
      </w:pPr>
      <w:r w:rsidRPr="00230D1C">
        <w:rPr>
          <w:noProof/>
        </w:rPr>
        <w:t>Table </w:t>
      </w:r>
      <w:r w:rsidRPr="00230D1C">
        <w:rPr>
          <w:noProof/>
          <w:lang w:eastAsia="ko-KR"/>
        </w:rPr>
        <w:t>7</w:t>
      </w:r>
      <w:r w:rsidRPr="00230D1C">
        <w:rPr>
          <w:noProof/>
        </w:rPr>
        <w:t>.2.</w:t>
      </w:r>
      <w:r w:rsidRPr="00230D1C">
        <w:rPr>
          <w:noProof/>
          <w:lang w:eastAsia="ko-KR"/>
        </w:rPr>
        <w:t>17</w:t>
      </w:r>
      <w:r w:rsidRPr="00230D1C">
        <w:rPr>
          <w:noProof/>
        </w:rPr>
        <w:t>.1: /</w:t>
      </w:r>
      <w:r w:rsidRPr="00551AA2">
        <w:t>&lt;x&gt;</w:t>
      </w:r>
      <w:r w:rsidRPr="00230D1C">
        <w:rPr>
          <w:noProof/>
        </w:rPr>
        <w:t>/OffNetwork/</w:t>
      </w:r>
      <w:r w:rsidR="002B55E0" w:rsidRPr="00230D1C">
        <w:rPr>
          <w:noProof/>
          <w:lang w:eastAsia="ko-KR"/>
        </w:rPr>
        <w:t>NumLevelHierarch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67"/>
        <w:gridCol w:w="1559"/>
        <w:gridCol w:w="1908"/>
        <w:gridCol w:w="1947"/>
        <w:gridCol w:w="2383"/>
      </w:tblGrid>
      <w:tr w:rsidR="002F484D" w:rsidRPr="00230D1C" w14:paraId="03D50CD5"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36DBC13" w14:textId="77777777" w:rsidR="002F484D" w:rsidRPr="00230D1C" w:rsidRDefault="002F484D" w:rsidP="002B55E0">
            <w:pPr>
              <w:rPr>
                <w:rFonts w:ascii="Arial" w:hAnsi="Arial" w:cs="Arial"/>
                <w:noProof/>
                <w:sz w:val="18"/>
                <w:szCs w:val="18"/>
                <w:lang w:eastAsia="ko-KR"/>
              </w:rPr>
            </w:pPr>
            <w:r w:rsidRPr="00230D1C">
              <w:rPr>
                <w:noProof/>
              </w:rPr>
              <w:t>OffNetwork/</w:t>
            </w:r>
            <w:r w:rsidR="002B55E0" w:rsidRPr="00230D1C">
              <w:rPr>
                <w:noProof/>
                <w:lang w:eastAsia="ko-KR"/>
              </w:rPr>
              <w:t>NumLevelHierarchy</w:t>
            </w:r>
          </w:p>
        </w:tc>
      </w:tr>
      <w:tr w:rsidR="002F484D" w:rsidRPr="00230D1C" w14:paraId="5188B289" w14:textId="77777777" w:rsidTr="00A3284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F59F862" w14:textId="77777777" w:rsidR="002F484D" w:rsidRPr="00230D1C" w:rsidRDefault="002F484D" w:rsidP="00B93C96">
            <w:pPr>
              <w:jc w:val="center"/>
              <w:rPr>
                <w:rFonts w:ascii="Arial" w:hAnsi="Arial" w:cs="Arial"/>
                <w:b/>
                <w:noProof/>
                <w:sz w:val="18"/>
                <w:szCs w:val="18"/>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9A997F" w14:textId="77777777" w:rsidR="002F484D" w:rsidRPr="00230D1C" w:rsidRDefault="002F484D" w:rsidP="00A32847">
            <w:pPr>
              <w:pStyle w:val="TAC"/>
              <w:rPr>
                <w:noProof/>
              </w:rPr>
            </w:pPr>
            <w:r w:rsidRPr="00230D1C">
              <w:rPr>
                <w:noProof/>
              </w:rPr>
              <w:t>Status</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FF8B6F" w14:textId="77777777" w:rsidR="002F484D" w:rsidRPr="00230D1C" w:rsidRDefault="002F484D" w:rsidP="00A32847">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94E32F" w14:textId="77777777" w:rsidR="002F484D" w:rsidRPr="00230D1C" w:rsidRDefault="002F484D" w:rsidP="00A3284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DC7550" w14:textId="77777777" w:rsidR="002F484D" w:rsidRPr="00230D1C" w:rsidRDefault="002F484D" w:rsidP="00A3284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E8D65D7" w14:textId="77777777" w:rsidR="002F484D" w:rsidRPr="00230D1C" w:rsidRDefault="002F484D" w:rsidP="00B93C96">
            <w:pPr>
              <w:jc w:val="center"/>
              <w:rPr>
                <w:rFonts w:ascii="Arial" w:hAnsi="Arial" w:cs="Arial"/>
                <w:b/>
                <w:noProof/>
                <w:sz w:val="18"/>
                <w:szCs w:val="18"/>
              </w:rPr>
            </w:pPr>
          </w:p>
        </w:tc>
      </w:tr>
      <w:tr w:rsidR="002F484D" w:rsidRPr="00230D1C" w14:paraId="42E7EB19" w14:textId="77777777" w:rsidTr="00A3284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4360BEA" w14:textId="77777777" w:rsidR="002F484D" w:rsidRPr="00230D1C" w:rsidRDefault="002F484D" w:rsidP="00B93C96">
            <w:pPr>
              <w:jc w:val="center"/>
              <w:rPr>
                <w:b/>
                <w:noProof/>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73B0D4" w14:textId="77777777" w:rsidR="002F484D" w:rsidRPr="00230D1C" w:rsidRDefault="002F484D" w:rsidP="00A32847">
            <w:pPr>
              <w:pStyle w:val="TAC"/>
              <w:rPr>
                <w:noProof/>
              </w:rPr>
            </w:pPr>
            <w:r w:rsidRPr="00230D1C">
              <w:rPr>
                <w:noProof/>
              </w:rPr>
              <w:t>Required</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537DEB" w14:textId="77777777" w:rsidR="002F484D" w:rsidRPr="00230D1C" w:rsidRDefault="002F484D" w:rsidP="00A32847">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129676" w14:textId="77777777" w:rsidR="002F484D" w:rsidRPr="00230D1C" w:rsidRDefault="002F484D" w:rsidP="00A32847">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22EA88" w14:textId="77777777" w:rsidR="002F484D" w:rsidRPr="00230D1C" w:rsidRDefault="002F484D" w:rsidP="00A3284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58C500E" w14:textId="77777777" w:rsidR="002F484D" w:rsidRPr="00230D1C" w:rsidRDefault="002F484D" w:rsidP="00B93C96">
            <w:pPr>
              <w:jc w:val="center"/>
              <w:rPr>
                <w:b/>
                <w:noProof/>
              </w:rPr>
            </w:pPr>
          </w:p>
        </w:tc>
      </w:tr>
      <w:tr w:rsidR="002F484D" w:rsidRPr="00230D1C" w14:paraId="5389D1C0"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632F8E5"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C8348B9" w14:textId="77777777" w:rsidR="002F484D" w:rsidRPr="00230D1C" w:rsidRDefault="002F484D" w:rsidP="002B55E0">
            <w:pPr>
              <w:rPr>
                <w:noProof/>
                <w:lang w:eastAsia="ko-KR"/>
              </w:rPr>
            </w:pPr>
            <w:r w:rsidRPr="00230D1C">
              <w:rPr>
                <w:noProof/>
              </w:rPr>
              <w:t xml:space="preserve">This leaf node indicates </w:t>
            </w:r>
            <w:r w:rsidR="002B55E0" w:rsidRPr="00230D1C">
              <w:rPr>
                <w:noProof/>
                <w:lang w:eastAsia="ko-KR"/>
              </w:rPr>
              <w:t>the number of l</w:t>
            </w:r>
            <w:r w:rsidR="002B55E0" w:rsidRPr="00230D1C">
              <w:rPr>
                <w:noProof/>
              </w:rPr>
              <w:t xml:space="preserve">evels </w:t>
            </w:r>
            <w:r w:rsidR="002B55E0" w:rsidRPr="00230D1C">
              <w:rPr>
                <w:noProof/>
                <w:lang w:eastAsia="ko-KR"/>
              </w:rPr>
              <w:t xml:space="preserve">of </w:t>
            </w:r>
            <w:r w:rsidRPr="00230D1C">
              <w:rPr>
                <w:noProof/>
              </w:rPr>
              <w:t>hierarchy for floor control override in off-network</w:t>
            </w:r>
            <w:r w:rsidRPr="00230D1C">
              <w:rPr>
                <w:noProof/>
                <w:lang w:eastAsia="ko-KR"/>
              </w:rPr>
              <w:t>.</w:t>
            </w:r>
          </w:p>
        </w:tc>
      </w:tr>
    </w:tbl>
    <w:p w14:paraId="694085FE" w14:textId="77777777" w:rsidR="002A415A" w:rsidRPr="00230D1C" w:rsidRDefault="002A415A" w:rsidP="002A415A">
      <w:pPr>
        <w:rPr>
          <w:noProof/>
          <w:lang w:eastAsia="ko-KR"/>
        </w:rPr>
      </w:pPr>
    </w:p>
    <w:p w14:paraId="6B6159E8" w14:textId="77777777" w:rsidR="002F484D" w:rsidRPr="00230D1C" w:rsidRDefault="002F484D" w:rsidP="002F484D">
      <w:pPr>
        <w:pStyle w:val="B1"/>
        <w:rPr>
          <w:noProof/>
        </w:rPr>
      </w:pPr>
      <w:r w:rsidRPr="00230D1C">
        <w:rPr>
          <w:noProof/>
        </w:rPr>
        <w:t>-</w:t>
      </w:r>
      <w:r w:rsidRPr="00230D1C">
        <w:rPr>
          <w:noProof/>
        </w:rPr>
        <w:tab/>
        <w:t xml:space="preserve">Values: </w:t>
      </w:r>
      <w:r w:rsidR="00E11C2A" w:rsidRPr="00230D1C">
        <w:rPr>
          <w:noProof/>
          <w:lang w:eastAsia="ko-KR"/>
        </w:rPr>
        <w:t>4</w:t>
      </w:r>
      <w:r w:rsidRPr="00230D1C">
        <w:rPr>
          <w:noProof/>
          <w:lang w:eastAsia="ko-KR"/>
        </w:rPr>
        <w:t>-</w:t>
      </w:r>
      <w:r w:rsidR="00E11C2A" w:rsidRPr="00230D1C">
        <w:rPr>
          <w:noProof/>
          <w:lang w:eastAsia="ko-KR"/>
        </w:rPr>
        <w:t>256</w:t>
      </w:r>
    </w:p>
    <w:p w14:paraId="10C3040F" w14:textId="77777777" w:rsidR="002F484D" w:rsidRPr="00230D1C" w:rsidRDefault="002F484D" w:rsidP="002F484D">
      <w:pPr>
        <w:rPr>
          <w:noProof/>
          <w:lang w:eastAsia="ko-KR"/>
        </w:rPr>
      </w:pPr>
      <w:r w:rsidRPr="00230D1C">
        <w:rPr>
          <w:noProof/>
          <w:lang w:eastAsia="ko-KR"/>
        </w:rPr>
        <w:t xml:space="preserve">The request with the lowest </w:t>
      </w:r>
      <w:r w:rsidR="002B55E0" w:rsidRPr="00230D1C">
        <w:rPr>
          <w:noProof/>
          <w:lang w:eastAsia="ko-KR"/>
        </w:rPr>
        <w:t>NumLevelHierarchy</w:t>
      </w:r>
      <w:r w:rsidRPr="00230D1C">
        <w:rPr>
          <w:noProof/>
          <w:lang w:eastAsia="ko-KR"/>
        </w:rPr>
        <w:t xml:space="preserve"> value shall be considered as the request having the lowest priority level</w:t>
      </w:r>
      <w:r w:rsidR="002B55E0" w:rsidRPr="00230D1C">
        <w:rPr>
          <w:noProof/>
          <w:lang w:eastAsia="ko-KR"/>
        </w:rPr>
        <w:t xml:space="preserve"> given to override an active transmission</w:t>
      </w:r>
      <w:r w:rsidRPr="00230D1C">
        <w:rPr>
          <w:noProof/>
          <w:lang w:eastAsia="ko-KR"/>
        </w:rPr>
        <w:t xml:space="preserve"> among the requests.</w:t>
      </w:r>
    </w:p>
    <w:p w14:paraId="247F60C8" w14:textId="77777777" w:rsidR="002F484D" w:rsidRPr="00230D1C" w:rsidRDefault="002F484D" w:rsidP="002F484D">
      <w:pPr>
        <w:pStyle w:val="Heading3"/>
        <w:rPr>
          <w:noProof/>
          <w:lang w:eastAsia="ko-KR"/>
        </w:rPr>
      </w:pPr>
      <w:bookmarkStart w:id="6680" w:name="_Toc20157931"/>
      <w:bookmarkStart w:id="6681" w:name="_Toc27507478"/>
      <w:bookmarkStart w:id="6682" w:name="_Toc27508344"/>
      <w:bookmarkStart w:id="6683" w:name="_Toc27509209"/>
      <w:bookmarkStart w:id="6684" w:name="_Toc27553339"/>
      <w:bookmarkStart w:id="6685" w:name="_Toc27554205"/>
      <w:bookmarkStart w:id="6686" w:name="_Toc27555072"/>
      <w:bookmarkStart w:id="6687" w:name="_Toc27555936"/>
      <w:bookmarkStart w:id="6688" w:name="_Toc36036136"/>
      <w:bookmarkStart w:id="6689" w:name="_Toc45273691"/>
      <w:bookmarkStart w:id="6690" w:name="_Toc51937420"/>
      <w:bookmarkStart w:id="6691" w:name="_Toc51938614"/>
      <w:bookmarkStart w:id="6692" w:name="_Toc144197504"/>
      <w:bookmarkStart w:id="6693" w:name="_Toc144199148"/>
      <w:bookmarkStart w:id="6694" w:name="_Toc152620600"/>
      <w:r w:rsidRPr="00230D1C">
        <w:rPr>
          <w:noProof/>
        </w:rPr>
        <w:t>7.2.18</w:t>
      </w:r>
      <w:r w:rsidRPr="00230D1C">
        <w:rPr>
          <w:noProof/>
        </w:rPr>
        <w:tab/>
        <w:t>/</w:t>
      </w:r>
      <w:r w:rsidRPr="00D929A4">
        <w:t>&lt;x&gt;</w:t>
      </w:r>
      <w:r w:rsidRPr="00230D1C">
        <w:rPr>
          <w:noProof/>
        </w:rPr>
        <w:t>/OffNetwork/TransmitTimeout</w:t>
      </w:r>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p>
    <w:p w14:paraId="45B0AE60" w14:textId="77777777" w:rsidR="002F484D" w:rsidRPr="00230D1C" w:rsidRDefault="002F484D" w:rsidP="002F484D">
      <w:pPr>
        <w:pStyle w:val="TH"/>
        <w:rPr>
          <w:noProof/>
          <w:lang w:eastAsia="ko-KR"/>
        </w:rPr>
      </w:pPr>
      <w:r w:rsidRPr="00230D1C">
        <w:rPr>
          <w:noProof/>
        </w:rPr>
        <w:t>Table </w:t>
      </w:r>
      <w:r w:rsidRPr="00230D1C">
        <w:rPr>
          <w:noProof/>
          <w:lang w:eastAsia="ko-KR"/>
        </w:rPr>
        <w:t>7</w:t>
      </w:r>
      <w:r w:rsidRPr="00230D1C">
        <w:rPr>
          <w:noProof/>
        </w:rPr>
        <w:t>.2.</w:t>
      </w:r>
      <w:r w:rsidRPr="00230D1C">
        <w:rPr>
          <w:noProof/>
          <w:lang w:eastAsia="ko-KR"/>
        </w:rPr>
        <w:t>18</w:t>
      </w:r>
      <w:r w:rsidRPr="00230D1C">
        <w:rPr>
          <w:noProof/>
        </w:rPr>
        <w:t>.1: /</w:t>
      </w:r>
      <w:r w:rsidRPr="00551AA2">
        <w:t>&lt;x&gt;</w:t>
      </w:r>
      <w:r w:rsidRPr="00230D1C">
        <w:rPr>
          <w:noProof/>
        </w:rPr>
        <w:t>/OffNetwork/TransmitTimeou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67"/>
        <w:gridCol w:w="1559"/>
        <w:gridCol w:w="1908"/>
        <w:gridCol w:w="1947"/>
        <w:gridCol w:w="2383"/>
      </w:tblGrid>
      <w:tr w:rsidR="002F484D" w:rsidRPr="00230D1C" w14:paraId="77F8B599"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61E6AEC" w14:textId="77777777" w:rsidR="002F484D" w:rsidRPr="00230D1C" w:rsidRDefault="002F484D" w:rsidP="00B93C96">
            <w:pPr>
              <w:rPr>
                <w:rFonts w:ascii="Arial" w:hAnsi="Arial" w:cs="Arial"/>
                <w:noProof/>
                <w:sz w:val="18"/>
                <w:szCs w:val="18"/>
              </w:rPr>
            </w:pPr>
            <w:r w:rsidRPr="00230D1C">
              <w:rPr>
                <w:noProof/>
              </w:rPr>
              <w:t>OffNetwork/TransmitTimeout</w:t>
            </w:r>
          </w:p>
        </w:tc>
      </w:tr>
      <w:tr w:rsidR="002F484D" w:rsidRPr="00230D1C" w14:paraId="0548F931" w14:textId="77777777" w:rsidTr="00062893">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B5BB4EE" w14:textId="77777777" w:rsidR="002F484D" w:rsidRPr="00230D1C" w:rsidRDefault="002F484D" w:rsidP="00B93C96">
            <w:pPr>
              <w:jc w:val="center"/>
              <w:rPr>
                <w:rFonts w:ascii="Arial" w:hAnsi="Arial" w:cs="Arial"/>
                <w:b/>
                <w:noProof/>
                <w:sz w:val="18"/>
                <w:szCs w:val="18"/>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38DC2A" w14:textId="77777777" w:rsidR="002F484D" w:rsidRPr="00230D1C" w:rsidRDefault="002F484D" w:rsidP="00062893">
            <w:pPr>
              <w:pStyle w:val="TAC"/>
              <w:rPr>
                <w:noProof/>
              </w:rPr>
            </w:pPr>
            <w:r w:rsidRPr="00230D1C">
              <w:rPr>
                <w:noProof/>
              </w:rPr>
              <w:t>Status</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62F899" w14:textId="77777777" w:rsidR="002F484D" w:rsidRPr="00230D1C" w:rsidRDefault="002F484D" w:rsidP="00062893">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E7C80A" w14:textId="77777777" w:rsidR="002F484D" w:rsidRPr="00230D1C" w:rsidRDefault="002F484D" w:rsidP="00062893">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F22C42" w14:textId="77777777" w:rsidR="002F484D" w:rsidRPr="00230D1C" w:rsidRDefault="002F484D" w:rsidP="00062893">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298A6F0" w14:textId="77777777" w:rsidR="002F484D" w:rsidRPr="00230D1C" w:rsidRDefault="002F484D" w:rsidP="00B93C96">
            <w:pPr>
              <w:jc w:val="center"/>
              <w:rPr>
                <w:rFonts w:ascii="Arial" w:hAnsi="Arial" w:cs="Arial"/>
                <w:b/>
                <w:noProof/>
                <w:sz w:val="18"/>
                <w:szCs w:val="18"/>
              </w:rPr>
            </w:pPr>
          </w:p>
        </w:tc>
      </w:tr>
      <w:tr w:rsidR="002F484D" w:rsidRPr="00230D1C" w14:paraId="46A39798" w14:textId="77777777" w:rsidTr="00062893">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B8C8286" w14:textId="77777777" w:rsidR="002F484D" w:rsidRPr="00230D1C" w:rsidRDefault="002F484D" w:rsidP="00B93C96">
            <w:pPr>
              <w:jc w:val="center"/>
              <w:rPr>
                <w:b/>
                <w:noProof/>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783196" w14:textId="77777777" w:rsidR="002F484D" w:rsidRPr="00230D1C" w:rsidRDefault="002F484D" w:rsidP="00062893">
            <w:pPr>
              <w:pStyle w:val="TAC"/>
              <w:rPr>
                <w:noProof/>
              </w:rPr>
            </w:pPr>
            <w:r w:rsidRPr="00230D1C">
              <w:rPr>
                <w:noProof/>
              </w:rPr>
              <w:t>Required</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131856" w14:textId="77777777" w:rsidR="002F484D" w:rsidRPr="00230D1C" w:rsidRDefault="002F484D" w:rsidP="00062893">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999B12" w14:textId="77777777" w:rsidR="002F484D" w:rsidRPr="00230D1C" w:rsidRDefault="002F484D" w:rsidP="00062893">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DED6E3" w14:textId="77777777" w:rsidR="002F484D" w:rsidRPr="00230D1C" w:rsidRDefault="002F484D" w:rsidP="00062893">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FE671AB" w14:textId="77777777" w:rsidR="002F484D" w:rsidRPr="00230D1C" w:rsidRDefault="002F484D" w:rsidP="00B93C96">
            <w:pPr>
              <w:jc w:val="center"/>
              <w:rPr>
                <w:b/>
                <w:noProof/>
              </w:rPr>
            </w:pPr>
          </w:p>
        </w:tc>
      </w:tr>
      <w:tr w:rsidR="002F484D" w:rsidRPr="00230D1C" w14:paraId="5E60B878"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CFB8BF2"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93481B5" w14:textId="77777777" w:rsidR="002F484D" w:rsidRPr="00230D1C" w:rsidRDefault="002F484D" w:rsidP="00B93C96">
            <w:pPr>
              <w:rPr>
                <w:noProof/>
                <w:lang w:eastAsia="ko-KR"/>
              </w:rPr>
            </w:pPr>
            <w:r w:rsidRPr="00230D1C">
              <w:rPr>
                <w:noProof/>
              </w:rPr>
              <w:t xml:space="preserve">This leaf node indicates </w:t>
            </w:r>
            <w:r w:rsidRPr="00230D1C">
              <w:rPr>
                <w:noProof/>
                <w:lang w:eastAsia="ko-KR"/>
              </w:rPr>
              <w:t>t</w:t>
            </w:r>
            <w:r w:rsidRPr="00230D1C">
              <w:rPr>
                <w:noProof/>
              </w:rPr>
              <w:t>ransmit time limit from a single request to transmit in a group or private call</w:t>
            </w:r>
            <w:r w:rsidRPr="00230D1C">
              <w:rPr>
                <w:noProof/>
                <w:lang w:eastAsia="ko-KR"/>
              </w:rPr>
              <w:t>.</w:t>
            </w:r>
          </w:p>
        </w:tc>
      </w:tr>
    </w:tbl>
    <w:p w14:paraId="3F91CAE1" w14:textId="77777777" w:rsidR="002A415A" w:rsidRPr="00230D1C" w:rsidRDefault="002A415A" w:rsidP="002A415A">
      <w:pPr>
        <w:rPr>
          <w:noProof/>
          <w:lang w:eastAsia="ko-KR"/>
        </w:rPr>
      </w:pPr>
    </w:p>
    <w:p w14:paraId="5720FA2B" w14:textId="77777777" w:rsidR="002F484D" w:rsidRPr="00230D1C" w:rsidRDefault="002F484D" w:rsidP="002F484D">
      <w:pPr>
        <w:pStyle w:val="B1"/>
        <w:rPr>
          <w:noProof/>
        </w:rPr>
      </w:pPr>
      <w:r w:rsidRPr="00230D1C">
        <w:rPr>
          <w:noProof/>
        </w:rPr>
        <w:t>-</w:t>
      </w:r>
      <w:r w:rsidRPr="00230D1C">
        <w:rPr>
          <w:noProof/>
        </w:rPr>
        <w:tab/>
        <w:t xml:space="preserve">Values: </w:t>
      </w:r>
      <w:r w:rsidRPr="00230D1C">
        <w:rPr>
          <w:noProof/>
          <w:lang w:eastAsia="ko-KR"/>
        </w:rPr>
        <w:t>0-</w:t>
      </w:r>
      <w:r w:rsidR="00B75EF0" w:rsidRPr="00230D1C">
        <w:rPr>
          <w:noProof/>
          <w:lang w:eastAsia="ko-KR"/>
        </w:rPr>
        <w:t>65535</w:t>
      </w:r>
    </w:p>
    <w:p w14:paraId="272A3B0F" w14:textId="77777777" w:rsidR="002F484D" w:rsidRPr="00230D1C" w:rsidRDefault="002F484D" w:rsidP="002F484D">
      <w:pPr>
        <w:rPr>
          <w:noProof/>
          <w:lang w:eastAsia="ko-KR"/>
        </w:rPr>
      </w:pPr>
      <w:r w:rsidRPr="00230D1C">
        <w:rPr>
          <w:noProof/>
        </w:rPr>
        <w:t xml:space="preserve">The </w:t>
      </w:r>
      <w:r w:rsidRPr="00230D1C">
        <w:rPr>
          <w:noProof/>
          <w:lang w:eastAsia="ko-KR"/>
        </w:rPr>
        <w:t xml:space="preserve">TransmitTimeout </w:t>
      </w:r>
      <w:r w:rsidRPr="00230D1C">
        <w:rPr>
          <w:noProof/>
        </w:rPr>
        <w:t>is in seconds</w:t>
      </w:r>
      <w:r w:rsidRPr="00230D1C">
        <w:rPr>
          <w:noProof/>
          <w:lang w:eastAsia="ko-KR"/>
        </w:rPr>
        <w:t>.</w:t>
      </w:r>
    </w:p>
    <w:p w14:paraId="1A287675" w14:textId="77777777" w:rsidR="002F484D" w:rsidRPr="00230D1C" w:rsidRDefault="002F484D" w:rsidP="002F484D">
      <w:pPr>
        <w:pStyle w:val="Heading3"/>
        <w:rPr>
          <w:noProof/>
          <w:lang w:eastAsia="ko-KR"/>
        </w:rPr>
      </w:pPr>
      <w:bookmarkStart w:id="6695" w:name="_Toc20157932"/>
      <w:bookmarkStart w:id="6696" w:name="_Toc27507479"/>
      <w:bookmarkStart w:id="6697" w:name="_Toc27508345"/>
      <w:bookmarkStart w:id="6698" w:name="_Toc27509210"/>
      <w:bookmarkStart w:id="6699" w:name="_Toc27553340"/>
      <w:bookmarkStart w:id="6700" w:name="_Toc27554206"/>
      <w:bookmarkStart w:id="6701" w:name="_Toc27555073"/>
      <w:bookmarkStart w:id="6702" w:name="_Toc27555937"/>
      <w:bookmarkStart w:id="6703" w:name="_Toc36036137"/>
      <w:bookmarkStart w:id="6704" w:name="_Toc45273692"/>
      <w:bookmarkStart w:id="6705" w:name="_Toc51937421"/>
      <w:bookmarkStart w:id="6706" w:name="_Toc51938615"/>
      <w:bookmarkStart w:id="6707" w:name="_Toc144197505"/>
      <w:bookmarkStart w:id="6708" w:name="_Toc144199149"/>
      <w:bookmarkStart w:id="6709" w:name="_Toc152620601"/>
      <w:r w:rsidRPr="00230D1C">
        <w:rPr>
          <w:noProof/>
        </w:rPr>
        <w:t>7.2.19</w:t>
      </w:r>
      <w:r w:rsidRPr="00230D1C">
        <w:rPr>
          <w:noProof/>
        </w:rPr>
        <w:tab/>
        <w:t>/</w:t>
      </w:r>
      <w:r w:rsidRPr="00D929A4">
        <w:t>&lt;x&gt;</w:t>
      </w:r>
      <w:r w:rsidRPr="00230D1C">
        <w:rPr>
          <w:noProof/>
        </w:rPr>
        <w:t>/OffNetwork/TransmissionWarning</w:t>
      </w:r>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p>
    <w:p w14:paraId="1D552F56" w14:textId="77777777" w:rsidR="002F484D" w:rsidRPr="00230D1C" w:rsidRDefault="002F484D" w:rsidP="002F484D">
      <w:pPr>
        <w:pStyle w:val="TH"/>
        <w:rPr>
          <w:noProof/>
          <w:lang w:eastAsia="ko-KR"/>
        </w:rPr>
      </w:pPr>
      <w:r w:rsidRPr="00230D1C">
        <w:rPr>
          <w:noProof/>
        </w:rPr>
        <w:t>Table </w:t>
      </w:r>
      <w:r w:rsidRPr="00230D1C">
        <w:rPr>
          <w:noProof/>
          <w:lang w:eastAsia="ko-KR"/>
        </w:rPr>
        <w:t>7</w:t>
      </w:r>
      <w:r w:rsidRPr="00230D1C">
        <w:rPr>
          <w:noProof/>
        </w:rPr>
        <w:t>.2.</w:t>
      </w:r>
      <w:r w:rsidRPr="00230D1C">
        <w:rPr>
          <w:noProof/>
          <w:lang w:eastAsia="ko-KR"/>
        </w:rPr>
        <w:t>19</w:t>
      </w:r>
      <w:r w:rsidRPr="00230D1C">
        <w:rPr>
          <w:noProof/>
        </w:rPr>
        <w:t>.1: /</w:t>
      </w:r>
      <w:r w:rsidRPr="00551AA2">
        <w:t>&lt;x&gt;</w:t>
      </w:r>
      <w:r w:rsidRPr="00230D1C">
        <w:rPr>
          <w:noProof/>
        </w:rPr>
        <w:t>/OffNetwork/TransmissionWarn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67"/>
        <w:gridCol w:w="1559"/>
        <w:gridCol w:w="1908"/>
        <w:gridCol w:w="1947"/>
        <w:gridCol w:w="2383"/>
      </w:tblGrid>
      <w:tr w:rsidR="002F484D" w:rsidRPr="00230D1C" w14:paraId="3F7D24CA"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805BEFF" w14:textId="77777777" w:rsidR="002F484D" w:rsidRPr="00230D1C" w:rsidRDefault="002F484D" w:rsidP="00B93C96">
            <w:pPr>
              <w:rPr>
                <w:rFonts w:ascii="Arial" w:hAnsi="Arial" w:cs="Arial"/>
                <w:noProof/>
                <w:sz w:val="18"/>
                <w:szCs w:val="18"/>
              </w:rPr>
            </w:pPr>
            <w:r w:rsidRPr="00230D1C">
              <w:rPr>
                <w:noProof/>
              </w:rPr>
              <w:t>OffNetwork/TransmissionWarning</w:t>
            </w:r>
          </w:p>
        </w:tc>
      </w:tr>
      <w:tr w:rsidR="002F484D" w:rsidRPr="00230D1C" w14:paraId="77937839" w14:textId="77777777" w:rsidTr="00062893">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EF91F4B" w14:textId="77777777" w:rsidR="002F484D" w:rsidRPr="00230D1C" w:rsidRDefault="002F484D" w:rsidP="00B93C96">
            <w:pPr>
              <w:jc w:val="center"/>
              <w:rPr>
                <w:rFonts w:ascii="Arial" w:hAnsi="Arial" w:cs="Arial"/>
                <w:b/>
                <w:noProof/>
                <w:sz w:val="18"/>
                <w:szCs w:val="18"/>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3245C7" w14:textId="77777777" w:rsidR="002F484D" w:rsidRPr="00230D1C" w:rsidRDefault="002F484D" w:rsidP="00062893">
            <w:pPr>
              <w:pStyle w:val="TAC"/>
              <w:rPr>
                <w:noProof/>
              </w:rPr>
            </w:pPr>
            <w:r w:rsidRPr="00230D1C">
              <w:rPr>
                <w:noProof/>
              </w:rPr>
              <w:t>Status</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ABD2B7" w14:textId="77777777" w:rsidR="002F484D" w:rsidRPr="00230D1C" w:rsidRDefault="002F484D" w:rsidP="00062893">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BF6DDA" w14:textId="77777777" w:rsidR="002F484D" w:rsidRPr="00230D1C" w:rsidRDefault="002F484D" w:rsidP="00062893">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E626F4" w14:textId="77777777" w:rsidR="002F484D" w:rsidRPr="00230D1C" w:rsidRDefault="002F484D" w:rsidP="00062893">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971388E" w14:textId="77777777" w:rsidR="002F484D" w:rsidRPr="00230D1C" w:rsidRDefault="002F484D" w:rsidP="00B93C96">
            <w:pPr>
              <w:jc w:val="center"/>
              <w:rPr>
                <w:rFonts w:ascii="Arial" w:hAnsi="Arial" w:cs="Arial"/>
                <w:b/>
                <w:noProof/>
                <w:sz w:val="18"/>
                <w:szCs w:val="18"/>
              </w:rPr>
            </w:pPr>
          </w:p>
        </w:tc>
      </w:tr>
      <w:tr w:rsidR="002F484D" w:rsidRPr="00230D1C" w14:paraId="40C0A4F7" w14:textId="77777777" w:rsidTr="00062893">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F781E56" w14:textId="77777777" w:rsidR="002F484D" w:rsidRPr="00230D1C" w:rsidRDefault="002F484D" w:rsidP="00B93C96">
            <w:pPr>
              <w:jc w:val="center"/>
              <w:rPr>
                <w:b/>
                <w:noProof/>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30BE5A" w14:textId="77777777" w:rsidR="002F484D" w:rsidRPr="00230D1C" w:rsidRDefault="002F484D" w:rsidP="00062893">
            <w:pPr>
              <w:pStyle w:val="TAC"/>
              <w:rPr>
                <w:noProof/>
              </w:rPr>
            </w:pPr>
            <w:r w:rsidRPr="00230D1C">
              <w:rPr>
                <w:noProof/>
              </w:rPr>
              <w:t>Required</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037F4D" w14:textId="77777777" w:rsidR="002F484D" w:rsidRPr="00230D1C" w:rsidRDefault="002F484D" w:rsidP="00062893">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378983" w14:textId="77777777" w:rsidR="002F484D" w:rsidRPr="00230D1C" w:rsidRDefault="002F484D" w:rsidP="00062893">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A32695" w14:textId="77777777" w:rsidR="002F484D" w:rsidRPr="00230D1C" w:rsidRDefault="002F484D" w:rsidP="00062893">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B0BDA3F" w14:textId="77777777" w:rsidR="002F484D" w:rsidRPr="00230D1C" w:rsidRDefault="002F484D" w:rsidP="00B93C96">
            <w:pPr>
              <w:jc w:val="center"/>
              <w:rPr>
                <w:b/>
                <w:noProof/>
              </w:rPr>
            </w:pPr>
          </w:p>
        </w:tc>
      </w:tr>
      <w:tr w:rsidR="002F484D" w:rsidRPr="00230D1C" w14:paraId="421EEB48"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9856355"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D409848" w14:textId="77777777" w:rsidR="002F484D" w:rsidRPr="00230D1C" w:rsidRDefault="002F484D" w:rsidP="00B93C96">
            <w:pPr>
              <w:rPr>
                <w:noProof/>
                <w:lang w:eastAsia="ko-KR"/>
              </w:rPr>
            </w:pPr>
            <w:r w:rsidRPr="00230D1C">
              <w:rPr>
                <w:noProof/>
              </w:rPr>
              <w:t xml:space="preserve">This leaf node indicates </w:t>
            </w:r>
            <w:r w:rsidRPr="00230D1C">
              <w:rPr>
                <w:noProof/>
                <w:lang w:eastAsia="ko-KR"/>
              </w:rPr>
              <w:t>c</w:t>
            </w:r>
            <w:r w:rsidRPr="00230D1C">
              <w:rPr>
                <w:noProof/>
              </w:rPr>
              <w:t>onfiguration of warning time before time limit of transmission is reached (off-network)</w:t>
            </w:r>
            <w:r w:rsidRPr="00230D1C">
              <w:rPr>
                <w:noProof/>
                <w:lang w:eastAsia="ko-KR"/>
              </w:rPr>
              <w:t>.</w:t>
            </w:r>
          </w:p>
        </w:tc>
      </w:tr>
    </w:tbl>
    <w:p w14:paraId="3734FCED" w14:textId="77777777" w:rsidR="002A415A" w:rsidRPr="00230D1C" w:rsidRDefault="002A415A" w:rsidP="002A415A">
      <w:pPr>
        <w:rPr>
          <w:noProof/>
          <w:lang w:eastAsia="ko-KR"/>
        </w:rPr>
      </w:pPr>
    </w:p>
    <w:p w14:paraId="06D7ECCA" w14:textId="77777777" w:rsidR="002F484D" w:rsidRPr="00230D1C" w:rsidRDefault="002F484D" w:rsidP="002F484D">
      <w:pPr>
        <w:pStyle w:val="B1"/>
        <w:rPr>
          <w:noProof/>
        </w:rPr>
      </w:pPr>
      <w:r w:rsidRPr="00230D1C">
        <w:rPr>
          <w:noProof/>
        </w:rPr>
        <w:t>-</w:t>
      </w:r>
      <w:r w:rsidRPr="00230D1C">
        <w:rPr>
          <w:noProof/>
        </w:rPr>
        <w:tab/>
        <w:t xml:space="preserve">Values: </w:t>
      </w:r>
      <w:r w:rsidRPr="00230D1C">
        <w:rPr>
          <w:noProof/>
          <w:lang w:eastAsia="ko-KR"/>
        </w:rPr>
        <w:t>0-255</w:t>
      </w:r>
    </w:p>
    <w:p w14:paraId="24A3A8F2" w14:textId="77777777" w:rsidR="002F484D" w:rsidRPr="00230D1C" w:rsidRDefault="002F484D" w:rsidP="002F484D">
      <w:pPr>
        <w:rPr>
          <w:noProof/>
          <w:lang w:eastAsia="ko-KR"/>
        </w:rPr>
      </w:pPr>
      <w:r w:rsidRPr="00230D1C">
        <w:rPr>
          <w:noProof/>
        </w:rPr>
        <w:t xml:space="preserve">The </w:t>
      </w:r>
      <w:r w:rsidRPr="00230D1C">
        <w:rPr>
          <w:noProof/>
          <w:lang w:eastAsia="ko-KR"/>
        </w:rPr>
        <w:t xml:space="preserve">TransmissionWarning time </w:t>
      </w:r>
      <w:r w:rsidRPr="00230D1C">
        <w:rPr>
          <w:noProof/>
        </w:rPr>
        <w:t>is in seconds</w:t>
      </w:r>
      <w:r w:rsidRPr="00230D1C">
        <w:rPr>
          <w:noProof/>
          <w:lang w:eastAsia="ko-KR"/>
        </w:rPr>
        <w:t>.</w:t>
      </w:r>
    </w:p>
    <w:p w14:paraId="35952228" w14:textId="77777777" w:rsidR="002F484D" w:rsidRPr="00230D1C" w:rsidRDefault="002F484D" w:rsidP="002F484D">
      <w:pPr>
        <w:pStyle w:val="Heading3"/>
        <w:rPr>
          <w:noProof/>
          <w:lang w:eastAsia="ko-KR"/>
        </w:rPr>
      </w:pPr>
      <w:bookmarkStart w:id="6710" w:name="_Toc20157933"/>
      <w:bookmarkStart w:id="6711" w:name="_Toc27507480"/>
      <w:bookmarkStart w:id="6712" w:name="_Toc27508346"/>
      <w:bookmarkStart w:id="6713" w:name="_Toc27509211"/>
      <w:bookmarkStart w:id="6714" w:name="_Toc27553341"/>
      <w:bookmarkStart w:id="6715" w:name="_Toc27554207"/>
      <w:bookmarkStart w:id="6716" w:name="_Toc27555074"/>
      <w:bookmarkStart w:id="6717" w:name="_Toc27555938"/>
      <w:bookmarkStart w:id="6718" w:name="_Toc36036138"/>
      <w:bookmarkStart w:id="6719" w:name="_Toc45273693"/>
      <w:bookmarkStart w:id="6720" w:name="_Toc51937422"/>
      <w:bookmarkStart w:id="6721" w:name="_Toc51938616"/>
      <w:bookmarkStart w:id="6722" w:name="_Toc144197506"/>
      <w:bookmarkStart w:id="6723" w:name="_Toc144199150"/>
      <w:bookmarkStart w:id="6724" w:name="_Toc152620602"/>
      <w:r w:rsidRPr="00230D1C">
        <w:rPr>
          <w:noProof/>
        </w:rPr>
        <w:t>7.2.20</w:t>
      </w:r>
      <w:r w:rsidRPr="00230D1C">
        <w:rPr>
          <w:noProof/>
        </w:rPr>
        <w:tab/>
        <w:t>/</w:t>
      </w:r>
      <w:r w:rsidRPr="00D929A4">
        <w:t>&lt;x&gt;</w:t>
      </w:r>
      <w:r w:rsidRPr="00230D1C">
        <w:rPr>
          <w:noProof/>
        </w:rPr>
        <w:t>/OffNetwork/HangTimeWarning</w:t>
      </w:r>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p>
    <w:p w14:paraId="354C34FE" w14:textId="77777777" w:rsidR="002F484D" w:rsidRPr="00230D1C" w:rsidRDefault="002F484D" w:rsidP="002F484D">
      <w:pPr>
        <w:pStyle w:val="TH"/>
        <w:rPr>
          <w:noProof/>
          <w:lang w:eastAsia="ko-KR"/>
        </w:rPr>
      </w:pPr>
      <w:r w:rsidRPr="00230D1C">
        <w:rPr>
          <w:noProof/>
        </w:rPr>
        <w:t>Table </w:t>
      </w:r>
      <w:r w:rsidRPr="00230D1C">
        <w:rPr>
          <w:noProof/>
          <w:lang w:eastAsia="ko-KR"/>
        </w:rPr>
        <w:t>7</w:t>
      </w:r>
      <w:r w:rsidRPr="00230D1C">
        <w:rPr>
          <w:noProof/>
        </w:rPr>
        <w:t>.2.</w:t>
      </w:r>
      <w:r w:rsidRPr="00230D1C">
        <w:rPr>
          <w:noProof/>
          <w:lang w:eastAsia="ko-KR"/>
        </w:rPr>
        <w:t>20</w:t>
      </w:r>
      <w:r w:rsidRPr="00230D1C">
        <w:rPr>
          <w:noProof/>
        </w:rPr>
        <w:t>.1: /</w:t>
      </w:r>
      <w:r w:rsidRPr="00551AA2">
        <w:t>&lt;x&gt;</w:t>
      </w:r>
      <w:r w:rsidRPr="00230D1C">
        <w:rPr>
          <w:noProof/>
        </w:rPr>
        <w:t>/OffNetwork/HangTimeWarn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67"/>
        <w:gridCol w:w="1559"/>
        <w:gridCol w:w="1908"/>
        <w:gridCol w:w="1947"/>
        <w:gridCol w:w="2383"/>
      </w:tblGrid>
      <w:tr w:rsidR="002F484D" w:rsidRPr="00230D1C" w14:paraId="7359B6A2"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799D3A8" w14:textId="77777777" w:rsidR="002F484D" w:rsidRPr="00230D1C" w:rsidRDefault="002F484D" w:rsidP="00B93C96">
            <w:pPr>
              <w:rPr>
                <w:rFonts w:ascii="Arial" w:hAnsi="Arial" w:cs="Arial"/>
                <w:noProof/>
                <w:sz w:val="18"/>
                <w:szCs w:val="18"/>
              </w:rPr>
            </w:pPr>
            <w:r w:rsidRPr="00230D1C">
              <w:rPr>
                <w:noProof/>
              </w:rPr>
              <w:t>OffNetwork/HangTimeWarning</w:t>
            </w:r>
          </w:p>
        </w:tc>
      </w:tr>
      <w:tr w:rsidR="002F484D" w:rsidRPr="00230D1C" w14:paraId="2849F680" w14:textId="77777777" w:rsidTr="00062893">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3C0668D" w14:textId="77777777" w:rsidR="002F484D" w:rsidRPr="00230D1C" w:rsidRDefault="002F484D" w:rsidP="00B93C96">
            <w:pPr>
              <w:jc w:val="center"/>
              <w:rPr>
                <w:rFonts w:ascii="Arial" w:hAnsi="Arial" w:cs="Arial"/>
                <w:b/>
                <w:noProof/>
                <w:sz w:val="18"/>
                <w:szCs w:val="18"/>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2B1940" w14:textId="77777777" w:rsidR="002F484D" w:rsidRPr="00230D1C" w:rsidRDefault="002F484D" w:rsidP="00062893">
            <w:pPr>
              <w:pStyle w:val="TAC"/>
              <w:rPr>
                <w:noProof/>
              </w:rPr>
            </w:pPr>
            <w:r w:rsidRPr="00230D1C">
              <w:rPr>
                <w:noProof/>
              </w:rPr>
              <w:t>Status</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74608C" w14:textId="77777777" w:rsidR="002F484D" w:rsidRPr="00230D1C" w:rsidRDefault="002F484D" w:rsidP="00062893">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A8D2D1" w14:textId="77777777" w:rsidR="002F484D" w:rsidRPr="00230D1C" w:rsidRDefault="002F484D" w:rsidP="00062893">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AC94C8" w14:textId="77777777" w:rsidR="002F484D" w:rsidRPr="00230D1C" w:rsidRDefault="002F484D" w:rsidP="00062893">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CD4BC56" w14:textId="77777777" w:rsidR="002F484D" w:rsidRPr="00230D1C" w:rsidRDefault="002F484D" w:rsidP="00B93C96">
            <w:pPr>
              <w:jc w:val="center"/>
              <w:rPr>
                <w:rFonts w:ascii="Arial" w:hAnsi="Arial" w:cs="Arial"/>
                <w:b/>
                <w:noProof/>
                <w:sz w:val="18"/>
                <w:szCs w:val="18"/>
              </w:rPr>
            </w:pPr>
          </w:p>
        </w:tc>
      </w:tr>
      <w:tr w:rsidR="002F484D" w:rsidRPr="00230D1C" w14:paraId="3120E233" w14:textId="77777777" w:rsidTr="00062893">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8825C60" w14:textId="77777777" w:rsidR="002F484D" w:rsidRPr="00230D1C" w:rsidRDefault="002F484D" w:rsidP="00B93C96">
            <w:pPr>
              <w:jc w:val="center"/>
              <w:rPr>
                <w:b/>
                <w:noProof/>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1E9A79" w14:textId="77777777" w:rsidR="002F484D" w:rsidRPr="00230D1C" w:rsidRDefault="002F484D" w:rsidP="00062893">
            <w:pPr>
              <w:pStyle w:val="TAC"/>
              <w:rPr>
                <w:noProof/>
              </w:rPr>
            </w:pPr>
            <w:r w:rsidRPr="00230D1C">
              <w:rPr>
                <w:noProof/>
              </w:rPr>
              <w:t>Required</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191EBA" w14:textId="77777777" w:rsidR="002F484D" w:rsidRPr="00230D1C" w:rsidRDefault="002F484D" w:rsidP="00062893">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BC8856" w14:textId="77777777" w:rsidR="002F484D" w:rsidRPr="00230D1C" w:rsidRDefault="002F484D" w:rsidP="00062893">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C6F8A6" w14:textId="77777777" w:rsidR="002F484D" w:rsidRPr="00230D1C" w:rsidRDefault="002F484D" w:rsidP="00062893">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A3DD4FD" w14:textId="77777777" w:rsidR="002F484D" w:rsidRPr="00230D1C" w:rsidRDefault="002F484D" w:rsidP="00B93C96">
            <w:pPr>
              <w:jc w:val="center"/>
              <w:rPr>
                <w:b/>
                <w:noProof/>
              </w:rPr>
            </w:pPr>
          </w:p>
        </w:tc>
      </w:tr>
      <w:tr w:rsidR="002F484D" w:rsidRPr="00230D1C" w14:paraId="1759B9EE"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59294C5"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3622606" w14:textId="77777777" w:rsidR="002F484D" w:rsidRPr="00230D1C" w:rsidRDefault="002F484D" w:rsidP="00B93C96">
            <w:pPr>
              <w:rPr>
                <w:noProof/>
                <w:lang w:eastAsia="ko-KR"/>
              </w:rPr>
            </w:pPr>
            <w:r w:rsidRPr="00230D1C">
              <w:rPr>
                <w:noProof/>
              </w:rPr>
              <w:t xml:space="preserve">This leaf node indicates </w:t>
            </w:r>
            <w:r w:rsidRPr="00230D1C">
              <w:rPr>
                <w:noProof/>
                <w:lang w:eastAsia="ko-KR"/>
              </w:rPr>
              <w:t>c</w:t>
            </w:r>
            <w:r w:rsidRPr="00230D1C">
              <w:rPr>
                <w:noProof/>
              </w:rPr>
              <w:t>onfiguration of warning time before hang time is reached (off-network)</w:t>
            </w:r>
            <w:r w:rsidRPr="00230D1C">
              <w:rPr>
                <w:noProof/>
                <w:lang w:eastAsia="ko-KR"/>
              </w:rPr>
              <w:t>.</w:t>
            </w:r>
          </w:p>
        </w:tc>
      </w:tr>
    </w:tbl>
    <w:p w14:paraId="683E9BC7" w14:textId="77777777" w:rsidR="002A415A" w:rsidRPr="00230D1C" w:rsidRDefault="002A415A" w:rsidP="002A415A">
      <w:pPr>
        <w:rPr>
          <w:noProof/>
          <w:lang w:eastAsia="ko-KR"/>
        </w:rPr>
      </w:pPr>
    </w:p>
    <w:p w14:paraId="44EB0399" w14:textId="77777777" w:rsidR="002F484D" w:rsidRPr="00230D1C" w:rsidRDefault="002F484D" w:rsidP="002F484D">
      <w:pPr>
        <w:pStyle w:val="B1"/>
        <w:rPr>
          <w:noProof/>
        </w:rPr>
      </w:pPr>
      <w:r w:rsidRPr="00230D1C">
        <w:rPr>
          <w:noProof/>
        </w:rPr>
        <w:t>-</w:t>
      </w:r>
      <w:r w:rsidRPr="00230D1C">
        <w:rPr>
          <w:noProof/>
        </w:rPr>
        <w:tab/>
        <w:t xml:space="preserve">Values: </w:t>
      </w:r>
      <w:r w:rsidRPr="00230D1C">
        <w:rPr>
          <w:noProof/>
          <w:lang w:eastAsia="ko-KR"/>
        </w:rPr>
        <w:t>0-255</w:t>
      </w:r>
    </w:p>
    <w:p w14:paraId="06F5EA6A" w14:textId="77777777" w:rsidR="002F484D" w:rsidRPr="00230D1C" w:rsidRDefault="002F484D" w:rsidP="002F484D">
      <w:pPr>
        <w:rPr>
          <w:noProof/>
          <w:lang w:eastAsia="ko-KR"/>
        </w:rPr>
      </w:pPr>
      <w:r w:rsidRPr="00230D1C">
        <w:rPr>
          <w:noProof/>
        </w:rPr>
        <w:t xml:space="preserve">The </w:t>
      </w:r>
      <w:r w:rsidRPr="00230D1C">
        <w:rPr>
          <w:noProof/>
          <w:lang w:eastAsia="ko-KR"/>
        </w:rPr>
        <w:t xml:space="preserve">HangTimeWarning time </w:t>
      </w:r>
      <w:r w:rsidRPr="00230D1C">
        <w:rPr>
          <w:noProof/>
        </w:rPr>
        <w:t>is in seconds</w:t>
      </w:r>
      <w:r w:rsidRPr="00230D1C">
        <w:rPr>
          <w:noProof/>
          <w:lang w:eastAsia="ko-KR"/>
        </w:rPr>
        <w:t>.</w:t>
      </w:r>
    </w:p>
    <w:p w14:paraId="232E9237" w14:textId="77777777" w:rsidR="002F484D" w:rsidRPr="00230D1C" w:rsidRDefault="002F484D" w:rsidP="002F484D">
      <w:pPr>
        <w:pStyle w:val="Heading3"/>
        <w:rPr>
          <w:noProof/>
          <w:lang w:eastAsia="ko-KR"/>
        </w:rPr>
      </w:pPr>
      <w:bookmarkStart w:id="6725" w:name="_Toc20157934"/>
      <w:bookmarkStart w:id="6726" w:name="_Toc27507481"/>
      <w:bookmarkStart w:id="6727" w:name="_Toc27508347"/>
      <w:bookmarkStart w:id="6728" w:name="_Toc27509212"/>
      <w:bookmarkStart w:id="6729" w:name="_Toc27553342"/>
      <w:bookmarkStart w:id="6730" w:name="_Toc27554208"/>
      <w:bookmarkStart w:id="6731" w:name="_Toc27555075"/>
      <w:bookmarkStart w:id="6732" w:name="_Toc27555939"/>
      <w:bookmarkStart w:id="6733" w:name="_Toc36036139"/>
      <w:bookmarkStart w:id="6734" w:name="_Toc45273694"/>
      <w:bookmarkStart w:id="6735" w:name="_Toc51937423"/>
      <w:bookmarkStart w:id="6736" w:name="_Toc51938617"/>
      <w:bookmarkStart w:id="6737" w:name="_Toc144197507"/>
      <w:bookmarkStart w:id="6738" w:name="_Toc144199151"/>
      <w:bookmarkStart w:id="6739" w:name="_Toc152620603"/>
      <w:r w:rsidRPr="00230D1C">
        <w:rPr>
          <w:noProof/>
        </w:rPr>
        <w:t>7.2.2</w:t>
      </w:r>
      <w:r w:rsidRPr="00230D1C">
        <w:rPr>
          <w:noProof/>
          <w:lang w:eastAsia="ko-KR"/>
        </w:rPr>
        <w:t>1</w:t>
      </w:r>
      <w:r w:rsidRPr="00230D1C">
        <w:rPr>
          <w:noProof/>
        </w:rPr>
        <w:tab/>
        <w:t>/</w:t>
      </w:r>
      <w:r w:rsidRPr="00D929A4">
        <w:t>&lt;x&gt;</w:t>
      </w:r>
      <w:r w:rsidRPr="00230D1C">
        <w:rPr>
          <w:noProof/>
        </w:rPr>
        <w:t>/OffNetwork/</w:t>
      </w:r>
      <w:r w:rsidRPr="00230D1C">
        <w:rPr>
          <w:noProof/>
          <w:lang w:eastAsia="ko-KR"/>
        </w:rPr>
        <w:t>DefaultPPPP</w:t>
      </w:r>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p>
    <w:p w14:paraId="4CAC1A2D" w14:textId="77777777" w:rsidR="002F484D" w:rsidRPr="00230D1C" w:rsidRDefault="002F484D" w:rsidP="002F484D">
      <w:pPr>
        <w:pStyle w:val="TH"/>
        <w:rPr>
          <w:noProof/>
          <w:lang w:eastAsia="ko-KR"/>
        </w:rPr>
      </w:pPr>
      <w:r w:rsidRPr="00230D1C">
        <w:rPr>
          <w:noProof/>
        </w:rPr>
        <w:t>Table </w:t>
      </w:r>
      <w:r w:rsidRPr="00230D1C">
        <w:rPr>
          <w:noProof/>
          <w:lang w:eastAsia="ko-KR"/>
        </w:rPr>
        <w:t>7</w:t>
      </w:r>
      <w:r w:rsidRPr="00230D1C">
        <w:rPr>
          <w:noProof/>
        </w:rPr>
        <w:t>.2.</w:t>
      </w:r>
      <w:r w:rsidRPr="00230D1C">
        <w:rPr>
          <w:noProof/>
          <w:lang w:eastAsia="ko-KR"/>
        </w:rPr>
        <w:t>21</w:t>
      </w:r>
      <w:r w:rsidRPr="00230D1C">
        <w:rPr>
          <w:noProof/>
        </w:rPr>
        <w:t>.1: /</w:t>
      </w:r>
      <w:r w:rsidRPr="00551AA2">
        <w:t>&lt;x&gt;</w:t>
      </w:r>
      <w:r w:rsidRPr="00230D1C">
        <w:rPr>
          <w:noProof/>
        </w:rPr>
        <w:t>/OffNetwork/</w:t>
      </w:r>
      <w:r w:rsidRPr="00230D1C">
        <w:rPr>
          <w:noProof/>
          <w:lang w:eastAsia="ko-KR"/>
        </w:rPr>
        <w:t>DefaultPPPP</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67"/>
        <w:gridCol w:w="1559"/>
        <w:gridCol w:w="1908"/>
        <w:gridCol w:w="1947"/>
        <w:gridCol w:w="2383"/>
      </w:tblGrid>
      <w:tr w:rsidR="002F484D" w:rsidRPr="00230D1C" w14:paraId="0392F3EA"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1751428" w14:textId="77777777" w:rsidR="002F484D" w:rsidRPr="00230D1C" w:rsidRDefault="002F484D" w:rsidP="00B93C96">
            <w:pPr>
              <w:rPr>
                <w:rFonts w:ascii="Arial" w:hAnsi="Arial" w:cs="Arial"/>
                <w:noProof/>
                <w:sz w:val="18"/>
                <w:szCs w:val="18"/>
              </w:rPr>
            </w:pPr>
            <w:r w:rsidRPr="00230D1C">
              <w:rPr>
                <w:noProof/>
              </w:rPr>
              <w:t>OffNetwork/</w:t>
            </w:r>
            <w:r w:rsidRPr="00230D1C">
              <w:rPr>
                <w:noProof/>
                <w:lang w:eastAsia="ko-KR"/>
              </w:rPr>
              <w:t>DefaultPPPP</w:t>
            </w:r>
          </w:p>
        </w:tc>
      </w:tr>
      <w:tr w:rsidR="002F484D" w:rsidRPr="00230D1C" w14:paraId="230F0CFC" w14:textId="77777777" w:rsidTr="00062893">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7A40006" w14:textId="77777777" w:rsidR="002F484D" w:rsidRPr="00230D1C" w:rsidRDefault="002F484D" w:rsidP="00B93C96">
            <w:pPr>
              <w:jc w:val="center"/>
              <w:rPr>
                <w:rFonts w:ascii="Arial" w:hAnsi="Arial" w:cs="Arial"/>
                <w:b/>
                <w:noProof/>
                <w:sz w:val="18"/>
                <w:szCs w:val="18"/>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A1A501" w14:textId="77777777" w:rsidR="002F484D" w:rsidRPr="00230D1C" w:rsidRDefault="002F484D" w:rsidP="00062893">
            <w:pPr>
              <w:pStyle w:val="TAC"/>
              <w:rPr>
                <w:noProof/>
              </w:rPr>
            </w:pPr>
            <w:r w:rsidRPr="00230D1C">
              <w:rPr>
                <w:noProof/>
              </w:rPr>
              <w:t>Status</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43E224" w14:textId="77777777" w:rsidR="002F484D" w:rsidRPr="00230D1C" w:rsidRDefault="002F484D" w:rsidP="00062893">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47638E" w14:textId="77777777" w:rsidR="002F484D" w:rsidRPr="00230D1C" w:rsidRDefault="002F484D" w:rsidP="00062893">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C32EAD" w14:textId="77777777" w:rsidR="002F484D" w:rsidRPr="00230D1C" w:rsidRDefault="002F484D" w:rsidP="00062893">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FE298DC" w14:textId="77777777" w:rsidR="002F484D" w:rsidRPr="00230D1C" w:rsidRDefault="002F484D" w:rsidP="00B93C96">
            <w:pPr>
              <w:jc w:val="center"/>
              <w:rPr>
                <w:rFonts w:ascii="Arial" w:hAnsi="Arial" w:cs="Arial"/>
                <w:b/>
                <w:noProof/>
                <w:sz w:val="18"/>
                <w:szCs w:val="18"/>
              </w:rPr>
            </w:pPr>
          </w:p>
        </w:tc>
      </w:tr>
      <w:tr w:rsidR="002F484D" w:rsidRPr="00230D1C" w14:paraId="19C3AB65" w14:textId="77777777" w:rsidTr="00062893">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371E9F4" w14:textId="77777777" w:rsidR="002F484D" w:rsidRPr="00230D1C" w:rsidRDefault="002F484D" w:rsidP="00B93C96">
            <w:pPr>
              <w:jc w:val="center"/>
              <w:rPr>
                <w:b/>
                <w:noProof/>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28F748" w14:textId="77777777" w:rsidR="002F484D" w:rsidRPr="00230D1C" w:rsidRDefault="002F484D" w:rsidP="00062893">
            <w:pPr>
              <w:pStyle w:val="TAC"/>
              <w:rPr>
                <w:noProof/>
              </w:rPr>
            </w:pPr>
            <w:r w:rsidRPr="00230D1C">
              <w:rPr>
                <w:noProof/>
              </w:rPr>
              <w:t>Required</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A33D22" w14:textId="77777777" w:rsidR="002F484D" w:rsidRPr="00230D1C" w:rsidRDefault="002F484D" w:rsidP="00062893">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6CE8C3" w14:textId="77777777" w:rsidR="002F484D" w:rsidRPr="00230D1C" w:rsidRDefault="002F484D" w:rsidP="00062893">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2A6F83" w14:textId="77777777" w:rsidR="002F484D" w:rsidRPr="00230D1C" w:rsidRDefault="002F484D" w:rsidP="00062893">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304C9EE" w14:textId="77777777" w:rsidR="002F484D" w:rsidRPr="00230D1C" w:rsidRDefault="002F484D" w:rsidP="00B93C96">
            <w:pPr>
              <w:jc w:val="center"/>
              <w:rPr>
                <w:b/>
                <w:noProof/>
              </w:rPr>
            </w:pPr>
          </w:p>
        </w:tc>
      </w:tr>
      <w:tr w:rsidR="002F484D" w:rsidRPr="00230D1C" w14:paraId="19E97226"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29305F5"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D582753" w14:textId="77777777" w:rsidR="002F484D" w:rsidRPr="00230D1C" w:rsidRDefault="002F484D" w:rsidP="00B93C96">
            <w:pPr>
              <w:rPr>
                <w:noProof/>
                <w:lang w:eastAsia="ko-KR"/>
              </w:rPr>
            </w:pPr>
            <w:r w:rsidRPr="00230D1C">
              <w:rPr>
                <w:noProof/>
              </w:rPr>
              <w:t xml:space="preserve">This interior node </w:t>
            </w:r>
            <w:r w:rsidRPr="00230D1C">
              <w:rPr>
                <w:noProof/>
                <w:lang w:eastAsia="ko-KR"/>
              </w:rPr>
              <w:t>is a placeholder for the default ProSe Per-Packet Priority (PPPP)</w:t>
            </w:r>
            <w:r w:rsidRPr="00230D1C">
              <w:rPr>
                <w:noProof/>
              </w:rPr>
              <w:t xml:space="preserve"> configuration</w:t>
            </w:r>
            <w:r w:rsidRPr="00230D1C">
              <w:rPr>
                <w:noProof/>
                <w:lang w:eastAsia="ko-KR"/>
              </w:rPr>
              <w:t>.</w:t>
            </w:r>
          </w:p>
        </w:tc>
      </w:tr>
    </w:tbl>
    <w:p w14:paraId="2BCCE1DD" w14:textId="77777777" w:rsidR="002A415A" w:rsidRPr="00230D1C" w:rsidRDefault="002A415A" w:rsidP="002A415A">
      <w:pPr>
        <w:rPr>
          <w:noProof/>
          <w:lang w:eastAsia="ko-KR"/>
        </w:rPr>
      </w:pPr>
      <w:bookmarkStart w:id="6740" w:name="_Toc20157935"/>
      <w:bookmarkStart w:id="6741" w:name="_Toc27507482"/>
      <w:bookmarkStart w:id="6742" w:name="_Toc27508348"/>
      <w:bookmarkStart w:id="6743" w:name="_Toc27509213"/>
      <w:bookmarkStart w:id="6744" w:name="_Toc27553343"/>
      <w:bookmarkStart w:id="6745" w:name="_Toc27554209"/>
      <w:bookmarkStart w:id="6746" w:name="_Toc27555076"/>
      <w:bookmarkStart w:id="6747" w:name="_Toc27555940"/>
      <w:bookmarkStart w:id="6748" w:name="_Toc36036140"/>
      <w:bookmarkStart w:id="6749" w:name="_Toc45273695"/>
      <w:bookmarkStart w:id="6750" w:name="_Toc51937424"/>
      <w:bookmarkStart w:id="6751" w:name="_Toc51938618"/>
    </w:p>
    <w:p w14:paraId="6E01AEC1" w14:textId="77777777" w:rsidR="002F484D" w:rsidRPr="00230D1C" w:rsidRDefault="002F484D" w:rsidP="002F484D">
      <w:pPr>
        <w:pStyle w:val="Heading3"/>
        <w:rPr>
          <w:noProof/>
          <w:lang w:eastAsia="ko-KR"/>
        </w:rPr>
      </w:pPr>
      <w:bookmarkStart w:id="6752" w:name="_Toc144197508"/>
      <w:bookmarkStart w:id="6753" w:name="_Toc144199152"/>
      <w:bookmarkStart w:id="6754" w:name="_Toc152620604"/>
      <w:r w:rsidRPr="00230D1C">
        <w:rPr>
          <w:noProof/>
        </w:rPr>
        <w:t>7.2.2</w:t>
      </w:r>
      <w:r w:rsidRPr="00230D1C">
        <w:rPr>
          <w:noProof/>
          <w:lang w:eastAsia="ko-KR"/>
        </w:rPr>
        <w:t>2</w:t>
      </w:r>
      <w:r w:rsidRPr="00230D1C">
        <w:rPr>
          <w:noProof/>
        </w:rPr>
        <w:tab/>
        <w:t>/</w:t>
      </w:r>
      <w:r w:rsidRPr="00D929A4">
        <w:t>&lt;x&gt;</w:t>
      </w:r>
      <w:r w:rsidRPr="00230D1C">
        <w:rPr>
          <w:noProof/>
        </w:rPr>
        <w:t>/OffNetwork/</w:t>
      </w:r>
      <w:r w:rsidRPr="00230D1C">
        <w:rPr>
          <w:noProof/>
          <w:lang w:eastAsia="ko-KR"/>
        </w:rPr>
        <w:t>DefaultPPPP/MCPTTPrivateCallSignalling</w:t>
      </w:r>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p>
    <w:p w14:paraId="519A094A" w14:textId="77777777" w:rsidR="002F484D" w:rsidRPr="00230D1C" w:rsidRDefault="002F484D" w:rsidP="002F484D">
      <w:pPr>
        <w:pStyle w:val="TH"/>
        <w:rPr>
          <w:noProof/>
          <w:lang w:eastAsia="ko-KR"/>
        </w:rPr>
      </w:pPr>
      <w:r w:rsidRPr="00230D1C">
        <w:rPr>
          <w:noProof/>
        </w:rPr>
        <w:t>Table </w:t>
      </w:r>
      <w:r w:rsidRPr="00230D1C">
        <w:rPr>
          <w:noProof/>
          <w:lang w:eastAsia="ko-KR"/>
        </w:rPr>
        <w:t>7</w:t>
      </w:r>
      <w:r w:rsidRPr="00230D1C">
        <w:rPr>
          <w:noProof/>
        </w:rPr>
        <w:t>.2.</w:t>
      </w:r>
      <w:r w:rsidRPr="00230D1C">
        <w:rPr>
          <w:noProof/>
          <w:lang w:eastAsia="ko-KR"/>
        </w:rPr>
        <w:t>22</w:t>
      </w:r>
      <w:r w:rsidRPr="00230D1C">
        <w:rPr>
          <w:noProof/>
        </w:rPr>
        <w:t>.1: /</w:t>
      </w:r>
      <w:r w:rsidRPr="00551AA2">
        <w:t>&lt;x&gt;</w:t>
      </w:r>
      <w:r w:rsidRPr="00230D1C">
        <w:rPr>
          <w:noProof/>
        </w:rPr>
        <w:t>/OffNetwork/</w:t>
      </w:r>
      <w:r w:rsidRPr="00230D1C">
        <w:rPr>
          <w:noProof/>
          <w:lang w:eastAsia="ko-KR"/>
        </w:rPr>
        <w:t>DefaultPPPP/MCPTTPrivateCall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67"/>
        <w:gridCol w:w="1559"/>
        <w:gridCol w:w="1908"/>
        <w:gridCol w:w="1947"/>
        <w:gridCol w:w="2383"/>
      </w:tblGrid>
      <w:tr w:rsidR="002F484D" w:rsidRPr="00230D1C" w14:paraId="02C303DD"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D633A5F" w14:textId="77777777" w:rsidR="002F484D" w:rsidRPr="00230D1C" w:rsidRDefault="002F484D" w:rsidP="00B93C96">
            <w:pPr>
              <w:rPr>
                <w:rFonts w:ascii="Arial" w:hAnsi="Arial" w:cs="Arial"/>
                <w:noProof/>
                <w:sz w:val="18"/>
                <w:szCs w:val="18"/>
              </w:rPr>
            </w:pPr>
            <w:r w:rsidRPr="00230D1C">
              <w:rPr>
                <w:noProof/>
              </w:rPr>
              <w:t>OffNetwork/</w:t>
            </w:r>
            <w:r w:rsidRPr="00230D1C">
              <w:rPr>
                <w:noProof/>
                <w:lang w:eastAsia="ko-KR"/>
              </w:rPr>
              <w:t>DefaultPPPP/MCPTTPrivateCallSignalling</w:t>
            </w:r>
          </w:p>
        </w:tc>
      </w:tr>
      <w:tr w:rsidR="002F484D" w:rsidRPr="00230D1C" w14:paraId="0C7C5344" w14:textId="77777777" w:rsidTr="00062893">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E77F55A" w14:textId="77777777" w:rsidR="002F484D" w:rsidRPr="00230D1C" w:rsidRDefault="002F484D" w:rsidP="00B93C96">
            <w:pPr>
              <w:jc w:val="center"/>
              <w:rPr>
                <w:rFonts w:ascii="Arial" w:hAnsi="Arial" w:cs="Arial"/>
                <w:b/>
                <w:noProof/>
                <w:sz w:val="18"/>
                <w:szCs w:val="18"/>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0C3CCA" w14:textId="77777777" w:rsidR="002F484D" w:rsidRPr="00230D1C" w:rsidRDefault="002F484D" w:rsidP="00062893">
            <w:pPr>
              <w:pStyle w:val="TAC"/>
              <w:rPr>
                <w:noProof/>
              </w:rPr>
            </w:pPr>
            <w:r w:rsidRPr="00230D1C">
              <w:rPr>
                <w:noProof/>
              </w:rPr>
              <w:t>Status</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84D99E" w14:textId="77777777" w:rsidR="002F484D" w:rsidRPr="00230D1C" w:rsidRDefault="002F484D" w:rsidP="00062893">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9D39C4" w14:textId="77777777" w:rsidR="002F484D" w:rsidRPr="00230D1C" w:rsidRDefault="002F484D" w:rsidP="00062893">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BE1D53" w14:textId="77777777" w:rsidR="002F484D" w:rsidRPr="00230D1C" w:rsidRDefault="002F484D" w:rsidP="00062893">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077BC38" w14:textId="77777777" w:rsidR="002F484D" w:rsidRPr="00230D1C" w:rsidRDefault="002F484D" w:rsidP="00B93C96">
            <w:pPr>
              <w:jc w:val="center"/>
              <w:rPr>
                <w:rFonts w:ascii="Arial" w:hAnsi="Arial" w:cs="Arial"/>
                <w:b/>
                <w:noProof/>
                <w:sz w:val="18"/>
                <w:szCs w:val="18"/>
              </w:rPr>
            </w:pPr>
          </w:p>
        </w:tc>
      </w:tr>
      <w:tr w:rsidR="002F484D" w:rsidRPr="00230D1C" w14:paraId="2C6129DE" w14:textId="77777777" w:rsidTr="00062893">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892FD8C" w14:textId="77777777" w:rsidR="002F484D" w:rsidRPr="00230D1C" w:rsidRDefault="002F484D" w:rsidP="00B93C96">
            <w:pPr>
              <w:jc w:val="center"/>
              <w:rPr>
                <w:b/>
                <w:noProof/>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15986C" w14:textId="77777777" w:rsidR="002F484D" w:rsidRPr="00230D1C" w:rsidRDefault="002F484D" w:rsidP="00062893">
            <w:pPr>
              <w:pStyle w:val="TAC"/>
              <w:rPr>
                <w:noProof/>
              </w:rPr>
            </w:pPr>
            <w:r w:rsidRPr="00230D1C">
              <w:rPr>
                <w:noProof/>
              </w:rPr>
              <w:t>Required</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853E0B" w14:textId="77777777" w:rsidR="002F484D" w:rsidRPr="00230D1C" w:rsidRDefault="002F484D" w:rsidP="00062893">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A9DCD9" w14:textId="77777777" w:rsidR="002F484D" w:rsidRPr="00230D1C" w:rsidRDefault="004932D3" w:rsidP="00062893">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8A5B28" w14:textId="77777777" w:rsidR="002F484D" w:rsidRPr="00230D1C" w:rsidRDefault="002F484D" w:rsidP="00062893">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8D7DDB5" w14:textId="77777777" w:rsidR="002F484D" w:rsidRPr="00230D1C" w:rsidRDefault="002F484D" w:rsidP="00B93C96">
            <w:pPr>
              <w:jc w:val="center"/>
              <w:rPr>
                <w:b/>
                <w:noProof/>
              </w:rPr>
            </w:pPr>
          </w:p>
        </w:tc>
      </w:tr>
      <w:tr w:rsidR="002F484D" w:rsidRPr="00230D1C" w14:paraId="7302E5A7"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68FFD92"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CFF8E4C" w14:textId="77777777" w:rsidR="0049502F" w:rsidRPr="00230D1C" w:rsidRDefault="0049502F" w:rsidP="00B93C96">
            <w:pPr>
              <w:rPr>
                <w:noProof/>
                <w:lang w:eastAsia="ko-KR"/>
              </w:rPr>
            </w:pPr>
            <w:r w:rsidRPr="00230D1C">
              <w:rPr>
                <w:noProof/>
              </w:rPr>
              <w:t xml:space="preserve">This leaf node indicates </w:t>
            </w:r>
            <w:r w:rsidRPr="00230D1C">
              <w:rPr>
                <w:noProof/>
                <w:lang w:eastAsia="ko-KR"/>
              </w:rPr>
              <w:t>the default ProSe Per-Packet Priority (PPPP) value (</w:t>
            </w:r>
            <w:r w:rsidRPr="00230D1C">
              <w:rPr>
                <w:noProof/>
              </w:rPr>
              <w:t>as specified in 3GPP TS 2</w:t>
            </w:r>
            <w:r w:rsidRPr="00230D1C">
              <w:rPr>
                <w:noProof/>
                <w:lang w:eastAsia="ko-KR"/>
              </w:rPr>
              <w:t>3</w:t>
            </w:r>
            <w:r w:rsidRPr="00230D1C">
              <w:rPr>
                <w:noProof/>
              </w:rPr>
              <w:t>.</w:t>
            </w:r>
            <w:r w:rsidRPr="00230D1C">
              <w:rPr>
                <w:noProof/>
                <w:lang w:eastAsia="ko-KR"/>
              </w:rPr>
              <w:t>303</w:t>
            </w:r>
            <w:r w:rsidRPr="00230D1C">
              <w:rPr>
                <w:noProof/>
              </w:rPr>
              <w:t> [</w:t>
            </w:r>
            <w:r w:rsidRPr="00230D1C">
              <w:rPr>
                <w:noProof/>
                <w:lang w:eastAsia="ko-KR"/>
              </w:rPr>
              <w:t>6</w:t>
            </w:r>
            <w:r w:rsidRPr="00230D1C">
              <w:rPr>
                <w:noProof/>
              </w:rPr>
              <w:t>]</w:t>
            </w:r>
            <w:r w:rsidRPr="00230D1C">
              <w:rPr>
                <w:noProof/>
                <w:lang w:eastAsia="ko-KR"/>
              </w:rPr>
              <w:t xml:space="preserve">) for the </w:t>
            </w:r>
            <w:r w:rsidRPr="00230D1C">
              <w:rPr>
                <w:rFonts w:eastAsia="SimSun"/>
                <w:noProof/>
                <w:lang w:eastAsia="zh-CN"/>
              </w:rPr>
              <w:t>MCPTT private call signalling</w:t>
            </w:r>
            <w:r w:rsidR="002F484D" w:rsidRPr="00230D1C">
              <w:rPr>
                <w:noProof/>
                <w:lang w:eastAsia="ko-KR"/>
              </w:rPr>
              <w:t>.</w:t>
            </w:r>
          </w:p>
        </w:tc>
      </w:tr>
    </w:tbl>
    <w:p w14:paraId="5131352C" w14:textId="77777777" w:rsidR="002A415A" w:rsidRPr="00230D1C" w:rsidRDefault="002A415A" w:rsidP="002A415A">
      <w:pPr>
        <w:rPr>
          <w:noProof/>
          <w:lang w:eastAsia="ko-KR"/>
        </w:rPr>
      </w:pPr>
    </w:p>
    <w:p w14:paraId="67D1BC6A" w14:textId="77777777" w:rsidR="0049502F" w:rsidRPr="00230D1C" w:rsidRDefault="0049502F" w:rsidP="0049502F">
      <w:pPr>
        <w:pStyle w:val="B1"/>
        <w:rPr>
          <w:noProof/>
        </w:rPr>
      </w:pPr>
      <w:r w:rsidRPr="00230D1C">
        <w:rPr>
          <w:noProof/>
        </w:rPr>
        <w:t>-</w:t>
      </w:r>
      <w:r w:rsidRPr="00230D1C">
        <w:rPr>
          <w:noProof/>
        </w:rPr>
        <w:tab/>
        <w:t xml:space="preserve">Values: </w:t>
      </w:r>
      <w:r w:rsidRPr="00230D1C">
        <w:rPr>
          <w:noProof/>
          <w:lang w:eastAsia="ko-KR"/>
        </w:rPr>
        <w:t>1-8</w:t>
      </w:r>
    </w:p>
    <w:p w14:paraId="743609C5" w14:textId="77777777" w:rsidR="0049502F" w:rsidRPr="00230D1C" w:rsidRDefault="0049502F" w:rsidP="0049502F">
      <w:pPr>
        <w:rPr>
          <w:noProof/>
          <w:lang w:eastAsia="ko-KR"/>
        </w:rPr>
      </w:pPr>
      <w:r w:rsidRPr="00230D1C">
        <w:rPr>
          <w:noProof/>
          <w:lang w:eastAsia="ko-KR"/>
        </w:rPr>
        <w:t>The MCPTT user data with the lowest ProSe Per-Packet Priority value shall be considered as the MCPTT user data having the highest priority among the MCPTT user data.</w:t>
      </w:r>
    </w:p>
    <w:p w14:paraId="5821AD8C" w14:textId="77777777" w:rsidR="002F484D" w:rsidRPr="00230D1C" w:rsidRDefault="002F484D" w:rsidP="002F484D">
      <w:pPr>
        <w:pStyle w:val="Heading3"/>
        <w:rPr>
          <w:noProof/>
          <w:lang w:eastAsia="ko-KR"/>
        </w:rPr>
      </w:pPr>
      <w:bookmarkStart w:id="6755" w:name="_Toc20157936"/>
      <w:bookmarkStart w:id="6756" w:name="_Toc27507483"/>
      <w:bookmarkStart w:id="6757" w:name="_Toc27508349"/>
      <w:bookmarkStart w:id="6758" w:name="_Toc27509214"/>
      <w:bookmarkStart w:id="6759" w:name="_Toc27553344"/>
      <w:bookmarkStart w:id="6760" w:name="_Toc27554210"/>
      <w:bookmarkStart w:id="6761" w:name="_Toc27555077"/>
      <w:bookmarkStart w:id="6762" w:name="_Toc27555941"/>
      <w:bookmarkStart w:id="6763" w:name="_Toc36036141"/>
      <w:bookmarkStart w:id="6764" w:name="_Toc45273696"/>
      <w:bookmarkStart w:id="6765" w:name="_Toc51937425"/>
      <w:bookmarkStart w:id="6766" w:name="_Toc51938619"/>
      <w:bookmarkStart w:id="6767" w:name="_Toc144197509"/>
      <w:bookmarkStart w:id="6768" w:name="_Toc144199153"/>
      <w:bookmarkStart w:id="6769" w:name="_Toc152620605"/>
      <w:r w:rsidRPr="00230D1C">
        <w:rPr>
          <w:noProof/>
        </w:rPr>
        <w:t>7.2.2</w:t>
      </w:r>
      <w:r w:rsidR="0049502F" w:rsidRPr="00230D1C">
        <w:rPr>
          <w:noProof/>
          <w:lang w:eastAsia="ko-KR"/>
        </w:rPr>
        <w:t>3</w:t>
      </w:r>
      <w:r w:rsidRPr="00230D1C">
        <w:rPr>
          <w:noProof/>
        </w:rPr>
        <w:tab/>
        <w:t>/</w:t>
      </w:r>
      <w:r w:rsidRPr="00D929A4">
        <w:t>&lt;x&gt;</w:t>
      </w:r>
      <w:r w:rsidRPr="00230D1C">
        <w:rPr>
          <w:noProof/>
        </w:rPr>
        <w:t>/OffNetwork/</w:t>
      </w:r>
      <w:r w:rsidRPr="00230D1C">
        <w:rPr>
          <w:noProof/>
          <w:lang w:eastAsia="ko-KR"/>
        </w:rPr>
        <w:t>DefaultPPPP/MCPTTPrivateCallMedia</w:t>
      </w:r>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p>
    <w:p w14:paraId="1F0BABC1" w14:textId="77777777" w:rsidR="002F484D" w:rsidRPr="00230D1C" w:rsidRDefault="002F484D" w:rsidP="002F484D">
      <w:pPr>
        <w:pStyle w:val="TH"/>
        <w:rPr>
          <w:noProof/>
          <w:lang w:eastAsia="ko-KR"/>
        </w:rPr>
      </w:pPr>
      <w:r w:rsidRPr="00230D1C">
        <w:rPr>
          <w:noProof/>
        </w:rPr>
        <w:t>Table </w:t>
      </w:r>
      <w:r w:rsidRPr="00230D1C">
        <w:rPr>
          <w:noProof/>
          <w:lang w:eastAsia="ko-KR"/>
        </w:rPr>
        <w:t>7</w:t>
      </w:r>
      <w:r w:rsidRPr="00230D1C">
        <w:rPr>
          <w:noProof/>
        </w:rPr>
        <w:t>.2.</w:t>
      </w:r>
      <w:r w:rsidRPr="00230D1C">
        <w:rPr>
          <w:noProof/>
          <w:lang w:eastAsia="ko-KR"/>
        </w:rPr>
        <w:t>2</w:t>
      </w:r>
      <w:r w:rsidR="0049502F" w:rsidRPr="00230D1C">
        <w:rPr>
          <w:noProof/>
          <w:lang w:eastAsia="ko-KR"/>
        </w:rPr>
        <w:t>3</w:t>
      </w:r>
      <w:r w:rsidRPr="00230D1C">
        <w:rPr>
          <w:noProof/>
        </w:rPr>
        <w:t>.1: /</w:t>
      </w:r>
      <w:r w:rsidRPr="00551AA2">
        <w:t>&lt;x&gt;</w:t>
      </w:r>
      <w:r w:rsidRPr="00230D1C">
        <w:rPr>
          <w:noProof/>
        </w:rPr>
        <w:t>/OffNetwork/</w:t>
      </w:r>
      <w:r w:rsidRPr="00230D1C">
        <w:rPr>
          <w:noProof/>
          <w:lang w:eastAsia="ko-KR"/>
        </w:rPr>
        <w:t>DefaultPPPP/MCPTTPrivateCallMedi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67"/>
        <w:gridCol w:w="1559"/>
        <w:gridCol w:w="1908"/>
        <w:gridCol w:w="1947"/>
        <w:gridCol w:w="2383"/>
      </w:tblGrid>
      <w:tr w:rsidR="002F484D" w:rsidRPr="00230D1C" w14:paraId="39A35443"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DC8C110" w14:textId="77777777" w:rsidR="002F484D" w:rsidRPr="00230D1C" w:rsidRDefault="002F484D" w:rsidP="00B93C96">
            <w:pPr>
              <w:rPr>
                <w:rFonts w:ascii="Arial" w:hAnsi="Arial" w:cs="Arial"/>
                <w:noProof/>
                <w:sz w:val="18"/>
                <w:szCs w:val="18"/>
              </w:rPr>
            </w:pPr>
            <w:r w:rsidRPr="00230D1C">
              <w:rPr>
                <w:noProof/>
              </w:rPr>
              <w:t>OffNetwork/</w:t>
            </w:r>
            <w:r w:rsidRPr="00230D1C">
              <w:rPr>
                <w:noProof/>
                <w:lang w:eastAsia="ko-KR"/>
              </w:rPr>
              <w:t>DefaultPPPP/MCPTTPrivateCallMedia</w:t>
            </w:r>
          </w:p>
        </w:tc>
      </w:tr>
      <w:tr w:rsidR="002F484D" w:rsidRPr="00230D1C" w14:paraId="3992A8B8" w14:textId="77777777" w:rsidTr="005C1C5E">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9E452D3" w14:textId="77777777" w:rsidR="002F484D" w:rsidRPr="00230D1C" w:rsidRDefault="002F484D" w:rsidP="00B93C96">
            <w:pPr>
              <w:jc w:val="center"/>
              <w:rPr>
                <w:rFonts w:ascii="Arial" w:hAnsi="Arial" w:cs="Arial"/>
                <w:b/>
                <w:noProof/>
                <w:sz w:val="18"/>
                <w:szCs w:val="18"/>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4A433D" w14:textId="77777777" w:rsidR="002F484D" w:rsidRPr="00230D1C" w:rsidRDefault="002F484D" w:rsidP="005C1C5E">
            <w:pPr>
              <w:pStyle w:val="TAC"/>
              <w:rPr>
                <w:noProof/>
              </w:rPr>
            </w:pPr>
            <w:r w:rsidRPr="00230D1C">
              <w:rPr>
                <w:noProof/>
              </w:rPr>
              <w:t>Status</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026C27" w14:textId="77777777" w:rsidR="002F484D" w:rsidRPr="00230D1C" w:rsidRDefault="002F484D" w:rsidP="005C1C5E">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FBEAB7" w14:textId="77777777" w:rsidR="002F484D" w:rsidRPr="00230D1C" w:rsidRDefault="002F484D" w:rsidP="005C1C5E">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681A16" w14:textId="77777777" w:rsidR="002F484D" w:rsidRPr="00230D1C" w:rsidRDefault="002F484D" w:rsidP="005C1C5E">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5BDB341" w14:textId="77777777" w:rsidR="002F484D" w:rsidRPr="00230D1C" w:rsidRDefault="002F484D" w:rsidP="00B93C96">
            <w:pPr>
              <w:jc w:val="center"/>
              <w:rPr>
                <w:rFonts w:ascii="Arial" w:hAnsi="Arial" w:cs="Arial"/>
                <w:b/>
                <w:noProof/>
                <w:sz w:val="18"/>
                <w:szCs w:val="18"/>
              </w:rPr>
            </w:pPr>
          </w:p>
        </w:tc>
      </w:tr>
      <w:tr w:rsidR="002F484D" w:rsidRPr="00230D1C" w14:paraId="4B408363" w14:textId="77777777" w:rsidTr="005C1C5E">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A5F6818" w14:textId="77777777" w:rsidR="002F484D" w:rsidRPr="00230D1C" w:rsidRDefault="002F484D" w:rsidP="00B93C96">
            <w:pPr>
              <w:jc w:val="center"/>
              <w:rPr>
                <w:b/>
                <w:noProof/>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2944F9" w14:textId="77777777" w:rsidR="002F484D" w:rsidRPr="00230D1C" w:rsidRDefault="002F484D" w:rsidP="005C1C5E">
            <w:pPr>
              <w:pStyle w:val="TAC"/>
              <w:rPr>
                <w:noProof/>
              </w:rPr>
            </w:pPr>
            <w:r w:rsidRPr="00230D1C">
              <w:rPr>
                <w:noProof/>
              </w:rPr>
              <w:t>Required</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47DFA5" w14:textId="77777777" w:rsidR="002F484D" w:rsidRPr="00230D1C" w:rsidRDefault="002F484D" w:rsidP="005C1C5E">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5B98F5" w14:textId="77777777" w:rsidR="002F484D" w:rsidRPr="00230D1C" w:rsidRDefault="005B768A" w:rsidP="005C1C5E">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07A494" w14:textId="77777777" w:rsidR="002F484D" w:rsidRPr="00230D1C" w:rsidRDefault="002F484D" w:rsidP="005C1C5E">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C4196BD" w14:textId="77777777" w:rsidR="002F484D" w:rsidRPr="00230D1C" w:rsidRDefault="002F484D" w:rsidP="00B93C96">
            <w:pPr>
              <w:jc w:val="center"/>
              <w:rPr>
                <w:b/>
                <w:noProof/>
              </w:rPr>
            </w:pPr>
          </w:p>
        </w:tc>
      </w:tr>
      <w:tr w:rsidR="002F484D" w:rsidRPr="00230D1C" w14:paraId="21890642"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4FD45AF"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3670074" w14:textId="77777777" w:rsidR="002F484D" w:rsidRPr="00230D1C" w:rsidRDefault="005B768A" w:rsidP="00B93C96">
            <w:pPr>
              <w:rPr>
                <w:noProof/>
                <w:lang w:eastAsia="ko-KR"/>
              </w:rPr>
            </w:pPr>
            <w:r w:rsidRPr="00230D1C">
              <w:rPr>
                <w:noProof/>
              </w:rPr>
              <w:t xml:space="preserve">This leaf node indicates </w:t>
            </w:r>
            <w:r w:rsidRPr="00230D1C">
              <w:rPr>
                <w:noProof/>
                <w:lang w:eastAsia="ko-KR"/>
              </w:rPr>
              <w:t>the default ProSe Per-Packet Priority (PPPP) value (</w:t>
            </w:r>
            <w:r w:rsidRPr="00230D1C">
              <w:rPr>
                <w:noProof/>
              </w:rPr>
              <w:t>as specified in 3GPP TS 2</w:t>
            </w:r>
            <w:r w:rsidRPr="00230D1C">
              <w:rPr>
                <w:noProof/>
                <w:lang w:eastAsia="ko-KR"/>
              </w:rPr>
              <w:t>3</w:t>
            </w:r>
            <w:r w:rsidRPr="00230D1C">
              <w:rPr>
                <w:noProof/>
              </w:rPr>
              <w:t>.</w:t>
            </w:r>
            <w:r w:rsidRPr="00230D1C">
              <w:rPr>
                <w:noProof/>
                <w:lang w:eastAsia="ko-KR"/>
              </w:rPr>
              <w:t>303</w:t>
            </w:r>
            <w:r w:rsidRPr="00230D1C">
              <w:rPr>
                <w:noProof/>
              </w:rPr>
              <w:t> [</w:t>
            </w:r>
            <w:r w:rsidRPr="00230D1C">
              <w:rPr>
                <w:noProof/>
                <w:lang w:eastAsia="ko-KR"/>
              </w:rPr>
              <w:t>6</w:t>
            </w:r>
            <w:r w:rsidRPr="00230D1C">
              <w:rPr>
                <w:noProof/>
              </w:rPr>
              <w:t>]</w:t>
            </w:r>
            <w:r w:rsidRPr="00230D1C">
              <w:rPr>
                <w:noProof/>
                <w:lang w:eastAsia="ko-KR"/>
              </w:rPr>
              <w:t xml:space="preserve">) for the </w:t>
            </w:r>
            <w:r w:rsidRPr="00230D1C">
              <w:rPr>
                <w:rFonts w:eastAsia="SimSun"/>
                <w:noProof/>
                <w:lang w:eastAsia="zh-CN"/>
              </w:rPr>
              <w:t xml:space="preserve">MCPTT private call </w:t>
            </w:r>
            <w:r w:rsidRPr="00230D1C">
              <w:rPr>
                <w:noProof/>
                <w:lang w:eastAsia="ko-KR"/>
              </w:rPr>
              <w:t>media</w:t>
            </w:r>
            <w:r w:rsidR="002F484D" w:rsidRPr="00230D1C">
              <w:rPr>
                <w:noProof/>
                <w:lang w:eastAsia="ko-KR"/>
              </w:rPr>
              <w:t>.</w:t>
            </w:r>
          </w:p>
        </w:tc>
      </w:tr>
    </w:tbl>
    <w:p w14:paraId="20C1DA96" w14:textId="77777777" w:rsidR="002A415A" w:rsidRPr="00230D1C" w:rsidRDefault="002A415A" w:rsidP="002A415A">
      <w:pPr>
        <w:rPr>
          <w:noProof/>
          <w:lang w:eastAsia="ko-KR"/>
        </w:rPr>
      </w:pPr>
    </w:p>
    <w:p w14:paraId="47EB6058" w14:textId="77777777" w:rsidR="005B768A" w:rsidRPr="00230D1C" w:rsidRDefault="005B768A" w:rsidP="005B768A">
      <w:pPr>
        <w:pStyle w:val="B1"/>
        <w:rPr>
          <w:noProof/>
        </w:rPr>
      </w:pPr>
      <w:r w:rsidRPr="00230D1C">
        <w:rPr>
          <w:noProof/>
        </w:rPr>
        <w:t>-</w:t>
      </w:r>
      <w:r w:rsidRPr="00230D1C">
        <w:rPr>
          <w:noProof/>
        </w:rPr>
        <w:tab/>
        <w:t xml:space="preserve">Values: </w:t>
      </w:r>
      <w:r w:rsidRPr="00230D1C">
        <w:rPr>
          <w:noProof/>
          <w:lang w:eastAsia="ko-KR"/>
        </w:rPr>
        <w:t>1-8</w:t>
      </w:r>
    </w:p>
    <w:p w14:paraId="2BDBDE1F" w14:textId="77777777" w:rsidR="005B768A" w:rsidRPr="00230D1C" w:rsidRDefault="005B768A" w:rsidP="005B768A">
      <w:pPr>
        <w:rPr>
          <w:noProof/>
          <w:lang w:eastAsia="ko-KR"/>
        </w:rPr>
      </w:pPr>
      <w:r w:rsidRPr="00230D1C">
        <w:rPr>
          <w:noProof/>
          <w:lang w:eastAsia="ko-KR"/>
        </w:rPr>
        <w:t>The MCPTT user data with the lowest ProSe Per-Packet Priority value shall be considered as the MCPTT user data having the highest priority among the MCPTT user data.</w:t>
      </w:r>
    </w:p>
    <w:p w14:paraId="2CE5100C" w14:textId="77777777" w:rsidR="002F484D" w:rsidRPr="00230D1C" w:rsidRDefault="002F484D" w:rsidP="002F484D">
      <w:pPr>
        <w:pStyle w:val="Heading3"/>
        <w:rPr>
          <w:noProof/>
          <w:lang w:eastAsia="ko-KR"/>
        </w:rPr>
      </w:pPr>
      <w:bookmarkStart w:id="6770" w:name="_Toc20157937"/>
      <w:bookmarkStart w:id="6771" w:name="_Toc27507484"/>
      <w:bookmarkStart w:id="6772" w:name="_Toc27508350"/>
      <w:bookmarkStart w:id="6773" w:name="_Toc27509215"/>
      <w:bookmarkStart w:id="6774" w:name="_Toc27553345"/>
      <w:bookmarkStart w:id="6775" w:name="_Toc27554211"/>
      <w:bookmarkStart w:id="6776" w:name="_Toc27555078"/>
      <w:bookmarkStart w:id="6777" w:name="_Toc27555942"/>
      <w:bookmarkStart w:id="6778" w:name="_Toc36036142"/>
      <w:bookmarkStart w:id="6779" w:name="_Toc45273697"/>
      <w:bookmarkStart w:id="6780" w:name="_Toc51937426"/>
      <w:bookmarkStart w:id="6781" w:name="_Toc51938620"/>
      <w:bookmarkStart w:id="6782" w:name="_Toc144197510"/>
      <w:bookmarkStart w:id="6783" w:name="_Toc144199154"/>
      <w:bookmarkStart w:id="6784" w:name="_Toc152620606"/>
      <w:r w:rsidRPr="00230D1C">
        <w:rPr>
          <w:noProof/>
        </w:rPr>
        <w:t>7.2.2</w:t>
      </w:r>
      <w:r w:rsidR="005B768A" w:rsidRPr="00230D1C">
        <w:rPr>
          <w:noProof/>
          <w:lang w:eastAsia="ko-KR"/>
        </w:rPr>
        <w:t>4</w:t>
      </w:r>
      <w:r w:rsidRPr="00230D1C">
        <w:rPr>
          <w:noProof/>
        </w:rPr>
        <w:tab/>
        <w:t>/</w:t>
      </w:r>
      <w:r w:rsidRPr="00D929A4">
        <w:t>&lt;x&gt;</w:t>
      </w:r>
      <w:r w:rsidRPr="00230D1C">
        <w:rPr>
          <w:noProof/>
        </w:rPr>
        <w:t>/OffNetwork/</w:t>
      </w:r>
      <w:r w:rsidRPr="00230D1C">
        <w:rPr>
          <w:noProof/>
          <w:lang w:eastAsia="ko-KR"/>
        </w:rPr>
        <w:t>DefaultPPPP/</w:t>
      </w:r>
      <w:r w:rsidR="000578B1" w:rsidRPr="00230D1C">
        <w:rPr>
          <w:noProof/>
        </w:rPr>
        <w:br/>
      </w:r>
      <w:r w:rsidRPr="00230D1C">
        <w:rPr>
          <w:noProof/>
          <w:lang w:eastAsia="ko-KR"/>
        </w:rPr>
        <w:t>MCPTT</w:t>
      </w:r>
      <w:r w:rsidRPr="00230D1C">
        <w:rPr>
          <w:rFonts w:eastAsia="SimSun"/>
          <w:noProof/>
          <w:lang w:eastAsia="zh-CN"/>
        </w:rPr>
        <w:t>Emergency</w:t>
      </w:r>
      <w:r w:rsidRPr="00230D1C">
        <w:rPr>
          <w:noProof/>
          <w:lang w:eastAsia="ko-KR"/>
        </w:rPr>
        <w:t>PrivateCallS</w:t>
      </w:r>
      <w:r w:rsidRPr="00230D1C">
        <w:rPr>
          <w:rFonts w:eastAsia="SimSun"/>
          <w:noProof/>
          <w:lang w:eastAsia="zh-CN"/>
        </w:rPr>
        <w:t>ignalling</w:t>
      </w:r>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p>
    <w:p w14:paraId="6AA56C75" w14:textId="77777777" w:rsidR="002F484D" w:rsidRPr="00230D1C" w:rsidRDefault="002F484D" w:rsidP="002F484D">
      <w:pPr>
        <w:pStyle w:val="TH"/>
        <w:rPr>
          <w:noProof/>
          <w:lang w:eastAsia="ko-KR"/>
        </w:rPr>
      </w:pPr>
      <w:r w:rsidRPr="00230D1C">
        <w:rPr>
          <w:noProof/>
        </w:rPr>
        <w:t>Table </w:t>
      </w:r>
      <w:r w:rsidRPr="00230D1C">
        <w:rPr>
          <w:noProof/>
          <w:lang w:eastAsia="ko-KR"/>
        </w:rPr>
        <w:t>7</w:t>
      </w:r>
      <w:r w:rsidRPr="00230D1C">
        <w:rPr>
          <w:noProof/>
        </w:rPr>
        <w:t>.2.</w:t>
      </w:r>
      <w:r w:rsidRPr="00230D1C">
        <w:rPr>
          <w:noProof/>
          <w:lang w:eastAsia="ko-KR"/>
        </w:rPr>
        <w:t>2</w:t>
      </w:r>
      <w:r w:rsidR="005B768A" w:rsidRPr="00230D1C">
        <w:rPr>
          <w:noProof/>
          <w:lang w:eastAsia="ko-KR"/>
        </w:rPr>
        <w:t>4</w:t>
      </w:r>
      <w:r w:rsidRPr="00230D1C">
        <w:rPr>
          <w:noProof/>
        </w:rPr>
        <w:t>.1: /</w:t>
      </w:r>
      <w:r w:rsidRPr="00551AA2">
        <w:t>&lt;x&gt;</w:t>
      </w:r>
      <w:r w:rsidRPr="00230D1C">
        <w:rPr>
          <w:noProof/>
        </w:rPr>
        <w:t>/OffNetwork/</w:t>
      </w:r>
      <w:r w:rsidRPr="00230D1C">
        <w:rPr>
          <w:noProof/>
          <w:lang w:eastAsia="ko-KR"/>
        </w:rPr>
        <w:t>DefaultPPPP/MCPTT</w:t>
      </w:r>
      <w:r w:rsidRPr="00230D1C">
        <w:rPr>
          <w:rFonts w:eastAsia="SimSun"/>
          <w:noProof/>
          <w:lang w:eastAsia="zh-CN"/>
        </w:rPr>
        <w:t>Emergency</w:t>
      </w:r>
      <w:r w:rsidRPr="00230D1C">
        <w:rPr>
          <w:noProof/>
          <w:lang w:eastAsia="ko-KR"/>
        </w:rPr>
        <w:t>PrivateCallS</w:t>
      </w:r>
      <w:r w:rsidRPr="00230D1C">
        <w:rPr>
          <w:rFonts w:eastAsia="SimSun"/>
          <w:noProof/>
          <w:lang w:eastAsia="zh-CN"/>
        </w:rPr>
        <w:t>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67"/>
        <w:gridCol w:w="1559"/>
        <w:gridCol w:w="1908"/>
        <w:gridCol w:w="1947"/>
        <w:gridCol w:w="2383"/>
      </w:tblGrid>
      <w:tr w:rsidR="002F484D" w:rsidRPr="00230D1C" w14:paraId="694D3C21"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73EA502" w14:textId="77777777" w:rsidR="002F484D" w:rsidRPr="00230D1C" w:rsidRDefault="002F484D" w:rsidP="00B93C96">
            <w:pPr>
              <w:rPr>
                <w:rFonts w:ascii="Arial" w:hAnsi="Arial" w:cs="Arial"/>
                <w:noProof/>
                <w:sz w:val="18"/>
                <w:szCs w:val="18"/>
              </w:rPr>
            </w:pPr>
            <w:r w:rsidRPr="00230D1C">
              <w:rPr>
                <w:noProof/>
              </w:rPr>
              <w:t>OffNetwork/</w:t>
            </w:r>
            <w:r w:rsidRPr="00230D1C">
              <w:rPr>
                <w:noProof/>
                <w:lang w:eastAsia="ko-KR"/>
              </w:rPr>
              <w:t>DefaultPPPP/MCPTT</w:t>
            </w:r>
            <w:r w:rsidRPr="00230D1C">
              <w:rPr>
                <w:rFonts w:eastAsia="SimSun"/>
                <w:noProof/>
                <w:lang w:eastAsia="zh-CN"/>
              </w:rPr>
              <w:t>Emergency</w:t>
            </w:r>
            <w:r w:rsidRPr="00230D1C">
              <w:rPr>
                <w:noProof/>
                <w:lang w:eastAsia="ko-KR"/>
              </w:rPr>
              <w:t>PrivateCallS</w:t>
            </w:r>
            <w:r w:rsidRPr="00230D1C">
              <w:rPr>
                <w:rFonts w:eastAsia="SimSun"/>
                <w:noProof/>
                <w:lang w:eastAsia="zh-CN"/>
              </w:rPr>
              <w:t>ignalling</w:t>
            </w:r>
          </w:p>
        </w:tc>
      </w:tr>
      <w:tr w:rsidR="002F484D" w:rsidRPr="00230D1C" w14:paraId="5EEA7DC6" w14:textId="77777777" w:rsidTr="005C1C5E">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308A83C" w14:textId="77777777" w:rsidR="002F484D" w:rsidRPr="00230D1C" w:rsidRDefault="002F484D" w:rsidP="00B93C96">
            <w:pPr>
              <w:jc w:val="center"/>
              <w:rPr>
                <w:rFonts w:ascii="Arial" w:hAnsi="Arial" w:cs="Arial"/>
                <w:b/>
                <w:noProof/>
                <w:sz w:val="18"/>
                <w:szCs w:val="18"/>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2AF55E" w14:textId="77777777" w:rsidR="002F484D" w:rsidRPr="00230D1C" w:rsidRDefault="002F484D" w:rsidP="005C1C5E">
            <w:pPr>
              <w:pStyle w:val="TAC"/>
              <w:rPr>
                <w:noProof/>
              </w:rPr>
            </w:pPr>
            <w:r w:rsidRPr="00230D1C">
              <w:rPr>
                <w:noProof/>
              </w:rPr>
              <w:t>Status</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13DC62" w14:textId="77777777" w:rsidR="002F484D" w:rsidRPr="00230D1C" w:rsidRDefault="002F484D" w:rsidP="005C1C5E">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FA6F26" w14:textId="77777777" w:rsidR="002F484D" w:rsidRPr="00230D1C" w:rsidRDefault="002F484D" w:rsidP="005C1C5E">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86CC96" w14:textId="77777777" w:rsidR="002F484D" w:rsidRPr="00230D1C" w:rsidRDefault="002F484D" w:rsidP="005C1C5E">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16370C9" w14:textId="77777777" w:rsidR="002F484D" w:rsidRPr="00230D1C" w:rsidRDefault="002F484D" w:rsidP="00B93C96">
            <w:pPr>
              <w:jc w:val="center"/>
              <w:rPr>
                <w:rFonts w:ascii="Arial" w:hAnsi="Arial" w:cs="Arial"/>
                <w:b/>
                <w:noProof/>
                <w:sz w:val="18"/>
                <w:szCs w:val="18"/>
              </w:rPr>
            </w:pPr>
          </w:p>
        </w:tc>
      </w:tr>
      <w:tr w:rsidR="002F484D" w:rsidRPr="00230D1C" w14:paraId="6434815A" w14:textId="77777777" w:rsidTr="005C1C5E">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4E7FBF5" w14:textId="77777777" w:rsidR="002F484D" w:rsidRPr="00230D1C" w:rsidRDefault="002F484D" w:rsidP="00B93C96">
            <w:pPr>
              <w:jc w:val="center"/>
              <w:rPr>
                <w:b/>
                <w:noProof/>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B9C1F1" w14:textId="77777777" w:rsidR="002F484D" w:rsidRPr="00230D1C" w:rsidRDefault="002F484D" w:rsidP="005C1C5E">
            <w:pPr>
              <w:pStyle w:val="TAC"/>
              <w:rPr>
                <w:noProof/>
              </w:rPr>
            </w:pPr>
            <w:r w:rsidRPr="00230D1C">
              <w:rPr>
                <w:noProof/>
              </w:rPr>
              <w:t>Required</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520F86" w14:textId="77777777" w:rsidR="002F484D" w:rsidRPr="00230D1C" w:rsidRDefault="002F484D" w:rsidP="005C1C5E">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2A3A68" w14:textId="77777777" w:rsidR="002F484D" w:rsidRPr="00230D1C" w:rsidRDefault="00811B29" w:rsidP="005C1C5E">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0F8080" w14:textId="77777777" w:rsidR="002F484D" w:rsidRPr="00230D1C" w:rsidRDefault="002F484D" w:rsidP="005C1C5E">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6C16460" w14:textId="77777777" w:rsidR="002F484D" w:rsidRPr="00230D1C" w:rsidRDefault="002F484D" w:rsidP="00B93C96">
            <w:pPr>
              <w:jc w:val="center"/>
              <w:rPr>
                <w:b/>
                <w:noProof/>
              </w:rPr>
            </w:pPr>
          </w:p>
        </w:tc>
      </w:tr>
      <w:tr w:rsidR="002F484D" w:rsidRPr="00230D1C" w14:paraId="12FBCD9C"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D5348AA"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F177BFA" w14:textId="6F535A71" w:rsidR="002F484D" w:rsidRPr="00230D1C" w:rsidRDefault="00811B29" w:rsidP="00B93C96">
            <w:pPr>
              <w:rPr>
                <w:noProof/>
                <w:lang w:eastAsia="ko-KR"/>
              </w:rPr>
            </w:pPr>
            <w:r w:rsidRPr="00230D1C">
              <w:rPr>
                <w:noProof/>
              </w:rPr>
              <w:t xml:space="preserve">This leaf node indicates </w:t>
            </w:r>
            <w:r w:rsidRPr="00230D1C">
              <w:rPr>
                <w:noProof/>
                <w:lang w:eastAsia="ko-KR"/>
              </w:rPr>
              <w:t>the default ProSe Per-Packet Priority (PPPP) value (</w:t>
            </w:r>
            <w:r w:rsidRPr="00230D1C">
              <w:rPr>
                <w:noProof/>
              </w:rPr>
              <w:t>as specified in 3GPP TS 2</w:t>
            </w:r>
            <w:r w:rsidRPr="00230D1C">
              <w:rPr>
                <w:noProof/>
                <w:lang w:eastAsia="ko-KR"/>
              </w:rPr>
              <w:t>3</w:t>
            </w:r>
            <w:r w:rsidRPr="00230D1C">
              <w:rPr>
                <w:noProof/>
              </w:rPr>
              <w:t>.</w:t>
            </w:r>
            <w:r w:rsidRPr="00230D1C">
              <w:rPr>
                <w:noProof/>
                <w:lang w:eastAsia="ko-KR"/>
              </w:rPr>
              <w:t>303</w:t>
            </w:r>
            <w:r w:rsidRPr="00230D1C">
              <w:rPr>
                <w:noProof/>
              </w:rPr>
              <w:t> [</w:t>
            </w:r>
            <w:r w:rsidRPr="00230D1C">
              <w:rPr>
                <w:noProof/>
                <w:lang w:eastAsia="ko-KR"/>
              </w:rPr>
              <w:t>6</w:t>
            </w:r>
            <w:r w:rsidRPr="00230D1C">
              <w:rPr>
                <w:noProof/>
              </w:rPr>
              <w:t>]</w:t>
            </w:r>
            <w:r w:rsidRPr="00230D1C">
              <w:rPr>
                <w:noProof/>
                <w:lang w:eastAsia="ko-KR"/>
              </w:rPr>
              <w:t xml:space="preserve">) for the </w:t>
            </w:r>
            <w:r w:rsidRPr="00230D1C">
              <w:rPr>
                <w:rFonts w:eastAsia="SimSun"/>
                <w:noProof/>
                <w:lang w:eastAsia="zh-CN"/>
              </w:rPr>
              <w:t xml:space="preserve">MCPTT </w:t>
            </w:r>
            <w:r w:rsidR="00F66D02" w:rsidRPr="00230D1C">
              <w:rPr>
                <w:noProof/>
                <w:lang w:eastAsia="ko-KR"/>
              </w:rPr>
              <w:t>emer</w:t>
            </w:r>
            <w:r w:rsidR="00F66D02">
              <w:rPr>
                <w:noProof/>
                <w:lang w:eastAsia="ko-KR"/>
              </w:rPr>
              <w:t>g</w:t>
            </w:r>
            <w:r w:rsidR="00F66D02" w:rsidRPr="00230D1C">
              <w:rPr>
                <w:noProof/>
                <w:lang w:eastAsia="ko-KR"/>
              </w:rPr>
              <w:t>ency</w:t>
            </w:r>
            <w:r w:rsidRPr="00230D1C">
              <w:rPr>
                <w:noProof/>
                <w:lang w:eastAsia="ko-KR"/>
              </w:rPr>
              <w:t xml:space="preserve"> </w:t>
            </w:r>
            <w:r w:rsidRPr="00230D1C">
              <w:rPr>
                <w:rFonts w:eastAsia="SimSun"/>
                <w:noProof/>
                <w:lang w:eastAsia="zh-CN"/>
              </w:rPr>
              <w:t xml:space="preserve">private call </w:t>
            </w:r>
            <w:r w:rsidRPr="00230D1C">
              <w:rPr>
                <w:noProof/>
                <w:lang w:eastAsia="ko-KR"/>
              </w:rPr>
              <w:t>signalling</w:t>
            </w:r>
            <w:r w:rsidR="002F484D" w:rsidRPr="00230D1C">
              <w:rPr>
                <w:noProof/>
                <w:lang w:eastAsia="ko-KR"/>
              </w:rPr>
              <w:t>.</w:t>
            </w:r>
          </w:p>
        </w:tc>
      </w:tr>
    </w:tbl>
    <w:p w14:paraId="610B9E74" w14:textId="77777777" w:rsidR="002A415A" w:rsidRPr="00230D1C" w:rsidRDefault="002A415A" w:rsidP="002A415A">
      <w:pPr>
        <w:rPr>
          <w:noProof/>
          <w:lang w:eastAsia="ko-KR"/>
        </w:rPr>
      </w:pPr>
    </w:p>
    <w:p w14:paraId="15CABE9B" w14:textId="77777777" w:rsidR="00811B29" w:rsidRPr="00230D1C" w:rsidRDefault="00811B29" w:rsidP="00811B29">
      <w:pPr>
        <w:pStyle w:val="B1"/>
        <w:rPr>
          <w:noProof/>
        </w:rPr>
      </w:pPr>
      <w:r w:rsidRPr="00230D1C">
        <w:rPr>
          <w:noProof/>
        </w:rPr>
        <w:t>-</w:t>
      </w:r>
      <w:r w:rsidRPr="00230D1C">
        <w:rPr>
          <w:noProof/>
        </w:rPr>
        <w:tab/>
        <w:t xml:space="preserve">Values: </w:t>
      </w:r>
      <w:r w:rsidRPr="00230D1C">
        <w:rPr>
          <w:noProof/>
          <w:lang w:eastAsia="ko-KR"/>
        </w:rPr>
        <w:t>1-8</w:t>
      </w:r>
    </w:p>
    <w:p w14:paraId="1DFEFA75" w14:textId="77777777" w:rsidR="00811B29" w:rsidRPr="00230D1C" w:rsidRDefault="00811B29" w:rsidP="00811B29">
      <w:pPr>
        <w:rPr>
          <w:noProof/>
          <w:lang w:eastAsia="ko-KR"/>
        </w:rPr>
      </w:pPr>
      <w:r w:rsidRPr="00230D1C">
        <w:rPr>
          <w:noProof/>
          <w:lang w:eastAsia="ko-KR"/>
        </w:rPr>
        <w:t>The MCPTT user data with the lowest ProSe Per-Packet Priority value shall be considered as the MCPTT user data having the highest priority among the MCPTT user data.</w:t>
      </w:r>
    </w:p>
    <w:p w14:paraId="59DB0C2E" w14:textId="77777777" w:rsidR="002F484D" w:rsidRPr="00230D1C" w:rsidRDefault="002F484D" w:rsidP="002F484D">
      <w:pPr>
        <w:pStyle w:val="Heading3"/>
        <w:rPr>
          <w:noProof/>
          <w:lang w:eastAsia="ko-KR"/>
        </w:rPr>
      </w:pPr>
      <w:bookmarkStart w:id="6785" w:name="_Toc20157938"/>
      <w:bookmarkStart w:id="6786" w:name="_Toc27507485"/>
      <w:bookmarkStart w:id="6787" w:name="_Toc27508351"/>
      <w:bookmarkStart w:id="6788" w:name="_Toc27509216"/>
      <w:bookmarkStart w:id="6789" w:name="_Toc27553346"/>
      <w:bookmarkStart w:id="6790" w:name="_Toc27554212"/>
      <w:bookmarkStart w:id="6791" w:name="_Toc27555079"/>
      <w:bookmarkStart w:id="6792" w:name="_Toc27555943"/>
      <w:bookmarkStart w:id="6793" w:name="_Toc36036143"/>
      <w:bookmarkStart w:id="6794" w:name="_Toc45273698"/>
      <w:bookmarkStart w:id="6795" w:name="_Toc51937427"/>
      <w:bookmarkStart w:id="6796" w:name="_Toc51938621"/>
      <w:bookmarkStart w:id="6797" w:name="_Toc144197511"/>
      <w:bookmarkStart w:id="6798" w:name="_Toc144199155"/>
      <w:bookmarkStart w:id="6799" w:name="_Toc152620607"/>
      <w:r w:rsidRPr="00230D1C">
        <w:rPr>
          <w:noProof/>
        </w:rPr>
        <w:t>7.2.2</w:t>
      </w:r>
      <w:r w:rsidR="00811B29" w:rsidRPr="00230D1C">
        <w:rPr>
          <w:noProof/>
          <w:lang w:eastAsia="ko-KR"/>
        </w:rPr>
        <w:t>5</w:t>
      </w:r>
      <w:r w:rsidRPr="00230D1C">
        <w:rPr>
          <w:noProof/>
        </w:rPr>
        <w:tab/>
        <w:t>/</w:t>
      </w:r>
      <w:r w:rsidRPr="00D929A4">
        <w:t>&lt;x&gt;</w:t>
      </w:r>
      <w:r w:rsidRPr="00230D1C">
        <w:rPr>
          <w:noProof/>
        </w:rPr>
        <w:t>/OffNetwork/</w:t>
      </w:r>
      <w:r w:rsidRPr="00230D1C">
        <w:rPr>
          <w:noProof/>
          <w:lang w:eastAsia="ko-KR"/>
        </w:rPr>
        <w:t>DefaultPPPP/MCPTT</w:t>
      </w:r>
      <w:r w:rsidRPr="00230D1C">
        <w:rPr>
          <w:rFonts w:eastAsia="SimSun"/>
          <w:noProof/>
          <w:lang w:eastAsia="zh-CN"/>
        </w:rPr>
        <w:t>Emergency</w:t>
      </w:r>
      <w:r w:rsidRPr="00230D1C">
        <w:rPr>
          <w:noProof/>
          <w:lang w:eastAsia="ko-KR"/>
        </w:rPr>
        <w:t>PrivateCallMedia</w:t>
      </w:r>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p>
    <w:p w14:paraId="436F2AF6" w14:textId="77777777" w:rsidR="002F484D" w:rsidRPr="00230D1C" w:rsidRDefault="002F484D" w:rsidP="002F484D">
      <w:pPr>
        <w:pStyle w:val="TH"/>
        <w:rPr>
          <w:noProof/>
          <w:lang w:eastAsia="ko-KR"/>
        </w:rPr>
      </w:pPr>
      <w:r w:rsidRPr="00230D1C">
        <w:rPr>
          <w:noProof/>
        </w:rPr>
        <w:t>Table </w:t>
      </w:r>
      <w:r w:rsidRPr="00230D1C">
        <w:rPr>
          <w:noProof/>
          <w:lang w:eastAsia="ko-KR"/>
        </w:rPr>
        <w:t>7</w:t>
      </w:r>
      <w:r w:rsidRPr="00230D1C">
        <w:rPr>
          <w:noProof/>
        </w:rPr>
        <w:t>.2.</w:t>
      </w:r>
      <w:r w:rsidRPr="00230D1C">
        <w:rPr>
          <w:noProof/>
          <w:lang w:eastAsia="ko-KR"/>
        </w:rPr>
        <w:t>2</w:t>
      </w:r>
      <w:r w:rsidR="00811B29" w:rsidRPr="00230D1C">
        <w:rPr>
          <w:noProof/>
          <w:lang w:eastAsia="ko-KR"/>
        </w:rPr>
        <w:t>5</w:t>
      </w:r>
      <w:r w:rsidRPr="00230D1C">
        <w:rPr>
          <w:noProof/>
        </w:rPr>
        <w:t>.1: /</w:t>
      </w:r>
      <w:r w:rsidRPr="00551AA2">
        <w:t>&lt;x&gt;</w:t>
      </w:r>
      <w:r w:rsidRPr="00230D1C">
        <w:rPr>
          <w:noProof/>
        </w:rPr>
        <w:t>/OffNetwork/</w:t>
      </w:r>
      <w:r w:rsidRPr="00230D1C">
        <w:rPr>
          <w:noProof/>
          <w:lang w:eastAsia="ko-KR"/>
        </w:rPr>
        <w:t>DefaultPPPP/MCPTT</w:t>
      </w:r>
      <w:r w:rsidRPr="00230D1C">
        <w:rPr>
          <w:rFonts w:eastAsia="SimSun"/>
          <w:noProof/>
          <w:lang w:eastAsia="zh-CN"/>
        </w:rPr>
        <w:t>Emergency</w:t>
      </w:r>
      <w:r w:rsidRPr="00230D1C">
        <w:rPr>
          <w:noProof/>
          <w:lang w:eastAsia="ko-KR"/>
        </w:rPr>
        <w:t>PrivateCallMedi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67"/>
        <w:gridCol w:w="1559"/>
        <w:gridCol w:w="1908"/>
        <w:gridCol w:w="1947"/>
        <w:gridCol w:w="2383"/>
      </w:tblGrid>
      <w:tr w:rsidR="002F484D" w:rsidRPr="00230D1C" w14:paraId="351A14A3"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ACFE893" w14:textId="77777777" w:rsidR="002F484D" w:rsidRPr="00230D1C" w:rsidRDefault="002F484D" w:rsidP="00B93C96">
            <w:pPr>
              <w:rPr>
                <w:rFonts w:ascii="Arial" w:hAnsi="Arial" w:cs="Arial"/>
                <w:noProof/>
                <w:sz w:val="18"/>
                <w:szCs w:val="18"/>
              </w:rPr>
            </w:pPr>
            <w:r w:rsidRPr="00230D1C">
              <w:rPr>
                <w:noProof/>
              </w:rPr>
              <w:t>OffNetwork/</w:t>
            </w:r>
            <w:r w:rsidRPr="00230D1C">
              <w:rPr>
                <w:noProof/>
                <w:lang w:eastAsia="ko-KR"/>
              </w:rPr>
              <w:t>DefaultPPPP/MCPTT</w:t>
            </w:r>
            <w:r w:rsidRPr="00230D1C">
              <w:rPr>
                <w:rFonts w:eastAsia="SimSun"/>
                <w:noProof/>
                <w:lang w:eastAsia="zh-CN"/>
              </w:rPr>
              <w:t>Emergency</w:t>
            </w:r>
            <w:r w:rsidRPr="00230D1C">
              <w:rPr>
                <w:noProof/>
                <w:lang w:eastAsia="ko-KR"/>
              </w:rPr>
              <w:t>PrivateCallMedia</w:t>
            </w:r>
          </w:p>
        </w:tc>
      </w:tr>
      <w:tr w:rsidR="002F484D" w:rsidRPr="00230D1C" w14:paraId="32FBCF83" w14:textId="77777777" w:rsidTr="005C1C5E">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49684C3" w14:textId="77777777" w:rsidR="002F484D" w:rsidRPr="00230D1C" w:rsidRDefault="002F484D" w:rsidP="00B93C96">
            <w:pPr>
              <w:jc w:val="center"/>
              <w:rPr>
                <w:rFonts w:ascii="Arial" w:hAnsi="Arial" w:cs="Arial"/>
                <w:b/>
                <w:noProof/>
                <w:sz w:val="18"/>
                <w:szCs w:val="18"/>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6FF49F" w14:textId="77777777" w:rsidR="002F484D" w:rsidRPr="00230D1C" w:rsidRDefault="002F484D" w:rsidP="005C1C5E">
            <w:pPr>
              <w:pStyle w:val="TAC"/>
              <w:rPr>
                <w:noProof/>
              </w:rPr>
            </w:pPr>
            <w:r w:rsidRPr="00230D1C">
              <w:rPr>
                <w:noProof/>
              </w:rPr>
              <w:t>Status</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08520D" w14:textId="77777777" w:rsidR="002F484D" w:rsidRPr="00230D1C" w:rsidRDefault="002F484D" w:rsidP="005C1C5E">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4091D7" w14:textId="77777777" w:rsidR="002F484D" w:rsidRPr="00230D1C" w:rsidRDefault="002F484D" w:rsidP="005C1C5E">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27CC22" w14:textId="77777777" w:rsidR="002F484D" w:rsidRPr="00230D1C" w:rsidRDefault="002F484D" w:rsidP="005C1C5E">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ACF04E6" w14:textId="77777777" w:rsidR="002F484D" w:rsidRPr="00230D1C" w:rsidRDefault="002F484D" w:rsidP="00B93C96">
            <w:pPr>
              <w:jc w:val="center"/>
              <w:rPr>
                <w:rFonts w:ascii="Arial" w:hAnsi="Arial" w:cs="Arial"/>
                <w:b/>
                <w:noProof/>
                <w:sz w:val="18"/>
                <w:szCs w:val="18"/>
              </w:rPr>
            </w:pPr>
          </w:p>
        </w:tc>
      </w:tr>
      <w:tr w:rsidR="002F484D" w:rsidRPr="00230D1C" w14:paraId="69894184" w14:textId="77777777" w:rsidTr="005C1C5E">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15493E9" w14:textId="77777777" w:rsidR="002F484D" w:rsidRPr="00230D1C" w:rsidRDefault="002F484D" w:rsidP="00B93C96">
            <w:pPr>
              <w:jc w:val="center"/>
              <w:rPr>
                <w:b/>
                <w:noProof/>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BAF16B" w14:textId="77777777" w:rsidR="002F484D" w:rsidRPr="00230D1C" w:rsidRDefault="002F484D" w:rsidP="005C1C5E">
            <w:pPr>
              <w:pStyle w:val="TAC"/>
              <w:rPr>
                <w:noProof/>
              </w:rPr>
            </w:pPr>
            <w:r w:rsidRPr="00230D1C">
              <w:rPr>
                <w:noProof/>
              </w:rPr>
              <w:t>Required</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CC49F3" w14:textId="77777777" w:rsidR="002F484D" w:rsidRPr="00230D1C" w:rsidRDefault="002F484D" w:rsidP="005C1C5E">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3DB778" w14:textId="77777777" w:rsidR="002F484D" w:rsidRPr="00230D1C" w:rsidRDefault="00811B29" w:rsidP="005C1C5E">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B46406" w14:textId="77777777" w:rsidR="002F484D" w:rsidRPr="00230D1C" w:rsidRDefault="002F484D" w:rsidP="005C1C5E">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76E3237" w14:textId="77777777" w:rsidR="002F484D" w:rsidRPr="00230D1C" w:rsidRDefault="002F484D" w:rsidP="00B93C96">
            <w:pPr>
              <w:jc w:val="center"/>
              <w:rPr>
                <w:b/>
                <w:noProof/>
              </w:rPr>
            </w:pPr>
          </w:p>
        </w:tc>
      </w:tr>
      <w:tr w:rsidR="002F484D" w:rsidRPr="00230D1C" w14:paraId="2C2C53E4"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1A3677A"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4C59D33" w14:textId="054D5F40" w:rsidR="002F484D" w:rsidRPr="00230D1C" w:rsidRDefault="00811B29" w:rsidP="00B93C96">
            <w:pPr>
              <w:rPr>
                <w:noProof/>
                <w:lang w:eastAsia="ko-KR"/>
              </w:rPr>
            </w:pPr>
            <w:r w:rsidRPr="00230D1C">
              <w:rPr>
                <w:noProof/>
              </w:rPr>
              <w:t xml:space="preserve">This leaf node indicates </w:t>
            </w:r>
            <w:r w:rsidRPr="00230D1C">
              <w:rPr>
                <w:noProof/>
                <w:lang w:eastAsia="ko-KR"/>
              </w:rPr>
              <w:t>the default ProSe Per-Packet Priority (PPPP) value (</w:t>
            </w:r>
            <w:r w:rsidRPr="00230D1C">
              <w:rPr>
                <w:noProof/>
              </w:rPr>
              <w:t>as specified in 3GPP TS 2</w:t>
            </w:r>
            <w:r w:rsidRPr="00230D1C">
              <w:rPr>
                <w:noProof/>
                <w:lang w:eastAsia="ko-KR"/>
              </w:rPr>
              <w:t>3</w:t>
            </w:r>
            <w:r w:rsidRPr="00230D1C">
              <w:rPr>
                <w:noProof/>
              </w:rPr>
              <w:t>.</w:t>
            </w:r>
            <w:r w:rsidRPr="00230D1C">
              <w:rPr>
                <w:noProof/>
                <w:lang w:eastAsia="ko-KR"/>
              </w:rPr>
              <w:t>303</w:t>
            </w:r>
            <w:r w:rsidRPr="00230D1C">
              <w:rPr>
                <w:noProof/>
              </w:rPr>
              <w:t> [</w:t>
            </w:r>
            <w:r w:rsidRPr="00230D1C">
              <w:rPr>
                <w:noProof/>
                <w:lang w:eastAsia="ko-KR"/>
              </w:rPr>
              <w:t>6</w:t>
            </w:r>
            <w:r w:rsidRPr="00230D1C">
              <w:rPr>
                <w:noProof/>
              </w:rPr>
              <w:t>]</w:t>
            </w:r>
            <w:r w:rsidRPr="00230D1C">
              <w:rPr>
                <w:noProof/>
                <w:lang w:eastAsia="ko-KR"/>
              </w:rPr>
              <w:t xml:space="preserve">) for the </w:t>
            </w:r>
            <w:r w:rsidRPr="00230D1C">
              <w:rPr>
                <w:rFonts w:eastAsia="SimSun"/>
                <w:noProof/>
                <w:lang w:eastAsia="zh-CN"/>
              </w:rPr>
              <w:t xml:space="preserve">MCPTT </w:t>
            </w:r>
            <w:r w:rsidR="00F66D02" w:rsidRPr="00230D1C">
              <w:rPr>
                <w:noProof/>
                <w:lang w:eastAsia="ko-KR"/>
              </w:rPr>
              <w:t>emer</w:t>
            </w:r>
            <w:r w:rsidR="00F66D02">
              <w:rPr>
                <w:noProof/>
                <w:lang w:eastAsia="ko-KR"/>
              </w:rPr>
              <w:t>g</w:t>
            </w:r>
            <w:r w:rsidR="00F66D02" w:rsidRPr="00230D1C">
              <w:rPr>
                <w:noProof/>
                <w:lang w:eastAsia="ko-KR"/>
              </w:rPr>
              <w:t>ency</w:t>
            </w:r>
            <w:r w:rsidRPr="00230D1C">
              <w:rPr>
                <w:noProof/>
                <w:lang w:eastAsia="ko-KR"/>
              </w:rPr>
              <w:t xml:space="preserve"> </w:t>
            </w:r>
            <w:r w:rsidRPr="00230D1C">
              <w:rPr>
                <w:rFonts w:eastAsia="SimSun"/>
                <w:noProof/>
                <w:lang w:eastAsia="zh-CN"/>
              </w:rPr>
              <w:t xml:space="preserve">private call </w:t>
            </w:r>
            <w:r w:rsidRPr="00230D1C">
              <w:rPr>
                <w:noProof/>
                <w:lang w:eastAsia="ko-KR"/>
              </w:rPr>
              <w:t>media</w:t>
            </w:r>
            <w:r w:rsidR="002F484D" w:rsidRPr="00230D1C">
              <w:rPr>
                <w:noProof/>
                <w:lang w:eastAsia="ko-KR"/>
              </w:rPr>
              <w:t>.</w:t>
            </w:r>
          </w:p>
        </w:tc>
      </w:tr>
    </w:tbl>
    <w:p w14:paraId="3B9B2BAB" w14:textId="77777777" w:rsidR="002A415A" w:rsidRPr="00230D1C" w:rsidRDefault="002A415A" w:rsidP="002A415A">
      <w:pPr>
        <w:rPr>
          <w:noProof/>
          <w:lang w:eastAsia="ko-KR"/>
        </w:rPr>
      </w:pPr>
    </w:p>
    <w:p w14:paraId="4AE710CB" w14:textId="77777777" w:rsidR="00811B29" w:rsidRPr="00230D1C" w:rsidRDefault="00811B29" w:rsidP="00811B29">
      <w:pPr>
        <w:pStyle w:val="B1"/>
        <w:rPr>
          <w:noProof/>
        </w:rPr>
      </w:pPr>
      <w:r w:rsidRPr="00230D1C">
        <w:rPr>
          <w:noProof/>
        </w:rPr>
        <w:t>-</w:t>
      </w:r>
      <w:r w:rsidRPr="00230D1C">
        <w:rPr>
          <w:noProof/>
        </w:rPr>
        <w:tab/>
        <w:t xml:space="preserve">Values: </w:t>
      </w:r>
      <w:r w:rsidRPr="00230D1C">
        <w:rPr>
          <w:noProof/>
          <w:lang w:eastAsia="ko-KR"/>
        </w:rPr>
        <w:t>1-8</w:t>
      </w:r>
    </w:p>
    <w:p w14:paraId="1D7C1523" w14:textId="77777777" w:rsidR="00811B29" w:rsidRPr="00230D1C" w:rsidRDefault="00811B29" w:rsidP="00811B29">
      <w:pPr>
        <w:rPr>
          <w:noProof/>
          <w:lang w:eastAsia="ko-KR"/>
        </w:rPr>
      </w:pPr>
      <w:r w:rsidRPr="00230D1C">
        <w:rPr>
          <w:noProof/>
          <w:lang w:eastAsia="ko-KR"/>
        </w:rPr>
        <w:t>The MCPTT user data with the lowest ProSe Per-Packet Priority value shall be considered as the MCPTT user data having the highest priority among the MCPTT user data.</w:t>
      </w:r>
    </w:p>
    <w:p w14:paraId="44976E70" w14:textId="77777777" w:rsidR="003C1A8B" w:rsidRPr="00230D1C" w:rsidRDefault="003C1A8B" w:rsidP="003C1A8B">
      <w:pPr>
        <w:pStyle w:val="Heading3"/>
        <w:rPr>
          <w:noProof/>
          <w:lang w:eastAsia="ko-KR"/>
        </w:rPr>
      </w:pPr>
      <w:bookmarkStart w:id="6800" w:name="_Toc152620608"/>
      <w:bookmarkStart w:id="6801" w:name="_Toc20157939"/>
      <w:bookmarkStart w:id="6802" w:name="_Toc27507486"/>
      <w:bookmarkStart w:id="6803" w:name="_Toc27508352"/>
      <w:bookmarkStart w:id="6804" w:name="_Toc27509217"/>
      <w:bookmarkStart w:id="6805" w:name="_Toc27553347"/>
      <w:bookmarkStart w:id="6806" w:name="_Toc27554213"/>
      <w:bookmarkStart w:id="6807" w:name="_Toc27555080"/>
      <w:bookmarkStart w:id="6808" w:name="_Toc27555944"/>
      <w:bookmarkStart w:id="6809" w:name="_Toc36036144"/>
      <w:bookmarkStart w:id="6810" w:name="_Toc45273699"/>
      <w:bookmarkStart w:id="6811" w:name="_Toc51937428"/>
      <w:bookmarkStart w:id="6812" w:name="_Toc51938622"/>
      <w:bookmarkStart w:id="6813" w:name="_Toc144197512"/>
      <w:bookmarkStart w:id="6814" w:name="_Toc144199156"/>
      <w:r w:rsidRPr="00230D1C">
        <w:rPr>
          <w:noProof/>
        </w:rPr>
        <w:t>7.2.2</w:t>
      </w:r>
      <w:r>
        <w:rPr>
          <w:noProof/>
          <w:lang w:eastAsia="ko-KR"/>
        </w:rPr>
        <w:t>5A</w:t>
      </w:r>
      <w:r w:rsidRPr="00230D1C">
        <w:rPr>
          <w:noProof/>
        </w:rPr>
        <w:tab/>
        <w:t>/</w:t>
      </w:r>
      <w:r w:rsidRPr="00D929A4">
        <w:t>&lt;x&gt;</w:t>
      </w:r>
      <w:r w:rsidRPr="00230D1C">
        <w:rPr>
          <w:noProof/>
        </w:rPr>
        <w:t>/OffNetwork/</w:t>
      </w:r>
      <w:r w:rsidRPr="00230D1C">
        <w:rPr>
          <w:noProof/>
          <w:lang w:eastAsia="ko-KR"/>
        </w:rPr>
        <w:t>Default</w:t>
      </w:r>
      <w:r>
        <w:rPr>
          <w:noProof/>
          <w:lang w:eastAsia="ko-KR"/>
        </w:rPr>
        <w:t>PQI</w:t>
      </w:r>
      <w:bookmarkEnd w:id="6800"/>
    </w:p>
    <w:p w14:paraId="00748CD8" w14:textId="77777777" w:rsidR="003C1A8B" w:rsidRPr="00230D1C" w:rsidRDefault="003C1A8B" w:rsidP="003C1A8B">
      <w:pPr>
        <w:pStyle w:val="TH"/>
        <w:rPr>
          <w:noProof/>
          <w:lang w:eastAsia="ko-KR"/>
        </w:rPr>
      </w:pPr>
      <w:r w:rsidRPr="00230D1C">
        <w:rPr>
          <w:noProof/>
        </w:rPr>
        <w:t>Table </w:t>
      </w:r>
      <w:r w:rsidRPr="00230D1C">
        <w:rPr>
          <w:noProof/>
          <w:lang w:eastAsia="ko-KR"/>
        </w:rPr>
        <w:t>7</w:t>
      </w:r>
      <w:r w:rsidRPr="00230D1C">
        <w:rPr>
          <w:noProof/>
        </w:rPr>
        <w:t>.2.</w:t>
      </w:r>
      <w:r w:rsidRPr="00230D1C">
        <w:rPr>
          <w:noProof/>
          <w:lang w:eastAsia="ko-KR"/>
        </w:rPr>
        <w:t>2</w:t>
      </w:r>
      <w:r>
        <w:rPr>
          <w:noProof/>
          <w:lang w:eastAsia="ko-KR"/>
        </w:rPr>
        <w:t>5A</w:t>
      </w:r>
      <w:r w:rsidRPr="00230D1C">
        <w:rPr>
          <w:noProof/>
        </w:rPr>
        <w:t>.1: /</w:t>
      </w:r>
      <w:r w:rsidRPr="00551AA2">
        <w:t>&lt;x&gt;</w:t>
      </w:r>
      <w:r w:rsidRPr="00230D1C">
        <w:rPr>
          <w:noProof/>
        </w:rPr>
        <w:t>/OffNetwork/</w:t>
      </w:r>
      <w:r w:rsidRPr="00230D1C">
        <w:rPr>
          <w:noProof/>
          <w:lang w:eastAsia="ko-KR"/>
        </w:rPr>
        <w:t>Default</w:t>
      </w:r>
      <w:r>
        <w:rPr>
          <w:noProof/>
          <w:lang w:eastAsia="ko-KR"/>
        </w:rPr>
        <w:t>PQ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67"/>
        <w:gridCol w:w="1559"/>
        <w:gridCol w:w="1908"/>
        <w:gridCol w:w="1947"/>
        <w:gridCol w:w="2383"/>
      </w:tblGrid>
      <w:tr w:rsidR="003C1A8B" w:rsidRPr="00230D1C" w14:paraId="02CC72EF" w14:textId="77777777" w:rsidTr="00745CC7">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24BD8E5" w14:textId="77777777" w:rsidR="003C1A8B" w:rsidRPr="00230D1C" w:rsidRDefault="003C1A8B" w:rsidP="00745CC7">
            <w:pPr>
              <w:rPr>
                <w:rFonts w:ascii="Arial" w:hAnsi="Arial" w:cs="Arial"/>
                <w:noProof/>
                <w:sz w:val="18"/>
                <w:szCs w:val="18"/>
              </w:rPr>
            </w:pPr>
            <w:r w:rsidRPr="00230D1C">
              <w:rPr>
                <w:noProof/>
              </w:rPr>
              <w:t>OffNetwork/</w:t>
            </w:r>
            <w:r w:rsidRPr="00230D1C">
              <w:rPr>
                <w:noProof/>
                <w:lang w:eastAsia="ko-KR"/>
              </w:rPr>
              <w:t>Default</w:t>
            </w:r>
            <w:r>
              <w:rPr>
                <w:noProof/>
                <w:lang w:eastAsia="ko-KR"/>
              </w:rPr>
              <w:t>PQI</w:t>
            </w:r>
          </w:p>
        </w:tc>
      </w:tr>
      <w:tr w:rsidR="003C1A8B" w:rsidRPr="00230D1C" w14:paraId="0CDD5D30"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861DA1B" w14:textId="77777777" w:rsidR="003C1A8B" w:rsidRPr="00230D1C" w:rsidRDefault="003C1A8B" w:rsidP="00745CC7">
            <w:pPr>
              <w:jc w:val="center"/>
              <w:rPr>
                <w:rFonts w:ascii="Arial" w:hAnsi="Arial" w:cs="Arial"/>
                <w:b/>
                <w:noProof/>
                <w:sz w:val="18"/>
                <w:szCs w:val="18"/>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F92480" w14:textId="77777777" w:rsidR="003C1A8B" w:rsidRPr="00230D1C" w:rsidRDefault="003C1A8B" w:rsidP="00745CC7">
            <w:pPr>
              <w:pStyle w:val="TAC"/>
              <w:rPr>
                <w:noProof/>
              </w:rPr>
            </w:pPr>
            <w:r w:rsidRPr="00230D1C">
              <w:rPr>
                <w:noProof/>
              </w:rPr>
              <w:t>Status</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FA1DD6" w14:textId="77777777" w:rsidR="003C1A8B" w:rsidRPr="00230D1C" w:rsidRDefault="003C1A8B" w:rsidP="00745CC7">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5784B2" w14:textId="77777777" w:rsidR="003C1A8B" w:rsidRPr="00230D1C" w:rsidRDefault="003C1A8B" w:rsidP="00745C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8A4DFE" w14:textId="77777777" w:rsidR="003C1A8B" w:rsidRPr="00230D1C" w:rsidRDefault="003C1A8B" w:rsidP="00745C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EDF055C" w14:textId="77777777" w:rsidR="003C1A8B" w:rsidRPr="00230D1C" w:rsidRDefault="003C1A8B" w:rsidP="00745CC7">
            <w:pPr>
              <w:jc w:val="center"/>
              <w:rPr>
                <w:rFonts w:ascii="Arial" w:hAnsi="Arial" w:cs="Arial"/>
                <w:b/>
                <w:noProof/>
                <w:sz w:val="18"/>
                <w:szCs w:val="18"/>
              </w:rPr>
            </w:pPr>
          </w:p>
        </w:tc>
      </w:tr>
      <w:tr w:rsidR="003C1A8B" w:rsidRPr="00230D1C" w14:paraId="4C9F5796" w14:textId="77777777" w:rsidTr="00745C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34CA7D9" w14:textId="77777777" w:rsidR="003C1A8B" w:rsidRPr="00230D1C" w:rsidRDefault="003C1A8B" w:rsidP="00745CC7">
            <w:pPr>
              <w:jc w:val="center"/>
              <w:rPr>
                <w:b/>
                <w:noProof/>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CFE628" w14:textId="77777777" w:rsidR="003C1A8B" w:rsidRPr="00230D1C" w:rsidRDefault="003C1A8B" w:rsidP="00745CC7">
            <w:pPr>
              <w:pStyle w:val="TAC"/>
              <w:rPr>
                <w:noProof/>
              </w:rPr>
            </w:pPr>
            <w:r w:rsidRPr="00230D1C">
              <w:rPr>
                <w:noProof/>
              </w:rPr>
              <w:t>Required</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BD5A76" w14:textId="77777777" w:rsidR="003C1A8B" w:rsidRPr="00230D1C" w:rsidRDefault="003C1A8B" w:rsidP="00745CC7">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4410BF" w14:textId="77777777" w:rsidR="003C1A8B" w:rsidRPr="00230D1C" w:rsidRDefault="003C1A8B" w:rsidP="00745CC7">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434BD9" w14:textId="77777777" w:rsidR="003C1A8B" w:rsidRPr="00230D1C" w:rsidRDefault="003C1A8B" w:rsidP="00745C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1C1A338" w14:textId="77777777" w:rsidR="003C1A8B" w:rsidRPr="00230D1C" w:rsidRDefault="003C1A8B" w:rsidP="00745CC7">
            <w:pPr>
              <w:jc w:val="center"/>
              <w:rPr>
                <w:b/>
                <w:noProof/>
              </w:rPr>
            </w:pPr>
          </w:p>
        </w:tc>
      </w:tr>
      <w:tr w:rsidR="003C1A8B" w:rsidRPr="00230D1C" w14:paraId="1BD47D6E" w14:textId="77777777" w:rsidTr="00745CC7">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7EFF0D5" w14:textId="77777777" w:rsidR="003C1A8B" w:rsidRPr="00230D1C" w:rsidRDefault="003C1A8B" w:rsidP="00745CC7">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AF6DEF6" w14:textId="77777777" w:rsidR="003C1A8B" w:rsidRPr="00230D1C" w:rsidRDefault="003C1A8B" w:rsidP="00745CC7">
            <w:pPr>
              <w:rPr>
                <w:noProof/>
                <w:lang w:eastAsia="ko-KR"/>
              </w:rPr>
            </w:pPr>
            <w:r w:rsidRPr="00230D1C">
              <w:rPr>
                <w:noProof/>
              </w:rPr>
              <w:t xml:space="preserve">This interior node </w:t>
            </w:r>
            <w:r w:rsidRPr="00230D1C">
              <w:rPr>
                <w:noProof/>
                <w:lang w:eastAsia="ko-KR"/>
              </w:rPr>
              <w:t xml:space="preserve">is a placeholder for the default </w:t>
            </w:r>
            <w:r>
              <w:rPr>
                <w:noProof/>
                <w:lang w:eastAsia="ko-KR"/>
              </w:rPr>
              <w:t>PQI</w:t>
            </w:r>
            <w:r w:rsidRPr="00230D1C">
              <w:rPr>
                <w:noProof/>
              </w:rPr>
              <w:t xml:space="preserve"> configuration</w:t>
            </w:r>
            <w:r w:rsidRPr="00230D1C">
              <w:rPr>
                <w:noProof/>
                <w:lang w:eastAsia="ko-KR"/>
              </w:rPr>
              <w:t>.</w:t>
            </w:r>
          </w:p>
        </w:tc>
      </w:tr>
    </w:tbl>
    <w:p w14:paraId="41DC9464" w14:textId="77777777" w:rsidR="003C1A8B" w:rsidRPr="00230D1C" w:rsidRDefault="003C1A8B" w:rsidP="003C1A8B">
      <w:pPr>
        <w:rPr>
          <w:noProof/>
          <w:lang w:eastAsia="ko-KR"/>
        </w:rPr>
      </w:pPr>
    </w:p>
    <w:p w14:paraId="46359958" w14:textId="77777777" w:rsidR="003C1A8B" w:rsidRPr="00230D1C" w:rsidRDefault="003C1A8B" w:rsidP="003C1A8B">
      <w:pPr>
        <w:pStyle w:val="Heading3"/>
        <w:rPr>
          <w:noProof/>
          <w:lang w:eastAsia="ko-KR"/>
        </w:rPr>
      </w:pPr>
      <w:bookmarkStart w:id="6815" w:name="_Toc152620609"/>
      <w:r w:rsidRPr="00230D1C">
        <w:rPr>
          <w:noProof/>
        </w:rPr>
        <w:t>7.2.2</w:t>
      </w:r>
      <w:r>
        <w:rPr>
          <w:noProof/>
          <w:lang w:eastAsia="ko-KR"/>
        </w:rPr>
        <w:t>5B</w:t>
      </w:r>
      <w:r w:rsidRPr="00230D1C">
        <w:rPr>
          <w:noProof/>
        </w:rPr>
        <w:tab/>
        <w:t>/</w:t>
      </w:r>
      <w:r w:rsidRPr="00D929A4">
        <w:t>&lt;x&gt;</w:t>
      </w:r>
      <w:r w:rsidRPr="00230D1C">
        <w:rPr>
          <w:noProof/>
        </w:rPr>
        <w:t>/OffNetwork/</w:t>
      </w:r>
      <w:r w:rsidRPr="00230D1C">
        <w:rPr>
          <w:noProof/>
          <w:lang w:eastAsia="ko-KR"/>
        </w:rPr>
        <w:t>Default</w:t>
      </w:r>
      <w:r>
        <w:rPr>
          <w:noProof/>
          <w:lang w:eastAsia="ko-KR"/>
        </w:rPr>
        <w:t>PQI</w:t>
      </w:r>
      <w:r w:rsidRPr="00230D1C">
        <w:rPr>
          <w:noProof/>
          <w:lang w:eastAsia="ko-KR"/>
        </w:rPr>
        <w:t>/MCPTTPrivateCallSignalling</w:t>
      </w:r>
      <w:bookmarkEnd w:id="6815"/>
    </w:p>
    <w:p w14:paraId="114896B8" w14:textId="77777777" w:rsidR="003C1A8B" w:rsidRPr="00230D1C" w:rsidRDefault="003C1A8B" w:rsidP="003C1A8B">
      <w:pPr>
        <w:pStyle w:val="TH"/>
        <w:rPr>
          <w:noProof/>
          <w:lang w:eastAsia="ko-KR"/>
        </w:rPr>
      </w:pPr>
      <w:r w:rsidRPr="00230D1C">
        <w:rPr>
          <w:noProof/>
        </w:rPr>
        <w:t>Table </w:t>
      </w:r>
      <w:r w:rsidRPr="00230D1C">
        <w:rPr>
          <w:noProof/>
          <w:lang w:eastAsia="ko-KR"/>
        </w:rPr>
        <w:t>7</w:t>
      </w:r>
      <w:r w:rsidRPr="00230D1C">
        <w:rPr>
          <w:noProof/>
        </w:rPr>
        <w:t>.2.</w:t>
      </w:r>
      <w:r>
        <w:rPr>
          <w:noProof/>
          <w:lang w:eastAsia="ko-KR"/>
        </w:rPr>
        <w:t>25B</w:t>
      </w:r>
      <w:r w:rsidRPr="00230D1C">
        <w:rPr>
          <w:noProof/>
        </w:rPr>
        <w:t>.1: /</w:t>
      </w:r>
      <w:r w:rsidRPr="00551AA2">
        <w:t>&lt;x&gt;</w:t>
      </w:r>
      <w:r w:rsidRPr="00230D1C">
        <w:rPr>
          <w:noProof/>
        </w:rPr>
        <w:t>/OffNetwork/</w:t>
      </w:r>
      <w:r w:rsidRPr="00230D1C">
        <w:rPr>
          <w:noProof/>
          <w:lang w:eastAsia="ko-KR"/>
        </w:rPr>
        <w:t>Default</w:t>
      </w:r>
      <w:r>
        <w:rPr>
          <w:noProof/>
          <w:lang w:eastAsia="ko-KR"/>
        </w:rPr>
        <w:t>PQI</w:t>
      </w:r>
      <w:r w:rsidRPr="00230D1C">
        <w:rPr>
          <w:noProof/>
          <w:lang w:eastAsia="ko-KR"/>
        </w:rPr>
        <w:t>/MCPTTPrivateCall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67"/>
        <w:gridCol w:w="1559"/>
        <w:gridCol w:w="1908"/>
        <w:gridCol w:w="1947"/>
        <w:gridCol w:w="2383"/>
      </w:tblGrid>
      <w:tr w:rsidR="003C1A8B" w:rsidRPr="00230D1C" w14:paraId="06D46437" w14:textId="77777777" w:rsidTr="00745CC7">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8CACAD7" w14:textId="77777777" w:rsidR="003C1A8B" w:rsidRPr="00230D1C" w:rsidRDefault="003C1A8B" w:rsidP="00745CC7">
            <w:pPr>
              <w:rPr>
                <w:rFonts w:ascii="Arial" w:hAnsi="Arial" w:cs="Arial"/>
                <w:noProof/>
                <w:sz w:val="18"/>
                <w:szCs w:val="18"/>
              </w:rPr>
            </w:pPr>
            <w:r w:rsidRPr="00230D1C">
              <w:rPr>
                <w:noProof/>
              </w:rPr>
              <w:t>OffNetwork/</w:t>
            </w:r>
            <w:r w:rsidRPr="00230D1C">
              <w:rPr>
                <w:noProof/>
                <w:lang w:eastAsia="ko-KR"/>
              </w:rPr>
              <w:t>Default</w:t>
            </w:r>
            <w:r>
              <w:rPr>
                <w:noProof/>
                <w:lang w:eastAsia="ko-KR"/>
              </w:rPr>
              <w:t>PQI</w:t>
            </w:r>
            <w:r w:rsidRPr="00230D1C">
              <w:rPr>
                <w:noProof/>
                <w:lang w:eastAsia="ko-KR"/>
              </w:rPr>
              <w:t>/MCPTTPrivateCallSignalling</w:t>
            </w:r>
          </w:p>
        </w:tc>
      </w:tr>
      <w:tr w:rsidR="003C1A8B" w:rsidRPr="00230D1C" w14:paraId="21498468"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D1537BF" w14:textId="77777777" w:rsidR="003C1A8B" w:rsidRPr="00230D1C" w:rsidRDefault="003C1A8B" w:rsidP="00745CC7">
            <w:pPr>
              <w:jc w:val="center"/>
              <w:rPr>
                <w:rFonts w:ascii="Arial" w:hAnsi="Arial" w:cs="Arial"/>
                <w:b/>
                <w:noProof/>
                <w:sz w:val="18"/>
                <w:szCs w:val="18"/>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0862D7" w14:textId="77777777" w:rsidR="003C1A8B" w:rsidRPr="00230D1C" w:rsidRDefault="003C1A8B" w:rsidP="00745CC7">
            <w:pPr>
              <w:pStyle w:val="TAC"/>
              <w:rPr>
                <w:noProof/>
              </w:rPr>
            </w:pPr>
            <w:r w:rsidRPr="00230D1C">
              <w:rPr>
                <w:noProof/>
              </w:rPr>
              <w:t>Status</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C4C4BF" w14:textId="77777777" w:rsidR="003C1A8B" w:rsidRPr="00230D1C" w:rsidRDefault="003C1A8B" w:rsidP="00745CC7">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BCA9C7" w14:textId="77777777" w:rsidR="003C1A8B" w:rsidRPr="00230D1C" w:rsidRDefault="003C1A8B" w:rsidP="00745C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CA21B2" w14:textId="77777777" w:rsidR="003C1A8B" w:rsidRPr="00230D1C" w:rsidRDefault="003C1A8B" w:rsidP="00745C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27B5A72" w14:textId="77777777" w:rsidR="003C1A8B" w:rsidRPr="00230D1C" w:rsidRDefault="003C1A8B" w:rsidP="00745CC7">
            <w:pPr>
              <w:jc w:val="center"/>
              <w:rPr>
                <w:rFonts w:ascii="Arial" w:hAnsi="Arial" w:cs="Arial"/>
                <w:b/>
                <w:noProof/>
                <w:sz w:val="18"/>
                <w:szCs w:val="18"/>
              </w:rPr>
            </w:pPr>
          </w:p>
        </w:tc>
      </w:tr>
      <w:tr w:rsidR="003C1A8B" w:rsidRPr="00230D1C" w14:paraId="766233A1" w14:textId="77777777" w:rsidTr="00745C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C695E14" w14:textId="77777777" w:rsidR="003C1A8B" w:rsidRPr="00230D1C" w:rsidRDefault="003C1A8B" w:rsidP="00745CC7">
            <w:pPr>
              <w:jc w:val="center"/>
              <w:rPr>
                <w:b/>
                <w:noProof/>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4AE602" w14:textId="77777777" w:rsidR="003C1A8B" w:rsidRPr="00230D1C" w:rsidRDefault="003C1A8B" w:rsidP="00745CC7">
            <w:pPr>
              <w:pStyle w:val="TAC"/>
              <w:rPr>
                <w:noProof/>
              </w:rPr>
            </w:pPr>
            <w:r w:rsidRPr="00230D1C">
              <w:rPr>
                <w:noProof/>
              </w:rPr>
              <w:t>Required</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668BCF" w14:textId="77777777" w:rsidR="003C1A8B" w:rsidRPr="00230D1C" w:rsidRDefault="003C1A8B" w:rsidP="00745CC7">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0E36B3" w14:textId="77777777" w:rsidR="003C1A8B" w:rsidRPr="00230D1C" w:rsidRDefault="003C1A8B" w:rsidP="00745CC7">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555B33" w14:textId="77777777" w:rsidR="003C1A8B" w:rsidRPr="00230D1C" w:rsidRDefault="003C1A8B" w:rsidP="00745C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798A798" w14:textId="77777777" w:rsidR="003C1A8B" w:rsidRPr="00230D1C" w:rsidRDefault="003C1A8B" w:rsidP="00745CC7">
            <w:pPr>
              <w:jc w:val="center"/>
              <w:rPr>
                <w:b/>
                <w:noProof/>
              </w:rPr>
            </w:pPr>
          </w:p>
        </w:tc>
      </w:tr>
      <w:tr w:rsidR="003C1A8B" w:rsidRPr="00230D1C" w14:paraId="22B34DCB" w14:textId="77777777" w:rsidTr="00745CC7">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0639748" w14:textId="77777777" w:rsidR="003C1A8B" w:rsidRPr="00230D1C" w:rsidRDefault="003C1A8B" w:rsidP="00745CC7">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7AF7F4B" w14:textId="7826097D" w:rsidR="003C1A8B" w:rsidRPr="00230D1C" w:rsidRDefault="003C1A8B" w:rsidP="00745CC7">
            <w:pPr>
              <w:rPr>
                <w:noProof/>
                <w:lang w:eastAsia="ko-KR"/>
              </w:rPr>
            </w:pPr>
            <w:r w:rsidRPr="00230D1C">
              <w:rPr>
                <w:noProof/>
              </w:rPr>
              <w:t xml:space="preserve">This leaf node indicates </w:t>
            </w:r>
            <w:r w:rsidRPr="00230D1C">
              <w:rPr>
                <w:noProof/>
                <w:lang w:eastAsia="ko-KR"/>
              </w:rPr>
              <w:t xml:space="preserve">the default </w:t>
            </w:r>
            <w:r>
              <w:rPr>
                <w:noProof/>
                <w:lang w:eastAsia="ko-KR"/>
              </w:rPr>
              <w:t>PQI</w:t>
            </w:r>
            <w:r w:rsidRPr="00230D1C">
              <w:rPr>
                <w:noProof/>
                <w:lang w:eastAsia="ko-KR"/>
              </w:rPr>
              <w:t xml:space="preserve"> value (</w:t>
            </w:r>
            <w:r w:rsidRPr="00230D1C">
              <w:rPr>
                <w:noProof/>
              </w:rPr>
              <w:t>as specified in 3GPP TS 2</w:t>
            </w:r>
            <w:r w:rsidRPr="00230D1C">
              <w:rPr>
                <w:noProof/>
                <w:lang w:eastAsia="ko-KR"/>
              </w:rPr>
              <w:t>3</w:t>
            </w:r>
            <w:r w:rsidRPr="00230D1C">
              <w:rPr>
                <w:noProof/>
              </w:rPr>
              <w:t>.</w:t>
            </w:r>
            <w:r>
              <w:rPr>
                <w:noProof/>
                <w:lang w:eastAsia="ko-KR"/>
              </w:rPr>
              <w:t>304</w:t>
            </w:r>
            <w:r w:rsidRPr="00230D1C">
              <w:rPr>
                <w:noProof/>
              </w:rPr>
              <w:t> </w:t>
            </w:r>
            <w:r>
              <w:rPr>
                <w:noProof/>
              </w:rPr>
              <w:t>[</w:t>
            </w:r>
            <w:r w:rsidR="00091063">
              <w:rPr>
                <w:noProof/>
                <w:lang w:eastAsia="zh-CN"/>
              </w:rPr>
              <w:t>25</w:t>
            </w:r>
            <w:r>
              <w:rPr>
                <w:noProof/>
              </w:rPr>
              <w:t>]</w:t>
            </w:r>
            <w:r w:rsidRPr="00230D1C">
              <w:rPr>
                <w:noProof/>
                <w:lang w:eastAsia="ko-KR"/>
              </w:rPr>
              <w:t xml:space="preserve">) for the </w:t>
            </w:r>
            <w:r w:rsidRPr="00230D1C">
              <w:rPr>
                <w:rFonts w:eastAsia="SimSun"/>
                <w:noProof/>
                <w:lang w:eastAsia="zh-CN"/>
              </w:rPr>
              <w:t>MCPTT private call signalling</w:t>
            </w:r>
            <w:r w:rsidRPr="00230D1C">
              <w:rPr>
                <w:noProof/>
                <w:lang w:eastAsia="ko-KR"/>
              </w:rPr>
              <w:t>.</w:t>
            </w:r>
          </w:p>
        </w:tc>
      </w:tr>
    </w:tbl>
    <w:p w14:paraId="53BC2DCD" w14:textId="77777777" w:rsidR="003C1A8B" w:rsidRPr="00230D1C" w:rsidRDefault="003C1A8B" w:rsidP="003C1A8B">
      <w:pPr>
        <w:rPr>
          <w:noProof/>
          <w:lang w:eastAsia="ko-KR"/>
        </w:rPr>
      </w:pPr>
    </w:p>
    <w:p w14:paraId="7535EF21" w14:textId="77777777" w:rsidR="003C1A8B" w:rsidRPr="00230D1C" w:rsidRDefault="003C1A8B" w:rsidP="003C1A8B">
      <w:pPr>
        <w:pStyle w:val="B1"/>
        <w:rPr>
          <w:noProof/>
        </w:rPr>
      </w:pPr>
      <w:r w:rsidRPr="00230D1C">
        <w:rPr>
          <w:noProof/>
        </w:rPr>
        <w:t>-</w:t>
      </w:r>
      <w:r w:rsidRPr="00230D1C">
        <w:rPr>
          <w:noProof/>
        </w:rPr>
        <w:tab/>
        <w:t xml:space="preserve">Values: </w:t>
      </w:r>
      <w:r>
        <w:rPr>
          <w:rFonts w:hint="eastAsia"/>
          <w:noProof/>
        </w:rPr>
        <w:t>21-26, 55-61, 90-93</w:t>
      </w:r>
    </w:p>
    <w:p w14:paraId="3123C724" w14:textId="77777777" w:rsidR="003C1A8B" w:rsidRPr="00230D1C" w:rsidRDefault="003C1A8B" w:rsidP="003C1A8B">
      <w:pPr>
        <w:rPr>
          <w:noProof/>
          <w:lang w:eastAsia="ko-KR"/>
        </w:rPr>
      </w:pPr>
      <w:r w:rsidRPr="00230D1C">
        <w:rPr>
          <w:noProof/>
          <w:lang w:eastAsia="ko-KR"/>
        </w:rPr>
        <w:t xml:space="preserve">The MCPTT user data with the lowest </w:t>
      </w:r>
      <w:r>
        <w:rPr>
          <w:noProof/>
          <w:lang w:eastAsia="ko-KR"/>
        </w:rPr>
        <w:t>PQI</w:t>
      </w:r>
      <w:r w:rsidRPr="00230D1C">
        <w:rPr>
          <w:noProof/>
          <w:lang w:eastAsia="ko-KR"/>
        </w:rPr>
        <w:t xml:space="preserve"> value shall be considered as the MCPTT user data having the highest priority among the MCPTT user data.</w:t>
      </w:r>
    </w:p>
    <w:p w14:paraId="449B772F" w14:textId="77777777" w:rsidR="003C1A8B" w:rsidRPr="00230D1C" w:rsidRDefault="003C1A8B" w:rsidP="003C1A8B">
      <w:pPr>
        <w:pStyle w:val="Heading3"/>
        <w:rPr>
          <w:noProof/>
          <w:lang w:eastAsia="ko-KR"/>
        </w:rPr>
      </w:pPr>
      <w:bookmarkStart w:id="6816" w:name="_Toc152620610"/>
      <w:r w:rsidRPr="00230D1C">
        <w:rPr>
          <w:noProof/>
        </w:rPr>
        <w:t>7.2.2</w:t>
      </w:r>
      <w:r>
        <w:rPr>
          <w:noProof/>
          <w:lang w:eastAsia="ko-KR"/>
        </w:rPr>
        <w:t>5C</w:t>
      </w:r>
      <w:r w:rsidRPr="00230D1C">
        <w:rPr>
          <w:noProof/>
        </w:rPr>
        <w:tab/>
        <w:t>/</w:t>
      </w:r>
      <w:r w:rsidRPr="00D929A4">
        <w:t>&lt;x&gt;</w:t>
      </w:r>
      <w:r w:rsidRPr="00230D1C">
        <w:rPr>
          <w:noProof/>
        </w:rPr>
        <w:t>/OffNetwork/</w:t>
      </w:r>
      <w:r w:rsidRPr="00230D1C">
        <w:rPr>
          <w:noProof/>
          <w:lang w:eastAsia="ko-KR"/>
        </w:rPr>
        <w:t>Default</w:t>
      </w:r>
      <w:r>
        <w:rPr>
          <w:noProof/>
          <w:lang w:eastAsia="ko-KR"/>
        </w:rPr>
        <w:t>PQI</w:t>
      </w:r>
      <w:r w:rsidRPr="00230D1C">
        <w:rPr>
          <w:noProof/>
          <w:lang w:eastAsia="ko-KR"/>
        </w:rPr>
        <w:t>/MCPTTPrivateCallMedia</w:t>
      </w:r>
      <w:bookmarkEnd w:id="6816"/>
    </w:p>
    <w:p w14:paraId="1B382E61" w14:textId="77777777" w:rsidR="003C1A8B" w:rsidRPr="00230D1C" w:rsidRDefault="003C1A8B" w:rsidP="003C1A8B">
      <w:pPr>
        <w:pStyle w:val="TH"/>
        <w:rPr>
          <w:noProof/>
          <w:lang w:eastAsia="ko-KR"/>
        </w:rPr>
      </w:pPr>
      <w:r w:rsidRPr="00230D1C">
        <w:rPr>
          <w:noProof/>
        </w:rPr>
        <w:t>Table </w:t>
      </w:r>
      <w:r w:rsidRPr="00230D1C">
        <w:rPr>
          <w:noProof/>
          <w:lang w:eastAsia="ko-KR"/>
        </w:rPr>
        <w:t>7</w:t>
      </w:r>
      <w:r w:rsidRPr="00230D1C">
        <w:rPr>
          <w:noProof/>
        </w:rPr>
        <w:t>.2.</w:t>
      </w:r>
      <w:r w:rsidRPr="00230D1C">
        <w:rPr>
          <w:noProof/>
          <w:lang w:eastAsia="ko-KR"/>
        </w:rPr>
        <w:t>2</w:t>
      </w:r>
      <w:r>
        <w:rPr>
          <w:noProof/>
          <w:lang w:eastAsia="ko-KR"/>
        </w:rPr>
        <w:t>5C</w:t>
      </w:r>
      <w:r w:rsidRPr="00230D1C">
        <w:rPr>
          <w:noProof/>
        </w:rPr>
        <w:t>.1: /</w:t>
      </w:r>
      <w:r w:rsidRPr="00551AA2">
        <w:t>&lt;x&gt;</w:t>
      </w:r>
      <w:r w:rsidRPr="00230D1C">
        <w:rPr>
          <w:noProof/>
        </w:rPr>
        <w:t>/OffNetwork/</w:t>
      </w:r>
      <w:r w:rsidRPr="00230D1C">
        <w:rPr>
          <w:noProof/>
          <w:lang w:eastAsia="ko-KR"/>
        </w:rPr>
        <w:t>Default</w:t>
      </w:r>
      <w:r>
        <w:rPr>
          <w:noProof/>
          <w:lang w:eastAsia="ko-KR"/>
        </w:rPr>
        <w:t>PQI</w:t>
      </w:r>
      <w:r w:rsidRPr="00230D1C">
        <w:rPr>
          <w:noProof/>
          <w:lang w:eastAsia="ko-KR"/>
        </w:rPr>
        <w:t>/MCPTTPrivateCallMedi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67"/>
        <w:gridCol w:w="1559"/>
        <w:gridCol w:w="1908"/>
        <w:gridCol w:w="1947"/>
        <w:gridCol w:w="2383"/>
      </w:tblGrid>
      <w:tr w:rsidR="003C1A8B" w:rsidRPr="00230D1C" w14:paraId="29213280" w14:textId="77777777" w:rsidTr="00745CC7">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557ECB8" w14:textId="77777777" w:rsidR="003C1A8B" w:rsidRPr="00230D1C" w:rsidRDefault="003C1A8B" w:rsidP="00745CC7">
            <w:pPr>
              <w:rPr>
                <w:rFonts w:ascii="Arial" w:hAnsi="Arial" w:cs="Arial"/>
                <w:noProof/>
                <w:sz w:val="18"/>
                <w:szCs w:val="18"/>
              </w:rPr>
            </w:pPr>
            <w:r w:rsidRPr="00230D1C">
              <w:rPr>
                <w:noProof/>
              </w:rPr>
              <w:t>OffNetwork/</w:t>
            </w:r>
            <w:r w:rsidRPr="00230D1C">
              <w:rPr>
                <w:noProof/>
                <w:lang w:eastAsia="ko-KR"/>
              </w:rPr>
              <w:t>Default</w:t>
            </w:r>
            <w:r>
              <w:rPr>
                <w:noProof/>
                <w:lang w:eastAsia="ko-KR"/>
              </w:rPr>
              <w:t>PQI</w:t>
            </w:r>
            <w:r w:rsidRPr="00230D1C">
              <w:rPr>
                <w:noProof/>
                <w:lang w:eastAsia="ko-KR"/>
              </w:rPr>
              <w:t>/MCPTTPrivateCallMedia</w:t>
            </w:r>
          </w:p>
        </w:tc>
      </w:tr>
      <w:tr w:rsidR="003C1A8B" w:rsidRPr="00230D1C" w14:paraId="1948D59F"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99B224D" w14:textId="77777777" w:rsidR="003C1A8B" w:rsidRPr="00230D1C" w:rsidRDefault="003C1A8B" w:rsidP="00745CC7">
            <w:pPr>
              <w:jc w:val="center"/>
              <w:rPr>
                <w:rFonts w:ascii="Arial" w:hAnsi="Arial" w:cs="Arial"/>
                <w:b/>
                <w:noProof/>
                <w:sz w:val="18"/>
                <w:szCs w:val="18"/>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7FE0F4" w14:textId="77777777" w:rsidR="003C1A8B" w:rsidRPr="00230D1C" w:rsidRDefault="003C1A8B" w:rsidP="00745CC7">
            <w:pPr>
              <w:pStyle w:val="TAC"/>
              <w:rPr>
                <w:noProof/>
              </w:rPr>
            </w:pPr>
            <w:r w:rsidRPr="00230D1C">
              <w:rPr>
                <w:noProof/>
              </w:rPr>
              <w:t>Status</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E5C994" w14:textId="77777777" w:rsidR="003C1A8B" w:rsidRPr="00230D1C" w:rsidRDefault="003C1A8B" w:rsidP="00745CC7">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7323E8" w14:textId="77777777" w:rsidR="003C1A8B" w:rsidRPr="00230D1C" w:rsidRDefault="003C1A8B" w:rsidP="00745C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355FE8" w14:textId="77777777" w:rsidR="003C1A8B" w:rsidRPr="00230D1C" w:rsidRDefault="003C1A8B" w:rsidP="00745C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3AD4550" w14:textId="77777777" w:rsidR="003C1A8B" w:rsidRPr="00230D1C" w:rsidRDefault="003C1A8B" w:rsidP="00745CC7">
            <w:pPr>
              <w:jc w:val="center"/>
              <w:rPr>
                <w:rFonts w:ascii="Arial" w:hAnsi="Arial" w:cs="Arial"/>
                <w:b/>
                <w:noProof/>
                <w:sz w:val="18"/>
                <w:szCs w:val="18"/>
              </w:rPr>
            </w:pPr>
          </w:p>
        </w:tc>
      </w:tr>
      <w:tr w:rsidR="003C1A8B" w:rsidRPr="00230D1C" w14:paraId="540AAB1E" w14:textId="77777777" w:rsidTr="00745C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A37FA26" w14:textId="77777777" w:rsidR="003C1A8B" w:rsidRPr="00230D1C" w:rsidRDefault="003C1A8B" w:rsidP="00745CC7">
            <w:pPr>
              <w:jc w:val="center"/>
              <w:rPr>
                <w:b/>
                <w:noProof/>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843EEC" w14:textId="77777777" w:rsidR="003C1A8B" w:rsidRPr="00230D1C" w:rsidRDefault="003C1A8B" w:rsidP="00745CC7">
            <w:pPr>
              <w:pStyle w:val="TAC"/>
              <w:rPr>
                <w:noProof/>
              </w:rPr>
            </w:pPr>
            <w:r w:rsidRPr="00230D1C">
              <w:rPr>
                <w:noProof/>
              </w:rPr>
              <w:t>Required</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6EC9A4" w14:textId="77777777" w:rsidR="003C1A8B" w:rsidRPr="00230D1C" w:rsidRDefault="003C1A8B" w:rsidP="00745CC7">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3A4D40" w14:textId="77777777" w:rsidR="003C1A8B" w:rsidRPr="00230D1C" w:rsidRDefault="003C1A8B" w:rsidP="00745CC7">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B284B1" w14:textId="77777777" w:rsidR="003C1A8B" w:rsidRPr="00230D1C" w:rsidRDefault="003C1A8B" w:rsidP="00745C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F99381E" w14:textId="77777777" w:rsidR="003C1A8B" w:rsidRPr="00230D1C" w:rsidRDefault="003C1A8B" w:rsidP="00745CC7">
            <w:pPr>
              <w:jc w:val="center"/>
              <w:rPr>
                <w:b/>
                <w:noProof/>
              </w:rPr>
            </w:pPr>
          </w:p>
        </w:tc>
      </w:tr>
      <w:tr w:rsidR="003C1A8B" w:rsidRPr="00230D1C" w14:paraId="64E1D815" w14:textId="77777777" w:rsidTr="00745CC7">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8537E08" w14:textId="77777777" w:rsidR="003C1A8B" w:rsidRPr="00230D1C" w:rsidRDefault="003C1A8B" w:rsidP="00745CC7">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616D477" w14:textId="79253CB7" w:rsidR="003C1A8B" w:rsidRPr="00230D1C" w:rsidRDefault="003C1A8B" w:rsidP="00745CC7">
            <w:pPr>
              <w:rPr>
                <w:noProof/>
                <w:lang w:eastAsia="ko-KR"/>
              </w:rPr>
            </w:pPr>
            <w:r w:rsidRPr="00230D1C">
              <w:rPr>
                <w:noProof/>
              </w:rPr>
              <w:t xml:space="preserve">This leaf node indicates </w:t>
            </w:r>
            <w:r w:rsidRPr="00230D1C">
              <w:rPr>
                <w:noProof/>
                <w:lang w:eastAsia="ko-KR"/>
              </w:rPr>
              <w:t xml:space="preserve">the default </w:t>
            </w:r>
            <w:r>
              <w:rPr>
                <w:noProof/>
                <w:lang w:eastAsia="ko-KR"/>
              </w:rPr>
              <w:t>PQI</w:t>
            </w:r>
            <w:r w:rsidRPr="00230D1C">
              <w:rPr>
                <w:noProof/>
                <w:lang w:eastAsia="ko-KR"/>
              </w:rPr>
              <w:t xml:space="preserve"> value (</w:t>
            </w:r>
            <w:r w:rsidRPr="00230D1C">
              <w:rPr>
                <w:noProof/>
              </w:rPr>
              <w:t>as specified in 3GPP TS 2</w:t>
            </w:r>
            <w:r w:rsidRPr="00230D1C">
              <w:rPr>
                <w:noProof/>
                <w:lang w:eastAsia="ko-KR"/>
              </w:rPr>
              <w:t>3</w:t>
            </w:r>
            <w:r w:rsidRPr="00230D1C">
              <w:rPr>
                <w:noProof/>
              </w:rPr>
              <w:t>.</w:t>
            </w:r>
            <w:r w:rsidRPr="00230D1C">
              <w:rPr>
                <w:noProof/>
                <w:lang w:eastAsia="ko-KR"/>
              </w:rPr>
              <w:t>30</w:t>
            </w:r>
            <w:r>
              <w:rPr>
                <w:noProof/>
                <w:lang w:eastAsia="ko-KR"/>
              </w:rPr>
              <w:t>4</w:t>
            </w:r>
            <w:r w:rsidRPr="00230D1C">
              <w:rPr>
                <w:noProof/>
              </w:rPr>
              <w:t> </w:t>
            </w:r>
            <w:r>
              <w:rPr>
                <w:noProof/>
              </w:rPr>
              <w:t>[</w:t>
            </w:r>
            <w:r w:rsidR="00091063">
              <w:rPr>
                <w:noProof/>
                <w:lang w:eastAsia="zh-CN"/>
              </w:rPr>
              <w:t>25</w:t>
            </w:r>
            <w:r>
              <w:rPr>
                <w:noProof/>
              </w:rPr>
              <w:t>]</w:t>
            </w:r>
            <w:r w:rsidRPr="00230D1C">
              <w:rPr>
                <w:noProof/>
                <w:lang w:eastAsia="ko-KR"/>
              </w:rPr>
              <w:t xml:space="preserve">) for the </w:t>
            </w:r>
            <w:r w:rsidRPr="00230D1C">
              <w:rPr>
                <w:rFonts w:eastAsia="SimSun"/>
                <w:noProof/>
                <w:lang w:eastAsia="zh-CN"/>
              </w:rPr>
              <w:t xml:space="preserve">MCPTT private call </w:t>
            </w:r>
            <w:r w:rsidRPr="00230D1C">
              <w:rPr>
                <w:noProof/>
                <w:lang w:eastAsia="ko-KR"/>
              </w:rPr>
              <w:t>media.</w:t>
            </w:r>
          </w:p>
        </w:tc>
      </w:tr>
    </w:tbl>
    <w:p w14:paraId="472B8B66" w14:textId="77777777" w:rsidR="003C1A8B" w:rsidRPr="00230D1C" w:rsidRDefault="003C1A8B" w:rsidP="003C1A8B">
      <w:pPr>
        <w:rPr>
          <w:noProof/>
          <w:lang w:eastAsia="ko-KR"/>
        </w:rPr>
      </w:pPr>
    </w:p>
    <w:p w14:paraId="6C8FA5DD" w14:textId="77777777" w:rsidR="003C1A8B" w:rsidRPr="00230D1C" w:rsidRDefault="003C1A8B" w:rsidP="003C1A8B">
      <w:pPr>
        <w:pStyle w:val="B1"/>
        <w:rPr>
          <w:noProof/>
        </w:rPr>
      </w:pPr>
      <w:r w:rsidRPr="00230D1C">
        <w:rPr>
          <w:noProof/>
        </w:rPr>
        <w:t>-</w:t>
      </w:r>
      <w:r w:rsidRPr="00230D1C">
        <w:rPr>
          <w:noProof/>
        </w:rPr>
        <w:tab/>
        <w:t xml:space="preserve">Values: </w:t>
      </w:r>
      <w:r>
        <w:rPr>
          <w:rFonts w:hint="eastAsia"/>
          <w:noProof/>
        </w:rPr>
        <w:t>21-26, 55-61, 90-93</w:t>
      </w:r>
    </w:p>
    <w:p w14:paraId="5DDAF902" w14:textId="77777777" w:rsidR="003C1A8B" w:rsidRPr="00230D1C" w:rsidRDefault="003C1A8B" w:rsidP="003C1A8B">
      <w:pPr>
        <w:rPr>
          <w:noProof/>
          <w:lang w:eastAsia="ko-KR"/>
        </w:rPr>
      </w:pPr>
      <w:r w:rsidRPr="00230D1C">
        <w:rPr>
          <w:noProof/>
          <w:lang w:eastAsia="ko-KR"/>
        </w:rPr>
        <w:t xml:space="preserve">The MCPTT user data with the lowest </w:t>
      </w:r>
      <w:r>
        <w:rPr>
          <w:noProof/>
          <w:lang w:eastAsia="ko-KR"/>
        </w:rPr>
        <w:t>PQI</w:t>
      </w:r>
      <w:r w:rsidRPr="00230D1C">
        <w:rPr>
          <w:noProof/>
          <w:lang w:eastAsia="ko-KR"/>
        </w:rPr>
        <w:t xml:space="preserve"> value shall be considered as the MCPTT user data having the highest priority among the MCPTT user data.</w:t>
      </w:r>
    </w:p>
    <w:p w14:paraId="348FA6F5" w14:textId="77777777" w:rsidR="003C1A8B" w:rsidRPr="00230D1C" w:rsidRDefault="003C1A8B" w:rsidP="003C1A8B">
      <w:pPr>
        <w:pStyle w:val="Heading3"/>
        <w:rPr>
          <w:noProof/>
          <w:lang w:eastAsia="ko-KR"/>
        </w:rPr>
      </w:pPr>
      <w:bookmarkStart w:id="6817" w:name="_Toc152620611"/>
      <w:r w:rsidRPr="00230D1C">
        <w:rPr>
          <w:noProof/>
        </w:rPr>
        <w:t>7.2.2</w:t>
      </w:r>
      <w:r>
        <w:rPr>
          <w:noProof/>
          <w:lang w:eastAsia="ko-KR"/>
        </w:rPr>
        <w:t>5D</w:t>
      </w:r>
      <w:r w:rsidRPr="00230D1C">
        <w:rPr>
          <w:noProof/>
        </w:rPr>
        <w:tab/>
        <w:t>/</w:t>
      </w:r>
      <w:r w:rsidRPr="00D929A4">
        <w:t>&lt;x&gt;</w:t>
      </w:r>
      <w:r w:rsidRPr="00230D1C">
        <w:rPr>
          <w:noProof/>
        </w:rPr>
        <w:t>/OffNetwork/</w:t>
      </w:r>
      <w:r w:rsidRPr="00230D1C">
        <w:rPr>
          <w:noProof/>
          <w:lang w:eastAsia="ko-KR"/>
        </w:rPr>
        <w:t>Default</w:t>
      </w:r>
      <w:r>
        <w:rPr>
          <w:noProof/>
          <w:lang w:eastAsia="ko-KR"/>
        </w:rPr>
        <w:t>PQI</w:t>
      </w:r>
      <w:r w:rsidRPr="00230D1C">
        <w:rPr>
          <w:noProof/>
          <w:lang w:eastAsia="ko-KR"/>
        </w:rPr>
        <w:t>/</w:t>
      </w:r>
      <w:r w:rsidRPr="00230D1C">
        <w:rPr>
          <w:noProof/>
        </w:rPr>
        <w:br/>
      </w:r>
      <w:r w:rsidRPr="00230D1C">
        <w:rPr>
          <w:noProof/>
          <w:lang w:eastAsia="ko-KR"/>
        </w:rPr>
        <w:t>MCPTT</w:t>
      </w:r>
      <w:r w:rsidRPr="00230D1C">
        <w:rPr>
          <w:rFonts w:eastAsia="SimSun"/>
          <w:noProof/>
          <w:lang w:eastAsia="zh-CN"/>
        </w:rPr>
        <w:t>Emergency</w:t>
      </w:r>
      <w:r w:rsidRPr="00230D1C">
        <w:rPr>
          <w:noProof/>
          <w:lang w:eastAsia="ko-KR"/>
        </w:rPr>
        <w:t>PrivateCallS</w:t>
      </w:r>
      <w:r w:rsidRPr="00230D1C">
        <w:rPr>
          <w:rFonts w:eastAsia="SimSun"/>
          <w:noProof/>
          <w:lang w:eastAsia="zh-CN"/>
        </w:rPr>
        <w:t>ignalling</w:t>
      </w:r>
      <w:bookmarkEnd w:id="6817"/>
    </w:p>
    <w:p w14:paraId="0604C7B2" w14:textId="77777777" w:rsidR="003C1A8B" w:rsidRPr="00230D1C" w:rsidRDefault="003C1A8B" w:rsidP="003C1A8B">
      <w:pPr>
        <w:pStyle w:val="TH"/>
        <w:rPr>
          <w:noProof/>
          <w:lang w:eastAsia="ko-KR"/>
        </w:rPr>
      </w:pPr>
      <w:r w:rsidRPr="00230D1C">
        <w:rPr>
          <w:noProof/>
        </w:rPr>
        <w:t>Table </w:t>
      </w:r>
      <w:r w:rsidRPr="00230D1C">
        <w:rPr>
          <w:noProof/>
          <w:lang w:eastAsia="ko-KR"/>
        </w:rPr>
        <w:t>7</w:t>
      </w:r>
      <w:r w:rsidRPr="00230D1C">
        <w:rPr>
          <w:noProof/>
        </w:rPr>
        <w:t>.2.</w:t>
      </w:r>
      <w:r w:rsidRPr="00230D1C">
        <w:rPr>
          <w:noProof/>
          <w:lang w:eastAsia="ko-KR"/>
        </w:rPr>
        <w:t>2</w:t>
      </w:r>
      <w:r>
        <w:rPr>
          <w:noProof/>
          <w:lang w:eastAsia="ko-KR"/>
        </w:rPr>
        <w:t>5D</w:t>
      </w:r>
      <w:r w:rsidRPr="00230D1C">
        <w:rPr>
          <w:noProof/>
        </w:rPr>
        <w:t>.1: /</w:t>
      </w:r>
      <w:r w:rsidRPr="00551AA2">
        <w:t>&lt;x&gt;</w:t>
      </w:r>
      <w:r w:rsidRPr="00230D1C">
        <w:rPr>
          <w:noProof/>
        </w:rPr>
        <w:t>/OffNetwork/</w:t>
      </w:r>
      <w:r w:rsidRPr="00230D1C">
        <w:rPr>
          <w:noProof/>
          <w:lang w:eastAsia="ko-KR"/>
        </w:rPr>
        <w:t>Default</w:t>
      </w:r>
      <w:r>
        <w:rPr>
          <w:noProof/>
          <w:lang w:eastAsia="ko-KR"/>
        </w:rPr>
        <w:t>PQI</w:t>
      </w:r>
      <w:r w:rsidRPr="00230D1C">
        <w:rPr>
          <w:noProof/>
          <w:lang w:eastAsia="ko-KR"/>
        </w:rPr>
        <w:t>/MCPTT</w:t>
      </w:r>
      <w:r w:rsidRPr="00230D1C">
        <w:rPr>
          <w:rFonts w:eastAsia="SimSun"/>
          <w:noProof/>
          <w:lang w:eastAsia="zh-CN"/>
        </w:rPr>
        <w:t>Emergency</w:t>
      </w:r>
      <w:r w:rsidRPr="00230D1C">
        <w:rPr>
          <w:noProof/>
          <w:lang w:eastAsia="ko-KR"/>
        </w:rPr>
        <w:t>PrivateCallS</w:t>
      </w:r>
      <w:r w:rsidRPr="00230D1C">
        <w:rPr>
          <w:rFonts w:eastAsia="SimSun"/>
          <w:noProof/>
          <w:lang w:eastAsia="zh-CN"/>
        </w:rPr>
        <w:t>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67"/>
        <w:gridCol w:w="1559"/>
        <w:gridCol w:w="1908"/>
        <w:gridCol w:w="1947"/>
        <w:gridCol w:w="2383"/>
      </w:tblGrid>
      <w:tr w:rsidR="003C1A8B" w:rsidRPr="00230D1C" w14:paraId="08572C42" w14:textId="77777777" w:rsidTr="00745CC7">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06D9E1B" w14:textId="77777777" w:rsidR="003C1A8B" w:rsidRPr="00230D1C" w:rsidRDefault="003C1A8B" w:rsidP="00745CC7">
            <w:pPr>
              <w:rPr>
                <w:rFonts w:ascii="Arial" w:hAnsi="Arial" w:cs="Arial"/>
                <w:noProof/>
                <w:sz w:val="18"/>
                <w:szCs w:val="18"/>
              </w:rPr>
            </w:pPr>
            <w:r w:rsidRPr="00230D1C">
              <w:rPr>
                <w:noProof/>
              </w:rPr>
              <w:t>OffNetwork/</w:t>
            </w:r>
            <w:r w:rsidRPr="00230D1C">
              <w:rPr>
                <w:noProof/>
                <w:lang w:eastAsia="ko-KR"/>
              </w:rPr>
              <w:t>Default</w:t>
            </w:r>
            <w:r>
              <w:rPr>
                <w:noProof/>
                <w:lang w:eastAsia="ko-KR"/>
              </w:rPr>
              <w:t>PQI</w:t>
            </w:r>
            <w:r w:rsidRPr="00230D1C">
              <w:rPr>
                <w:noProof/>
                <w:lang w:eastAsia="ko-KR"/>
              </w:rPr>
              <w:t>/MCPTT</w:t>
            </w:r>
            <w:r w:rsidRPr="00230D1C">
              <w:rPr>
                <w:rFonts w:eastAsia="SimSun"/>
                <w:noProof/>
                <w:lang w:eastAsia="zh-CN"/>
              </w:rPr>
              <w:t>Emergency</w:t>
            </w:r>
            <w:r w:rsidRPr="00230D1C">
              <w:rPr>
                <w:noProof/>
                <w:lang w:eastAsia="ko-KR"/>
              </w:rPr>
              <w:t>PrivateCallS</w:t>
            </w:r>
            <w:r w:rsidRPr="00230D1C">
              <w:rPr>
                <w:rFonts w:eastAsia="SimSun"/>
                <w:noProof/>
                <w:lang w:eastAsia="zh-CN"/>
              </w:rPr>
              <w:t>ignalling</w:t>
            </w:r>
          </w:p>
        </w:tc>
      </w:tr>
      <w:tr w:rsidR="003C1A8B" w:rsidRPr="00230D1C" w14:paraId="283DE87A"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349872B" w14:textId="77777777" w:rsidR="003C1A8B" w:rsidRPr="00230D1C" w:rsidRDefault="003C1A8B" w:rsidP="00745CC7">
            <w:pPr>
              <w:jc w:val="center"/>
              <w:rPr>
                <w:rFonts w:ascii="Arial" w:hAnsi="Arial" w:cs="Arial"/>
                <w:b/>
                <w:noProof/>
                <w:sz w:val="18"/>
                <w:szCs w:val="18"/>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D33B87" w14:textId="77777777" w:rsidR="003C1A8B" w:rsidRPr="00230D1C" w:rsidRDefault="003C1A8B" w:rsidP="00745CC7">
            <w:pPr>
              <w:pStyle w:val="TAC"/>
              <w:rPr>
                <w:noProof/>
              </w:rPr>
            </w:pPr>
            <w:r w:rsidRPr="00230D1C">
              <w:rPr>
                <w:noProof/>
              </w:rPr>
              <w:t>Status</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9F5D07" w14:textId="77777777" w:rsidR="003C1A8B" w:rsidRPr="00230D1C" w:rsidRDefault="003C1A8B" w:rsidP="00745CC7">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C0D9D5" w14:textId="77777777" w:rsidR="003C1A8B" w:rsidRPr="00230D1C" w:rsidRDefault="003C1A8B" w:rsidP="00745C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717B0B" w14:textId="77777777" w:rsidR="003C1A8B" w:rsidRPr="00230D1C" w:rsidRDefault="003C1A8B" w:rsidP="00745C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58A5DD2" w14:textId="77777777" w:rsidR="003C1A8B" w:rsidRPr="00230D1C" w:rsidRDefault="003C1A8B" w:rsidP="00745CC7">
            <w:pPr>
              <w:jc w:val="center"/>
              <w:rPr>
                <w:rFonts w:ascii="Arial" w:hAnsi="Arial" w:cs="Arial"/>
                <w:b/>
                <w:noProof/>
                <w:sz w:val="18"/>
                <w:szCs w:val="18"/>
              </w:rPr>
            </w:pPr>
          </w:p>
        </w:tc>
      </w:tr>
      <w:tr w:rsidR="003C1A8B" w:rsidRPr="00230D1C" w14:paraId="7582F618" w14:textId="77777777" w:rsidTr="00745C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A0C6A15" w14:textId="77777777" w:rsidR="003C1A8B" w:rsidRPr="00230D1C" w:rsidRDefault="003C1A8B" w:rsidP="00745CC7">
            <w:pPr>
              <w:jc w:val="center"/>
              <w:rPr>
                <w:b/>
                <w:noProof/>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4E98B1" w14:textId="77777777" w:rsidR="003C1A8B" w:rsidRPr="00230D1C" w:rsidRDefault="003C1A8B" w:rsidP="00745CC7">
            <w:pPr>
              <w:pStyle w:val="TAC"/>
              <w:rPr>
                <w:noProof/>
              </w:rPr>
            </w:pPr>
            <w:r w:rsidRPr="00230D1C">
              <w:rPr>
                <w:noProof/>
              </w:rPr>
              <w:t>Required</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44C22C" w14:textId="77777777" w:rsidR="003C1A8B" w:rsidRPr="00230D1C" w:rsidRDefault="003C1A8B" w:rsidP="00745CC7">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DA0634" w14:textId="77777777" w:rsidR="003C1A8B" w:rsidRPr="00230D1C" w:rsidRDefault="003C1A8B" w:rsidP="00745CC7">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2CA1CD" w14:textId="77777777" w:rsidR="003C1A8B" w:rsidRPr="00230D1C" w:rsidRDefault="003C1A8B" w:rsidP="00745C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148160D" w14:textId="77777777" w:rsidR="003C1A8B" w:rsidRPr="00230D1C" w:rsidRDefault="003C1A8B" w:rsidP="00745CC7">
            <w:pPr>
              <w:jc w:val="center"/>
              <w:rPr>
                <w:b/>
                <w:noProof/>
              </w:rPr>
            </w:pPr>
          </w:p>
        </w:tc>
      </w:tr>
      <w:tr w:rsidR="003C1A8B" w:rsidRPr="00230D1C" w14:paraId="00E09618" w14:textId="77777777" w:rsidTr="00745CC7">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C27DCD9" w14:textId="77777777" w:rsidR="003C1A8B" w:rsidRPr="00230D1C" w:rsidRDefault="003C1A8B" w:rsidP="00745CC7">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0503A7C" w14:textId="0E1845CF" w:rsidR="003C1A8B" w:rsidRPr="00230D1C" w:rsidRDefault="003C1A8B" w:rsidP="00745CC7">
            <w:pPr>
              <w:rPr>
                <w:noProof/>
                <w:lang w:eastAsia="ko-KR"/>
              </w:rPr>
            </w:pPr>
            <w:r w:rsidRPr="00230D1C">
              <w:rPr>
                <w:noProof/>
              </w:rPr>
              <w:t xml:space="preserve">This leaf node indicates </w:t>
            </w:r>
            <w:r w:rsidRPr="00230D1C">
              <w:rPr>
                <w:noProof/>
                <w:lang w:eastAsia="ko-KR"/>
              </w:rPr>
              <w:t xml:space="preserve">the default </w:t>
            </w:r>
            <w:r>
              <w:rPr>
                <w:noProof/>
                <w:lang w:eastAsia="ko-KR"/>
              </w:rPr>
              <w:t>PQI</w:t>
            </w:r>
            <w:r w:rsidRPr="00230D1C">
              <w:rPr>
                <w:noProof/>
                <w:lang w:eastAsia="ko-KR"/>
              </w:rPr>
              <w:t xml:space="preserve"> value (</w:t>
            </w:r>
            <w:r w:rsidRPr="00230D1C">
              <w:rPr>
                <w:noProof/>
              </w:rPr>
              <w:t>as specified in 3GPP TS 2</w:t>
            </w:r>
            <w:r w:rsidRPr="00230D1C">
              <w:rPr>
                <w:noProof/>
                <w:lang w:eastAsia="ko-KR"/>
              </w:rPr>
              <w:t>3</w:t>
            </w:r>
            <w:r w:rsidRPr="00230D1C">
              <w:rPr>
                <w:noProof/>
              </w:rPr>
              <w:t>.</w:t>
            </w:r>
            <w:r w:rsidRPr="00230D1C">
              <w:rPr>
                <w:noProof/>
                <w:lang w:eastAsia="ko-KR"/>
              </w:rPr>
              <w:t>30</w:t>
            </w:r>
            <w:r>
              <w:rPr>
                <w:noProof/>
                <w:lang w:eastAsia="ko-KR"/>
              </w:rPr>
              <w:t>4</w:t>
            </w:r>
            <w:r w:rsidRPr="00230D1C">
              <w:rPr>
                <w:noProof/>
              </w:rPr>
              <w:t> </w:t>
            </w:r>
            <w:r>
              <w:rPr>
                <w:noProof/>
              </w:rPr>
              <w:t>[</w:t>
            </w:r>
            <w:r w:rsidR="00091063">
              <w:rPr>
                <w:noProof/>
                <w:lang w:eastAsia="zh-CN"/>
              </w:rPr>
              <w:t>25</w:t>
            </w:r>
            <w:r>
              <w:rPr>
                <w:noProof/>
              </w:rPr>
              <w:t>]</w:t>
            </w:r>
            <w:r w:rsidRPr="00230D1C">
              <w:rPr>
                <w:noProof/>
                <w:lang w:eastAsia="ko-KR"/>
              </w:rPr>
              <w:t xml:space="preserve">) for the </w:t>
            </w:r>
            <w:r w:rsidRPr="00230D1C">
              <w:rPr>
                <w:rFonts w:eastAsia="SimSun"/>
                <w:noProof/>
                <w:lang w:eastAsia="zh-CN"/>
              </w:rPr>
              <w:t xml:space="preserve">MCPTT </w:t>
            </w:r>
            <w:r w:rsidR="00F66D02" w:rsidRPr="00230D1C">
              <w:rPr>
                <w:noProof/>
                <w:lang w:eastAsia="ko-KR"/>
              </w:rPr>
              <w:t>emer</w:t>
            </w:r>
            <w:r w:rsidR="00F66D02">
              <w:rPr>
                <w:noProof/>
                <w:lang w:eastAsia="ko-KR"/>
              </w:rPr>
              <w:t>g</w:t>
            </w:r>
            <w:r w:rsidR="00F66D02" w:rsidRPr="00230D1C">
              <w:rPr>
                <w:noProof/>
                <w:lang w:eastAsia="ko-KR"/>
              </w:rPr>
              <w:t>ency</w:t>
            </w:r>
            <w:r w:rsidRPr="00230D1C">
              <w:rPr>
                <w:noProof/>
                <w:lang w:eastAsia="ko-KR"/>
              </w:rPr>
              <w:t xml:space="preserve"> </w:t>
            </w:r>
            <w:r w:rsidRPr="00230D1C">
              <w:rPr>
                <w:rFonts w:eastAsia="SimSun"/>
                <w:noProof/>
                <w:lang w:eastAsia="zh-CN"/>
              </w:rPr>
              <w:t xml:space="preserve">private call </w:t>
            </w:r>
            <w:r w:rsidRPr="00230D1C">
              <w:rPr>
                <w:noProof/>
                <w:lang w:eastAsia="ko-KR"/>
              </w:rPr>
              <w:t>signalling.</w:t>
            </w:r>
          </w:p>
        </w:tc>
      </w:tr>
    </w:tbl>
    <w:p w14:paraId="42EAD18A" w14:textId="77777777" w:rsidR="003C1A8B" w:rsidRPr="00230D1C" w:rsidRDefault="003C1A8B" w:rsidP="003C1A8B">
      <w:pPr>
        <w:rPr>
          <w:noProof/>
          <w:lang w:eastAsia="ko-KR"/>
        </w:rPr>
      </w:pPr>
    </w:p>
    <w:p w14:paraId="4575652A" w14:textId="77777777" w:rsidR="003C1A8B" w:rsidRPr="00230D1C" w:rsidRDefault="003C1A8B" w:rsidP="003C1A8B">
      <w:pPr>
        <w:pStyle w:val="B1"/>
        <w:rPr>
          <w:noProof/>
        </w:rPr>
      </w:pPr>
      <w:r w:rsidRPr="00230D1C">
        <w:rPr>
          <w:noProof/>
        </w:rPr>
        <w:t>-</w:t>
      </w:r>
      <w:r w:rsidRPr="00230D1C">
        <w:rPr>
          <w:noProof/>
        </w:rPr>
        <w:tab/>
        <w:t xml:space="preserve">Values: </w:t>
      </w:r>
      <w:r>
        <w:rPr>
          <w:rFonts w:hint="eastAsia"/>
          <w:noProof/>
        </w:rPr>
        <w:t>21-26, 55-61, 90-93</w:t>
      </w:r>
    </w:p>
    <w:p w14:paraId="43B6CCE1" w14:textId="77777777" w:rsidR="003C1A8B" w:rsidRPr="00230D1C" w:rsidRDefault="003C1A8B" w:rsidP="003C1A8B">
      <w:pPr>
        <w:rPr>
          <w:noProof/>
          <w:lang w:eastAsia="ko-KR"/>
        </w:rPr>
      </w:pPr>
      <w:r w:rsidRPr="00230D1C">
        <w:rPr>
          <w:noProof/>
          <w:lang w:eastAsia="ko-KR"/>
        </w:rPr>
        <w:t xml:space="preserve">The MCPTT user data with the lowest </w:t>
      </w:r>
      <w:r>
        <w:rPr>
          <w:noProof/>
          <w:lang w:eastAsia="ko-KR"/>
        </w:rPr>
        <w:t>PQI</w:t>
      </w:r>
      <w:r w:rsidRPr="00230D1C">
        <w:rPr>
          <w:noProof/>
          <w:lang w:eastAsia="ko-KR"/>
        </w:rPr>
        <w:t xml:space="preserve"> value shall be considered as the MCPTT user data having the highest priority among the MCPTT user data.</w:t>
      </w:r>
    </w:p>
    <w:p w14:paraId="56DEBEA9" w14:textId="77777777" w:rsidR="003C1A8B" w:rsidRPr="00230D1C" w:rsidRDefault="003C1A8B" w:rsidP="003C1A8B">
      <w:pPr>
        <w:pStyle w:val="Heading3"/>
        <w:rPr>
          <w:noProof/>
          <w:lang w:eastAsia="ko-KR"/>
        </w:rPr>
      </w:pPr>
      <w:bookmarkStart w:id="6818" w:name="_Toc152620612"/>
      <w:r w:rsidRPr="00230D1C">
        <w:rPr>
          <w:noProof/>
        </w:rPr>
        <w:t>7.2.2</w:t>
      </w:r>
      <w:r w:rsidRPr="00230D1C">
        <w:rPr>
          <w:noProof/>
          <w:lang w:eastAsia="ko-KR"/>
        </w:rPr>
        <w:t>5</w:t>
      </w:r>
      <w:r>
        <w:rPr>
          <w:noProof/>
          <w:lang w:eastAsia="ko-KR"/>
        </w:rPr>
        <w:t>E</w:t>
      </w:r>
      <w:r w:rsidRPr="00230D1C">
        <w:rPr>
          <w:noProof/>
        </w:rPr>
        <w:tab/>
        <w:t>/</w:t>
      </w:r>
      <w:r w:rsidRPr="00D929A4">
        <w:t>&lt;x&gt;</w:t>
      </w:r>
      <w:r w:rsidRPr="00230D1C">
        <w:rPr>
          <w:noProof/>
        </w:rPr>
        <w:t>/OffNetwork/</w:t>
      </w:r>
      <w:r w:rsidRPr="00230D1C">
        <w:rPr>
          <w:noProof/>
          <w:lang w:eastAsia="ko-KR"/>
        </w:rPr>
        <w:t>Default</w:t>
      </w:r>
      <w:r>
        <w:rPr>
          <w:noProof/>
          <w:lang w:eastAsia="ko-KR"/>
        </w:rPr>
        <w:t>PQI</w:t>
      </w:r>
      <w:r w:rsidRPr="00230D1C">
        <w:rPr>
          <w:noProof/>
          <w:lang w:eastAsia="ko-KR"/>
        </w:rPr>
        <w:t>/MCPTT</w:t>
      </w:r>
      <w:r w:rsidRPr="00230D1C">
        <w:rPr>
          <w:rFonts w:eastAsia="SimSun"/>
          <w:noProof/>
          <w:lang w:eastAsia="zh-CN"/>
        </w:rPr>
        <w:t>Emergency</w:t>
      </w:r>
      <w:r w:rsidRPr="00230D1C">
        <w:rPr>
          <w:noProof/>
          <w:lang w:eastAsia="ko-KR"/>
        </w:rPr>
        <w:t>PrivateCallMedia</w:t>
      </w:r>
      <w:bookmarkEnd w:id="6818"/>
    </w:p>
    <w:p w14:paraId="3A453AF4" w14:textId="77777777" w:rsidR="003C1A8B" w:rsidRPr="00230D1C" w:rsidRDefault="003C1A8B" w:rsidP="003C1A8B">
      <w:pPr>
        <w:pStyle w:val="TH"/>
        <w:rPr>
          <w:noProof/>
          <w:lang w:eastAsia="ko-KR"/>
        </w:rPr>
      </w:pPr>
      <w:r w:rsidRPr="00230D1C">
        <w:rPr>
          <w:noProof/>
        </w:rPr>
        <w:t>Table </w:t>
      </w:r>
      <w:r w:rsidRPr="00230D1C">
        <w:rPr>
          <w:noProof/>
          <w:lang w:eastAsia="ko-KR"/>
        </w:rPr>
        <w:t>7</w:t>
      </w:r>
      <w:r w:rsidRPr="00230D1C">
        <w:rPr>
          <w:noProof/>
        </w:rPr>
        <w:t>.2.</w:t>
      </w:r>
      <w:r w:rsidRPr="00230D1C">
        <w:rPr>
          <w:noProof/>
          <w:lang w:eastAsia="ko-KR"/>
        </w:rPr>
        <w:t>25</w:t>
      </w:r>
      <w:r>
        <w:rPr>
          <w:noProof/>
          <w:lang w:eastAsia="ko-KR"/>
        </w:rPr>
        <w:t>E</w:t>
      </w:r>
      <w:r w:rsidRPr="00230D1C">
        <w:rPr>
          <w:noProof/>
        </w:rPr>
        <w:t>.1: /</w:t>
      </w:r>
      <w:r w:rsidRPr="00551AA2">
        <w:t>&lt;x&gt;</w:t>
      </w:r>
      <w:r w:rsidRPr="00230D1C">
        <w:rPr>
          <w:noProof/>
        </w:rPr>
        <w:t>/OffNetwork/</w:t>
      </w:r>
      <w:r w:rsidRPr="00230D1C">
        <w:rPr>
          <w:noProof/>
          <w:lang w:eastAsia="ko-KR"/>
        </w:rPr>
        <w:t>Default</w:t>
      </w:r>
      <w:r>
        <w:rPr>
          <w:noProof/>
          <w:lang w:eastAsia="ko-KR"/>
        </w:rPr>
        <w:t>PQI</w:t>
      </w:r>
      <w:r w:rsidRPr="00230D1C">
        <w:rPr>
          <w:noProof/>
          <w:lang w:eastAsia="ko-KR"/>
        </w:rPr>
        <w:t>/MCPTT</w:t>
      </w:r>
      <w:r w:rsidRPr="00230D1C">
        <w:rPr>
          <w:rFonts w:eastAsia="SimSun"/>
          <w:noProof/>
          <w:lang w:eastAsia="zh-CN"/>
        </w:rPr>
        <w:t>Emergency</w:t>
      </w:r>
      <w:r w:rsidRPr="00230D1C">
        <w:rPr>
          <w:noProof/>
          <w:lang w:eastAsia="ko-KR"/>
        </w:rPr>
        <w:t>PrivateCallMedi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67"/>
        <w:gridCol w:w="1559"/>
        <w:gridCol w:w="1908"/>
        <w:gridCol w:w="1947"/>
        <w:gridCol w:w="2383"/>
      </w:tblGrid>
      <w:tr w:rsidR="003C1A8B" w:rsidRPr="00230D1C" w14:paraId="7115ADB8" w14:textId="77777777" w:rsidTr="00745CC7">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CF36927" w14:textId="77777777" w:rsidR="003C1A8B" w:rsidRPr="00230D1C" w:rsidRDefault="003C1A8B" w:rsidP="00745CC7">
            <w:pPr>
              <w:rPr>
                <w:rFonts w:ascii="Arial" w:hAnsi="Arial" w:cs="Arial"/>
                <w:noProof/>
                <w:sz w:val="18"/>
                <w:szCs w:val="18"/>
              </w:rPr>
            </w:pPr>
            <w:r w:rsidRPr="00230D1C">
              <w:rPr>
                <w:noProof/>
              </w:rPr>
              <w:t>OffNetwork/</w:t>
            </w:r>
            <w:r w:rsidRPr="00230D1C">
              <w:rPr>
                <w:noProof/>
                <w:lang w:eastAsia="ko-KR"/>
              </w:rPr>
              <w:t>Default</w:t>
            </w:r>
            <w:r>
              <w:rPr>
                <w:noProof/>
                <w:lang w:eastAsia="ko-KR"/>
              </w:rPr>
              <w:t>PQI</w:t>
            </w:r>
            <w:r w:rsidRPr="00230D1C">
              <w:rPr>
                <w:noProof/>
                <w:lang w:eastAsia="ko-KR"/>
              </w:rPr>
              <w:t>/MCPTT</w:t>
            </w:r>
            <w:r w:rsidRPr="00230D1C">
              <w:rPr>
                <w:rFonts w:eastAsia="SimSun"/>
                <w:noProof/>
                <w:lang w:eastAsia="zh-CN"/>
              </w:rPr>
              <w:t>Emergency</w:t>
            </w:r>
            <w:r w:rsidRPr="00230D1C">
              <w:rPr>
                <w:noProof/>
                <w:lang w:eastAsia="ko-KR"/>
              </w:rPr>
              <w:t>PrivateCallMedia</w:t>
            </w:r>
          </w:p>
        </w:tc>
      </w:tr>
      <w:tr w:rsidR="003C1A8B" w:rsidRPr="00230D1C" w14:paraId="6ABD80EB"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7B660A8" w14:textId="77777777" w:rsidR="003C1A8B" w:rsidRPr="00230D1C" w:rsidRDefault="003C1A8B" w:rsidP="00745CC7">
            <w:pPr>
              <w:jc w:val="center"/>
              <w:rPr>
                <w:rFonts w:ascii="Arial" w:hAnsi="Arial" w:cs="Arial"/>
                <w:b/>
                <w:noProof/>
                <w:sz w:val="18"/>
                <w:szCs w:val="18"/>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A6EDC3" w14:textId="77777777" w:rsidR="003C1A8B" w:rsidRPr="00230D1C" w:rsidRDefault="003C1A8B" w:rsidP="00745CC7">
            <w:pPr>
              <w:pStyle w:val="TAC"/>
              <w:rPr>
                <w:noProof/>
              </w:rPr>
            </w:pPr>
            <w:r w:rsidRPr="00230D1C">
              <w:rPr>
                <w:noProof/>
              </w:rPr>
              <w:t>Status</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FC3EC9" w14:textId="77777777" w:rsidR="003C1A8B" w:rsidRPr="00230D1C" w:rsidRDefault="003C1A8B" w:rsidP="00745CC7">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0182E7" w14:textId="77777777" w:rsidR="003C1A8B" w:rsidRPr="00230D1C" w:rsidRDefault="003C1A8B" w:rsidP="00745C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07C89C" w14:textId="77777777" w:rsidR="003C1A8B" w:rsidRPr="00230D1C" w:rsidRDefault="003C1A8B" w:rsidP="00745C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EA7E9B4" w14:textId="77777777" w:rsidR="003C1A8B" w:rsidRPr="00230D1C" w:rsidRDefault="003C1A8B" w:rsidP="00745CC7">
            <w:pPr>
              <w:jc w:val="center"/>
              <w:rPr>
                <w:rFonts w:ascii="Arial" w:hAnsi="Arial" w:cs="Arial"/>
                <w:b/>
                <w:noProof/>
                <w:sz w:val="18"/>
                <w:szCs w:val="18"/>
              </w:rPr>
            </w:pPr>
          </w:p>
        </w:tc>
      </w:tr>
      <w:tr w:rsidR="003C1A8B" w:rsidRPr="00230D1C" w14:paraId="1BB3C894" w14:textId="77777777" w:rsidTr="00745C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307B21C" w14:textId="77777777" w:rsidR="003C1A8B" w:rsidRPr="00230D1C" w:rsidRDefault="003C1A8B" w:rsidP="00745CC7">
            <w:pPr>
              <w:jc w:val="center"/>
              <w:rPr>
                <w:b/>
                <w:noProof/>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487D84" w14:textId="77777777" w:rsidR="003C1A8B" w:rsidRPr="00230D1C" w:rsidRDefault="003C1A8B" w:rsidP="00745CC7">
            <w:pPr>
              <w:pStyle w:val="TAC"/>
              <w:rPr>
                <w:noProof/>
              </w:rPr>
            </w:pPr>
            <w:r w:rsidRPr="00230D1C">
              <w:rPr>
                <w:noProof/>
              </w:rPr>
              <w:t>Required</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040446" w14:textId="77777777" w:rsidR="003C1A8B" w:rsidRPr="00230D1C" w:rsidRDefault="003C1A8B" w:rsidP="00745CC7">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24E1AC" w14:textId="77777777" w:rsidR="003C1A8B" w:rsidRPr="00230D1C" w:rsidRDefault="003C1A8B" w:rsidP="00745CC7">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F26112" w14:textId="77777777" w:rsidR="003C1A8B" w:rsidRPr="00230D1C" w:rsidRDefault="003C1A8B" w:rsidP="00745C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882C45D" w14:textId="77777777" w:rsidR="003C1A8B" w:rsidRPr="00230D1C" w:rsidRDefault="003C1A8B" w:rsidP="00745CC7">
            <w:pPr>
              <w:jc w:val="center"/>
              <w:rPr>
                <w:b/>
                <w:noProof/>
              </w:rPr>
            </w:pPr>
          </w:p>
        </w:tc>
      </w:tr>
      <w:tr w:rsidR="003C1A8B" w:rsidRPr="00230D1C" w14:paraId="6AA8602A" w14:textId="77777777" w:rsidTr="00745CC7">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B22905C" w14:textId="77777777" w:rsidR="003C1A8B" w:rsidRPr="00230D1C" w:rsidRDefault="003C1A8B" w:rsidP="00745CC7">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808F4E8" w14:textId="0BD337D1" w:rsidR="003C1A8B" w:rsidRPr="00230D1C" w:rsidRDefault="003C1A8B" w:rsidP="00745CC7">
            <w:pPr>
              <w:rPr>
                <w:noProof/>
                <w:lang w:eastAsia="ko-KR"/>
              </w:rPr>
            </w:pPr>
            <w:r w:rsidRPr="00230D1C">
              <w:rPr>
                <w:noProof/>
              </w:rPr>
              <w:t xml:space="preserve">This leaf node indicates </w:t>
            </w:r>
            <w:r w:rsidRPr="00230D1C">
              <w:rPr>
                <w:noProof/>
                <w:lang w:eastAsia="ko-KR"/>
              </w:rPr>
              <w:t xml:space="preserve">the default </w:t>
            </w:r>
            <w:r>
              <w:rPr>
                <w:noProof/>
                <w:lang w:eastAsia="ko-KR"/>
              </w:rPr>
              <w:t>PQI</w:t>
            </w:r>
            <w:r w:rsidRPr="00230D1C">
              <w:rPr>
                <w:noProof/>
                <w:lang w:eastAsia="ko-KR"/>
              </w:rPr>
              <w:t xml:space="preserve"> value (</w:t>
            </w:r>
            <w:r w:rsidRPr="00230D1C">
              <w:rPr>
                <w:noProof/>
              </w:rPr>
              <w:t>as specified in 3GPP TS 2</w:t>
            </w:r>
            <w:r w:rsidRPr="00230D1C">
              <w:rPr>
                <w:noProof/>
                <w:lang w:eastAsia="ko-KR"/>
              </w:rPr>
              <w:t>3</w:t>
            </w:r>
            <w:r w:rsidRPr="00230D1C">
              <w:rPr>
                <w:noProof/>
              </w:rPr>
              <w:t>.</w:t>
            </w:r>
            <w:r>
              <w:rPr>
                <w:noProof/>
                <w:lang w:eastAsia="ko-KR"/>
              </w:rPr>
              <w:t>304</w:t>
            </w:r>
            <w:r w:rsidRPr="00230D1C">
              <w:rPr>
                <w:noProof/>
              </w:rPr>
              <w:t> </w:t>
            </w:r>
            <w:r>
              <w:rPr>
                <w:noProof/>
              </w:rPr>
              <w:t>[</w:t>
            </w:r>
            <w:r w:rsidR="00091063">
              <w:rPr>
                <w:noProof/>
                <w:lang w:eastAsia="zh-CN"/>
              </w:rPr>
              <w:t>25</w:t>
            </w:r>
            <w:r>
              <w:rPr>
                <w:noProof/>
              </w:rPr>
              <w:t>]</w:t>
            </w:r>
            <w:r w:rsidRPr="00230D1C">
              <w:rPr>
                <w:noProof/>
                <w:lang w:eastAsia="ko-KR"/>
              </w:rPr>
              <w:t xml:space="preserve">) for the </w:t>
            </w:r>
            <w:r w:rsidRPr="00230D1C">
              <w:rPr>
                <w:rFonts w:eastAsia="SimSun"/>
                <w:noProof/>
                <w:lang w:eastAsia="zh-CN"/>
              </w:rPr>
              <w:t xml:space="preserve">MCPTT </w:t>
            </w:r>
            <w:r w:rsidR="00F66D02" w:rsidRPr="00230D1C">
              <w:rPr>
                <w:noProof/>
                <w:lang w:eastAsia="ko-KR"/>
              </w:rPr>
              <w:t>emer</w:t>
            </w:r>
            <w:r w:rsidR="00F66D02">
              <w:rPr>
                <w:noProof/>
                <w:lang w:eastAsia="ko-KR"/>
              </w:rPr>
              <w:t>g</w:t>
            </w:r>
            <w:r w:rsidR="00F66D02" w:rsidRPr="00230D1C">
              <w:rPr>
                <w:noProof/>
                <w:lang w:eastAsia="ko-KR"/>
              </w:rPr>
              <w:t>ency</w:t>
            </w:r>
            <w:r w:rsidRPr="00230D1C">
              <w:rPr>
                <w:noProof/>
                <w:lang w:eastAsia="ko-KR"/>
              </w:rPr>
              <w:t xml:space="preserve"> </w:t>
            </w:r>
            <w:r w:rsidRPr="00230D1C">
              <w:rPr>
                <w:rFonts w:eastAsia="SimSun"/>
                <w:noProof/>
                <w:lang w:eastAsia="zh-CN"/>
              </w:rPr>
              <w:t xml:space="preserve">private call </w:t>
            </w:r>
            <w:r w:rsidRPr="00230D1C">
              <w:rPr>
                <w:noProof/>
                <w:lang w:eastAsia="ko-KR"/>
              </w:rPr>
              <w:t>media.</w:t>
            </w:r>
          </w:p>
        </w:tc>
      </w:tr>
    </w:tbl>
    <w:p w14:paraId="587E1D13" w14:textId="77777777" w:rsidR="003C1A8B" w:rsidRPr="00230D1C" w:rsidRDefault="003C1A8B" w:rsidP="003C1A8B">
      <w:pPr>
        <w:rPr>
          <w:noProof/>
          <w:lang w:eastAsia="ko-KR"/>
        </w:rPr>
      </w:pPr>
    </w:p>
    <w:p w14:paraId="792E385E" w14:textId="77777777" w:rsidR="003C1A8B" w:rsidRPr="00230D1C" w:rsidRDefault="003C1A8B" w:rsidP="003C1A8B">
      <w:pPr>
        <w:pStyle w:val="B1"/>
        <w:rPr>
          <w:noProof/>
        </w:rPr>
      </w:pPr>
      <w:r w:rsidRPr="00230D1C">
        <w:rPr>
          <w:noProof/>
        </w:rPr>
        <w:t>-</w:t>
      </w:r>
      <w:r w:rsidRPr="00230D1C">
        <w:rPr>
          <w:noProof/>
        </w:rPr>
        <w:tab/>
        <w:t>Values:</w:t>
      </w:r>
      <w:r w:rsidRPr="00DA343E">
        <w:rPr>
          <w:rFonts w:hint="eastAsia"/>
          <w:noProof/>
        </w:rPr>
        <w:t xml:space="preserve"> </w:t>
      </w:r>
      <w:r>
        <w:rPr>
          <w:rFonts w:hint="eastAsia"/>
          <w:noProof/>
        </w:rPr>
        <w:t>21-26, 55-61, 90-93</w:t>
      </w:r>
    </w:p>
    <w:p w14:paraId="7D355F83" w14:textId="77777777" w:rsidR="003C1A8B" w:rsidRPr="00230D1C" w:rsidRDefault="003C1A8B" w:rsidP="003C1A8B">
      <w:pPr>
        <w:rPr>
          <w:noProof/>
          <w:lang w:eastAsia="ko-KR"/>
        </w:rPr>
      </w:pPr>
      <w:r w:rsidRPr="00230D1C">
        <w:rPr>
          <w:noProof/>
          <w:lang w:eastAsia="ko-KR"/>
        </w:rPr>
        <w:t xml:space="preserve">The MCPTT user data with the lowest </w:t>
      </w:r>
      <w:r>
        <w:rPr>
          <w:noProof/>
          <w:lang w:eastAsia="ko-KR"/>
        </w:rPr>
        <w:t>PQI</w:t>
      </w:r>
      <w:r w:rsidRPr="00230D1C">
        <w:rPr>
          <w:noProof/>
          <w:lang w:eastAsia="ko-KR"/>
        </w:rPr>
        <w:t xml:space="preserve"> value shall be considered as the MCPTT user data having the highest priority among the MCPTT user data.</w:t>
      </w:r>
    </w:p>
    <w:p w14:paraId="3C43ADF1" w14:textId="77777777" w:rsidR="00811B29" w:rsidRPr="00230D1C" w:rsidRDefault="00811B29" w:rsidP="00811B29">
      <w:pPr>
        <w:pStyle w:val="Heading3"/>
        <w:rPr>
          <w:noProof/>
          <w:lang w:eastAsia="ko-KR"/>
        </w:rPr>
      </w:pPr>
      <w:bookmarkStart w:id="6819" w:name="_Toc152620613"/>
      <w:r w:rsidRPr="00230D1C">
        <w:rPr>
          <w:noProof/>
        </w:rPr>
        <w:t>7.2.</w:t>
      </w:r>
      <w:r w:rsidRPr="00230D1C">
        <w:rPr>
          <w:noProof/>
          <w:lang w:eastAsia="ko-KR"/>
        </w:rPr>
        <w:t>26</w:t>
      </w:r>
      <w:r w:rsidRPr="00230D1C">
        <w:rPr>
          <w:noProof/>
        </w:rPr>
        <w:tab/>
        <w:t>/</w:t>
      </w:r>
      <w:r w:rsidRPr="00D929A4">
        <w:t>&lt;x&gt;</w:t>
      </w:r>
      <w:r w:rsidRPr="00230D1C">
        <w:rPr>
          <w:noProof/>
        </w:rPr>
        <w:t>/OffNetwork/</w:t>
      </w:r>
      <w:r w:rsidRPr="00230D1C">
        <w:rPr>
          <w:noProof/>
          <w:lang w:eastAsia="ko-KR"/>
        </w:rPr>
        <w:t>LogMetadata</w:t>
      </w:r>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9"/>
    </w:p>
    <w:p w14:paraId="0B74C24F" w14:textId="77777777" w:rsidR="00811B29" w:rsidRPr="00230D1C" w:rsidRDefault="00811B29" w:rsidP="00811B29">
      <w:pPr>
        <w:pStyle w:val="TH"/>
        <w:rPr>
          <w:noProof/>
          <w:lang w:eastAsia="ko-KR"/>
        </w:rPr>
      </w:pPr>
      <w:r w:rsidRPr="00230D1C">
        <w:rPr>
          <w:noProof/>
        </w:rPr>
        <w:t>Table </w:t>
      </w:r>
      <w:r w:rsidRPr="00230D1C">
        <w:rPr>
          <w:noProof/>
          <w:lang w:eastAsia="ko-KR"/>
        </w:rPr>
        <w:t>7</w:t>
      </w:r>
      <w:r w:rsidRPr="00230D1C">
        <w:rPr>
          <w:noProof/>
        </w:rPr>
        <w:t>.2.</w:t>
      </w:r>
      <w:r w:rsidRPr="00230D1C">
        <w:rPr>
          <w:noProof/>
          <w:lang w:eastAsia="ko-KR"/>
        </w:rPr>
        <w:t>26</w:t>
      </w:r>
      <w:r w:rsidRPr="00230D1C">
        <w:rPr>
          <w:noProof/>
        </w:rPr>
        <w:t>.1: /</w:t>
      </w:r>
      <w:r w:rsidRPr="00551AA2">
        <w:t>&lt;x&gt;</w:t>
      </w:r>
      <w:r w:rsidRPr="00230D1C">
        <w:rPr>
          <w:noProof/>
        </w:rPr>
        <w:t>/OffNetwork/</w:t>
      </w:r>
      <w:r w:rsidRPr="00230D1C">
        <w:rPr>
          <w:noProof/>
          <w:lang w:eastAsia="ko-KR"/>
        </w:rPr>
        <w:t>LogMetadat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67"/>
        <w:gridCol w:w="1559"/>
        <w:gridCol w:w="1908"/>
        <w:gridCol w:w="1947"/>
        <w:gridCol w:w="2383"/>
      </w:tblGrid>
      <w:tr w:rsidR="00811B29" w:rsidRPr="00230D1C" w14:paraId="054C3BF3"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94EF651" w14:textId="77777777" w:rsidR="00811B29" w:rsidRPr="00230D1C" w:rsidRDefault="00811B29" w:rsidP="00CF1FEB">
            <w:pPr>
              <w:rPr>
                <w:rFonts w:ascii="Arial" w:hAnsi="Arial" w:cs="Arial"/>
                <w:noProof/>
                <w:sz w:val="18"/>
                <w:szCs w:val="18"/>
              </w:rPr>
            </w:pPr>
            <w:r w:rsidRPr="00230D1C">
              <w:rPr>
                <w:noProof/>
              </w:rPr>
              <w:t>OffNetwork/</w:t>
            </w:r>
            <w:r w:rsidRPr="00230D1C">
              <w:rPr>
                <w:noProof/>
                <w:lang w:eastAsia="ko-KR"/>
              </w:rPr>
              <w:t>LogMetadata</w:t>
            </w:r>
          </w:p>
        </w:tc>
      </w:tr>
      <w:tr w:rsidR="00811B29" w:rsidRPr="00230D1C" w14:paraId="4FC54C33" w14:textId="77777777" w:rsidTr="005C1C5E">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8A4876F" w14:textId="77777777" w:rsidR="00811B29" w:rsidRPr="00230D1C" w:rsidRDefault="00811B29" w:rsidP="00CF1FEB">
            <w:pPr>
              <w:jc w:val="center"/>
              <w:rPr>
                <w:rFonts w:ascii="Arial" w:hAnsi="Arial" w:cs="Arial"/>
                <w:b/>
                <w:noProof/>
                <w:sz w:val="18"/>
                <w:szCs w:val="18"/>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EC82F8" w14:textId="77777777" w:rsidR="00811B29" w:rsidRPr="00230D1C" w:rsidRDefault="00811B29" w:rsidP="005C1C5E">
            <w:pPr>
              <w:pStyle w:val="TAC"/>
              <w:rPr>
                <w:noProof/>
              </w:rPr>
            </w:pPr>
            <w:r w:rsidRPr="00230D1C">
              <w:rPr>
                <w:noProof/>
              </w:rPr>
              <w:t>Status</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692F2D" w14:textId="77777777" w:rsidR="00811B29" w:rsidRPr="00230D1C" w:rsidRDefault="00811B29" w:rsidP="005C1C5E">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4384F9" w14:textId="77777777" w:rsidR="00811B29" w:rsidRPr="00230D1C" w:rsidRDefault="00811B29" w:rsidP="005C1C5E">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512410" w14:textId="77777777" w:rsidR="00811B29" w:rsidRPr="00230D1C" w:rsidRDefault="00811B29" w:rsidP="005C1C5E">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CE17152" w14:textId="77777777" w:rsidR="00811B29" w:rsidRPr="00230D1C" w:rsidRDefault="00811B29" w:rsidP="00CF1FEB">
            <w:pPr>
              <w:jc w:val="center"/>
              <w:rPr>
                <w:rFonts w:ascii="Arial" w:hAnsi="Arial" w:cs="Arial"/>
                <w:b/>
                <w:noProof/>
                <w:sz w:val="18"/>
                <w:szCs w:val="18"/>
              </w:rPr>
            </w:pPr>
          </w:p>
        </w:tc>
      </w:tr>
      <w:tr w:rsidR="00811B29" w:rsidRPr="00230D1C" w14:paraId="3F276D51" w14:textId="77777777" w:rsidTr="005C1C5E">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F093291" w14:textId="77777777" w:rsidR="00811B29" w:rsidRPr="00230D1C" w:rsidRDefault="00811B29" w:rsidP="00CF1FEB">
            <w:pPr>
              <w:jc w:val="center"/>
              <w:rPr>
                <w:b/>
                <w:noProof/>
              </w:rPr>
            </w:pPr>
          </w:p>
        </w:tc>
        <w:tc>
          <w:tcPr>
            <w:tcW w:w="1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E5D00B" w14:textId="77777777" w:rsidR="00811B29" w:rsidRPr="00230D1C" w:rsidRDefault="00811B29" w:rsidP="005C1C5E">
            <w:pPr>
              <w:pStyle w:val="TAC"/>
              <w:rPr>
                <w:noProof/>
              </w:rPr>
            </w:pPr>
            <w:r w:rsidRPr="00230D1C">
              <w:rPr>
                <w:noProof/>
              </w:rPr>
              <w:t>Required</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6B415D" w14:textId="77777777" w:rsidR="00811B29" w:rsidRPr="00230D1C" w:rsidRDefault="00811B29" w:rsidP="005C1C5E">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B760EF" w14:textId="77777777" w:rsidR="00811B29" w:rsidRPr="00230D1C" w:rsidRDefault="00811B29" w:rsidP="005C1C5E">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0E63A1" w14:textId="77777777" w:rsidR="00811B29" w:rsidRPr="00230D1C" w:rsidRDefault="00811B29" w:rsidP="005C1C5E">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B10D0CF" w14:textId="77777777" w:rsidR="00811B29" w:rsidRPr="00230D1C" w:rsidRDefault="00811B29" w:rsidP="00CF1FEB">
            <w:pPr>
              <w:jc w:val="center"/>
              <w:rPr>
                <w:b/>
                <w:noProof/>
              </w:rPr>
            </w:pPr>
          </w:p>
        </w:tc>
      </w:tr>
      <w:tr w:rsidR="00811B29" w:rsidRPr="00230D1C" w14:paraId="12150223"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6998747" w14:textId="77777777" w:rsidR="00811B29" w:rsidRPr="00230D1C" w:rsidRDefault="00811B29"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AE79A3E" w14:textId="77777777" w:rsidR="00811B29" w:rsidRPr="00230D1C" w:rsidRDefault="00811B29" w:rsidP="00CF1FEB">
            <w:pPr>
              <w:rPr>
                <w:noProof/>
                <w:lang w:eastAsia="ko-KR"/>
              </w:rPr>
            </w:pPr>
            <w:r w:rsidRPr="00230D1C">
              <w:rPr>
                <w:noProof/>
              </w:rPr>
              <w:t xml:space="preserve">This leaf node indicates </w:t>
            </w:r>
            <w:r w:rsidRPr="00230D1C">
              <w:rPr>
                <w:rFonts w:eastAsia="SimSun"/>
                <w:noProof/>
                <w:lang w:eastAsia="zh-CN"/>
              </w:rPr>
              <w:t xml:space="preserve">whether </w:t>
            </w:r>
            <w:r w:rsidR="00C607FA" w:rsidRPr="00230D1C">
              <w:rPr>
                <w:rFonts w:eastAsia="SimSun"/>
                <w:noProof/>
                <w:lang w:eastAsia="zh-CN"/>
              </w:rPr>
              <w:t>logging of metadata for MCPTT group calls, MCPTT private calls and non-call activities is permitted</w:t>
            </w:r>
            <w:r w:rsidRPr="00230D1C">
              <w:rPr>
                <w:noProof/>
                <w:lang w:eastAsia="ko-KR"/>
              </w:rPr>
              <w:t>.</w:t>
            </w:r>
          </w:p>
        </w:tc>
      </w:tr>
    </w:tbl>
    <w:p w14:paraId="4AFFA260" w14:textId="77777777" w:rsidR="002A415A" w:rsidRPr="00230D1C" w:rsidRDefault="002A415A" w:rsidP="002A415A">
      <w:pPr>
        <w:rPr>
          <w:noProof/>
          <w:lang w:eastAsia="ko-KR"/>
        </w:rPr>
      </w:pPr>
    </w:p>
    <w:p w14:paraId="4C05166A" w14:textId="77777777" w:rsidR="00811B29" w:rsidRPr="00230D1C" w:rsidRDefault="00811B29" w:rsidP="00811B29">
      <w:pPr>
        <w:rPr>
          <w:noProof/>
          <w:lang w:eastAsia="ko-KR"/>
        </w:rPr>
      </w:pPr>
      <w:r w:rsidRPr="00230D1C">
        <w:rPr>
          <w:noProof/>
        </w:rPr>
        <w:t xml:space="preserve">When set to "true" </w:t>
      </w:r>
      <w:r w:rsidRPr="00230D1C">
        <w:rPr>
          <w:noProof/>
          <w:lang w:eastAsia="ko-KR"/>
        </w:rPr>
        <w:t>logging of metadata for MCPTT group calls, MCPTT private calls and non-call activities, is enabled.</w:t>
      </w:r>
    </w:p>
    <w:p w14:paraId="7A39BCAB" w14:textId="77777777" w:rsidR="00811B29" w:rsidRPr="00230D1C" w:rsidRDefault="00811B29" w:rsidP="002F484D">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logging of metadata for MCPTT group calls, MCPTT private calls and non-call activities, is not enabled.</w:t>
      </w:r>
    </w:p>
    <w:p w14:paraId="1407D5FF" w14:textId="77777777" w:rsidR="00A5149F" w:rsidRPr="00230D1C" w:rsidRDefault="00A5149F" w:rsidP="00A5149F">
      <w:pPr>
        <w:pStyle w:val="Heading3"/>
        <w:rPr>
          <w:noProof/>
          <w:lang w:eastAsia="ko-KR"/>
        </w:rPr>
      </w:pPr>
      <w:bookmarkStart w:id="6820" w:name="_Toc144197513"/>
      <w:bookmarkStart w:id="6821" w:name="_Toc144199157"/>
      <w:bookmarkStart w:id="6822" w:name="_Toc152620614"/>
      <w:bookmarkStart w:id="6823" w:name="_Toc20157940"/>
      <w:bookmarkStart w:id="6824" w:name="_Toc27507487"/>
      <w:bookmarkStart w:id="6825" w:name="_Toc27508353"/>
      <w:bookmarkStart w:id="6826" w:name="_Toc27509218"/>
      <w:bookmarkStart w:id="6827" w:name="_Toc27553348"/>
      <w:bookmarkStart w:id="6828" w:name="_Toc27554214"/>
      <w:bookmarkStart w:id="6829" w:name="_Toc27555081"/>
      <w:bookmarkStart w:id="6830" w:name="_Toc27555945"/>
      <w:bookmarkStart w:id="6831" w:name="_Toc36036145"/>
      <w:bookmarkStart w:id="6832" w:name="_Toc45273700"/>
      <w:bookmarkStart w:id="6833" w:name="_Toc51937429"/>
      <w:bookmarkStart w:id="6834" w:name="_Toc51938623"/>
      <w:bookmarkStart w:id="6835" w:name="_Hlk88517197"/>
      <w:r>
        <w:rPr>
          <w:noProof/>
          <w:lang w:eastAsia="ko-KR"/>
        </w:rPr>
        <w:t>7</w:t>
      </w:r>
      <w:r w:rsidRPr="00230D1C">
        <w:rPr>
          <w:noProof/>
        </w:rPr>
        <w:t>.2.</w:t>
      </w:r>
      <w:r>
        <w:rPr>
          <w:noProof/>
          <w:lang w:eastAsia="ko-KR"/>
        </w:rPr>
        <w:t>27</w:t>
      </w:r>
      <w:r w:rsidRPr="00230D1C">
        <w:rPr>
          <w:noProof/>
        </w:rPr>
        <w:tab/>
      </w:r>
      <w:r w:rsidRPr="00230D1C">
        <w:rPr>
          <w:noProof/>
          <w:lang w:eastAsia="ko-KR"/>
        </w:rPr>
        <w:t>/</w:t>
      </w:r>
      <w:r w:rsidRPr="00D929A4">
        <w:t>&lt;x&gt;</w:t>
      </w:r>
      <w:r w:rsidRPr="00230D1C">
        <w:rPr>
          <w:noProof/>
        </w:rPr>
        <w:t>/O</w:t>
      </w:r>
      <w:r w:rsidRPr="00230D1C">
        <w:rPr>
          <w:noProof/>
          <w:lang w:eastAsia="ko-KR"/>
        </w:rPr>
        <w:t>n</w:t>
      </w:r>
      <w:r w:rsidRPr="00230D1C">
        <w:rPr>
          <w:noProof/>
        </w:rPr>
        <w:t>Network</w:t>
      </w:r>
      <w:bookmarkEnd w:id="6820"/>
      <w:bookmarkEnd w:id="6821"/>
      <w:bookmarkEnd w:id="6822"/>
    </w:p>
    <w:p w14:paraId="0BA96471" w14:textId="77777777" w:rsidR="00A5149F" w:rsidRPr="00230D1C" w:rsidRDefault="00A5149F" w:rsidP="00A5149F">
      <w:pPr>
        <w:pStyle w:val="TH"/>
        <w:rPr>
          <w:noProof/>
          <w:lang w:eastAsia="ko-KR"/>
        </w:rPr>
      </w:pPr>
      <w:r w:rsidRPr="00230D1C">
        <w:rPr>
          <w:noProof/>
        </w:rPr>
        <w:t>Table </w:t>
      </w:r>
      <w:r>
        <w:rPr>
          <w:noProof/>
          <w:lang w:eastAsia="ko-KR"/>
        </w:rPr>
        <w:t>7</w:t>
      </w:r>
      <w:r w:rsidRPr="00230D1C">
        <w:rPr>
          <w:noProof/>
        </w:rPr>
        <w:t>.2.</w:t>
      </w:r>
      <w:r>
        <w:rPr>
          <w:noProof/>
          <w:lang w:eastAsia="ko-KR"/>
        </w:rPr>
        <w:t>27</w:t>
      </w:r>
      <w:r w:rsidRPr="00230D1C">
        <w:rPr>
          <w:noProof/>
        </w:rPr>
        <w:t xml:space="preserve">.1: </w:t>
      </w:r>
      <w:r w:rsidRPr="00230D1C">
        <w:rPr>
          <w:noProof/>
          <w:lang w:eastAsia="ko-KR"/>
        </w:rPr>
        <w:t>/&lt;x&gt;</w:t>
      </w:r>
      <w:r w:rsidRPr="00230D1C">
        <w:rPr>
          <w:noProof/>
        </w:rPr>
        <w:t>/</w:t>
      </w:r>
      <w:r w:rsidRPr="00230D1C">
        <w:rPr>
          <w:noProof/>
          <w:lang w:eastAsia="ko-KR"/>
        </w:rPr>
        <w:t>On</w:t>
      </w:r>
      <w:r w:rsidRPr="00230D1C">
        <w:rPr>
          <w:noProof/>
        </w:rPr>
        <w:t>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A5149F" w:rsidRPr="00230D1C" w14:paraId="2ECFBEB0" w14:textId="77777777" w:rsidTr="00A01485">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C7EFD7E" w14:textId="77777777" w:rsidR="00A5149F" w:rsidRPr="00230D1C" w:rsidRDefault="00A5149F" w:rsidP="00A01485">
            <w:pPr>
              <w:rPr>
                <w:rFonts w:ascii="Arial" w:hAnsi="Arial" w:cs="Arial"/>
                <w:noProof/>
                <w:sz w:val="18"/>
                <w:szCs w:val="18"/>
              </w:rPr>
            </w:pPr>
            <w:r w:rsidRPr="00230D1C">
              <w:rPr>
                <w:noProof/>
              </w:rPr>
              <w:t>O</w:t>
            </w:r>
            <w:r w:rsidRPr="00230D1C">
              <w:rPr>
                <w:noProof/>
                <w:lang w:eastAsia="ko-KR"/>
              </w:rPr>
              <w:t>n</w:t>
            </w:r>
            <w:r w:rsidRPr="00230D1C">
              <w:rPr>
                <w:noProof/>
              </w:rPr>
              <w:t>Network</w:t>
            </w:r>
          </w:p>
        </w:tc>
      </w:tr>
      <w:tr w:rsidR="00A5149F" w:rsidRPr="00230D1C" w14:paraId="26778C34" w14:textId="77777777" w:rsidTr="00A01485">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2D33FC6" w14:textId="77777777" w:rsidR="00A5149F" w:rsidRPr="00230D1C" w:rsidRDefault="00A5149F" w:rsidP="00A01485">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4286F7" w14:textId="77777777" w:rsidR="00A5149F" w:rsidRPr="00230D1C" w:rsidRDefault="00A5149F" w:rsidP="00A01485">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408B44" w14:textId="77777777" w:rsidR="00A5149F" w:rsidRPr="00230D1C" w:rsidRDefault="00A5149F" w:rsidP="00A01485">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2BB23B" w14:textId="77777777" w:rsidR="00A5149F" w:rsidRPr="00230D1C" w:rsidRDefault="00A5149F" w:rsidP="00A01485">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614518" w14:textId="77777777" w:rsidR="00A5149F" w:rsidRPr="00230D1C" w:rsidRDefault="00A5149F" w:rsidP="00A01485">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4A48463" w14:textId="77777777" w:rsidR="00A5149F" w:rsidRPr="00230D1C" w:rsidRDefault="00A5149F" w:rsidP="00A01485">
            <w:pPr>
              <w:jc w:val="center"/>
              <w:rPr>
                <w:rFonts w:ascii="Arial" w:hAnsi="Arial" w:cs="Arial"/>
                <w:b/>
                <w:noProof/>
                <w:sz w:val="18"/>
                <w:szCs w:val="18"/>
              </w:rPr>
            </w:pPr>
          </w:p>
        </w:tc>
      </w:tr>
      <w:tr w:rsidR="00A5149F" w:rsidRPr="00230D1C" w14:paraId="76036886" w14:textId="77777777" w:rsidTr="00A01485">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34A703F" w14:textId="77777777" w:rsidR="00A5149F" w:rsidRPr="00230D1C" w:rsidRDefault="00A5149F" w:rsidP="00A01485">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C0F40E" w14:textId="77777777" w:rsidR="00A5149F" w:rsidRPr="00230D1C" w:rsidRDefault="00A5149F" w:rsidP="00A01485">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5FAEC1" w14:textId="77777777" w:rsidR="00A5149F" w:rsidRPr="00230D1C" w:rsidRDefault="00A5149F" w:rsidP="00A01485">
            <w:pPr>
              <w:pStyle w:val="TAC"/>
              <w:rPr>
                <w:noProof/>
              </w:rPr>
            </w:pPr>
            <w:r w:rsidRPr="00230D1C">
              <w:rPr>
                <w:noProof/>
              </w:rPr>
              <w:t>ZeroOr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BFEAA5" w14:textId="77777777" w:rsidR="00A5149F" w:rsidRPr="00230D1C" w:rsidRDefault="00A5149F" w:rsidP="00A01485">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998F2F" w14:textId="77777777" w:rsidR="00A5149F" w:rsidRPr="00230D1C" w:rsidRDefault="00A5149F" w:rsidP="00A01485">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216F6B5" w14:textId="77777777" w:rsidR="00A5149F" w:rsidRPr="00230D1C" w:rsidRDefault="00A5149F" w:rsidP="00A01485">
            <w:pPr>
              <w:jc w:val="center"/>
              <w:rPr>
                <w:b/>
                <w:noProof/>
              </w:rPr>
            </w:pPr>
          </w:p>
        </w:tc>
      </w:tr>
      <w:tr w:rsidR="00A5149F" w:rsidRPr="00230D1C" w14:paraId="6A9CC93A" w14:textId="77777777" w:rsidTr="00A01485">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BCDD6BC" w14:textId="77777777" w:rsidR="00A5149F" w:rsidRPr="00230D1C" w:rsidRDefault="00A5149F" w:rsidP="00A01485">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2B3E675" w14:textId="77777777" w:rsidR="00A5149F" w:rsidRPr="00230D1C" w:rsidRDefault="00A5149F" w:rsidP="00A01485">
            <w:pPr>
              <w:rPr>
                <w:noProof/>
                <w:lang w:eastAsia="ko-KR"/>
              </w:rPr>
            </w:pPr>
            <w:r w:rsidRPr="00230D1C">
              <w:rPr>
                <w:noProof/>
              </w:rPr>
              <w:t xml:space="preserve">This interior node </w:t>
            </w:r>
            <w:r w:rsidRPr="00230D1C">
              <w:rPr>
                <w:noProof/>
                <w:lang w:eastAsia="ko-KR"/>
              </w:rPr>
              <w:t xml:space="preserve">represents a container </w:t>
            </w:r>
            <w:r w:rsidRPr="00230D1C">
              <w:rPr>
                <w:noProof/>
              </w:rPr>
              <w:t xml:space="preserve">for </w:t>
            </w:r>
            <w:r w:rsidRPr="00230D1C">
              <w:rPr>
                <w:noProof/>
                <w:lang w:eastAsia="ko-KR"/>
              </w:rPr>
              <w:t>on-network operation.</w:t>
            </w:r>
          </w:p>
        </w:tc>
      </w:tr>
    </w:tbl>
    <w:p w14:paraId="1BE0B527" w14:textId="77777777" w:rsidR="00A5149F" w:rsidRPr="00230D1C" w:rsidRDefault="00A5149F" w:rsidP="00A5149F">
      <w:pPr>
        <w:rPr>
          <w:noProof/>
          <w:lang w:eastAsia="ko-KR"/>
        </w:rPr>
      </w:pPr>
    </w:p>
    <w:p w14:paraId="16924F0B" w14:textId="77777777" w:rsidR="00A5149F" w:rsidRPr="00230D1C" w:rsidRDefault="00A5149F" w:rsidP="00A5149F">
      <w:pPr>
        <w:pStyle w:val="Heading3"/>
        <w:rPr>
          <w:noProof/>
          <w:lang w:eastAsia="ko-KR"/>
        </w:rPr>
      </w:pPr>
      <w:bookmarkStart w:id="6836" w:name="_Toc144197514"/>
      <w:bookmarkStart w:id="6837" w:name="_Toc144199158"/>
      <w:bookmarkStart w:id="6838" w:name="_Toc152620615"/>
      <w:r>
        <w:rPr>
          <w:noProof/>
          <w:lang w:eastAsia="ko-KR"/>
        </w:rPr>
        <w:t>7</w:t>
      </w:r>
      <w:r w:rsidRPr="00230D1C">
        <w:rPr>
          <w:noProof/>
        </w:rPr>
        <w:t>.2.</w:t>
      </w:r>
      <w:r>
        <w:rPr>
          <w:noProof/>
          <w:lang w:eastAsia="ko-KR"/>
        </w:rPr>
        <w:t>28</w:t>
      </w:r>
      <w:r w:rsidRPr="00230D1C">
        <w:rPr>
          <w:noProof/>
        </w:rPr>
        <w:tab/>
        <w:t>/</w:t>
      </w:r>
      <w:r w:rsidRPr="00D929A4">
        <w:t>&lt;x&gt;</w:t>
      </w:r>
      <w:r w:rsidRPr="00230D1C">
        <w:rPr>
          <w:noProof/>
        </w:rPr>
        <w:t>/</w:t>
      </w:r>
      <w:r w:rsidRPr="00EC0D92">
        <w:t>O</w:t>
      </w:r>
      <w:r w:rsidRPr="00EC0D92">
        <w:rPr>
          <w:lang w:eastAsia="ko-KR"/>
        </w:rPr>
        <w:t>n</w:t>
      </w:r>
      <w:r w:rsidRPr="00EC0D92">
        <w:t>Network/</w:t>
      </w:r>
      <w:r w:rsidRPr="00230D1C">
        <w:rPr>
          <w:noProof/>
        </w:rPr>
        <w:t>MCPTT</w:t>
      </w:r>
      <w:r>
        <w:rPr>
          <w:noProof/>
        </w:rPr>
        <w:t>AdhocGroup</w:t>
      </w:r>
      <w:bookmarkEnd w:id="6836"/>
      <w:bookmarkEnd w:id="6837"/>
      <w:bookmarkEnd w:id="6838"/>
    </w:p>
    <w:p w14:paraId="05EF237B" w14:textId="77777777" w:rsidR="00A5149F" w:rsidRPr="00230D1C" w:rsidRDefault="00A5149F" w:rsidP="00A5149F">
      <w:pPr>
        <w:pStyle w:val="TH"/>
        <w:rPr>
          <w:noProof/>
          <w:lang w:eastAsia="ko-KR"/>
        </w:rPr>
      </w:pPr>
      <w:r w:rsidRPr="00230D1C">
        <w:rPr>
          <w:noProof/>
        </w:rPr>
        <w:t>Table </w:t>
      </w:r>
      <w:r>
        <w:rPr>
          <w:noProof/>
          <w:lang w:eastAsia="ko-KR"/>
        </w:rPr>
        <w:t>7</w:t>
      </w:r>
      <w:r w:rsidRPr="00230D1C">
        <w:rPr>
          <w:noProof/>
        </w:rPr>
        <w:t>.2.</w:t>
      </w:r>
      <w:r>
        <w:rPr>
          <w:noProof/>
          <w:lang w:eastAsia="ko-KR"/>
        </w:rPr>
        <w:t>28</w:t>
      </w:r>
      <w:r w:rsidRPr="00230D1C">
        <w:rPr>
          <w:noProof/>
        </w:rPr>
        <w:t>.1: /</w:t>
      </w:r>
      <w:r w:rsidRPr="00D929A4">
        <w:t>&lt;x&gt;</w:t>
      </w:r>
      <w:r w:rsidRPr="00230D1C">
        <w:rPr>
          <w:noProof/>
        </w:rPr>
        <w:t>/</w:t>
      </w:r>
      <w:r w:rsidRPr="00EC0D92">
        <w:t>O</w:t>
      </w:r>
      <w:r w:rsidRPr="00EC0D92">
        <w:rPr>
          <w:lang w:eastAsia="ko-KR"/>
        </w:rPr>
        <w:t>n</w:t>
      </w:r>
      <w:r w:rsidRPr="00EC0D92">
        <w:t>Network/</w:t>
      </w:r>
      <w:r w:rsidRPr="00230D1C">
        <w:rPr>
          <w:noProof/>
        </w:rPr>
        <w:t>MCPTT</w:t>
      </w:r>
      <w:r>
        <w:rPr>
          <w:noProof/>
        </w:rPr>
        <w:t>AdhocGroup</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A5149F" w:rsidRPr="00230D1C" w14:paraId="6472A94F" w14:textId="77777777" w:rsidTr="00A01485">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230C7ED" w14:textId="77777777" w:rsidR="00A5149F" w:rsidRPr="00230D1C" w:rsidRDefault="00A5149F" w:rsidP="00A01485">
            <w:pPr>
              <w:rPr>
                <w:rFonts w:ascii="Arial" w:hAnsi="Arial" w:cs="Arial"/>
                <w:noProof/>
                <w:sz w:val="18"/>
                <w:szCs w:val="18"/>
              </w:rPr>
            </w:pPr>
            <w:r w:rsidRPr="00EC0D92">
              <w:t>O</w:t>
            </w:r>
            <w:r w:rsidRPr="00EC0D92">
              <w:rPr>
                <w:lang w:eastAsia="ko-KR"/>
              </w:rPr>
              <w:t>n</w:t>
            </w:r>
            <w:r w:rsidRPr="00EC0D92">
              <w:t>Network/</w:t>
            </w:r>
            <w:r w:rsidRPr="00230D1C">
              <w:rPr>
                <w:noProof/>
              </w:rPr>
              <w:t>MCPTT</w:t>
            </w:r>
            <w:r>
              <w:rPr>
                <w:noProof/>
              </w:rPr>
              <w:t>AdhocGroup</w:t>
            </w:r>
          </w:p>
        </w:tc>
      </w:tr>
      <w:tr w:rsidR="00A5149F" w:rsidRPr="00230D1C" w14:paraId="58CB5994" w14:textId="77777777" w:rsidTr="00A01485">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DD63037" w14:textId="77777777" w:rsidR="00A5149F" w:rsidRPr="00230D1C" w:rsidRDefault="00A5149F" w:rsidP="00A01485">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0472C4" w14:textId="77777777" w:rsidR="00A5149F" w:rsidRPr="00230D1C" w:rsidRDefault="00A5149F" w:rsidP="00A01485">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B3994D" w14:textId="77777777" w:rsidR="00A5149F" w:rsidRPr="00230D1C" w:rsidRDefault="00A5149F" w:rsidP="00A01485">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0CFF7A" w14:textId="77777777" w:rsidR="00A5149F" w:rsidRPr="00230D1C" w:rsidRDefault="00A5149F" w:rsidP="00A01485">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B1E9BA" w14:textId="77777777" w:rsidR="00A5149F" w:rsidRPr="00230D1C" w:rsidRDefault="00A5149F" w:rsidP="00A01485">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0604889" w14:textId="77777777" w:rsidR="00A5149F" w:rsidRPr="00230D1C" w:rsidRDefault="00A5149F" w:rsidP="00A01485">
            <w:pPr>
              <w:jc w:val="center"/>
              <w:rPr>
                <w:rFonts w:ascii="Arial" w:hAnsi="Arial" w:cs="Arial"/>
                <w:b/>
                <w:noProof/>
                <w:sz w:val="18"/>
                <w:szCs w:val="18"/>
              </w:rPr>
            </w:pPr>
          </w:p>
        </w:tc>
      </w:tr>
      <w:tr w:rsidR="00A5149F" w:rsidRPr="00230D1C" w14:paraId="4D25EFB2" w14:textId="77777777" w:rsidTr="00A01485">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C386A3F" w14:textId="77777777" w:rsidR="00A5149F" w:rsidRPr="00230D1C" w:rsidRDefault="00A5149F" w:rsidP="00A01485">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50A071" w14:textId="77777777" w:rsidR="00A5149F" w:rsidRPr="00230D1C" w:rsidRDefault="00A5149F" w:rsidP="00A01485">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27F9AD" w14:textId="77777777" w:rsidR="00A5149F" w:rsidRPr="00230D1C" w:rsidRDefault="00A5149F" w:rsidP="00A01485">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A2279C" w14:textId="77777777" w:rsidR="00A5149F" w:rsidRPr="00230D1C" w:rsidRDefault="00A5149F" w:rsidP="00A01485">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D64344" w14:textId="77777777" w:rsidR="00A5149F" w:rsidRPr="00230D1C" w:rsidRDefault="00A5149F" w:rsidP="00A01485">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4DF7F5D" w14:textId="77777777" w:rsidR="00A5149F" w:rsidRPr="00230D1C" w:rsidRDefault="00A5149F" w:rsidP="00A01485">
            <w:pPr>
              <w:jc w:val="center"/>
              <w:rPr>
                <w:b/>
                <w:noProof/>
              </w:rPr>
            </w:pPr>
          </w:p>
        </w:tc>
      </w:tr>
      <w:tr w:rsidR="00A5149F" w:rsidRPr="00230D1C" w14:paraId="07E0B30B" w14:textId="77777777" w:rsidTr="00A01485">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369627F" w14:textId="77777777" w:rsidR="00A5149F" w:rsidRPr="00230D1C" w:rsidRDefault="00A5149F" w:rsidP="00A01485">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CF46C04" w14:textId="77777777" w:rsidR="00A5149F" w:rsidRPr="00230D1C" w:rsidRDefault="00A5149F" w:rsidP="00A01485">
            <w:pPr>
              <w:rPr>
                <w:noProof/>
                <w:lang w:eastAsia="ko-KR"/>
              </w:rPr>
            </w:pPr>
            <w:r w:rsidRPr="00230D1C">
              <w:rPr>
                <w:noProof/>
              </w:rPr>
              <w:t xml:space="preserve">This </w:t>
            </w:r>
            <w:r w:rsidRPr="00230D1C">
              <w:rPr>
                <w:noProof/>
                <w:lang w:eastAsia="ko-KR"/>
              </w:rPr>
              <w:t>interior</w:t>
            </w:r>
            <w:r w:rsidRPr="00230D1C">
              <w:rPr>
                <w:noProof/>
              </w:rPr>
              <w:t xml:space="preserve"> node </w:t>
            </w:r>
            <w:r w:rsidRPr="00230D1C">
              <w:rPr>
                <w:noProof/>
                <w:lang w:eastAsia="ko-KR"/>
              </w:rPr>
              <w:t xml:space="preserve">is a placeholder for the </w:t>
            </w:r>
            <w:r w:rsidRPr="00230D1C">
              <w:rPr>
                <w:noProof/>
              </w:rPr>
              <w:t xml:space="preserve">MCPTT </w:t>
            </w:r>
            <w:r>
              <w:rPr>
                <w:noProof/>
                <w:lang w:eastAsia="ko-KR"/>
              </w:rPr>
              <w:t>adhoc group call related</w:t>
            </w:r>
            <w:r w:rsidRPr="00230D1C">
              <w:rPr>
                <w:noProof/>
                <w:lang w:eastAsia="ko-KR"/>
              </w:rPr>
              <w:t xml:space="preserve"> configuration</w:t>
            </w:r>
            <w:r>
              <w:rPr>
                <w:noProof/>
                <w:lang w:eastAsia="ko-KR"/>
              </w:rPr>
              <w:t>s</w:t>
            </w:r>
            <w:r w:rsidRPr="00230D1C">
              <w:rPr>
                <w:noProof/>
                <w:lang w:eastAsia="ko-KR"/>
              </w:rPr>
              <w:t>.</w:t>
            </w:r>
          </w:p>
        </w:tc>
      </w:tr>
    </w:tbl>
    <w:p w14:paraId="52415B73" w14:textId="77777777" w:rsidR="00A5149F" w:rsidRPr="00230D1C" w:rsidRDefault="00A5149F" w:rsidP="00A5149F">
      <w:pPr>
        <w:rPr>
          <w:noProof/>
          <w:lang w:eastAsia="ko-KR"/>
        </w:rPr>
      </w:pPr>
    </w:p>
    <w:p w14:paraId="305E3C4C" w14:textId="77777777" w:rsidR="00A5149F" w:rsidRPr="00230D1C" w:rsidRDefault="00A5149F" w:rsidP="00A5149F">
      <w:pPr>
        <w:pStyle w:val="Heading3"/>
        <w:rPr>
          <w:noProof/>
          <w:lang w:eastAsia="ko-KR"/>
        </w:rPr>
      </w:pPr>
      <w:bookmarkStart w:id="6839" w:name="_Toc144197515"/>
      <w:bookmarkStart w:id="6840" w:name="_Toc144199159"/>
      <w:bookmarkStart w:id="6841" w:name="_Toc152620616"/>
      <w:r>
        <w:rPr>
          <w:noProof/>
          <w:lang w:eastAsia="ko-KR"/>
        </w:rPr>
        <w:t>7</w:t>
      </w:r>
      <w:r w:rsidRPr="00230D1C">
        <w:rPr>
          <w:noProof/>
        </w:rPr>
        <w:t>.2.</w:t>
      </w:r>
      <w:r>
        <w:rPr>
          <w:noProof/>
          <w:lang w:eastAsia="ko-KR"/>
        </w:rPr>
        <w:t>29</w:t>
      </w:r>
      <w:r w:rsidRPr="00230D1C">
        <w:rPr>
          <w:noProof/>
        </w:rPr>
        <w:tab/>
        <w:t>/</w:t>
      </w:r>
      <w:r w:rsidRPr="00D929A4">
        <w:t>&lt;x&gt;</w:t>
      </w:r>
      <w:r w:rsidRPr="00EC0D92">
        <w:t>/O</w:t>
      </w:r>
      <w:r w:rsidRPr="00EC0D92">
        <w:rPr>
          <w:lang w:eastAsia="ko-KR"/>
        </w:rPr>
        <w:t>n</w:t>
      </w:r>
      <w:r w:rsidRPr="00EC0D92">
        <w:t>Network/</w:t>
      </w:r>
      <w:r w:rsidRPr="00230D1C">
        <w:rPr>
          <w:noProof/>
        </w:rPr>
        <w:t>MCPTT</w:t>
      </w:r>
      <w:r>
        <w:rPr>
          <w:noProof/>
        </w:rPr>
        <w:t>AdhocGroup</w:t>
      </w:r>
      <w:r w:rsidRPr="00230D1C">
        <w:rPr>
          <w:noProof/>
        </w:rPr>
        <w:t>/</w:t>
      </w:r>
      <w:r>
        <w:rPr>
          <w:noProof/>
        </w:rPr>
        <w:t>GroupCall</w:t>
      </w:r>
      <w:bookmarkEnd w:id="6839"/>
      <w:bookmarkEnd w:id="6840"/>
      <w:bookmarkEnd w:id="6841"/>
    </w:p>
    <w:p w14:paraId="2A3BEA34" w14:textId="77777777" w:rsidR="00A5149F" w:rsidRPr="00230D1C" w:rsidRDefault="00A5149F" w:rsidP="00A5149F">
      <w:pPr>
        <w:pStyle w:val="TH"/>
        <w:rPr>
          <w:noProof/>
          <w:lang w:eastAsia="ko-KR"/>
        </w:rPr>
      </w:pPr>
      <w:r w:rsidRPr="00230D1C">
        <w:rPr>
          <w:noProof/>
        </w:rPr>
        <w:t>Table </w:t>
      </w:r>
      <w:r>
        <w:rPr>
          <w:noProof/>
          <w:lang w:eastAsia="ko-KR"/>
        </w:rPr>
        <w:t>7</w:t>
      </w:r>
      <w:r w:rsidRPr="00230D1C">
        <w:rPr>
          <w:noProof/>
        </w:rPr>
        <w:t>.2.</w:t>
      </w:r>
      <w:r>
        <w:rPr>
          <w:noProof/>
          <w:lang w:eastAsia="ko-KR"/>
        </w:rPr>
        <w:t>29</w:t>
      </w:r>
      <w:r w:rsidRPr="00230D1C">
        <w:rPr>
          <w:noProof/>
        </w:rPr>
        <w:t>.1: /</w:t>
      </w:r>
      <w:r w:rsidRPr="00D929A4">
        <w:t>&lt;x&gt;</w:t>
      </w:r>
      <w:r w:rsidRPr="00230D1C">
        <w:rPr>
          <w:noProof/>
        </w:rPr>
        <w:t>/</w:t>
      </w:r>
      <w:r w:rsidRPr="00EC0D92">
        <w:t>O</w:t>
      </w:r>
      <w:r w:rsidRPr="00EC0D92">
        <w:rPr>
          <w:lang w:eastAsia="ko-KR"/>
        </w:rPr>
        <w:t>n</w:t>
      </w:r>
      <w:r w:rsidRPr="00EC0D92">
        <w:t>Network/</w:t>
      </w:r>
      <w:r w:rsidRPr="00230D1C">
        <w:rPr>
          <w:noProof/>
        </w:rPr>
        <w:t>MCPTT</w:t>
      </w:r>
      <w:r>
        <w:rPr>
          <w:noProof/>
        </w:rPr>
        <w:t>AdhocGroup</w:t>
      </w:r>
      <w:r w:rsidRPr="00230D1C">
        <w:rPr>
          <w:noProof/>
        </w:rPr>
        <w:t>/</w:t>
      </w:r>
      <w:r>
        <w:rPr>
          <w:noProof/>
        </w:rPr>
        <w:t>GroupCal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A5149F" w:rsidRPr="00230D1C" w14:paraId="7D0C62C2" w14:textId="77777777" w:rsidTr="00A01485">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794A861" w14:textId="77777777" w:rsidR="00A5149F" w:rsidRPr="00230D1C" w:rsidRDefault="00A5149F" w:rsidP="00A01485">
            <w:pPr>
              <w:rPr>
                <w:rFonts w:ascii="Arial" w:hAnsi="Arial" w:cs="Arial"/>
                <w:noProof/>
                <w:sz w:val="18"/>
                <w:szCs w:val="18"/>
              </w:rPr>
            </w:pPr>
            <w:r w:rsidRPr="00EC0D92">
              <w:t>O</w:t>
            </w:r>
            <w:r w:rsidRPr="00EC0D92">
              <w:rPr>
                <w:lang w:eastAsia="ko-KR"/>
              </w:rPr>
              <w:t>n</w:t>
            </w:r>
            <w:r w:rsidRPr="00EC0D92">
              <w:t>Network/</w:t>
            </w:r>
            <w:r w:rsidRPr="00230D1C">
              <w:rPr>
                <w:noProof/>
              </w:rPr>
              <w:t>MCPTT</w:t>
            </w:r>
            <w:r>
              <w:rPr>
                <w:noProof/>
              </w:rPr>
              <w:t>AdhocGroup</w:t>
            </w:r>
            <w:r w:rsidRPr="00230D1C">
              <w:rPr>
                <w:noProof/>
              </w:rPr>
              <w:t>/</w:t>
            </w:r>
            <w:r>
              <w:rPr>
                <w:noProof/>
              </w:rPr>
              <w:t>GroupCall</w:t>
            </w:r>
          </w:p>
        </w:tc>
      </w:tr>
      <w:tr w:rsidR="00A5149F" w:rsidRPr="00230D1C" w14:paraId="6B9A6A7C" w14:textId="77777777" w:rsidTr="00A01485">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F359E4B" w14:textId="77777777" w:rsidR="00A5149F" w:rsidRPr="00230D1C" w:rsidRDefault="00A5149F" w:rsidP="00A01485">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0679CA" w14:textId="77777777" w:rsidR="00A5149F" w:rsidRPr="00230D1C" w:rsidRDefault="00A5149F" w:rsidP="00A01485">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7B0C5B" w14:textId="77777777" w:rsidR="00A5149F" w:rsidRPr="00230D1C" w:rsidRDefault="00A5149F" w:rsidP="00A01485">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95CDF6" w14:textId="77777777" w:rsidR="00A5149F" w:rsidRPr="00230D1C" w:rsidRDefault="00A5149F" w:rsidP="00A01485">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0B141C" w14:textId="77777777" w:rsidR="00A5149F" w:rsidRPr="00230D1C" w:rsidRDefault="00A5149F" w:rsidP="00A01485">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30F436D" w14:textId="77777777" w:rsidR="00A5149F" w:rsidRPr="00230D1C" w:rsidRDefault="00A5149F" w:rsidP="00A01485">
            <w:pPr>
              <w:jc w:val="center"/>
              <w:rPr>
                <w:rFonts w:ascii="Arial" w:hAnsi="Arial" w:cs="Arial"/>
                <w:b/>
                <w:noProof/>
                <w:sz w:val="18"/>
                <w:szCs w:val="18"/>
              </w:rPr>
            </w:pPr>
          </w:p>
        </w:tc>
      </w:tr>
      <w:tr w:rsidR="00A5149F" w:rsidRPr="00230D1C" w14:paraId="6FAED2EC" w14:textId="77777777" w:rsidTr="00A01485">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DF4189A" w14:textId="77777777" w:rsidR="00A5149F" w:rsidRPr="00230D1C" w:rsidRDefault="00A5149F" w:rsidP="00A01485">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6081AB" w14:textId="77777777" w:rsidR="00A5149F" w:rsidRPr="00230D1C" w:rsidRDefault="00A5149F" w:rsidP="00A01485">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5B6006" w14:textId="77777777" w:rsidR="00A5149F" w:rsidRPr="00230D1C" w:rsidRDefault="00A5149F" w:rsidP="00A01485">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7FBD63" w14:textId="77777777" w:rsidR="00A5149F" w:rsidRPr="00230D1C" w:rsidRDefault="00A5149F" w:rsidP="00A01485">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917ECB" w14:textId="77777777" w:rsidR="00A5149F" w:rsidRPr="00230D1C" w:rsidRDefault="00A5149F" w:rsidP="00A01485">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4BA0718" w14:textId="77777777" w:rsidR="00A5149F" w:rsidRPr="00230D1C" w:rsidRDefault="00A5149F" w:rsidP="00A01485">
            <w:pPr>
              <w:jc w:val="center"/>
              <w:rPr>
                <w:b/>
                <w:noProof/>
              </w:rPr>
            </w:pPr>
          </w:p>
        </w:tc>
      </w:tr>
      <w:tr w:rsidR="00A5149F" w:rsidRPr="00230D1C" w14:paraId="16F183E4" w14:textId="77777777" w:rsidTr="00A01485">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0DE9236" w14:textId="77777777" w:rsidR="00A5149F" w:rsidRPr="00230D1C" w:rsidRDefault="00A5149F" w:rsidP="00A01485">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59BD971" w14:textId="77777777" w:rsidR="00A5149F" w:rsidRPr="00230D1C" w:rsidRDefault="00A5149F" w:rsidP="00A01485">
            <w:pPr>
              <w:rPr>
                <w:noProof/>
                <w:lang w:eastAsia="ko-KR"/>
              </w:rPr>
            </w:pPr>
            <w:r w:rsidRPr="00230D1C">
              <w:rPr>
                <w:noProof/>
              </w:rPr>
              <w:t xml:space="preserve">This interior node is a placeholder for the </w:t>
            </w:r>
            <w:r w:rsidRPr="00230D1C">
              <w:rPr>
                <w:noProof/>
                <w:lang w:eastAsia="ko-KR"/>
              </w:rPr>
              <w:t xml:space="preserve">MCPTT </w:t>
            </w:r>
            <w:r>
              <w:rPr>
                <w:noProof/>
              </w:rPr>
              <w:t>adhoc group call</w:t>
            </w:r>
            <w:r w:rsidRPr="00230D1C">
              <w:rPr>
                <w:noProof/>
                <w:lang w:eastAsia="ko-KR"/>
              </w:rPr>
              <w:t xml:space="preserve"> </w:t>
            </w:r>
            <w:r w:rsidRPr="00230D1C">
              <w:rPr>
                <w:noProof/>
              </w:rPr>
              <w:t>policy</w:t>
            </w:r>
            <w:r>
              <w:rPr>
                <w:noProof/>
              </w:rPr>
              <w:t xml:space="preserve"> and configurations</w:t>
            </w:r>
            <w:r w:rsidRPr="00230D1C">
              <w:rPr>
                <w:noProof/>
                <w:lang w:eastAsia="ko-KR"/>
              </w:rPr>
              <w:t>.</w:t>
            </w:r>
          </w:p>
        </w:tc>
      </w:tr>
    </w:tbl>
    <w:p w14:paraId="4A5D9260" w14:textId="77777777" w:rsidR="00A5149F" w:rsidRPr="00230D1C" w:rsidRDefault="00A5149F" w:rsidP="00A5149F">
      <w:pPr>
        <w:rPr>
          <w:noProof/>
          <w:lang w:eastAsia="ko-KR"/>
        </w:rPr>
      </w:pPr>
    </w:p>
    <w:p w14:paraId="02C550D5" w14:textId="77777777" w:rsidR="00A5149F" w:rsidRPr="00230D1C" w:rsidRDefault="00A5149F" w:rsidP="00A5149F">
      <w:pPr>
        <w:pStyle w:val="Heading3"/>
        <w:rPr>
          <w:noProof/>
          <w:lang w:eastAsia="ko-KR"/>
        </w:rPr>
      </w:pPr>
      <w:bookmarkStart w:id="6842" w:name="_Toc144197516"/>
      <w:bookmarkStart w:id="6843" w:name="_Toc144199160"/>
      <w:bookmarkStart w:id="6844" w:name="_Toc152620617"/>
      <w:r>
        <w:rPr>
          <w:noProof/>
          <w:lang w:eastAsia="ko-KR"/>
        </w:rPr>
        <w:t>7</w:t>
      </w:r>
      <w:r w:rsidRPr="00230D1C">
        <w:rPr>
          <w:noProof/>
        </w:rPr>
        <w:t>.2.</w:t>
      </w:r>
      <w:r>
        <w:rPr>
          <w:noProof/>
        </w:rPr>
        <w:t>30</w:t>
      </w:r>
      <w:r w:rsidRPr="00230D1C">
        <w:rPr>
          <w:noProof/>
        </w:rPr>
        <w:tab/>
        <w:t>/</w:t>
      </w:r>
      <w:r w:rsidRPr="00D929A4">
        <w:t>&lt;x&gt;</w:t>
      </w:r>
      <w:r w:rsidRPr="00230D1C">
        <w:rPr>
          <w:noProof/>
        </w:rPr>
        <w:t>/</w:t>
      </w:r>
      <w:r w:rsidRPr="00EC0D92">
        <w:t>O</w:t>
      </w:r>
      <w:r w:rsidRPr="00EC0D92">
        <w:rPr>
          <w:lang w:eastAsia="ko-KR"/>
        </w:rPr>
        <w:t>n</w:t>
      </w:r>
      <w:r w:rsidRPr="00EC0D92">
        <w:t>Network/</w:t>
      </w:r>
      <w:r w:rsidRPr="00230D1C">
        <w:rPr>
          <w:noProof/>
        </w:rPr>
        <w:t>MCPTT</w:t>
      </w:r>
      <w:r>
        <w:rPr>
          <w:noProof/>
        </w:rPr>
        <w:t>AdhocGroup</w:t>
      </w:r>
      <w:r w:rsidRPr="00230D1C">
        <w:rPr>
          <w:noProof/>
        </w:rPr>
        <w:t>/</w:t>
      </w:r>
      <w:r>
        <w:rPr>
          <w:noProof/>
        </w:rPr>
        <w:t>GroupCall</w:t>
      </w:r>
      <w:r w:rsidRPr="00230D1C">
        <w:rPr>
          <w:noProof/>
        </w:rPr>
        <w:t>/</w:t>
      </w:r>
      <w:r w:rsidR="004C2D6C">
        <w:rPr>
          <w:noProof/>
        </w:rPr>
        <w:br/>
      </w:r>
      <w:r w:rsidRPr="00BF04C1">
        <w:rPr>
          <w:noProof/>
        </w:rPr>
        <w:t>AllowAdhocGroupCall</w:t>
      </w:r>
      <w:bookmarkEnd w:id="6842"/>
      <w:bookmarkEnd w:id="6843"/>
      <w:bookmarkEnd w:id="6844"/>
    </w:p>
    <w:p w14:paraId="66BABAB1" w14:textId="77777777" w:rsidR="00A5149F" w:rsidRPr="00230D1C" w:rsidRDefault="00A5149F" w:rsidP="00A5149F">
      <w:pPr>
        <w:pStyle w:val="TH"/>
        <w:rPr>
          <w:noProof/>
          <w:lang w:eastAsia="ko-KR"/>
        </w:rPr>
      </w:pPr>
      <w:r w:rsidRPr="00230D1C">
        <w:rPr>
          <w:noProof/>
        </w:rPr>
        <w:t>Table </w:t>
      </w:r>
      <w:r>
        <w:rPr>
          <w:noProof/>
          <w:lang w:eastAsia="ko-KR"/>
        </w:rPr>
        <w:t>7</w:t>
      </w:r>
      <w:r w:rsidRPr="00230D1C">
        <w:rPr>
          <w:noProof/>
        </w:rPr>
        <w:t>.2.</w:t>
      </w:r>
      <w:r>
        <w:rPr>
          <w:noProof/>
        </w:rPr>
        <w:t>30</w:t>
      </w:r>
      <w:r w:rsidRPr="00230D1C">
        <w:rPr>
          <w:noProof/>
        </w:rPr>
        <w:t>.1: /</w:t>
      </w:r>
      <w:r w:rsidRPr="00551AA2">
        <w:t>&lt;x&gt;</w:t>
      </w:r>
      <w:r w:rsidRPr="00230D1C">
        <w:rPr>
          <w:noProof/>
        </w:rPr>
        <w:t>/</w:t>
      </w:r>
      <w:r w:rsidRPr="00EC0D92">
        <w:t>O</w:t>
      </w:r>
      <w:r w:rsidRPr="00EC0D92">
        <w:rPr>
          <w:lang w:eastAsia="ko-KR"/>
        </w:rPr>
        <w:t>n</w:t>
      </w:r>
      <w:r w:rsidRPr="00EC0D92">
        <w:t>Network/</w:t>
      </w:r>
      <w:r w:rsidRPr="00853D4D">
        <w:rPr>
          <w:noProof/>
        </w:rPr>
        <w:t>MCPTTAdhocGroup/</w:t>
      </w:r>
      <w:r>
        <w:rPr>
          <w:noProof/>
        </w:rPr>
        <w:t>GroupCall</w:t>
      </w:r>
      <w:r w:rsidRPr="00853D4D">
        <w:rPr>
          <w:noProof/>
        </w:rPr>
        <w:t>/</w:t>
      </w:r>
      <w:r>
        <w:rPr>
          <w:lang w:val="en-US"/>
        </w:rPr>
        <w:t>AllowA</w:t>
      </w:r>
      <w:r w:rsidRPr="003D20E6">
        <w:rPr>
          <w:lang w:val="en-US"/>
        </w:rPr>
        <w:t>dhoc</w:t>
      </w:r>
      <w:r>
        <w:rPr>
          <w:lang w:val="en-US"/>
        </w:rPr>
        <w:t>G</w:t>
      </w:r>
      <w:r w:rsidRPr="003D20E6">
        <w:rPr>
          <w:lang w:val="en-US"/>
        </w:rPr>
        <w:t>roup</w:t>
      </w:r>
      <w:r>
        <w:rPr>
          <w:lang w:val="en-US"/>
        </w:rPr>
        <w:t>C</w:t>
      </w:r>
      <w:r w:rsidRPr="003D20E6">
        <w:rPr>
          <w:lang w:val="en-US"/>
        </w:rPr>
        <w:t>al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A5149F" w:rsidRPr="00230D1C" w14:paraId="1D59F78E" w14:textId="77777777" w:rsidTr="00A01485">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49904CD" w14:textId="77777777" w:rsidR="00A5149F" w:rsidRPr="00230D1C" w:rsidRDefault="00A5149F" w:rsidP="00A01485">
            <w:pPr>
              <w:rPr>
                <w:rFonts w:ascii="Arial" w:hAnsi="Arial" w:cs="Arial"/>
                <w:noProof/>
                <w:sz w:val="18"/>
                <w:szCs w:val="18"/>
              </w:rPr>
            </w:pPr>
            <w:r w:rsidRPr="00EC0D92">
              <w:t>O</w:t>
            </w:r>
            <w:r w:rsidRPr="00EC0D92">
              <w:rPr>
                <w:lang w:eastAsia="ko-KR"/>
              </w:rPr>
              <w:t>n</w:t>
            </w:r>
            <w:r w:rsidRPr="00EC0D92">
              <w:t>Network/</w:t>
            </w:r>
            <w:r w:rsidRPr="00853D4D">
              <w:rPr>
                <w:noProof/>
              </w:rPr>
              <w:t>MCPTTAdhocGroup/</w:t>
            </w:r>
            <w:r>
              <w:rPr>
                <w:noProof/>
              </w:rPr>
              <w:t>GroupCall</w:t>
            </w:r>
            <w:r w:rsidRPr="00853D4D">
              <w:rPr>
                <w:noProof/>
              </w:rPr>
              <w:t>/</w:t>
            </w:r>
            <w:r>
              <w:rPr>
                <w:lang w:val="en-US"/>
              </w:rPr>
              <w:t>AllowA</w:t>
            </w:r>
            <w:r w:rsidRPr="003D20E6">
              <w:rPr>
                <w:lang w:val="en-US"/>
              </w:rPr>
              <w:t>dhoc</w:t>
            </w:r>
            <w:r>
              <w:rPr>
                <w:lang w:val="en-US"/>
              </w:rPr>
              <w:t>G</w:t>
            </w:r>
            <w:r w:rsidRPr="003D20E6">
              <w:rPr>
                <w:lang w:val="en-US"/>
              </w:rPr>
              <w:t>roup</w:t>
            </w:r>
            <w:r>
              <w:rPr>
                <w:lang w:val="en-US"/>
              </w:rPr>
              <w:t>C</w:t>
            </w:r>
            <w:r w:rsidRPr="003D20E6">
              <w:rPr>
                <w:lang w:val="en-US"/>
              </w:rPr>
              <w:t>all</w:t>
            </w:r>
          </w:p>
        </w:tc>
      </w:tr>
      <w:tr w:rsidR="00A5149F" w:rsidRPr="00230D1C" w14:paraId="3F35501E" w14:textId="77777777" w:rsidTr="00A01485">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F7AB637" w14:textId="77777777" w:rsidR="00A5149F" w:rsidRPr="00230D1C" w:rsidRDefault="00A5149F" w:rsidP="00A01485">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AD153A" w14:textId="77777777" w:rsidR="00A5149F" w:rsidRPr="00230D1C" w:rsidRDefault="00A5149F" w:rsidP="00A01485">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142338" w14:textId="77777777" w:rsidR="00A5149F" w:rsidRPr="00230D1C" w:rsidRDefault="00A5149F" w:rsidP="00A01485">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97EA52" w14:textId="77777777" w:rsidR="00A5149F" w:rsidRPr="00230D1C" w:rsidRDefault="00A5149F" w:rsidP="00A01485">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051080" w14:textId="77777777" w:rsidR="00A5149F" w:rsidRPr="00230D1C" w:rsidRDefault="00A5149F" w:rsidP="00A01485">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F56C7A0" w14:textId="77777777" w:rsidR="00A5149F" w:rsidRPr="00230D1C" w:rsidRDefault="00A5149F" w:rsidP="00A01485">
            <w:pPr>
              <w:jc w:val="center"/>
              <w:rPr>
                <w:rFonts w:ascii="Arial" w:hAnsi="Arial" w:cs="Arial"/>
                <w:b/>
                <w:noProof/>
                <w:sz w:val="18"/>
                <w:szCs w:val="18"/>
              </w:rPr>
            </w:pPr>
          </w:p>
        </w:tc>
      </w:tr>
      <w:tr w:rsidR="00A5149F" w:rsidRPr="00230D1C" w14:paraId="58DB7D1D" w14:textId="77777777" w:rsidTr="00A01485">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B4F66A3" w14:textId="77777777" w:rsidR="00A5149F" w:rsidRPr="00230D1C" w:rsidRDefault="00A5149F" w:rsidP="00A01485">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216FF4" w14:textId="77777777" w:rsidR="00A5149F" w:rsidRPr="00230D1C" w:rsidRDefault="00A5149F" w:rsidP="00A01485">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D0BD7C" w14:textId="77777777" w:rsidR="00A5149F" w:rsidRPr="00230D1C" w:rsidRDefault="00A5149F" w:rsidP="00A01485">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01E95C" w14:textId="77777777" w:rsidR="00A5149F" w:rsidRPr="00230D1C" w:rsidRDefault="00A5149F" w:rsidP="00A01485">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622174" w14:textId="77777777" w:rsidR="00A5149F" w:rsidRPr="00230D1C" w:rsidRDefault="00A5149F" w:rsidP="00A01485">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FAA0701" w14:textId="77777777" w:rsidR="00A5149F" w:rsidRPr="00230D1C" w:rsidRDefault="00A5149F" w:rsidP="00A01485">
            <w:pPr>
              <w:jc w:val="center"/>
              <w:rPr>
                <w:b/>
                <w:noProof/>
              </w:rPr>
            </w:pPr>
          </w:p>
        </w:tc>
      </w:tr>
      <w:tr w:rsidR="00A5149F" w:rsidRPr="00230D1C" w14:paraId="5708AD92" w14:textId="77777777" w:rsidTr="00A01485">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75BB3DF" w14:textId="77777777" w:rsidR="00A5149F" w:rsidRPr="00230D1C" w:rsidRDefault="00A5149F" w:rsidP="00A01485">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4107943" w14:textId="77777777" w:rsidR="00A5149F" w:rsidRPr="00230D1C" w:rsidRDefault="00A5149F" w:rsidP="00A01485">
            <w:pPr>
              <w:rPr>
                <w:noProof/>
                <w:lang w:eastAsia="ko-KR"/>
              </w:rPr>
            </w:pPr>
            <w:r w:rsidRPr="00230D1C">
              <w:rPr>
                <w:noProof/>
              </w:rPr>
              <w:t xml:space="preserve">This leaf node indicates </w:t>
            </w:r>
            <w:r>
              <w:rPr>
                <w:lang w:val="en-US"/>
              </w:rPr>
              <w:t>whether on-network adhoc group calls support enabled or disabled</w:t>
            </w:r>
            <w:r w:rsidRPr="00230D1C">
              <w:rPr>
                <w:noProof/>
                <w:lang w:eastAsia="ko-KR"/>
              </w:rPr>
              <w:t>.</w:t>
            </w:r>
          </w:p>
        </w:tc>
      </w:tr>
    </w:tbl>
    <w:p w14:paraId="02F796A8" w14:textId="77777777" w:rsidR="00A5149F" w:rsidRPr="00230D1C" w:rsidRDefault="00A5149F" w:rsidP="00A5149F">
      <w:pPr>
        <w:rPr>
          <w:noProof/>
          <w:lang w:eastAsia="ko-KR"/>
        </w:rPr>
      </w:pPr>
    </w:p>
    <w:p w14:paraId="6F5B4B9F" w14:textId="77777777" w:rsidR="00A5149F" w:rsidRPr="00230D1C" w:rsidRDefault="00A5149F" w:rsidP="00A5149F">
      <w:pPr>
        <w:rPr>
          <w:noProof/>
          <w:lang w:eastAsia="ko-KR"/>
        </w:rPr>
      </w:pPr>
      <w:r w:rsidRPr="00230D1C">
        <w:rPr>
          <w:noProof/>
        </w:rPr>
        <w:t xml:space="preserve">When set to "true" </w:t>
      </w:r>
      <w:r>
        <w:rPr>
          <w:noProof/>
        </w:rPr>
        <w:t xml:space="preserve">the MCPTT system supports the adhoc group call and is enabled to allow </w:t>
      </w:r>
      <w:r w:rsidRPr="00230D1C">
        <w:rPr>
          <w:noProof/>
        </w:rPr>
        <w:t xml:space="preserve">the </w:t>
      </w:r>
      <w:r w:rsidRPr="00230D1C">
        <w:rPr>
          <w:noProof/>
          <w:lang w:eastAsia="ko-KR"/>
        </w:rPr>
        <w:t>MCPTT</w:t>
      </w:r>
      <w:r w:rsidRPr="00230D1C">
        <w:rPr>
          <w:noProof/>
        </w:rPr>
        <w:t xml:space="preserve"> user</w:t>
      </w:r>
      <w:r>
        <w:rPr>
          <w:noProof/>
        </w:rPr>
        <w:t>s</w:t>
      </w:r>
      <w:r w:rsidRPr="00230D1C">
        <w:rPr>
          <w:noProof/>
        </w:rPr>
        <w:t xml:space="preserve"> to </w:t>
      </w:r>
      <w:r w:rsidRPr="00230D1C">
        <w:rPr>
          <w:noProof/>
          <w:lang w:eastAsia="ko-KR"/>
        </w:rPr>
        <w:t xml:space="preserve">make </w:t>
      </w:r>
      <w:r w:rsidRPr="00230D1C">
        <w:rPr>
          <w:noProof/>
        </w:rPr>
        <w:t xml:space="preserve">an MCPTT </w:t>
      </w:r>
      <w:r w:rsidRPr="002A43A0">
        <w:rPr>
          <w:noProof/>
        </w:rPr>
        <w:t xml:space="preserve">adhoc group </w:t>
      </w:r>
      <w:r>
        <w:rPr>
          <w:noProof/>
        </w:rPr>
        <w:t>call</w:t>
      </w:r>
      <w:r w:rsidRPr="00230D1C">
        <w:rPr>
          <w:noProof/>
          <w:lang w:eastAsia="ko-KR"/>
        </w:rPr>
        <w:t>.</w:t>
      </w:r>
    </w:p>
    <w:p w14:paraId="1C71137E" w14:textId="77777777" w:rsidR="00A5149F" w:rsidRPr="00230D1C" w:rsidRDefault="00A5149F" w:rsidP="00A5149F">
      <w:pPr>
        <w:rPr>
          <w:noProof/>
          <w:lang w:eastAsia="ko-KR"/>
        </w:rPr>
      </w:pPr>
      <w:r w:rsidRPr="00230D1C">
        <w:rPr>
          <w:noProof/>
        </w:rPr>
        <w:t>When set to "</w:t>
      </w:r>
      <w:r w:rsidRPr="00230D1C">
        <w:rPr>
          <w:noProof/>
          <w:lang w:eastAsia="ko-KR"/>
        </w:rPr>
        <w:t>false</w:t>
      </w:r>
      <w:r w:rsidRPr="00230D1C">
        <w:rPr>
          <w:noProof/>
        </w:rPr>
        <w:t xml:space="preserve">" </w:t>
      </w:r>
      <w:r>
        <w:rPr>
          <w:noProof/>
        </w:rPr>
        <w:t xml:space="preserve">the MCPTT system supports the adhoc group call and is disabled to not allow </w:t>
      </w:r>
      <w:r w:rsidRPr="00230D1C">
        <w:rPr>
          <w:noProof/>
        </w:rPr>
        <w:t xml:space="preserve">the </w:t>
      </w:r>
      <w:r w:rsidRPr="00230D1C">
        <w:rPr>
          <w:noProof/>
          <w:lang w:eastAsia="ko-KR"/>
        </w:rPr>
        <w:t>MCPTT</w:t>
      </w:r>
      <w:r w:rsidRPr="00230D1C">
        <w:rPr>
          <w:noProof/>
        </w:rPr>
        <w:t xml:space="preserve"> user</w:t>
      </w:r>
      <w:r>
        <w:rPr>
          <w:noProof/>
        </w:rPr>
        <w:t>s</w:t>
      </w:r>
      <w:r w:rsidRPr="00230D1C">
        <w:rPr>
          <w:noProof/>
        </w:rPr>
        <w:t xml:space="preserve"> to </w:t>
      </w:r>
      <w:r w:rsidRPr="00230D1C">
        <w:rPr>
          <w:noProof/>
          <w:lang w:eastAsia="ko-KR"/>
        </w:rPr>
        <w:t xml:space="preserve">make </w:t>
      </w:r>
      <w:r w:rsidRPr="00230D1C">
        <w:rPr>
          <w:noProof/>
        </w:rPr>
        <w:t xml:space="preserve">an MCPTT </w:t>
      </w:r>
      <w:r w:rsidRPr="002A43A0">
        <w:rPr>
          <w:noProof/>
        </w:rPr>
        <w:t xml:space="preserve">adhoc group </w:t>
      </w:r>
      <w:r>
        <w:rPr>
          <w:noProof/>
        </w:rPr>
        <w:t>call</w:t>
      </w:r>
      <w:r w:rsidRPr="00230D1C">
        <w:rPr>
          <w:noProof/>
          <w:lang w:eastAsia="ko-KR"/>
        </w:rPr>
        <w:t>.</w:t>
      </w:r>
    </w:p>
    <w:p w14:paraId="39059593" w14:textId="77777777" w:rsidR="00A5149F" w:rsidRPr="00230D1C" w:rsidRDefault="00A5149F" w:rsidP="00A5149F">
      <w:pPr>
        <w:pStyle w:val="Heading3"/>
        <w:rPr>
          <w:noProof/>
          <w:lang w:eastAsia="ko-KR"/>
        </w:rPr>
      </w:pPr>
      <w:bookmarkStart w:id="6845" w:name="_Toc144197517"/>
      <w:bookmarkStart w:id="6846" w:name="_Toc144199161"/>
      <w:bookmarkStart w:id="6847" w:name="_Toc152620618"/>
      <w:r>
        <w:rPr>
          <w:noProof/>
          <w:lang w:eastAsia="ko-KR"/>
        </w:rPr>
        <w:t>7</w:t>
      </w:r>
      <w:r w:rsidRPr="00230D1C">
        <w:rPr>
          <w:noProof/>
        </w:rPr>
        <w:t>.2.</w:t>
      </w:r>
      <w:r>
        <w:rPr>
          <w:noProof/>
        </w:rPr>
        <w:t>31</w:t>
      </w:r>
      <w:r w:rsidRPr="00230D1C">
        <w:rPr>
          <w:noProof/>
        </w:rPr>
        <w:tab/>
        <w:t>/</w:t>
      </w:r>
      <w:r w:rsidRPr="00D929A4">
        <w:t>&lt;x&gt;</w:t>
      </w:r>
      <w:r w:rsidRPr="00230D1C">
        <w:rPr>
          <w:noProof/>
        </w:rPr>
        <w:t>/</w:t>
      </w:r>
      <w:r w:rsidRPr="00EC0D92">
        <w:t>O</w:t>
      </w:r>
      <w:r w:rsidRPr="00EC0D92">
        <w:rPr>
          <w:lang w:eastAsia="ko-KR"/>
        </w:rPr>
        <w:t>n</w:t>
      </w:r>
      <w:r w:rsidRPr="00EC0D92">
        <w:t>Network/</w:t>
      </w:r>
      <w:r w:rsidRPr="00230D1C">
        <w:rPr>
          <w:noProof/>
        </w:rPr>
        <w:t>MCPTT</w:t>
      </w:r>
      <w:r>
        <w:rPr>
          <w:noProof/>
        </w:rPr>
        <w:t>AdhocGroup</w:t>
      </w:r>
      <w:r w:rsidRPr="00230D1C">
        <w:rPr>
          <w:noProof/>
        </w:rPr>
        <w:t>/</w:t>
      </w:r>
      <w:r>
        <w:rPr>
          <w:noProof/>
        </w:rPr>
        <w:t>GroupCall</w:t>
      </w:r>
      <w:r w:rsidRPr="00230D1C">
        <w:rPr>
          <w:noProof/>
        </w:rPr>
        <w:t>/</w:t>
      </w:r>
      <w:r>
        <w:rPr>
          <w:lang w:val="en-US"/>
        </w:rPr>
        <w:t>MaxN</w:t>
      </w:r>
      <w:r w:rsidRPr="0035515D">
        <w:rPr>
          <w:lang w:val="en-US"/>
        </w:rPr>
        <w:t>o</w:t>
      </w:r>
      <w:r>
        <w:rPr>
          <w:lang w:val="en-US"/>
        </w:rPr>
        <w:t>P</w:t>
      </w:r>
      <w:r w:rsidRPr="0035515D">
        <w:rPr>
          <w:lang w:val="en-US"/>
        </w:rPr>
        <w:t>articipants</w:t>
      </w:r>
      <w:bookmarkEnd w:id="6845"/>
      <w:bookmarkEnd w:id="6846"/>
      <w:bookmarkEnd w:id="6847"/>
    </w:p>
    <w:p w14:paraId="26480936" w14:textId="77777777" w:rsidR="00A5149F" w:rsidRPr="00230D1C" w:rsidRDefault="00A5149F" w:rsidP="00A5149F">
      <w:pPr>
        <w:pStyle w:val="TH"/>
        <w:rPr>
          <w:noProof/>
          <w:lang w:eastAsia="ko-KR"/>
        </w:rPr>
      </w:pPr>
      <w:r w:rsidRPr="00230D1C">
        <w:rPr>
          <w:noProof/>
        </w:rPr>
        <w:t>Table </w:t>
      </w:r>
      <w:r>
        <w:rPr>
          <w:noProof/>
          <w:lang w:eastAsia="ko-KR"/>
        </w:rPr>
        <w:t>7</w:t>
      </w:r>
      <w:r w:rsidRPr="00230D1C">
        <w:rPr>
          <w:noProof/>
        </w:rPr>
        <w:t>.2.</w:t>
      </w:r>
      <w:r>
        <w:rPr>
          <w:noProof/>
        </w:rPr>
        <w:t>31</w:t>
      </w:r>
      <w:r w:rsidRPr="00230D1C">
        <w:rPr>
          <w:noProof/>
        </w:rPr>
        <w:t>.1: /</w:t>
      </w:r>
      <w:r w:rsidRPr="00551AA2">
        <w:t>&lt;x&gt;</w:t>
      </w:r>
      <w:r w:rsidRPr="00230D1C">
        <w:rPr>
          <w:noProof/>
        </w:rPr>
        <w:t>/</w:t>
      </w:r>
      <w:r w:rsidRPr="00EC0D92">
        <w:t>O</w:t>
      </w:r>
      <w:r w:rsidRPr="00EC0D92">
        <w:rPr>
          <w:lang w:eastAsia="ko-KR"/>
        </w:rPr>
        <w:t>n</w:t>
      </w:r>
      <w:r w:rsidRPr="00EC0D92">
        <w:t>Network/</w:t>
      </w:r>
      <w:r w:rsidRPr="0093203F">
        <w:rPr>
          <w:noProof/>
          <w:lang w:eastAsia="ko-KR"/>
        </w:rPr>
        <w:t>MCPTTAdhocGroup/</w:t>
      </w:r>
      <w:r>
        <w:rPr>
          <w:noProof/>
        </w:rPr>
        <w:t>GroupCall</w:t>
      </w:r>
      <w:r w:rsidRPr="0093203F">
        <w:rPr>
          <w:noProof/>
          <w:lang w:eastAsia="ko-KR"/>
        </w:rPr>
        <w:t>/</w:t>
      </w:r>
      <w:r>
        <w:rPr>
          <w:lang w:val="en-US"/>
        </w:rPr>
        <w:t>MaxN</w:t>
      </w:r>
      <w:r w:rsidRPr="0035515D">
        <w:rPr>
          <w:lang w:val="en-US"/>
        </w:rPr>
        <w:t>o</w:t>
      </w:r>
      <w:r>
        <w:rPr>
          <w:lang w:val="en-US"/>
        </w:rPr>
        <w:t>P</w:t>
      </w:r>
      <w:r w:rsidRPr="0035515D">
        <w:rPr>
          <w:lang w:val="en-US"/>
        </w:rPr>
        <w:t>articipant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A5149F" w:rsidRPr="00230D1C" w14:paraId="7FDC8D62" w14:textId="77777777" w:rsidTr="00A01485">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4962A2B" w14:textId="77777777" w:rsidR="00A5149F" w:rsidRPr="00230D1C" w:rsidRDefault="00A5149F" w:rsidP="00A01485">
            <w:pPr>
              <w:rPr>
                <w:rFonts w:ascii="Arial" w:hAnsi="Arial" w:cs="Arial"/>
                <w:noProof/>
                <w:sz w:val="18"/>
                <w:szCs w:val="18"/>
              </w:rPr>
            </w:pPr>
            <w:r w:rsidRPr="00EC0D92">
              <w:t>O</w:t>
            </w:r>
            <w:r w:rsidRPr="00EC0D92">
              <w:rPr>
                <w:lang w:eastAsia="ko-KR"/>
              </w:rPr>
              <w:t>n</w:t>
            </w:r>
            <w:r w:rsidRPr="00EC0D92">
              <w:t>Network/</w:t>
            </w:r>
            <w:r w:rsidRPr="00230D1C">
              <w:rPr>
                <w:noProof/>
              </w:rPr>
              <w:t>MCPTT</w:t>
            </w:r>
            <w:r>
              <w:rPr>
                <w:noProof/>
              </w:rPr>
              <w:t>AdhocGroup</w:t>
            </w:r>
            <w:r w:rsidRPr="0093203F">
              <w:rPr>
                <w:noProof/>
                <w:lang w:eastAsia="ko-KR"/>
              </w:rPr>
              <w:t>/</w:t>
            </w:r>
            <w:r>
              <w:rPr>
                <w:noProof/>
              </w:rPr>
              <w:t>GroupCall</w:t>
            </w:r>
            <w:r w:rsidRPr="0093203F">
              <w:rPr>
                <w:noProof/>
                <w:lang w:eastAsia="ko-KR"/>
              </w:rPr>
              <w:t>/</w:t>
            </w:r>
            <w:r>
              <w:rPr>
                <w:lang w:val="en-US"/>
              </w:rPr>
              <w:t>MaxN</w:t>
            </w:r>
            <w:r w:rsidRPr="0035515D">
              <w:rPr>
                <w:lang w:val="en-US"/>
              </w:rPr>
              <w:t>o</w:t>
            </w:r>
            <w:r>
              <w:rPr>
                <w:lang w:val="en-US"/>
              </w:rPr>
              <w:t>P</w:t>
            </w:r>
            <w:r w:rsidRPr="0035515D">
              <w:rPr>
                <w:lang w:val="en-US"/>
              </w:rPr>
              <w:t>articipants</w:t>
            </w:r>
          </w:p>
        </w:tc>
      </w:tr>
      <w:tr w:rsidR="00A5149F" w:rsidRPr="00230D1C" w14:paraId="0505C813" w14:textId="77777777" w:rsidTr="00A01485">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B28D9AB" w14:textId="77777777" w:rsidR="00A5149F" w:rsidRPr="00230D1C" w:rsidRDefault="00A5149F" w:rsidP="00A01485">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3352B4" w14:textId="77777777" w:rsidR="00A5149F" w:rsidRPr="00230D1C" w:rsidRDefault="00A5149F" w:rsidP="00A01485">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F8BE93" w14:textId="77777777" w:rsidR="00A5149F" w:rsidRPr="00230D1C" w:rsidRDefault="00A5149F" w:rsidP="00A01485">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B3D88F" w14:textId="77777777" w:rsidR="00A5149F" w:rsidRPr="00230D1C" w:rsidRDefault="00A5149F" w:rsidP="00A01485">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87A08C" w14:textId="77777777" w:rsidR="00A5149F" w:rsidRPr="00230D1C" w:rsidRDefault="00A5149F" w:rsidP="00A01485">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D26CFFB" w14:textId="77777777" w:rsidR="00A5149F" w:rsidRPr="00230D1C" w:rsidRDefault="00A5149F" w:rsidP="00A01485">
            <w:pPr>
              <w:jc w:val="center"/>
              <w:rPr>
                <w:rFonts w:ascii="Arial" w:hAnsi="Arial" w:cs="Arial"/>
                <w:b/>
                <w:noProof/>
                <w:sz w:val="18"/>
                <w:szCs w:val="18"/>
              </w:rPr>
            </w:pPr>
          </w:p>
        </w:tc>
      </w:tr>
      <w:tr w:rsidR="00A5149F" w:rsidRPr="00230D1C" w14:paraId="0F6CD811" w14:textId="77777777" w:rsidTr="00A01485">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9D925FE" w14:textId="77777777" w:rsidR="00A5149F" w:rsidRPr="00230D1C" w:rsidRDefault="00A5149F" w:rsidP="00A01485">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9357BE" w14:textId="77777777" w:rsidR="00A5149F" w:rsidRPr="00230D1C" w:rsidRDefault="00A5149F" w:rsidP="00A01485">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99DF06" w14:textId="77777777" w:rsidR="00A5149F" w:rsidRPr="00230D1C" w:rsidRDefault="00A5149F" w:rsidP="00A01485">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0DE290" w14:textId="77777777" w:rsidR="00A5149F" w:rsidRPr="00230D1C" w:rsidRDefault="00A5149F" w:rsidP="00A01485">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B9920B" w14:textId="77777777" w:rsidR="00A5149F" w:rsidRPr="00230D1C" w:rsidRDefault="00A5149F" w:rsidP="00A01485">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C2480C5" w14:textId="77777777" w:rsidR="00A5149F" w:rsidRPr="00230D1C" w:rsidRDefault="00A5149F" w:rsidP="00A01485">
            <w:pPr>
              <w:jc w:val="center"/>
              <w:rPr>
                <w:b/>
                <w:noProof/>
              </w:rPr>
            </w:pPr>
          </w:p>
        </w:tc>
      </w:tr>
      <w:tr w:rsidR="00A5149F" w:rsidRPr="00230D1C" w14:paraId="715824C2" w14:textId="77777777" w:rsidTr="00A01485">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DA9B720" w14:textId="77777777" w:rsidR="00A5149F" w:rsidRPr="00230D1C" w:rsidRDefault="00A5149F" w:rsidP="00A01485">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2E3343F" w14:textId="77777777" w:rsidR="00A5149F" w:rsidRPr="00230D1C" w:rsidRDefault="00A5149F" w:rsidP="00A01485">
            <w:pPr>
              <w:rPr>
                <w:noProof/>
                <w:lang w:eastAsia="ko-KR"/>
              </w:rPr>
            </w:pPr>
            <w:r w:rsidRPr="00230D1C">
              <w:rPr>
                <w:noProof/>
              </w:rPr>
              <w:t xml:space="preserve">This leaf node indicates </w:t>
            </w:r>
            <w:r w:rsidRPr="00230D1C">
              <w:rPr>
                <w:noProof/>
                <w:lang w:eastAsia="ko-KR"/>
              </w:rPr>
              <w:t>m</w:t>
            </w:r>
            <w:r w:rsidRPr="00230D1C">
              <w:rPr>
                <w:noProof/>
              </w:rPr>
              <w:t>ax</w:t>
            </w:r>
            <w:r>
              <w:rPr>
                <w:noProof/>
              </w:rPr>
              <w:t>imum</w:t>
            </w:r>
            <w:r w:rsidRPr="00230D1C">
              <w:rPr>
                <w:noProof/>
              </w:rPr>
              <w:t xml:space="preserve"> </w:t>
            </w:r>
            <w:r>
              <w:rPr>
                <w:noProof/>
              </w:rPr>
              <w:t>number of participants allowed in an adhoc group</w:t>
            </w:r>
            <w:r w:rsidRPr="00230D1C">
              <w:rPr>
                <w:noProof/>
              </w:rPr>
              <w:t xml:space="preserve"> call</w:t>
            </w:r>
            <w:r>
              <w:rPr>
                <w:noProof/>
              </w:rPr>
              <w:t xml:space="preserve"> and the value is left to deplyoment requirement</w:t>
            </w:r>
            <w:r w:rsidRPr="00230D1C">
              <w:rPr>
                <w:noProof/>
                <w:lang w:eastAsia="ko-KR"/>
              </w:rPr>
              <w:t>.</w:t>
            </w:r>
          </w:p>
        </w:tc>
      </w:tr>
    </w:tbl>
    <w:p w14:paraId="5D871871" w14:textId="77777777" w:rsidR="00A5149F" w:rsidRPr="00230D1C" w:rsidRDefault="00A5149F" w:rsidP="00A5149F">
      <w:pPr>
        <w:rPr>
          <w:noProof/>
          <w:lang w:eastAsia="ko-KR"/>
        </w:rPr>
      </w:pPr>
    </w:p>
    <w:p w14:paraId="22C18B88" w14:textId="77777777" w:rsidR="00A5149F" w:rsidRPr="00230D1C" w:rsidRDefault="00A5149F" w:rsidP="00A5149F">
      <w:pPr>
        <w:pStyle w:val="Heading3"/>
        <w:rPr>
          <w:noProof/>
          <w:lang w:eastAsia="ko-KR"/>
        </w:rPr>
      </w:pPr>
      <w:bookmarkStart w:id="6848" w:name="_Toc144197518"/>
      <w:bookmarkStart w:id="6849" w:name="_Toc144199162"/>
      <w:bookmarkStart w:id="6850" w:name="_Toc152620619"/>
      <w:r>
        <w:rPr>
          <w:noProof/>
          <w:lang w:eastAsia="ko-KR"/>
        </w:rPr>
        <w:t>7</w:t>
      </w:r>
      <w:r w:rsidRPr="00230D1C">
        <w:rPr>
          <w:noProof/>
        </w:rPr>
        <w:t>.2.</w:t>
      </w:r>
      <w:r>
        <w:rPr>
          <w:noProof/>
          <w:lang w:eastAsia="ko-KR"/>
        </w:rPr>
        <w:t>32</w:t>
      </w:r>
      <w:r w:rsidRPr="00230D1C">
        <w:rPr>
          <w:noProof/>
        </w:rPr>
        <w:tab/>
        <w:t>/</w:t>
      </w:r>
      <w:r w:rsidRPr="00D929A4">
        <w:t>&lt;x&gt;</w:t>
      </w:r>
      <w:r w:rsidRPr="00230D1C">
        <w:rPr>
          <w:noProof/>
        </w:rPr>
        <w:t>/</w:t>
      </w:r>
      <w:r w:rsidRPr="00EC0D92">
        <w:t>O</w:t>
      </w:r>
      <w:r w:rsidRPr="00EC0D92">
        <w:rPr>
          <w:lang w:eastAsia="ko-KR"/>
        </w:rPr>
        <w:t>n</w:t>
      </w:r>
      <w:r w:rsidRPr="00EC0D92">
        <w:t>Network/</w:t>
      </w:r>
      <w:r w:rsidRPr="00230D1C">
        <w:rPr>
          <w:noProof/>
        </w:rPr>
        <w:t>MCPTT</w:t>
      </w:r>
      <w:r>
        <w:rPr>
          <w:noProof/>
        </w:rPr>
        <w:t>AdhocGroup</w:t>
      </w:r>
      <w:r w:rsidRPr="00230D1C">
        <w:rPr>
          <w:noProof/>
        </w:rPr>
        <w:t>/</w:t>
      </w:r>
      <w:r>
        <w:rPr>
          <w:noProof/>
        </w:rPr>
        <w:t>GroupCall</w:t>
      </w:r>
      <w:r w:rsidRPr="00230D1C">
        <w:rPr>
          <w:noProof/>
        </w:rPr>
        <w:t>/</w:t>
      </w:r>
      <w:r>
        <w:rPr>
          <w:lang w:val="en-US"/>
        </w:rPr>
        <w:t>HangTime</w:t>
      </w:r>
      <w:bookmarkEnd w:id="6848"/>
      <w:bookmarkEnd w:id="6849"/>
      <w:bookmarkEnd w:id="6850"/>
    </w:p>
    <w:p w14:paraId="7612AA22" w14:textId="77777777" w:rsidR="00A5149F" w:rsidRPr="00230D1C" w:rsidRDefault="00A5149F" w:rsidP="00A5149F">
      <w:pPr>
        <w:pStyle w:val="TH"/>
        <w:rPr>
          <w:noProof/>
          <w:lang w:eastAsia="ko-KR"/>
        </w:rPr>
      </w:pPr>
      <w:r w:rsidRPr="00230D1C">
        <w:rPr>
          <w:noProof/>
        </w:rPr>
        <w:t>Table </w:t>
      </w:r>
      <w:r>
        <w:rPr>
          <w:noProof/>
          <w:lang w:eastAsia="ko-KR"/>
        </w:rPr>
        <w:t>7</w:t>
      </w:r>
      <w:r w:rsidRPr="00230D1C">
        <w:rPr>
          <w:noProof/>
        </w:rPr>
        <w:t>.2.</w:t>
      </w:r>
      <w:r>
        <w:rPr>
          <w:noProof/>
          <w:lang w:eastAsia="ko-KR"/>
        </w:rPr>
        <w:t>32</w:t>
      </w:r>
      <w:r w:rsidRPr="00230D1C">
        <w:rPr>
          <w:noProof/>
        </w:rPr>
        <w:t>.1: /</w:t>
      </w:r>
      <w:r w:rsidRPr="00551AA2">
        <w:t>&lt;x&gt;</w:t>
      </w:r>
      <w:r w:rsidRPr="00230D1C">
        <w:rPr>
          <w:noProof/>
        </w:rPr>
        <w:t>/</w:t>
      </w:r>
      <w:r w:rsidRPr="00EC0D92">
        <w:t>O</w:t>
      </w:r>
      <w:r w:rsidRPr="00EC0D92">
        <w:rPr>
          <w:lang w:eastAsia="ko-KR"/>
        </w:rPr>
        <w:t>n</w:t>
      </w:r>
      <w:r w:rsidRPr="00EC0D92">
        <w:t>Network/</w:t>
      </w:r>
      <w:r w:rsidRPr="00853D4D">
        <w:rPr>
          <w:noProof/>
        </w:rPr>
        <w:t>MCPTTAdhocGroup/</w:t>
      </w:r>
      <w:r>
        <w:rPr>
          <w:noProof/>
        </w:rPr>
        <w:t>GroupCall</w:t>
      </w:r>
      <w:r w:rsidRPr="00853D4D">
        <w:rPr>
          <w:noProof/>
        </w:rPr>
        <w:t>/</w:t>
      </w:r>
      <w:r>
        <w:rPr>
          <w:lang w:val="en-US"/>
        </w:rPr>
        <w:t>HangTi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A5149F" w:rsidRPr="00230D1C" w14:paraId="70E75CEB" w14:textId="77777777" w:rsidTr="00A01485">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515D05D" w14:textId="77777777" w:rsidR="00A5149F" w:rsidRPr="00230D1C" w:rsidRDefault="00A5149F" w:rsidP="00A01485">
            <w:pPr>
              <w:rPr>
                <w:rFonts w:ascii="Arial" w:hAnsi="Arial" w:cs="Arial"/>
                <w:noProof/>
                <w:sz w:val="18"/>
                <w:szCs w:val="18"/>
              </w:rPr>
            </w:pPr>
            <w:r w:rsidRPr="00EC0D92">
              <w:t>O</w:t>
            </w:r>
            <w:r w:rsidRPr="00EC0D92">
              <w:rPr>
                <w:lang w:eastAsia="ko-KR"/>
              </w:rPr>
              <w:t>n</w:t>
            </w:r>
            <w:r w:rsidRPr="00EC0D92">
              <w:t>Network/</w:t>
            </w:r>
            <w:r w:rsidRPr="00853D4D">
              <w:rPr>
                <w:noProof/>
              </w:rPr>
              <w:t>MCPTTAdhocGroup/</w:t>
            </w:r>
            <w:r>
              <w:rPr>
                <w:noProof/>
              </w:rPr>
              <w:t>GroupCall</w:t>
            </w:r>
            <w:r w:rsidRPr="00853D4D">
              <w:rPr>
                <w:noProof/>
              </w:rPr>
              <w:t>/</w:t>
            </w:r>
            <w:r>
              <w:rPr>
                <w:lang w:val="en-US"/>
              </w:rPr>
              <w:t>HangTime</w:t>
            </w:r>
          </w:p>
        </w:tc>
      </w:tr>
      <w:tr w:rsidR="00A5149F" w:rsidRPr="00230D1C" w14:paraId="6FB1FD54" w14:textId="77777777" w:rsidTr="00A01485">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6E49B1A" w14:textId="77777777" w:rsidR="00A5149F" w:rsidRPr="00230D1C" w:rsidRDefault="00A5149F" w:rsidP="00A01485">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1F3ED7" w14:textId="77777777" w:rsidR="00A5149F" w:rsidRPr="00230D1C" w:rsidRDefault="00A5149F" w:rsidP="00A01485">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BA8477" w14:textId="77777777" w:rsidR="00A5149F" w:rsidRPr="00230D1C" w:rsidRDefault="00A5149F" w:rsidP="00A01485">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789235" w14:textId="77777777" w:rsidR="00A5149F" w:rsidRPr="00230D1C" w:rsidRDefault="00A5149F" w:rsidP="00A01485">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8DF84F" w14:textId="77777777" w:rsidR="00A5149F" w:rsidRPr="00230D1C" w:rsidRDefault="00A5149F" w:rsidP="00A01485">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37BCE9B" w14:textId="77777777" w:rsidR="00A5149F" w:rsidRPr="00230D1C" w:rsidRDefault="00A5149F" w:rsidP="00A01485">
            <w:pPr>
              <w:jc w:val="center"/>
              <w:rPr>
                <w:rFonts w:ascii="Arial" w:hAnsi="Arial" w:cs="Arial"/>
                <w:b/>
                <w:noProof/>
                <w:sz w:val="18"/>
                <w:szCs w:val="18"/>
              </w:rPr>
            </w:pPr>
          </w:p>
        </w:tc>
      </w:tr>
      <w:tr w:rsidR="00A5149F" w:rsidRPr="00230D1C" w14:paraId="66F20BE5" w14:textId="77777777" w:rsidTr="00A01485">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A506472" w14:textId="77777777" w:rsidR="00A5149F" w:rsidRPr="00230D1C" w:rsidRDefault="00A5149F" w:rsidP="00A01485">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2A36AB" w14:textId="77777777" w:rsidR="00A5149F" w:rsidRPr="00230D1C" w:rsidRDefault="00A5149F" w:rsidP="00A01485">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7FFC04" w14:textId="77777777" w:rsidR="00A5149F" w:rsidRPr="00230D1C" w:rsidRDefault="00A5149F" w:rsidP="00A01485">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F3DA47" w14:textId="77777777" w:rsidR="00A5149F" w:rsidRPr="00230D1C" w:rsidRDefault="00A5149F" w:rsidP="00A01485">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09B1CE" w14:textId="77777777" w:rsidR="00A5149F" w:rsidRPr="00230D1C" w:rsidRDefault="00A5149F" w:rsidP="00A01485">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3F707C5" w14:textId="77777777" w:rsidR="00A5149F" w:rsidRPr="00230D1C" w:rsidRDefault="00A5149F" w:rsidP="00A01485">
            <w:pPr>
              <w:jc w:val="center"/>
              <w:rPr>
                <w:b/>
                <w:noProof/>
              </w:rPr>
            </w:pPr>
          </w:p>
        </w:tc>
      </w:tr>
      <w:tr w:rsidR="00A5149F" w:rsidRPr="00230D1C" w14:paraId="0A8CEE34" w14:textId="77777777" w:rsidTr="00A01485">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EBF4FCB" w14:textId="77777777" w:rsidR="00A5149F" w:rsidRPr="00230D1C" w:rsidRDefault="00A5149F" w:rsidP="00A01485">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C650566" w14:textId="77777777" w:rsidR="00A5149F" w:rsidRPr="00230D1C" w:rsidRDefault="00A5149F" w:rsidP="00A01485">
            <w:pPr>
              <w:rPr>
                <w:noProof/>
                <w:lang w:eastAsia="ko-KR"/>
              </w:rPr>
            </w:pPr>
            <w:r w:rsidRPr="00230D1C">
              <w:rPr>
                <w:noProof/>
              </w:rPr>
              <w:t xml:space="preserve">This leaf node indicates </w:t>
            </w:r>
            <w:r w:rsidRPr="00230D1C">
              <w:rPr>
                <w:noProof/>
                <w:lang w:eastAsia="ko-KR"/>
              </w:rPr>
              <w:t>h</w:t>
            </w:r>
            <w:r w:rsidRPr="00230D1C">
              <w:rPr>
                <w:noProof/>
              </w:rPr>
              <w:t xml:space="preserve">ang timer for </w:t>
            </w:r>
            <w:r>
              <w:rPr>
                <w:noProof/>
              </w:rPr>
              <w:t>adhoc group</w:t>
            </w:r>
            <w:r w:rsidRPr="00230D1C">
              <w:rPr>
                <w:noProof/>
              </w:rPr>
              <w:t xml:space="preserve"> call</w:t>
            </w:r>
            <w:r>
              <w:rPr>
                <w:noProof/>
              </w:rPr>
              <w:t>s</w:t>
            </w:r>
            <w:r w:rsidRPr="00230D1C">
              <w:rPr>
                <w:noProof/>
                <w:lang w:eastAsia="ko-KR"/>
              </w:rPr>
              <w:t>.</w:t>
            </w:r>
          </w:p>
        </w:tc>
      </w:tr>
    </w:tbl>
    <w:p w14:paraId="5B9AF3B1" w14:textId="77777777" w:rsidR="00A5149F" w:rsidRPr="00230D1C" w:rsidRDefault="00A5149F" w:rsidP="00A5149F">
      <w:pPr>
        <w:rPr>
          <w:noProof/>
          <w:lang w:eastAsia="ko-KR"/>
        </w:rPr>
      </w:pPr>
    </w:p>
    <w:p w14:paraId="6283ACFC" w14:textId="77777777" w:rsidR="00A5149F" w:rsidRPr="00230D1C" w:rsidRDefault="00A5149F" w:rsidP="00A5149F">
      <w:pPr>
        <w:pStyle w:val="B1"/>
        <w:rPr>
          <w:noProof/>
        </w:rPr>
      </w:pPr>
      <w:r w:rsidRPr="00230D1C">
        <w:rPr>
          <w:noProof/>
        </w:rPr>
        <w:t>-</w:t>
      </w:r>
      <w:r w:rsidRPr="00230D1C">
        <w:rPr>
          <w:noProof/>
        </w:rPr>
        <w:tab/>
        <w:t xml:space="preserve">Values: </w:t>
      </w:r>
      <w:r w:rsidRPr="00230D1C">
        <w:rPr>
          <w:noProof/>
          <w:lang w:eastAsia="ko-KR"/>
        </w:rPr>
        <w:t>0-65535</w:t>
      </w:r>
    </w:p>
    <w:p w14:paraId="709017A9" w14:textId="77777777" w:rsidR="00A5149F" w:rsidRPr="00230D1C" w:rsidRDefault="00A5149F" w:rsidP="00A5149F">
      <w:pPr>
        <w:rPr>
          <w:noProof/>
          <w:lang w:eastAsia="ko-KR"/>
        </w:rPr>
      </w:pPr>
      <w:r w:rsidRPr="00230D1C">
        <w:rPr>
          <w:noProof/>
        </w:rPr>
        <w:t>The HangTime is in seconds</w:t>
      </w:r>
      <w:r w:rsidRPr="00230D1C">
        <w:rPr>
          <w:noProof/>
          <w:lang w:eastAsia="ko-KR"/>
        </w:rPr>
        <w:t>.</w:t>
      </w:r>
    </w:p>
    <w:p w14:paraId="62E89F9C" w14:textId="77777777" w:rsidR="00A5149F" w:rsidRPr="00230D1C" w:rsidRDefault="00A5149F" w:rsidP="00A5149F">
      <w:pPr>
        <w:pStyle w:val="Heading3"/>
        <w:rPr>
          <w:noProof/>
          <w:lang w:eastAsia="ko-KR"/>
        </w:rPr>
      </w:pPr>
      <w:bookmarkStart w:id="6851" w:name="_Toc144197519"/>
      <w:bookmarkStart w:id="6852" w:name="_Toc144199163"/>
      <w:bookmarkStart w:id="6853" w:name="_Toc152620620"/>
      <w:r>
        <w:rPr>
          <w:noProof/>
          <w:lang w:eastAsia="ko-KR"/>
        </w:rPr>
        <w:t>7</w:t>
      </w:r>
      <w:r w:rsidRPr="00230D1C">
        <w:rPr>
          <w:noProof/>
        </w:rPr>
        <w:t>.2.</w:t>
      </w:r>
      <w:r>
        <w:rPr>
          <w:noProof/>
          <w:lang w:eastAsia="ko-KR"/>
        </w:rPr>
        <w:t>33</w:t>
      </w:r>
      <w:r w:rsidRPr="00230D1C">
        <w:rPr>
          <w:noProof/>
        </w:rPr>
        <w:tab/>
        <w:t>/</w:t>
      </w:r>
      <w:r w:rsidRPr="00D929A4">
        <w:t>&lt;x&gt;</w:t>
      </w:r>
      <w:r w:rsidRPr="00230D1C">
        <w:rPr>
          <w:noProof/>
        </w:rPr>
        <w:t>/</w:t>
      </w:r>
      <w:r w:rsidRPr="00EC0D92">
        <w:t>O</w:t>
      </w:r>
      <w:r w:rsidRPr="00EC0D92">
        <w:rPr>
          <w:lang w:eastAsia="ko-KR"/>
        </w:rPr>
        <w:t>n</w:t>
      </w:r>
      <w:r w:rsidRPr="00EC0D92">
        <w:t>Network/</w:t>
      </w:r>
      <w:r w:rsidRPr="00230D1C">
        <w:rPr>
          <w:noProof/>
        </w:rPr>
        <w:t>MCPTT</w:t>
      </w:r>
      <w:r>
        <w:rPr>
          <w:noProof/>
        </w:rPr>
        <w:t>AdhocGroup</w:t>
      </w:r>
      <w:r w:rsidRPr="00230D1C">
        <w:rPr>
          <w:noProof/>
        </w:rPr>
        <w:t>/</w:t>
      </w:r>
      <w:r>
        <w:rPr>
          <w:noProof/>
        </w:rPr>
        <w:t>GroupCall</w:t>
      </w:r>
      <w:r w:rsidRPr="00230D1C">
        <w:rPr>
          <w:noProof/>
        </w:rPr>
        <w:t>/</w:t>
      </w:r>
      <w:r w:rsidR="004C2D6C">
        <w:rPr>
          <w:noProof/>
        </w:rPr>
        <w:br/>
      </w:r>
      <w:r>
        <w:t>M</w:t>
      </w:r>
      <w:r w:rsidRPr="001D6412">
        <w:rPr>
          <w:lang w:val="en-US"/>
        </w:rPr>
        <w:t>ax</w:t>
      </w:r>
      <w:r>
        <w:rPr>
          <w:lang w:val="en-US"/>
        </w:rPr>
        <w:t>D</w:t>
      </w:r>
      <w:r w:rsidRPr="001D6412">
        <w:rPr>
          <w:lang w:val="en-US"/>
        </w:rPr>
        <w:t>uration</w:t>
      </w:r>
      <w:r>
        <w:rPr>
          <w:lang w:val="en-US"/>
        </w:rPr>
        <w:t>O</w:t>
      </w:r>
      <w:r w:rsidRPr="001D6412">
        <w:rPr>
          <w:lang w:val="en-US"/>
        </w:rPr>
        <w:t>f</w:t>
      </w:r>
      <w:r>
        <w:rPr>
          <w:lang w:val="en-US"/>
        </w:rPr>
        <w:t>C</w:t>
      </w:r>
      <w:r w:rsidRPr="001D6412">
        <w:rPr>
          <w:lang w:val="en-US"/>
        </w:rPr>
        <w:t>all</w:t>
      </w:r>
      <w:bookmarkEnd w:id="6851"/>
      <w:bookmarkEnd w:id="6852"/>
      <w:bookmarkEnd w:id="6853"/>
    </w:p>
    <w:p w14:paraId="11400F32" w14:textId="77777777" w:rsidR="00A5149F" w:rsidRPr="00230D1C" w:rsidRDefault="00A5149F" w:rsidP="00A5149F">
      <w:pPr>
        <w:pStyle w:val="TH"/>
        <w:rPr>
          <w:noProof/>
          <w:lang w:eastAsia="ko-KR"/>
        </w:rPr>
      </w:pPr>
      <w:r w:rsidRPr="00230D1C">
        <w:rPr>
          <w:noProof/>
        </w:rPr>
        <w:t>Table </w:t>
      </w:r>
      <w:r>
        <w:rPr>
          <w:noProof/>
          <w:lang w:eastAsia="ko-KR"/>
        </w:rPr>
        <w:t>7</w:t>
      </w:r>
      <w:r w:rsidRPr="00230D1C">
        <w:rPr>
          <w:noProof/>
        </w:rPr>
        <w:t>.2.</w:t>
      </w:r>
      <w:r>
        <w:rPr>
          <w:noProof/>
        </w:rPr>
        <w:t>33</w:t>
      </w:r>
      <w:r w:rsidRPr="00230D1C">
        <w:rPr>
          <w:noProof/>
        </w:rPr>
        <w:t>.1: /</w:t>
      </w:r>
      <w:r w:rsidRPr="00551AA2">
        <w:t>&lt;x&gt;</w:t>
      </w:r>
      <w:r w:rsidRPr="00230D1C">
        <w:rPr>
          <w:noProof/>
        </w:rPr>
        <w:t>/</w:t>
      </w:r>
      <w:r w:rsidRPr="00EC0D92">
        <w:t>O</w:t>
      </w:r>
      <w:r w:rsidRPr="00EC0D92">
        <w:rPr>
          <w:lang w:eastAsia="ko-KR"/>
        </w:rPr>
        <w:t>n</w:t>
      </w:r>
      <w:r w:rsidRPr="00EC0D92">
        <w:t>Network/</w:t>
      </w:r>
      <w:r w:rsidRPr="00853D4D">
        <w:rPr>
          <w:noProof/>
        </w:rPr>
        <w:t>MCPTTAdhocGroup/</w:t>
      </w:r>
      <w:r>
        <w:rPr>
          <w:noProof/>
        </w:rPr>
        <w:t>GroupCall</w:t>
      </w:r>
      <w:r w:rsidRPr="00853D4D">
        <w:rPr>
          <w:noProof/>
        </w:rPr>
        <w:t>/</w:t>
      </w:r>
      <w:r>
        <w:t>M</w:t>
      </w:r>
      <w:r w:rsidRPr="001D6412">
        <w:rPr>
          <w:lang w:val="en-US"/>
        </w:rPr>
        <w:t>ax</w:t>
      </w:r>
      <w:r>
        <w:rPr>
          <w:lang w:val="en-US"/>
        </w:rPr>
        <w:t>D</w:t>
      </w:r>
      <w:r w:rsidRPr="001D6412">
        <w:rPr>
          <w:lang w:val="en-US"/>
        </w:rPr>
        <w:t>uration</w:t>
      </w:r>
      <w:r>
        <w:rPr>
          <w:lang w:val="en-US"/>
        </w:rPr>
        <w:t>O</w:t>
      </w:r>
      <w:r w:rsidRPr="001D6412">
        <w:rPr>
          <w:lang w:val="en-US"/>
        </w:rPr>
        <w:t>f</w:t>
      </w:r>
      <w:r>
        <w:rPr>
          <w:lang w:val="en-US"/>
        </w:rPr>
        <w:t>C</w:t>
      </w:r>
      <w:r w:rsidRPr="001D6412">
        <w:rPr>
          <w:lang w:val="en-US"/>
        </w:rPr>
        <w:t>all</w:t>
      </w:r>
    </w:p>
    <w:tbl>
      <w:tblPr>
        <w:tblW w:w="9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
        <w:gridCol w:w="562"/>
        <w:gridCol w:w="113"/>
        <w:gridCol w:w="1183"/>
        <w:gridCol w:w="1293"/>
        <w:gridCol w:w="2158"/>
        <w:gridCol w:w="1947"/>
        <w:gridCol w:w="2270"/>
        <w:gridCol w:w="113"/>
      </w:tblGrid>
      <w:tr w:rsidR="00A5149F" w:rsidRPr="00230D1C" w14:paraId="7BE2EDEC" w14:textId="77777777" w:rsidTr="00A01485">
        <w:trPr>
          <w:gridBefore w:val="1"/>
          <w:wBefore w:w="113" w:type="dxa"/>
          <w:cantSplit/>
          <w:trHeight w:hRule="exact" w:val="320"/>
          <w:jc w:val="center"/>
        </w:trPr>
        <w:tc>
          <w:tcPr>
            <w:tcW w:w="9639" w:type="dxa"/>
            <w:gridSpan w:val="8"/>
            <w:tcBorders>
              <w:top w:val="single" w:sz="4" w:space="0" w:color="FFFFFF"/>
              <w:left w:val="single" w:sz="4" w:space="0" w:color="FFFFFF"/>
              <w:bottom w:val="single" w:sz="4" w:space="0" w:color="FFFFFF"/>
              <w:right w:val="single" w:sz="4" w:space="0" w:color="FFFFFF"/>
            </w:tcBorders>
            <w:shd w:val="clear" w:color="auto" w:fill="auto"/>
          </w:tcPr>
          <w:p w14:paraId="6193BDBD" w14:textId="77777777" w:rsidR="00A5149F" w:rsidRPr="00230D1C" w:rsidRDefault="00A5149F" w:rsidP="00A01485">
            <w:pPr>
              <w:rPr>
                <w:rFonts w:ascii="Arial" w:hAnsi="Arial" w:cs="Arial"/>
                <w:noProof/>
                <w:sz w:val="18"/>
                <w:szCs w:val="18"/>
              </w:rPr>
            </w:pPr>
            <w:r w:rsidRPr="00EC0D92">
              <w:t>O</w:t>
            </w:r>
            <w:r w:rsidRPr="00EC0D92">
              <w:rPr>
                <w:lang w:eastAsia="ko-KR"/>
              </w:rPr>
              <w:t>n</w:t>
            </w:r>
            <w:r w:rsidRPr="00EC0D92">
              <w:t>Network/</w:t>
            </w:r>
            <w:r w:rsidRPr="00853D4D">
              <w:rPr>
                <w:noProof/>
              </w:rPr>
              <w:t>MCPTTAdhocGroup/</w:t>
            </w:r>
            <w:r>
              <w:rPr>
                <w:noProof/>
              </w:rPr>
              <w:t>GroupCall</w:t>
            </w:r>
            <w:r w:rsidRPr="00853D4D">
              <w:rPr>
                <w:noProof/>
              </w:rPr>
              <w:t>/</w:t>
            </w:r>
            <w:r>
              <w:t>M</w:t>
            </w:r>
            <w:r w:rsidRPr="001D6412">
              <w:rPr>
                <w:lang w:val="en-US"/>
              </w:rPr>
              <w:t>ax</w:t>
            </w:r>
            <w:r>
              <w:rPr>
                <w:lang w:val="en-US"/>
              </w:rPr>
              <w:t>D</w:t>
            </w:r>
            <w:r w:rsidRPr="001D6412">
              <w:rPr>
                <w:lang w:val="en-US"/>
              </w:rPr>
              <w:t>uration</w:t>
            </w:r>
            <w:r>
              <w:rPr>
                <w:lang w:val="en-US"/>
              </w:rPr>
              <w:t>O</w:t>
            </w:r>
            <w:r w:rsidRPr="001D6412">
              <w:rPr>
                <w:lang w:val="en-US"/>
              </w:rPr>
              <w:t>f</w:t>
            </w:r>
            <w:r>
              <w:rPr>
                <w:lang w:val="en-US"/>
              </w:rPr>
              <w:t>C</w:t>
            </w:r>
            <w:r w:rsidRPr="001D6412">
              <w:rPr>
                <w:lang w:val="en-US"/>
              </w:rPr>
              <w:t>all</w:t>
            </w:r>
          </w:p>
        </w:tc>
      </w:tr>
      <w:tr w:rsidR="00A5149F" w:rsidRPr="00230D1C" w14:paraId="596465E9" w14:textId="77777777" w:rsidTr="00A01485">
        <w:trPr>
          <w:gridBefore w:val="1"/>
          <w:wBefore w:w="113" w:type="dxa"/>
          <w:cantSplit/>
          <w:trHeight w:hRule="exact" w:val="240"/>
          <w:jc w:val="center"/>
        </w:trPr>
        <w:tc>
          <w:tcPr>
            <w:tcW w:w="675" w:type="dxa"/>
            <w:gridSpan w:val="2"/>
            <w:tcBorders>
              <w:top w:val="single" w:sz="4" w:space="0" w:color="FFFFFF"/>
              <w:left w:val="single" w:sz="4" w:space="0" w:color="FFFFFF"/>
              <w:bottom w:val="single" w:sz="4" w:space="0" w:color="FFFFFF"/>
              <w:right w:val="single" w:sz="4" w:space="0" w:color="000000"/>
            </w:tcBorders>
            <w:shd w:val="clear" w:color="auto" w:fill="auto"/>
          </w:tcPr>
          <w:p w14:paraId="4BCE7703" w14:textId="77777777" w:rsidR="00A5149F" w:rsidRPr="00230D1C" w:rsidRDefault="00A5149F" w:rsidP="00A01485">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B886BB" w14:textId="77777777" w:rsidR="00A5149F" w:rsidRPr="00230D1C" w:rsidRDefault="00A5149F" w:rsidP="00A01485">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158934" w14:textId="77777777" w:rsidR="00A5149F" w:rsidRPr="00230D1C" w:rsidRDefault="00A5149F" w:rsidP="00A01485">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3D5E7D" w14:textId="77777777" w:rsidR="00A5149F" w:rsidRPr="00230D1C" w:rsidRDefault="00A5149F" w:rsidP="00A01485">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5ED000" w14:textId="77777777" w:rsidR="00A5149F" w:rsidRPr="00230D1C" w:rsidRDefault="00A5149F" w:rsidP="00A01485">
            <w:pPr>
              <w:pStyle w:val="TAC"/>
              <w:rPr>
                <w:noProof/>
              </w:rPr>
            </w:pPr>
            <w:r w:rsidRPr="00230D1C">
              <w:rPr>
                <w:noProof/>
              </w:rPr>
              <w:t>Min. Access Types</w:t>
            </w:r>
          </w:p>
        </w:tc>
        <w:tc>
          <w:tcPr>
            <w:tcW w:w="2383" w:type="dxa"/>
            <w:gridSpan w:val="2"/>
            <w:tcBorders>
              <w:top w:val="single" w:sz="4" w:space="0" w:color="FFFFFF"/>
              <w:left w:val="single" w:sz="4" w:space="0" w:color="000000"/>
              <w:bottom w:val="single" w:sz="4" w:space="0" w:color="FFFFFF"/>
              <w:right w:val="single" w:sz="4" w:space="0" w:color="FFFFFF"/>
            </w:tcBorders>
            <w:shd w:val="clear" w:color="auto" w:fill="auto"/>
          </w:tcPr>
          <w:p w14:paraId="3A5E9419" w14:textId="77777777" w:rsidR="00A5149F" w:rsidRPr="00230D1C" w:rsidRDefault="00A5149F" w:rsidP="00A01485">
            <w:pPr>
              <w:jc w:val="center"/>
              <w:rPr>
                <w:rFonts w:ascii="Arial" w:hAnsi="Arial" w:cs="Arial"/>
                <w:b/>
                <w:noProof/>
                <w:sz w:val="18"/>
                <w:szCs w:val="18"/>
              </w:rPr>
            </w:pPr>
          </w:p>
        </w:tc>
      </w:tr>
      <w:tr w:rsidR="00A5149F" w:rsidRPr="00230D1C" w14:paraId="1FD286E9" w14:textId="77777777" w:rsidTr="00A01485">
        <w:trPr>
          <w:gridBefore w:val="1"/>
          <w:wBefore w:w="113" w:type="dxa"/>
          <w:cantSplit/>
          <w:trHeight w:hRule="exact" w:val="280"/>
          <w:jc w:val="center"/>
        </w:trPr>
        <w:tc>
          <w:tcPr>
            <w:tcW w:w="675" w:type="dxa"/>
            <w:gridSpan w:val="2"/>
            <w:tcBorders>
              <w:top w:val="single" w:sz="4" w:space="0" w:color="FFFFFF"/>
              <w:left w:val="single" w:sz="4" w:space="0" w:color="FFFFFF"/>
              <w:bottom w:val="single" w:sz="4" w:space="0" w:color="FFFFFF"/>
              <w:right w:val="single" w:sz="4" w:space="0" w:color="000000"/>
            </w:tcBorders>
            <w:shd w:val="clear" w:color="auto" w:fill="auto"/>
          </w:tcPr>
          <w:p w14:paraId="7BA68BE2" w14:textId="77777777" w:rsidR="00A5149F" w:rsidRPr="00230D1C" w:rsidRDefault="00A5149F" w:rsidP="00A01485">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51610D" w14:textId="77777777" w:rsidR="00A5149F" w:rsidRPr="00230D1C" w:rsidRDefault="00A5149F" w:rsidP="00A01485">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05049E" w14:textId="77777777" w:rsidR="00A5149F" w:rsidRPr="00230D1C" w:rsidRDefault="00A5149F" w:rsidP="00A01485">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8EF385" w14:textId="77777777" w:rsidR="00A5149F" w:rsidRPr="00230D1C" w:rsidRDefault="00A5149F" w:rsidP="00A01485">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211227" w14:textId="77777777" w:rsidR="00A5149F" w:rsidRPr="00230D1C" w:rsidRDefault="00A5149F" w:rsidP="00A01485">
            <w:pPr>
              <w:pStyle w:val="TAC"/>
              <w:rPr>
                <w:noProof/>
              </w:rPr>
            </w:pPr>
            <w:r w:rsidRPr="00230D1C">
              <w:rPr>
                <w:noProof/>
              </w:rPr>
              <w:t>Get, Replace</w:t>
            </w:r>
          </w:p>
        </w:tc>
        <w:tc>
          <w:tcPr>
            <w:tcW w:w="2383" w:type="dxa"/>
            <w:gridSpan w:val="2"/>
            <w:tcBorders>
              <w:top w:val="single" w:sz="4" w:space="0" w:color="FFFFFF"/>
              <w:left w:val="single" w:sz="4" w:space="0" w:color="000000"/>
              <w:bottom w:val="single" w:sz="4" w:space="0" w:color="FFFFFF"/>
              <w:right w:val="single" w:sz="4" w:space="0" w:color="FFFFFF"/>
            </w:tcBorders>
            <w:shd w:val="clear" w:color="auto" w:fill="auto"/>
          </w:tcPr>
          <w:p w14:paraId="7DC23E07" w14:textId="77777777" w:rsidR="00A5149F" w:rsidRPr="00230D1C" w:rsidRDefault="00A5149F" w:rsidP="00A01485">
            <w:pPr>
              <w:jc w:val="center"/>
              <w:rPr>
                <w:b/>
                <w:noProof/>
              </w:rPr>
            </w:pPr>
          </w:p>
        </w:tc>
      </w:tr>
      <w:tr w:rsidR="00A5149F" w:rsidRPr="00230D1C" w14:paraId="44893B2F" w14:textId="77777777" w:rsidTr="00A01485">
        <w:trPr>
          <w:gridAfter w:val="1"/>
          <w:wAfter w:w="113" w:type="dxa"/>
          <w:cantSplit/>
          <w:jc w:val="center"/>
        </w:trPr>
        <w:tc>
          <w:tcPr>
            <w:tcW w:w="675" w:type="dxa"/>
            <w:gridSpan w:val="2"/>
            <w:tcBorders>
              <w:top w:val="single" w:sz="4" w:space="0" w:color="FFFFFF"/>
              <w:left w:val="single" w:sz="4" w:space="0" w:color="FFFFFF"/>
              <w:bottom w:val="single" w:sz="4" w:space="0" w:color="FFFFFF"/>
              <w:right w:val="single" w:sz="4" w:space="0" w:color="FFFFFF"/>
            </w:tcBorders>
            <w:shd w:val="clear" w:color="auto" w:fill="auto"/>
          </w:tcPr>
          <w:p w14:paraId="6A8E4F91" w14:textId="77777777" w:rsidR="00A5149F" w:rsidRPr="00230D1C" w:rsidRDefault="00A5149F" w:rsidP="00A01485">
            <w:pPr>
              <w:jc w:val="center"/>
              <w:rPr>
                <w:b/>
                <w:noProof/>
              </w:rPr>
            </w:pPr>
          </w:p>
        </w:tc>
        <w:tc>
          <w:tcPr>
            <w:tcW w:w="8964" w:type="dxa"/>
            <w:gridSpan w:val="6"/>
            <w:tcBorders>
              <w:top w:val="single" w:sz="4" w:space="0" w:color="FFFFFF"/>
              <w:left w:val="single" w:sz="4" w:space="0" w:color="FFFFFF"/>
              <w:bottom w:val="single" w:sz="4" w:space="0" w:color="FFFFFF"/>
              <w:right w:val="single" w:sz="4" w:space="0" w:color="FFFFFF"/>
            </w:tcBorders>
            <w:shd w:val="clear" w:color="auto" w:fill="auto"/>
            <w:vAlign w:val="center"/>
          </w:tcPr>
          <w:p w14:paraId="708F4CFB" w14:textId="77777777" w:rsidR="00A5149F" w:rsidRPr="00230D1C" w:rsidRDefault="00A5149F" w:rsidP="00A01485">
            <w:pPr>
              <w:rPr>
                <w:noProof/>
                <w:lang w:eastAsia="ko-KR"/>
              </w:rPr>
            </w:pPr>
            <w:r w:rsidRPr="00230D1C">
              <w:rPr>
                <w:noProof/>
              </w:rPr>
              <w:t xml:space="preserve">This leaf node indicates </w:t>
            </w:r>
            <w:r w:rsidRPr="00230D1C">
              <w:rPr>
                <w:noProof/>
                <w:lang w:eastAsia="ko-KR"/>
              </w:rPr>
              <w:t>m</w:t>
            </w:r>
            <w:r w:rsidRPr="00230D1C">
              <w:rPr>
                <w:noProof/>
              </w:rPr>
              <w:t xml:space="preserve">ax </w:t>
            </w:r>
            <w:r>
              <w:rPr>
                <w:noProof/>
              </w:rPr>
              <w:t>adhoc group</w:t>
            </w:r>
            <w:r w:rsidRPr="00230D1C">
              <w:rPr>
                <w:noProof/>
              </w:rPr>
              <w:t xml:space="preserve"> call duration</w:t>
            </w:r>
            <w:r w:rsidRPr="00230D1C">
              <w:rPr>
                <w:noProof/>
                <w:lang w:eastAsia="ko-KR"/>
              </w:rPr>
              <w:t>.</w:t>
            </w:r>
          </w:p>
        </w:tc>
      </w:tr>
    </w:tbl>
    <w:p w14:paraId="5FB0599B" w14:textId="77777777" w:rsidR="00A5149F" w:rsidRPr="00230D1C" w:rsidRDefault="00A5149F" w:rsidP="00A5149F">
      <w:pPr>
        <w:rPr>
          <w:noProof/>
          <w:lang w:eastAsia="ko-KR"/>
        </w:rPr>
      </w:pPr>
    </w:p>
    <w:p w14:paraId="0B6A7FDB" w14:textId="77777777" w:rsidR="00A5149F" w:rsidRPr="00230D1C" w:rsidRDefault="00A5149F" w:rsidP="00A5149F">
      <w:pPr>
        <w:pStyle w:val="B1"/>
        <w:rPr>
          <w:noProof/>
        </w:rPr>
      </w:pPr>
      <w:r w:rsidRPr="00230D1C">
        <w:rPr>
          <w:noProof/>
        </w:rPr>
        <w:t>-</w:t>
      </w:r>
      <w:r w:rsidRPr="00230D1C">
        <w:rPr>
          <w:noProof/>
        </w:rPr>
        <w:tab/>
        <w:t xml:space="preserve">Values: </w:t>
      </w:r>
      <w:r w:rsidRPr="00230D1C">
        <w:rPr>
          <w:noProof/>
          <w:lang w:eastAsia="ko-KR"/>
        </w:rPr>
        <w:t>0-65535</w:t>
      </w:r>
    </w:p>
    <w:p w14:paraId="0FB7A14B" w14:textId="77777777" w:rsidR="00A5149F" w:rsidRPr="00230D1C" w:rsidRDefault="00A5149F" w:rsidP="00A5149F">
      <w:pPr>
        <w:rPr>
          <w:noProof/>
          <w:lang w:eastAsia="ko-KR"/>
        </w:rPr>
      </w:pPr>
      <w:r w:rsidRPr="00230D1C">
        <w:rPr>
          <w:noProof/>
        </w:rPr>
        <w:t xml:space="preserve">The </w:t>
      </w:r>
      <w:r>
        <w:t>M</w:t>
      </w:r>
      <w:r w:rsidRPr="001D6412">
        <w:rPr>
          <w:lang w:val="en-US"/>
        </w:rPr>
        <w:t>ax</w:t>
      </w:r>
      <w:r>
        <w:rPr>
          <w:lang w:val="en-US"/>
        </w:rPr>
        <w:t>D</w:t>
      </w:r>
      <w:r w:rsidRPr="001D6412">
        <w:rPr>
          <w:lang w:val="en-US"/>
        </w:rPr>
        <w:t>uration</w:t>
      </w:r>
      <w:r>
        <w:rPr>
          <w:lang w:val="en-US"/>
        </w:rPr>
        <w:t>O</w:t>
      </w:r>
      <w:r w:rsidRPr="001D6412">
        <w:rPr>
          <w:lang w:val="en-US"/>
        </w:rPr>
        <w:t>f</w:t>
      </w:r>
      <w:r>
        <w:rPr>
          <w:lang w:val="en-US"/>
        </w:rPr>
        <w:t>C</w:t>
      </w:r>
      <w:r w:rsidRPr="001D6412">
        <w:rPr>
          <w:lang w:val="en-US"/>
        </w:rPr>
        <w:t>all</w:t>
      </w:r>
      <w:r w:rsidRPr="00230D1C">
        <w:rPr>
          <w:noProof/>
        </w:rPr>
        <w:t xml:space="preserve"> time is in seconds</w:t>
      </w:r>
      <w:r w:rsidRPr="00230D1C">
        <w:rPr>
          <w:noProof/>
          <w:lang w:eastAsia="ko-KR"/>
        </w:rPr>
        <w:t>.</w:t>
      </w:r>
    </w:p>
    <w:p w14:paraId="12B37E95" w14:textId="77777777" w:rsidR="002F484D" w:rsidRPr="00230D1C" w:rsidRDefault="002F484D" w:rsidP="002F484D">
      <w:pPr>
        <w:pStyle w:val="Heading1"/>
        <w:tabs>
          <w:tab w:val="right" w:pos="9630"/>
        </w:tabs>
        <w:rPr>
          <w:noProof/>
          <w:lang w:eastAsia="ko-KR"/>
        </w:rPr>
      </w:pPr>
      <w:bookmarkStart w:id="6854" w:name="_Toc144197520"/>
      <w:bookmarkStart w:id="6855" w:name="_Toc144199164"/>
      <w:bookmarkStart w:id="6856" w:name="_Toc152620621"/>
      <w:r w:rsidRPr="00230D1C">
        <w:rPr>
          <w:noProof/>
          <w:lang w:eastAsia="ko-KR"/>
        </w:rPr>
        <w:t>8</w:t>
      </w:r>
      <w:r w:rsidRPr="00230D1C">
        <w:rPr>
          <w:noProof/>
        </w:rPr>
        <w:tab/>
      </w:r>
      <w:r w:rsidR="00032F2B" w:rsidRPr="00230D1C">
        <w:rPr>
          <w:noProof/>
        </w:rPr>
        <w:t xml:space="preserve">MCS </w:t>
      </w:r>
      <w:r w:rsidRPr="00230D1C">
        <w:rPr>
          <w:noProof/>
          <w:lang w:eastAsia="ko-KR"/>
        </w:rPr>
        <w:t xml:space="preserve">UE initial configuration </w:t>
      </w:r>
      <w:r w:rsidRPr="00230D1C">
        <w:rPr>
          <w:noProof/>
        </w:rPr>
        <w:t>MO</w:t>
      </w:r>
      <w:bookmarkEnd w:id="6823"/>
      <w:bookmarkEnd w:id="6824"/>
      <w:bookmarkEnd w:id="6825"/>
      <w:bookmarkEnd w:id="6826"/>
      <w:bookmarkEnd w:id="6827"/>
      <w:bookmarkEnd w:id="6828"/>
      <w:bookmarkEnd w:id="6829"/>
      <w:bookmarkEnd w:id="6830"/>
      <w:bookmarkEnd w:id="6831"/>
      <w:bookmarkEnd w:id="6832"/>
      <w:bookmarkEnd w:id="6833"/>
      <w:bookmarkEnd w:id="6834"/>
      <w:bookmarkEnd w:id="6854"/>
      <w:bookmarkEnd w:id="6855"/>
      <w:bookmarkEnd w:id="6856"/>
    </w:p>
    <w:p w14:paraId="0B0BE6C9" w14:textId="77777777" w:rsidR="002F484D" w:rsidRPr="00230D1C" w:rsidRDefault="002F484D" w:rsidP="002F484D">
      <w:pPr>
        <w:pStyle w:val="Heading2"/>
        <w:rPr>
          <w:noProof/>
        </w:rPr>
      </w:pPr>
      <w:bookmarkStart w:id="6857" w:name="_Toc20157941"/>
      <w:bookmarkStart w:id="6858" w:name="_Toc27507488"/>
      <w:bookmarkStart w:id="6859" w:name="_Toc27508354"/>
      <w:bookmarkStart w:id="6860" w:name="_Toc27509219"/>
      <w:bookmarkStart w:id="6861" w:name="_Toc27553349"/>
      <w:bookmarkStart w:id="6862" w:name="_Toc27554215"/>
      <w:bookmarkStart w:id="6863" w:name="_Toc27555082"/>
      <w:bookmarkStart w:id="6864" w:name="_Toc27555946"/>
      <w:bookmarkStart w:id="6865" w:name="_Toc36036146"/>
      <w:bookmarkStart w:id="6866" w:name="_Toc45273701"/>
      <w:bookmarkStart w:id="6867" w:name="_Toc51937430"/>
      <w:bookmarkStart w:id="6868" w:name="_Toc51938624"/>
      <w:bookmarkStart w:id="6869" w:name="_Toc144197521"/>
      <w:bookmarkStart w:id="6870" w:name="_Toc144199165"/>
      <w:bookmarkStart w:id="6871" w:name="_Toc152620622"/>
      <w:r w:rsidRPr="00230D1C">
        <w:rPr>
          <w:noProof/>
          <w:lang w:eastAsia="ko-KR"/>
        </w:rPr>
        <w:t>8</w:t>
      </w:r>
      <w:r w:rsidRPr="00230D1C">
        <w:rPr>
          <w:noProof/>
        </w:rPr>
        <w:t>.1</w:t>
      </w:r>
      <w:r w:rsidRPr="00230D1C">
        <w:rPr>
          <w:noProof/>
        </w:rPr>
        <w:tab/>
        <w:t>General</w:t>
      </w:r>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p>
    <w:p w14:paraId="62A15986" w14:textId="77777777" w:rsidR="002F484D" w:rsidRPr="00230D1C" w:rsidRDefault="002F484D" w:rsidP="002F484D">
      <w:pPr>
        <w:rPr>
          <w:noProof/>
          <w:lang w:eastAsia="ko-KR"/>
        </w:rPr>
      </w:pPr>
      <w:r w:rsidRPr="00230D1C">
        <w:rPr>
          <w:noProof/>
        </w:rPr>
        <w:t xml:space="preserve">The </w:t>
      </w:r>
      <w:r w:rsidR="00032F2B" w:rsidRPr="00230D1C">
        <w:rPr>
          <w:noProof/>
        </w:rPr>
        <w:t xml:space="preserve">MCS </w:t>
      </w:r>
      <w:r w:rsidRPr="00230D1C">
        <w:rPr>
          <w:noProof/>
          <w:lang w:eastAsia="ko-KR"/>
        </w:rPr>
        <w:t xml:space="preserve">UE initial configuration </w:t>
      </w:r>
      <w:r w:rsidRPr="00230D1C">
        <w:rPr>
          <w:noProof/>
        </w:rPr>
        <w:t xml:space="preserve">Management Object (MO) is used to configure </w:t>
      </w:r>
      <w:r w:rsidRPr="00230D1C">
        <w:rPr>
          <w:noProof/>
          <w:lang w:eastAsia="ko-KR"/>
        </w:rPr>
        <w:t xml:space="preserve">the </w:t>
      </w:r>
      <w:r w:rsidR="00032F2B" w:rsidRPr="00230D1C">
        <w:rPr>
          <w:noProof/>
        </w:rPr>
        <w:t xml:space="preserve">MCS </w:t>
      </w:r>
      <w:r w:rsidRPr="00230D1C">
        <w:rPr>
          <w:noProof/>
        </w:rPr>
        <w:t xml:space="preserve">Client behaviour for the </w:t>
      </w:r>
      <w:r w:rsidRPr="00230D1C">
        <w:rPr>
          <w:noProof/>
          <w:lang w:eastAsia="ko-KR"/>
        </w:rPr>
        <w:t xml:space="preserve">on-network or off-network </w:t>
      </w:r>
      <w:r w:rsidR="00032F2B" w:rsidRPr="00230D1C">
        <w:rPr>
          <w:noProof/>
        </w:rPr>
        <w:t xml:space="preserve">MCS </w:t>
      </w:r>
      <w:r w:rsidRPr="00230D1C">
        <w:rPr>
          <w:noProof/>
        </w:rPr>
        <w:t>Service.</w:t>
      </w:r>
      <w:r w:rsidRPr="00230D1C">
        <w:rPr>
          <w:noProof/>
          <w:lang w:eastAsia="ko-KR"/>
        </w:rPr>
        <w:t xml:space="preserve"> T</w:t>
      </w:r>
      <w:r w:rsidRPr="00230D1C">
        <w:rPr>
          <w:noProof/>
        </w:rPr>
        <w:t xml:space="preserve">he </w:t>
      </w:r>
      <w:r w:rsidR="00032F2B" w:rsidRPr="00230D1C">
        <w:rPr>
          <w:noProof/>
          <w:lang w:eastAsia="ko-KR"/>
        </w:rPr>
        <w:t xml:space="preserve">MCS </w:t>
      </w:r>
      <w:r w:rsidRPr="00230D1C">
        <w:rPr>
          <w:noProof/>
          <w:lang w:eastAsia="ko-KR"/>
        </w:rPr>
        <w:t>UE initial configuration parameters may be stor</w:t>
      </w:r>
      <w:r w:rsidRPr="00230D1C">
        <w:rPr>
          <w:noProof/>
        </w:rPr>
        <w:t>ed in the ME, or in the USIM as specified in 3GPP TS 31.102 [</w:t>
      </w:r>
      <w:r w:rsidRPr="00230D1C">
        <w:rPr>
          <w:noProof/>
          <w:lang w:eastAsia="ko-KR"/>
        </w:rPr>
        <w:t>10</w:t>
      </w:r>
      <w:r w:rsidRPr="00230D1C">
        <w:rPr>
          <w:noProof/>
        </w:rPr>
        <w:t>], or in both the ME and the USIM. If both the ME and the USIM contain the same parameters, the values stored in the USIM shall take precedence</w:t>
      </w:r>
      <w:r w:rsidRPr="00230D1C">
        <w:rPr>
          <w:noProof/>
          <w:lang w:eastAsia="ko-KR"/>
        </w:rPr>
        <w:t>.</w:t>
      </w:r>
    </w:p>
    <w:p w14:paraId="62F465D6" w14:textId="77777777" w:rsidR="00032F2B" w:rsidRPr="00230D1C" w:rsidRDefault="00032F2B" w:rsidP="00032F2B">
      <w:pPr>
        <w:pStyle w:val="NO"/>
        <w:rPr>
          <w:noProof/>
        </w:rPr>
      </w:pPr>
      <w:r w:rsidRPr="00230D1C">
        <w:rPr>
          <w:noProof/>
        </w:rPr>
        <w:t>NOTE:</w:t>
      </w:r>
      <w:r w:rsidRPr="00230D1C">
        <w:rPr>
          <w:noProof/>
        </w:rPr>
        <w:tab/>
        <w:t>For historical reasons some of the elements in the MCS UE initial MO uses the terminology "MCPTT", however this MO is common to all MCS with some MCPTT specific elements, some MCData specific elements and some MCVideo specific elements. Not all elements that contain the terminology "MCPTT" are just MCPTT specific.</w:t>
      </w:r>
    </w:p>
    <w:p w14:paraId="54F39BC2" w14:textId="77777777" w:rsidR="002F484D" w:rsidRPr="00230D1C" w:rsidRDefault="002F484D" w:rsidP="002F484D">
      <w:pPr>
        <w:rPr>
          <w:noProof/>
        </w:rPr>
      </w:pPr>
      <w:r w:rsidRPr="00230D1C">
        <w:rPr>
          <w:noProof/>
        </w:rPr>
        <w:t>The Management Object Identifier is: urn:oma:mo:ext-3gpp-MCPTT</w:t>
      </w:r>
      <w:r w:rsidRPr="00230D1C">
        <w:rPr>
          <w:noProof/>
          <w:lang w:eastAsia="ko-KR"/>
        </w:rPr>
        <w:t>-UE-initial-configuration</w:t>
      </w:r>
      <w:r w:rsidRPr="00230D1C">
        <w:rPr>
          <w:noProof/>
        </w:rPr>
        <w:t>:1.0.</w:t>
      </w:r>
    </w:p>
    <w:p w14:paraId="20AB333A" w14:textId="77777777" w:rsidR="002F484D" w:rsidRPr="00230D1C" w:rsidRDefault="002F484D" w:rsidP="002F484D">
      <w:pPr>
        <w:rPr>
          <w:noProof/>
        </w:rPr>
      </w:pPr>
      <w:r w:rsidRPr="00230D1C">
        <w:rPr>
          <w:noProof/>
        </w:rPr>
        <w:t>Protocol compatibility: This MO is compatible with OMA OMA DM 1.2 [</w:t>
      </w:r>
      <w:r w:rsidRPr="00230D1C">
        <w:rPr>
          <w:noProof/>
          <w:lang w:eastAsia="ko-KR"/>
        </w:rPr>
        <w:t>3</w:t>
      </w:r>
      <w:r w:rsidRPr="00230D1C">
        <w:rPr>
          <w:noProof/>
        </w:rPr>
        <w:t>].</w:t>
      </w:r>
    </w:p>
    <w:p w14:paraId="62D8F210" w14:textId="77777777" w:rsidR="002F484D" w:rsidRPr="00230D1C" w:rsidRDefault="002F484D" w:rsidP="002F484D">
      <w:pPr>
        <w:rPr>
          <w:noProof/>
        </w:rPr>
      </w:pPr>
      <w:r w:rsidRPr="00230D1C">
        <w:rPr>
          <w:noProof/>
        </w:rPr>
        <w:t xml:space="preserve">The OMA DM ACL property mechanism (see OMA OMA-ERELD-DM-V1_2 [2]) may be used to grant or deny access rights to OMA DM servers in order to modify nodes and leaf objects of the MCPTT </w:t>
      </w:r>
      <w:r w:rsidRPr="00230D1C">
        <w:rPr>
          <w:noProof/>
          <w:lang w:eastAsia="ko-KR"/>
        </w:rPr>
        <w:t xml:space="preserve">user profile </w:t>
      </w:r>
      <w:r w:rsidRPr="00230D1C">
        <w:rPr>
          <w:noProof/>
        </w:rPr>
        <w:t>MO.</w:t>
      </w:r>
    </w:p>
    <w:p w14:paraId="37CB4048" w14:textId="77777777" w:rsidR="002F484D" w:rsidRPr="00230D1C" w:rsidRDefault="002F484D" w:rsidP="002F484D">
      <w:pPr>
        <w:rPr>
          <w:noProof/>
        </w:rPr>
      </w:pPr>
      <w:r w:rsidRPr="00230D1C">
        <w:rPr>
          <w:noProof/>
        </w:rPr>
        <w:t>The following nodes and leaf objects are possible under the MCPTT node as described in figure </w:t>
      </w:r>
      <w:r w:rsidRPr="00230D1C">
        <w:rPr>
          <w:noProof/>
          <w:lang w:eastAsia="ko-KR"/>
        </w:rPr>
        <w:t>8.1.</w:t>
      </w:r>
      <w:r w:rsidRPr="00230D1C">
        <w:rPr>
          <w:noProof/>
        </w:rPr>
        <w:t>1</w:t>
      </w:r>
      <w:r w:rsidRPr="00230D1C">
        <w:rPr>
          <w:noProof/>
          <w:lang w:eastAsia="ko-KR"/>
        </w:rPr>
        <w:t xml:space="preserve">, </w:t>
      </w:r>
      <w:r w:rsidRPr="00230D1C">
        <w:rPr>
          <w:noProof/>
        </w:rPr>
        <w:t>figure </w:t>
      </w:r>
      <w:r w:rsidRPr="00230D1C">
        <w:rPr>
          <w:noProof/>
          <w:lang w:eastAsia="ko-KR"/>
        </w:rPr>
        <w:t xml:space="preserve">8.1.2, </w:t>
      </w:r>
      <w:r w:rsidRPr="00230D1C">
        <w:rPr>
          <w:noProof/>
        </w:rPr>
        <w:t>figure </w:t>
      </w:r>
      <w:r w:rsidRPr="00230D1C">
        <w:rPr>
          <w:noProof/>
          <w:lang w:eastAsia="ko-KR"/>
        </w:rPr>
        <w:t xml:space="preserve">8.1.3 and </w:t>
      </w:r>
      <w:r w:rsidRPr="00230D1C">
        <w:rPr>
          <w:noProof/>
        </w:rPr>
        <w:t>figure </w:t>
      </w:r>
      <w:r w:rsidRPr="00230D1C">
        <w:rPr>
          <w:noProof/>
          <w:lang w:eastAsia="ko-KR"/>
        </w:rPr>
        <w:t>8.1.4</w:t>
      </w:r>
      <w:r w:rsidR="006C4680" w:rsidRPr="00230D1C">
        <w:rPr>
          <w:noProof/>
        </w:rPr>
        <w:t>.</w:t>
      </w:r>
    </w:p>
    <w:p w14:paraId="0B6DD649" w14:textId="77777777" w:rsidR="002F484D" w:rsidRPr="00230D1C" w:rsidRDefault="00A95ABB" w:rsidP="002F484D">
      <w:pPr>
        <w:pStyle w:val="TH"/>
        <w:rPr>
          <w:noProof/>
        </w:rPr>
      </w:pPr>
      <w:r>
        <w:rPr>
          <w:noProof/>
        </w:rPr>
        <w:object w:dxaOrig="11601" w:dyaOrig="15611" w14:anchorId="28E0E05C">
          <v:shape id="_x0000_i1044" type="#_x0000_t75" style="width:468.2pt;height:630.1pt" o:ole="">
            <v:imagedata r:id="rId49" o:title=""/>
          </v:shape>
          <o:OLEObject Type="Embed" ProgID="Visio.Drawing.15" ShapeID="_x0000_i1044" DrawAspect="Content" ObjectID="_1764516563" r:id="rId50"/>
        </w:object>
      </w:r>
    </w:p>
    <w:p w14:paraId="0FC276FA" w14:textId="77777777" w:rsidR="002F484D" w:rsidRPr="00230D1C" w:rsidRDefault="002F484D" w:rsidP="002F484D">
      <w:pPr>
        <w:pStyle w:val="TF"/>
        <w:rPr>
          <w:noProof/>
          <w:lang w:eastAsia="ko-KR"/>
        </w:rPr>
      </w:pPr>
      <w:r w:rsidRPr="00230D1C">
        <w:rPr>
          <w:noProof/>
        </w:rPr>
        <w:t>Figure </w:t>
      </w:r>
      <w:r w:rsidRPr="00230D1C">
        <w:rPr>
          <w:noProof/>
          <w:lang w:eastAsia="ko-KR"/>
        </w:rPr>
        <w:t>8.1.</w:t>
      </w:r>
      <w:r w:rsidRPr="00230D1C">
        <w:rPr>
          <w:noProof/>
        </w:rPr>
        <w:t xml:space="preserve">1: The </w:t>
      </w:r>
      <w:r w:rsidR="00032F2B" w:rsidRPr="00230D1C">
        <w:rPr>
          <w:noProof/>
        </w:rPr>
        <w:t xml:space="preserve">MCS </w:t>
      </w:r>
      <w:r w:rsidRPr="00230D1C">
        <w:rPr>
          <w:noProof/>
          <w:lang w:eastAsia="ko-KR"/>
        </w:rPr>
        <w:t xml:space="preserve">UE initial configuration </w:t>
      </w:r>
      <w:r w:rsidRPr="00230D1C">
        <w:rPr>
          <w:noProof/>
        </w:rPr>
        <w:t>M</w:t>
      </w:r>
      <w:r w:rsidRPr="00230D1C">
        <w:rPr>
          <w:noProof/>
          <w:lang w:eastAsia="ko-KR"/>
        </w:rPr>
        <w:t xml:space="preserve">O (1 of </w:t>
      </w:r>
      <w:r w:rsidR="00172B64" w:rsidRPr="00230D1C">
        <w:rPr>
          <w:noProof/>
          <w:lang w:eastAsia="ko-KR"/>
        </w:rPr>
        <w:t>6</w:t>
      </w:r>
      <w:r w:rsidRPr="00230D1C">
        <w:rPr>
          <w:noProof/>
          <w:lang w:eastAsia="ko-KR"/>
        </w:rPr>
        <w:t>)</w:t>
      </w:r>
    </w:p>
    <w:p w14:paraId="325B2119" w14:textId="77777777" w:rsidR="002F484D" w:rsidRPr="00230D1C" w:rsidRDefault="002F484D" w:rsidP="002F484D">
      <w:pPr>
        <w:pStyle w:val="TH"/>
        <w:rPr>
          <w:noProof/>
        </w:rPr>
      </w:pPr>
      <w:r w:rsidRPr="00230D1C">
        <w:rPr>
          <w:noProof/>
        </w:rPr>
        <w:object w:dxaOrig="4146" w:dyaOrig="2282" w14:anchorId="560BF0AD">
          <v:shape id="_x0000_i1045" type="#_x0000_t75" style="width:3in;height:119.85pt" o:ole="">
            <v:imagedata r:id="rId51" o:title=""/>
          </v:shape>
          <o:OLEObject Type="Embed" ProgID="Visio.Drawing.11" ShapeID="_x0000_i1045" DrawAspect="Content" ObjectID="_1764516564" r:id="rId52"/>
        </w:object>
      </w:r>
    </w:p>
    <w:p w14:paraId="6D119279" w14:textId="77777777" w:rsidR="002F484D" w:rsidRPr="00230D1C" w:rsidRDefault="002F484D" w:rsidP="002F484D">
      <w:pPr>
        <w:pStyle w:val="TF"/>
        <w:rPr>
          <w:noProof/>
        </w:rPr>
      </w:pPr>
      <w:r w:rsidRPr="00230D1C">
        <w:rPr>
          <w:noProof/>
        </w:rPr>
        <w:t>Figure </w:t>
      </w:r>
      <w:r w:rsidRPr="00230D1C">
        <w:rPr>
          <w:noProof/>
          <w:lang w:eastAsia="ko-KR"/>
        </w:rPr>
        <w:t>8.1.2</w:t>
      </w:r>
      <w:r w:rsidRPr="00230D1C">
        <w:rPr>
          <w:noProof/>
        </w:rPr>
        <w:t xml:space="preserve">: The </w:t>
      </w:r>
      <w:r w:rsidR="00032F2B" w:rsidRPr="00230D1C">
        <w:rPr>
          <w:noProof/>
        </w:rPr>
        <w:t xml:space="preserve">MCS </w:t>
      </w:r>
      <w:r w:rsidRPr="00230D1C">
        <w:rPr>
          <w:noProof/>
          <w:lang w:eastAsia="ko-KR"/>
        </w:rPr>
        <w:t xml:space="preserve">UE initial configuration MO (2 of </w:t>
      </w:r>
      <w:r w:rsidR="00172B64" w:rsidRPr="00230D1C">
        <w:rPr>
          <w:noProof/>
          <w:lang w:eastAsia="ko-KR"/>
        </w:rPr>
        <w:t>6</w:t>
      </w:r>
      <w:r w:rsidRPr="00230D1C">
        <w:rPr>
          <w:noProof/>
          <w:lang w:eastAsia="ko-KR"/>
        </w:rPr>
        <w:t>)</w:t>
      </w:r>
    </w:p>
    <w:p w14:paraId="562D165B" w14:textId="77777777" w:rsidR="002F484D" w:rsidRPr="00230D1C" w:rsidRDefault="002F7FA6" w:rsidP="002F484D">
      <w:pPr>
        <w:pStyle w:val="TH"/>
        <w:rPr>
          <w:noProof/>
          <w:lang w:eastAsia="ko-KR"/>
        </w:rPr>
      </w:pPr>
      <w:r w:rsidRPr="00230D1C">
        <w:rPr>
          <w:noProof/>
        </w:rPr>
        <w:object w:dxaOrig="3761" w:dyaOrig="10951" w14:anchorId="231D1316">
          <v:shape id="_x0000_i1046" type="#_x0000_t75" style="width:186.05pt;height:546.05pt" o:ole="">
            <v:imagedata r:id="rId53" o:title=""/>
          </v:shape>
          <o:OLEObject Type="Embed" ProgID="Visio.Drawing.15" ShapeID="_x0000_i1046" DrawAspect="Content" ObjectID="_1764516565" r:id="rId54"/>
        </w:object>
      </w:r>
    </w:p>
    <w:p w14:paraId="1ABF7834" w14:textId="77777777" w:rsidR="002F484D" w:rsidRPr="00230D1C" w:rsidRDefault="002F484D" w:rsidP="002F484D">
      <w:pPr>
        <w:pStyle w:val="TF"/>
        <w:rPr>
          <w:noProof/>
        </w:rPr>
      </w:pPr>
      <w:r w:rsidRPr="00230D1C">
        <w:rPr>
          <w:noProof/>
        </w:rPr>
        <w:t>Figure </w:t>
      </w:r>
      <w:r w:rsidRPr="00230D1C">
        <w:rPr>
          <w:noProof/>
          <w:lang w:eastAsia="ko-KR"/>
        </w:rPr>
        <w:t>8.1.3</w:t>
      </w:r>
      <w:r w:rsidRPr="00230D1C">
        <w:rPr>
          <w:noProof/>
        </w:rPr>
        <w:t>: The MC</w:t>
      </w:r>
      <w:r w:rsidR="00032F2B" w:rsidRPr="00230D1C">
        <w:rPr>
          <w:noProof/>
        </w:rPr>
        <w:t>S</w:t>
      </w:r>
      <w:r w:rsidRPr="00230D1C">
        <w:rPr>
          <w:noProof/>
        </w:rPr>
        <w:t xml:space="preserve"> </w:t>
      </w:r>
      <w:r w:rsidRPr="00230D1C">
        <w:rPr>
          <w:noProof/>
          <w:lang w:eastAsia="ko-KR"/>
        </w:rPr>
        <w:t xml:space="preserve">UE initial configuration MO (3 of </w:t>
      </w:r>
      <w:r w:rsidR="00172B64" w:rsidRPr="00230D1C">
        <w:rPr>
          <w:noProof/>
          <w:lang w:eastAsia="ko-KR"/>
        </w:rPr>
        <w:t>6</w:t>
      </w:r>
      <w:r w:rsidRPr="00230D1C">
        <w:rPr>
          <w:noProof/>
          <w:lang w:eastAsia="ko-KR"/>
        </w:rPr>
        <w:t>)</w:t>
      </w:r>
    </w:p>
    <w:p w14:paraId="3E731FE2" w14:textId="77777777" w:rsidR="002F484D" w:rsidRPr="00230D1C" w:rsidRDefault="007977A0" w:rsidP="002F484D">
      <w:pPr>
        <w:pStyle w:val="TH"/>
        <w:rPr>
          <w:noProof/>
        </w:rPr>
      </w:pPr>
      <w:r w:rsidRPr="00230D1C">
        <w:rPr>
          <w:noProof/>
        </w:rPr>
        <w:object w:dxaOrig="4146" w:dyaOrig="4011" w14:anchorId="2D71FE99">
          <v:shape id="_x0000_i1047" type="#_x0000_t75" style="width:3in;height:210.15pt" o:ole="">
            <v:imagedata r:id="rId55" o:title=""/>
          </v:shape>
          <o:OLEObject Type="Embed" ProgID="Visio.Drawing.11" ShapeID="_x0000_i1047" DrawAspect="Content" ObjectID="_1764516566" r:id="rId56"/>
        </w:object>
      </w:r>
    </w:p>
    <w:p w14:paraId="619AF565" w14:textId="77777777" w:rsidR="002F484D" w:rsidRPr="00230D1C" w:rsidRDefault="002F484D" w:rsidP="002F484D">
      <w:pPr>
        <w:pStyle w:val="TF"/>
        <w:rPr>
          <w:noProof/>
          <w:lang w:eastAsia="ko-KR"/>
        </w:rPr>
      </w:pPr>
      <w:r w:rsidRPr="00230D1C">
        <w:rPr>
          <w:noProof/>
        </w:rPr>
        <w:t>Figure </w:t>
      </w:r>
      <w:r w:rsidRPr="00230D1C">
        <w:rPr>
          <w:noProof/>
          <w:lang w:eastAsia="ko-KR"/>
        </w:rPr>
        <w:t>8.1.4</w:t>
      </w:r>
      <w:r w:rsidRPr="00230D1C">
        <w:rPr>
          <w:noProof/>
        </w:rPr>
        <w:t>: The MC</w:t>
      </w:r>
      <w:r w:rsidR="00032F2B" w:rsidRPr="00230D1C">
        <w:rPr>
          <w:noProof/>
        </w:rPr>
        <w:t>S</w:t>
      </w:r>
      <w:r w:rsidRPr="00230D1C">
        <w:rPr>
          <w:noProof/>
        </w:rPr>
        <w:t xml:space="preserve"> </w:t>
      </w:r>
      <w:r w:rsidRPr="00230D1C">
        <w:rPr>
          <w:noProof/>
          <w:lang w:eastAsia="ko-KR"/>
        </w:rPr>
        <w:t xml:space="preserve">UE initial configuration MO (4 of </w:t>
      </w:r>
      <w:r w:rsidR="00172B64" w:rsidRPr="00230D1C">
        <w:rPr>
          <w:noProof/>
          <w:lang w:eastAsia="ko-KR"/>
        </w:rPr>
        <w:t>6</w:t>
      </w:r>
      <w:r w:rsidRPr="00230D1C">
        <w:rPr>
          <w:noProof/>
          <w:lang w:eastAsia="ko-KR"/>
        </w:rPr>
        <w:t>)</w:t>
      </w:r>
    </w:p>
    <w:p w14:paraId="10C50ACC" w14:textId="77777777" w:rsidR="008954AA" w:rsidRPr="00230D1C" w:rsidRDefault="00BB0FE8" w:rsidP="008954AA">
      <w:pPr>
        <w:pStyle w:val="TH"/>
        <w:rPr>
          <w:noProof/>
        </w:rPr>
      </w:pPr>
      <w:r>
        <w:rPr>
          <w:noProof/>
        </w:rPr>
        <w:object w:dxaOrig="3021" w:dyaOrig="8271" w14:anchorId="0940F1A0">
          <v:shape id="_x0000_i1048" type="#_x0000_t75" style="width:149.85pt;height:413.7pt" o:ole="">
            <v:imagedata r:id="rId57" o:title=""/>
          </v:shape>
          <o:OLEObject Type="Embed" ProgID="Visio.Drawing.15" ShapeID="_x0000_i1048" DrawAspect="Content" ObjectID="_1764516567" r:id="rId58"/>
        </w:object>
      </w:r>
    </w:p>
    <w:p w14:paraId="723BE52F" w14:textId="77777777" w:rsidR="008954AA" w:rsidRPr="00230D1C" w:rsidRDefault="008954AA" w:rsidP="004B7E80">
      <w:pPr>
        <w:pStyle w:val="TF"/>
        <w:rPr>
          <w:noProof/>
          <w:lang w:eastAsia="ko-KR"/>
        </w:rPr>
      </w:pPr>
      <w:r w:rsidRPr="00230D1C">
        <w:rPr>
          <w:noProof/>
        </w:rPr>
        <w:t>Figure </w:t>
      </w:r>
      <w:r w:rsidRPr="00230D1C">
        <w:rPr>
          <w:noProof/>
          <w:lang w:eastAsia="ko-KR"/>
        </w:rPr>
        <w:t>8.1.5</w:t>
      </w:r>
      <w:r w:rsidRPr="00230D1C">
        <w:rPr>
          <w:noProof/>
        </w:rPr>
        <w:t xml:space="preserve">: The MCS </w:t>
      </w:r>
      <w:r w:rsidRPr="00230D1C">
        <w:rPr>
          <w:noProof/>
          <w:lang w:eastAsia="ko-KR"/>
        </w:rPr>
        <w:t xml:space="preserve">UE initial configuration MO (5 of </w:t>
      </w:r>
      <w:r w:rsidR="00172B64" w:rsidRPr="00230D1C">
        <w:rPr>
          <w:noProof/>
          <w:lang w:eastAsia="ko-KR"/>
        </w:rPr>
        <w:t>6</w:t>
      </w:r>
      <w:r w:rsidRPr="00230D1C">
        <w:rPr>
          <w:noProof/>
          <w:lang w:eastAsia="ko-KR"/>
        </w:rPr>
        <w:t>)</w:t>
      </w:r>
    </w:p>
    <w:bookmarkStart w:id="6872" w:name="_Toc20157942"/>
    <w:bookmarkStart w:id="6873" w:name="_Toc27507489"/>
    <w:bookmarkStart w:id="6874" w:name="_Toc27508355"/>
    <w:bookmarkStart w:id="6875" w:name="_Toc27509220"/>
    <w:bookmarkStart w:id="6876" w:name="_Toc27553350"/>
    <w:bookmarkStart w:id="6877" w:name="_Toc27554216"/>
    <w:bookmarkStart w:id="6878" w:name="_Toc27555083"/>
    <w:bookmarkStart w:id="6879" w:name="_Toc27555947"/>
    <w:bookmarkStart w:id="6880" w:name="_Toc36036147"/>
    <w:bookmarkStart w:id="6881" w:name="_Toc45273702"/>
    <w:bookmarkStart w:id="6882" w:name="_Toc51937431"/>
    <w:bookmarkStart w:id="6883" w:name="_Toc51938625"/>
    <w:p w14:paraId="7ED43B4D" w14:textId="77777777" w:rsidR="00F43227" w:rsidRPr="00230D1C" w:rsidRDefault="00BB0FE8" w:rsidP="00F43227">
      <w:pPr>
        <w:pStyle w:val="TH"/>
        <w:rPr>
          <w:noProof/>
          <w:lang w:eastAsia="ko-KR"/>
        </w:rPr>
      </w:pPr>
      <w:r>
        <w:rPr>
          <w:noProof/>
          <w:lang w:eastAsia="ko-KR"/>
        </w:rPr>
        <w:object w:dxaOrig="4531" w:dyaOrig="2261" w14:anchorId="1B8249E3">
          <v:shape id="_x0000_i1049" type="#_x0000_t75" style="width:227.65pt;height:114.05pt" o:ole="">
            <v:imagedata r:id="rId59" o:title=""/>
          </v:shape>
          <o:OLEObject Type="Embed" ProgID="Visio.Drawing.15" ShapeID="_x0000_i1049" DrawAspect="Content" ObjectID="_1764516568" r:id="rId60"/>
        </w:object>
      </w:r>
    </w:p>
    <w:p w14:paraId="2EF3E34C" w14:textId="77777777" w:rsidR="00F43227" w:rsidRPr="00230D1C" w:rsidRDefault="00F43227" w:rsidP="004B7E80">
      <w:pPr>
        <w:pStyle w:val="TF"/>
        <w:rPr>
          <w:noProof/>
          <w:lang w:eastAsia="ko-KR"/>
        </w:rPr>
      </w:pPr>
      <w:r w:rsidRPr="00230D1C">
        <w:rPr>
          <w:noProof/>
          <w:lang w:eastAsia="ko-KR"/>
        </w:rPr>
        <w:t>Figure 8.1.6: The MCS UE initial configuration MO (6 of 6)</w:t>
      </w:r>
    </w:p>
    <w:p w14:paraId="5D63AADB" w14:textId="77777777" w:rsidR="002F484D" w:rsidRPr="00230D1C" w:rsidRDefault="002F484D" w:rsidP="002F484D">
      <w:pPr>
        <w:pStyle w:val="Heading2"/>
        <w:rPr>
          <w:noProof/>
        </w:rPr>
      </w:pPr>
      <w:bookmarkStart w:id="6884" w:name="_Toc144197522"/>
      <w:bookmarkStart w:id="6885" w:name="_Toc144199166"/>
      <w:bookmarkStart w:id="6886" w:name="_Toc152620623"/>
      <w:r w:rsidRPr="00230D1C">
        <w:rPr>
          <w:noProof/>
          <w:lang w:eastAsia="ko-KR"/>
        </w:rPr>
        <w:t>8</w:t>
      </w:r>
      <w:r w:rsidRPr="00230D1C">
        <w:rPr>
          <w:noProof/>
        </w:rPr>
        <w:t>.</w:t>
      </w:r>
      <w:r w:rsidRPr="00230D1C">
        <w:rPr>
          <w:noProof/>
          <w:lang w:eastAsia="ko-KR"/>
        </w:rPr>
        <w:t>2</w:t>
      </w:r>
      <w:r w:rsidRPr="00230D1C">
        <w:rPr>
          <w:noProof/>
        </w:rPr>
        <w:tab/>
      </w:r>
      <w:r w:rsidR="00032F2B" w:rsidRPr="00230D1C">
        <w:rPr>
          <w:noProof/>
          <w:lang w:eastAsia="ko-KR"/>
        </w:rPr>
        <w:t xml:space="preserve">MCS </w:t>
      </w:r>
      <w:r w:rsidRPr="00230D1C">
        <w:rPr>
          <w:noProof/>
          <w:lang w:eastAsia="ko-KR"/>
        </w:rPr>
        <w:t>UE initial configuration MO parameters</w:t>
      </w:r>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p>
    <w:p w14:paraId="539E8201" w14:textId="77777777" w:rsidR="002F484D" w:rsidRPr="00230D1C" w:rsidRDefault="002F484D" w:rsidP="002F484D">
      <w:pPr>
        <w:pStyle w:val="Heading3"/>
        <w:rPr>
          <w:noProof/>
        </w:rPr>
      </w:pPr>
      <w:bookmarkStart w:id="6887" w:name="_Toc20157943"/>
      <w:bookmarkStart w:id="6888" w:name="_Toc27507490"/>
      <w:bookmarkStart w:id="6889" w:name="_Toc27508356"/>
      <w:bookmarkStart w:id="6890" w:name="_Toc27509221"/>
      <w:bookmarkStart w:id="6891" w:name="_Toc27553351"/>
      <w:bookmarkStart w:id="6892" w:name="_Toc27554217"/>
      <w:bookmarkStart w:id="6893" w:name="_Toc27555084"/>
      <w:bookmarkStart w:id="6894" w:name="_Toc27555948"/>
      <w:bookmarkStart w:id="6895" w:name="_Toc36036148"/>
      <w:bookmarkStart w:id="6896" w:name="_Toc45273703"/>
      <w:bookmarkStart w:id="6897" w:name="_Toc51937432"/>
      <w:bookmarkStart w:id="6898" w:name="_Toc51938626"/>
      <w:bookmarkStart w:id="6899" w:name="_Toc144197523"/>
      <w:bookmarkStart w:id="6900" w:name="_Toc144199167"/>
      <w:bookmarkStart w:id="6901" w:name="_Toc152620624"/>
      <w:r w:rsidRPr="00230D1C">
        <w:rPr>
          <w:noProof/>
          <w:lang w:eastAsia="ko-KR"/>
        </w:rPr>
        <w:t>8</w:t>
      </w:r>
      <w:r w:rsidRPr="00230D1C">
        <w:rPr>
          <w:noProof/>
        </w:rPr>
        <w:t>.</w:t>
      </w:r>
      <w:r w:rsidRPr="00230D1C">
        <w:rPr>
          <w:noProof/>
          <w:lang w:eastAsia="ko-KR"/>
        </w:rPr>
        <w:t>2.</w:t>
      </w:r>
      <w:r w:rsidRPr="00230D1C">
        <w:rPr>
          <w:noProof/>
        </w:rPr>
        <w:t>1</w:t>
      </w:r>
      <w:r w:rsidRPr="00230D1C">
        <w:rPr>
          <w:noProof/>
        </w:rPr>
        <w:tab/>
        <w:t>General</w:t>
      </w:r>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p>
    <w:p w14:paraId="02EE302A" w14:textId="77777777" w:rsidR="002F484D" w:rsidRPr="00230D1C" w:rsidRDefault="002F484D" w:rsidP="002F484D">
      <w:pPr>
        <w:rPr>
          <w:noProof/>
          <w:lang w:eastAsia="ko-KR"/>
        </w:rPr>
      </w:pPr>
      <w:r w:rsidRPr="00230D1C">
        <w:rPr>
          <w:noProof/>
        </w:rPr>
        <w:t xml:space="preserve">This clause describes the parameters for the </w:t>
      </w:r>
      <w:r w:rsidR="00032F2B" w:rsidRPr="00230D1C">
        <w:rPr>
          <w:noProof/>
        </w:rPr>
        <w:t xml:space="preserve">MCS </w:t>
      </w:r>
      <w:r w:rsidRPr="00230D1C">
        <w:rPr>
          <w:noProof/>
          <w:lang w:eastAsia="ko-KR"/>
        </w:rPr>
        <w:t xml:space="preserve">UE initial configuration </w:t>
      </w:r>
      <w:r w:rsidRPr="00230D1C">
        <w:rPr>
          <w:noProof/>
        </w:rPr>
        <w:t>Management Object (MO).</w:t>
      </w:r>
    </w:p>
    <w:p w14:paraId="06BA7FE5" w14:textId="77777777" w:rsidR="002F484D" w:rsidRPr="00D929A4" w:rsidRDefault="002F484D" w:rsidP="002F484D">
      <w:pPr>
        <w:pStyle w:val="Heading3"/>
      </w:pPr>
      <w:bookmarkStart w:id="6902" w:name="_Toc20157944"/>
      <w:bookmarkStart w:id="6903" w:name="_Toc27507491"/>
      <w:bookmarkStart w:id="6904" w:name="_Toc27508357"/>
      <w:bookmarkStart w:id="6905" w:name="_Toc27509222"/>
      <w:bookmarkStart w:id="6906" w:name="_Toc27553352"/>
      <w:bookmarkStart w:id="6907" w:name="_Toc27554218"/>
      <w:bookmarkStart w:id="6908" w:name="_Toc27555085"/>
      <w:bookmarkStart w:id="6909" w:name="_Toc27555949"/>
      <w:bookmarkStart w:id="6910" w:name="_Toc36036149"/>
      <w:bookmarkStart w:id="6911" w:name="_Toc45273704"/>
      <w:bookmarkStart w:id="6912" w:name="_Toc51937433"/>
      <w:bookmarkStart w:id="6913" w:name="_Toc51938627"/>
      <w:bookmarkStart w:id="6914" w:name="_Toc144197524"/>
      <w:bookmarkStart w:id="6915" w:name="_Toc144199168"/>
      <w:bookmarkStart w:id="6916" w:name="_Toc152620625"/>
      <w:r w:rsidRPr="00230D1C">
        <w:rPr>
          <w:noProof/>
          <w:lang w:eastAsia="ko-KR"/>
        </w:rPr>
        <w:t>8.2.2</w:t>
      </w:r>
      <w:r w:rsidRPr="00230D1C">
        <w:rPr>
          <w:noProof/>
        </w:rPr>
        <w:tab/>
        <w:t xml:space="preserve">Node: </w:t>
      </w:r>
      <w:r w:rsidRPr="00D929A4">
        <w:t>&lt;x&gt;</w:t>
      </w:r>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p>
    <w:p w14:paraId="3BC9365B" w14:textId="77777777" w:rsidR="002F484D" w:rsidRPr="00230D1C" w:rsidRDefault="002F484D" w:rsidP="002F484D">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2</w:t>
      </w:r>
      <w:r w:rsidRPr="00230D1C">
        <w:rPr>
          <w:noProof/>
        </w:rPr>
        <w:t xml:space="preserve">.1: Node: </w:t>
      </w:r>
      <w:r w:rsidRPr="00551AA2">
        <w:t>&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4"/>
        <w:gridCol w:w="1543"/>
        <w:gridCol w:w="1904"/>
        <w:gridCol w:w="1949"/>
        <w:gridCol w:w="2385"/>
      </w:tblGrid>
      <w:tr w:rsidR="002F484D" w:rsidRPr="00230D1C" w14:paraId="29FE1FFE"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1371A71" w14:textId="77777777" w:rsidR="002F484D" w:rsidRPr="00230D1C" w:rsidRDefault="002F484D" w:rsidP="00B93C96">
            <w:pPr>
              <w:rPr>
                <w:rFonts w:ascii="Arial" w:hAnsi="Arial" w:cs="Arial"/>
                <w:noProof/>
                <w:sz w:val="18"/>
                <w:szCs w:val="18"/>
              </w:rPr>
            </w:pPr>
            <w:r w:rsidRPr="00230D1C">
              <w:rPr>
                <w:noProof/>
              </w:rPr>
              <w:t>&lt;x&gt;</w:t>
            </w:r>
          </w:p>
        </w:tc>
      </w:tr>
      <w:tr w:rsidR="002F484D" w:rsidRPr="00230D1C" w14:paraId="72FBDEB6" w14:textId="77777777" w:rsidTr="00557676">
        <w:trPr>
          <w:cantSplit/>
          <w:trHeight w:hRule="exact" w:val="240"/>
          <w:jc w:val="center"/>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151E1CEE" w14:textId="77777777" w:rsidR="002F484D" w:rsidRPr="00230D1C" w:rsidRDefault="002F484D" w:rsidP="00B93C96">
            <w:pPr>
              <w:jc w:val="center"/>
              <w:rPr>
                <w:rFonts w:ascii="Arial" w:hAnsi="Arial" w:cs="Arial"/>
                <w:b/>
                <w:noProof/>
                <w:sz w:val="18"/>
                <w:szCs w:val="18"/>
              </w:rPr>
            </w:pPr>
          </w:p>
        </w:tc>
        <w:tc>
          <w:tcPr>
            <w:tcW w:w="11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489F24" w14:textId="77777777" w:rsidR="002F484D" w:rsidRPr="00230D1C" w:rsidRDefault="002F484D" w:rsidP="00557676">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0E0942" w14:textId="77777777" w:rsidR="002F484D" w:rsidRPr="00230D1C" w:rsidRDefault="002F484D" w:rsidP="00557676">
            <w:pPr>
              <w:pStyle w:val="TAC"/>
              <w:rPr>
                <w:noProof/>
              </w:rPr>
            </w:pPr>
            <w:r w:rsidRPr="00230D1C">
              <w:rPr>
                <w:noProof/>
              </w:rPr>
              <w:t>Occurrence</w:t>
            </w:r>
          </w:p>
        </w:tc>
        <w:tc>
          <w:tcPr>
            <w:tcW w:w="19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86195F" w14:textId="77777777" w:rsidR="002F484D" w:rsidRPr="00230D1C" w:rsidRDefault="002F484D" w:rsidP="00557676">
            <w:pPr>
              <w:pStyle w:val="TAC"/>
              <w:rPr>
                <w:noProof/>
              </w:rPr>
            </w:pPr>
            <w:r w:rsidRPr="00230D1C">
              <w:rPr>
                <w:noProof/>
              </w:rPr>
              <w:t>Format</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8816AB" w14:textId="77777777" w:rsidR="002F484D" w:rsidRPr="00230D1C" w:rsidRDefault="002F484D" w:rsidP="00557676">
            <w:pPr>
              <w:pStyle w:val="TAC"/>
              <w:rPr>
                <w:noProof/>
              </w:rPr>
            </w:pPr>
            <w:r w:rsidRPr="00230D1C">
              <w:rPr>
                <w:noProof/>
              </w:rPr>
              <w:t>Min. Access Types</w:t>
            </w:r>
          </w:p>
        </w:tc>
        <w:tc>
          <w:tcPr>
            <w:tcW w:w="2385" w:type="dxa"/>
            <w:tcBorders>
              <w:top w:val="single" w:sz="4" w:space="0" w:color="FFFFFF"/>
              <w:left w:val="single" w:sz="4" w:space="0" w:color="000000"/>
              <w:bottom w:val="single" w:sz="4" w:space="0" w:color="FFFFFF"/>
              <w:right w:val="single" w:sz="4" w:space="0" w:color="FFFFFF"/>
            </w:tcBorders>
            <w:shd w:val="clear" w:color="auto" w:fill="auto"/>
          </w:tcPr>
          <w:p w14:paraId="03DA9111" w14:textId="77777777" w:rsidR="002F484D" w:rsidRPr="00230D1C" w:rsidRDefault="002F484D" w:rsidP="00B93C96">
            <w:pPr>
              <w:jc w:val="center"/>
              <w:rPr>
                <w:rFonts w:ascii="Arial" w:hAnsi="Arial" w:cs="Arial"/>
                <w:b/>
                <w:noProof/>
                <w:sz w:val="18"/>
                <w:szCs w:val="18"/>
              </w:rPr>
            </w:pPr>
          </w:p>
        </w:tc>
      </w:tr>
      <w:tr w:rsidR="002F484D" w:rsidRPr="00230D1C" w14:paraId="0FBE7C7C" w14:textId="77777777" w:rsidTr="00557676">
        <w:trPr>
          <w:cantSplit/>
          <w:trHeight w:hRule="exact" w:val="280"/>
          <w:jc w:val="center"/>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439BEC65" w14:textId="77777777" w:rsidR="002F484D" w:rsidRPr="00230D1C" w:rsidRDefault="002F484D" w:rsidP="00B93C96">
            <w:pPr>
              <w:jc w:val="center"/>
              <w:rPr>
                <w:b/>
                <w:noProof/>
              </w:rPr>
            </w:pPr>
          </w:p>
        </w:tc>
        <w:tc>
          <w:tcPr>
            <w:tcW w:w="11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C8B755" w14:textId="77777777" w:rsidR="002F484D" w:rsidRPr="00230D1C" w:rsidRDefault="002F484D" w:rsidP="00557676">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2E0D25" w14:textId="77777777" w:rsidR="002F484D" w:rsidRPr="00230D1C" w:rsidRDefault="002F484D" w:rsidP="00557676">
            <w:pPr>
              <w:pStyle w:val="TAC"/>
              <w:rPr>
                <w:noProof/>
              </w:rPr>
            </w:pPr>
            <w:r w:rsidRPr="00230D1C">
              <w:rPr>
                <w:noProof/>
              </w:rPr>
              <w:t>OneOrMore</w:t>
            </w:r>
          </w:p>
        </w:tc>
        <w:tc>
          <w:tcPr>
            <w:tcW w:w="19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BB3968" w14:textId="77777777" w:rsidR="002F484D" w:rsidRPr="00230D1C" w:rsidRDefault="002F484D" w:rsidP="00557676">
            <w:pPr>
              <w:pStyle w:val="TAC"/>
              <w:rPr>
                <w:noProof/>
              </w:rPr>
            </w:pPr>
            <w:r w:rsidRPr="00230D1C">
              <w:rPr>
                <w:noProof/>
              </w:rPr>
              <w:t>node</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961302" w14:textId="77777777" w:rsidR="002F484D" w:rsidRPr="00230D1C" w:rsidRDefault="002F484D" w:rsidP="00557676">
            <w:pPr>
              <w:pStyle w:val="TAC"/>
              <w:rPr>
                <w:noProof/>
              </w:rPr>
            </w:pPr>
            <w:r w:rsidRPr="00230D1C">
              <w:rPr>
                <w:noProof/>
              </w:rPr>
              <w:t>Get</w:t>
            </w:r>
          </w:p>
        </w:tc>
        <w:tc>
          <w:tcPr>
            <w:tcW w:w="2385" w:type="dxa"/>
            <w:tcBorders>
              <w:top w:val="single" w:sz="4" w:space="0" w:color="FFFFFF"/>
              <w:left w:val="single" w:sz="4" w:space="0" w:color="000000"/>
              <w:bottom w:val="single" w:sz="4" w:space="0" w:color="FFFFFF"/>
              <w:right w:val="single" w:sz="4" w:space="0" w:color="FFFFFF"/>
            </w:tcBorders>
            <w:shd w:val="clear" w:color="auto" w:fill="auto"/>
          </w:tcPr>
          <w:p w14:paraId="306437D4" w14:textId="77777777" w:rsidR="002F484D" w:rsidRPr="00230D1C" w:rsidRDefault="002F484D" w:rsidP="00B93C96">
            <w:pPr>
              <w:jc w:val="center"/>
              <w:rPr>
                <w:b/>
                <w:noProof/>
              </w:rPr>
            </w:pPr>
          </w:p>
        </w:tc>
      </w:tr>
      <w:tr w:rsidR="002F484D" w:rsidRPr="00230D1C" w14:paraId="356D3ED8" w14:textId="77777777" w:rsidTr="002A415A">
        <w:trPr>
          <w:cantSplit/>
          <w:jc w:val="center"/>
        </w:trPr>
        <w:tc>
          <w:tcPr>
            <w:tcW w:w="674" w:type="dxa"/>
            <w:tcBorders>
              <w:top w:val="single" w:sz="4" w:space="0" w:color="FFFFFF"/>
              <w:left w:val="single" w:sz="4" w:space="0" w:color="FFFFFF"/>
              <w:bottom w:val="single" w:sz="4" w:space="0" w:color="FFFFFF"/>
              <w:right w:val="single" w:sz="4" w:space="0" w:color="FFFFFF"/>
            </w:tcBorders>
            <w:shd w:val="clear" w:color="auto" w:fill="auto"/>
          </w:tcPr>
          <w:p w14:paraId="19BA6AEE" w14:textId="77777777" w:rsidR="002F484D" w:rsidRPr="00230D1C" w:rsidRDefault="002F484D" w:rsidP="00B93C96">
            <w:pPr>
              <w:jc w:val="center"/>
              <w:rPr>
                <w:b/>
                <w:noProof/>
              </w:rPr>
            </w:pPr>
          </w:p>
        </w:tc>
        <w:tc>
          <w:tcPr>
            <w:tcW w:w="896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FA4E3AF" w14:textId="77777777" w:rsidR="002F484D" w:rsidRPr="00230D1C" w:rsidRDefault="002F484D" w:rsidP="00B93C96">
            <w:pPr>
              <w:rPr>
                <w:noProof/>
              </w:rPr>
            </w:pPr>
            <w:r w:rsidRPr="00230D1C">
              <w:rPr>
                <w:noProof/>
              </w:rPr>
              <w:t xml:space="preserve">This interior node acts as a placeholder for the </w:t>
            </w:r>
            <w:r w:rsidR="00032F2B" w:rsidRPr="00230D1C">
              <w:rPr>
                <w:noProof/>
              </w:rPr>
              <w:t xml:space="preserve">MCS </w:t>
            </w:r>
            <w:r w:rsidRPr="00230D1C">
              <w:rPr>
                <w:noProof/>
                <w:lang w:eastAsia="ko-KR"/>
              </w:rPr>
              <w:t xml:space="preserve">UE initial configuration </w:t>
            </w:r>
            <w:r w:rsidRPr="00230D1C">
              <w:rPr>
                <w:noProof/>
              </w:rPr>
              <w:t>Management Object (MO).</w:t>
            </w:r>
          </w:p>
          <w:p w14:paraId="13BF8565" w14:textId="77777777" w:rsidR="002F484D" w:rsidRPr="00230D1C" w:rsidRDefault="002F484D" w:rsidP="00B93C96">
            <w:pPr>
              <w:rPr>
                <w:noProof/>
              </w:rPr>
            </w:pPr>
            <w:r w:rsidRPr="00230D1C">
              <w:rPr>
                <w:noProof/>
              </w:rPr>
              <w:t xml:space="preserve">For the </w:t>
            </w:r>
            <w:r w:rsidR="00032F2B" w:rsidRPr="00230D1C">
              <w:rPr>
                <w:noProof/>
              </w:rPr>
              <w:t xml:space="preserve">MCS </w:t>
            </w:r>
            <w:r w:rsidRPr="00230D1C">
              <w:rPr>
                <w:noProof/>
                <w:lang w:eastAsia="ko-KR"/>
              </w:rPr>
              <w:t xml:space="preserve">UE initial configuration </w:t>
            </w:r>
            <w:r w:rsidRPr="00230D1C">
              <w:rPr>
                <w:noProof/>
              </w:rPr>
              <w:t>MO</w:t>
            </w:r>
            <w:r w:rsidRPr="00230D1C">
              <w:rPr>
                <w:noProof/>
                <w:lang w:eastAsia="ko-KR"/>
              </w:rPr>
              <w:t>, the namespace specific string is</w:t>
            </w:r>
            <w:r w:rsidRPr="00230D1C">
              <w:rPr>
                <w:noProof/>
              </w:rPr>
              <w:t>: "urn:oma:mo:oma-dm-mcptt</w:t>
            </w:r>
            <w:r w:rsidRPr="00230D1C">
              <w:rPr>
                <w:noProof/>
                <w:lang w:eastAsia="ko-KR"/>
              </w:rPr>
              <w:t>-ue-initial-configuration</w:t>
            </w:r>
            <w:r w:rsidRPr="00230D1C">
              <w:rPr>
                <w:noProof/>
              </w:rPr>
              <w:t>:1.0"</w:t>
            </w:r>
          </w:p>
        </w:tc>
      </w:tr>
    </w:tbl>
    <w:p w14:paraId="3B10C56D" w14:textId="77777777" w:rsidR="002A415A" w:rsidRPr="00230D1C" w:rsidRDefault="002A415A" w:rsidP="002A415A">
      <w:pPr>
        <w:rPr>
          <w:noProof/>
          <w:lang w:eastAsia="ko-KR"/>
        </w:rPr>
      </w:pPr>
    </w:p>
    <w:p w14:paraId="0D72C217" w14:textId="77777777" w:rsidR="002F484D" w:rsidRPr="00230D1C" w:rsidRDefault="002F484D" w:rsidP="002F484D">
      <w:pPr>
        <w:pStyle w:val="B1"/>
        <w:rPr>
          <w:noProof/>
        </w:rPr>
      </w:pPr>
      <w:r w:rsidRPr="00230D1C">
        <w:rPr>
          <w:noProof/>
        </w:rPr>
        <w:t>-</w:t>
      </w:r>
      <w:r w:rsidRPr="00230D1C">
        <w:rPr>
          <w:noProof/>
        </w:rPr>
        <w:tab/>
        <w:t>Values: N/A</w:t>
      </w:r>
    </w:p>
    <w:p w14:paraId="068C9785" w14:textId="77777777" w:rsidR="002F484D" w:rsidRPr="00230D1C" w:rsidRDefault="002F484D" w:rsidP="002F484D">
      <w:pPr>
        <w:pStyle w:val="Heading3"/>
        <w:rPr>
          <w:noProof/>
          <w:lang w:eastAsia="ko-KR"/>
        </w:rPr>
      </w:pPr>
      <w:bookmarkStart w:id="6917" w:name="_Toc20157945"/>
      <w:bookmarkStart w:id="6918" w:name="_Toc27507492"/>
      <w:bookmarkStart w:id="6919" w:name="_Toc27508358"/>
      <w:bookmarkStart w:id="6920" w:name="_Toc27509223"/>
      <w:bookmarkStart w:id="6921" w:name="_Toc27553353"/>
      <w:bookmarkStart w:id="6922" w:name="_Toc27554219"/>
      <w:bookmarkStart w:id="6923" w:name="_Toc27555086"/>
      <w:bookmarkStart w:id="6924" w:name="_Toc27555950"/>
      <w:bookmarkStart w:id="6925" w:name="_Toc36036150"/>
      <w:bookmarkStart w:id="6926" w:name="_Toc45273705"/>
      <w:bookmarkStart w:id="6927" w:name="_Toc51937434"/>
      <w:bookmarkStart w:id="6928" w:name="_Toc51938628"/>
      <w:bookmarkStart w:id="6929" w:name="_Toc144197525"/>
      <w:bookmarkStart w:id="6930" w:name="_Toc144199169"/>
      <w:bookmarkStart w:id="6931" w:name="_Toc152620626"/>
      <w:r w:rsidRPr="00230D1C">
        <w:rPr>
          <w:noProof/>
          <w:lang w:eastAsia="ko-KR"/>
        </w:rPr>
        <w:t>8</w:t>
      </w:r>
      <w:r w:rsidRPr="00230D1C">
        <w:rPr>
          <w:noProof/>
        </w:rPr>
        <w:t>.</w:t>
      </w:r>
      <w:r w:rsidRPr="00230D1C">
        <w:rPr>
          <w:noProof/>
          <w:lang w:eastAsia="ko-KR"/>
        </w:rPr>
        <w:t>2.</w:t>
      </w:r>
      <w:r w:rsidRPr="00230D1C">
        <w:rPr>
          <w:noProof/>
        </w:rPr>
        <w:t>3</w:t>
      </w:r>
      <w:r w:rsidRPr="00230D1C">
        <w:rPr>
          <w:noProof/>
        </w:rPr>
        <w:tab/>
        <w:t>/</w:t>
      </w:r>
      <w:r w:rsidRPr="00D929A4">
        <w:t>&lt;x&gt;</w:t>
      </w:r>
      <w:r w:rsidRPr="00230D1C">
        <w:rPr>
          <w:noProof/>
        </w:rPr>
        <w:t>/Name</w:t>
      </w:r>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p>
    <w:p w14:paraId="5A9D6E68" w14:textId="77777777" w:rsidR="002F484D" w:rsidRPr="00230D1C" w:rsidRDefault="002F484D" w:rsidP="002F484D">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3</w:t>
      </w:r>
      <w:r w:rsidRPr="00230D1C">
        <w:rPr>
          <w:noProof/>
        </w:rPr>
        <w:t>.1: /</w:t>
      </w:r>
      <w:r w:rsidRPr="00551AA2">
        <w:t>&lt;x&gt;</w:t>
      </w:r>
      <w:r w:rsidRPr="00230D1C">
        <w:rPr>
          <w:noProof/>
        </w:rPr>
        <w:t>/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4"/>
        <w:gridCol w:w="1949"/>
        <w:gridCol w:w="2385"/>
      </w:tblGrid>
      <w:tr w:rsidR="002F484D" w:rsidRPr="00230D1C" w14:paraId="1E42FC41"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4A1623F" w14:textId="77777777" w:rsidR="002F484D" w:rsidRPr="00230D1C" w:rsidRDefault="002F484D" w:rsidP="00B93C96">
            <w:pPr>
              <w:rPr>
                <w:rFonts w:ascii="Arial" w:hAnsi="Arial" w:cs="Arial"/>
                <w:noProof/>
                <w:sz w:val="18"/>
                <w:szCs w:val="18"/>
              </w:rPr>
            </w:pPr>
            <w:r w:rsidRPr="00230D1C">
              <w:rPr>
                <w:noProof/>
              </w:rPr>
              <w:t>Name</w:t>
            </w:r>
          </w:p>
        </w:tc>
      </w:tr>
      <w:tr w:rsidR="002F484D" w:rsidRPr="00230D1C" w14:paraId="2082DA69" w14:textId="77777777" w:rsidTr="00557676">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AD41CA3"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5B5696" w14:textId="77777777" w:rsidR="002F484D" w:rsidRPr="00230D1C" w:rsidRDefault="002F484D" w:rsidP="00557676">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1562E6" w14:textId="77777777" w:rsidR="002F484D" w:rsidRPr="00230D1C" w:rsidRDefault="002F484D" w:rsidP="00557676">
            <w:pPr>
              <w:pStyle w:val="TAC"/>
              <w:rPr>
                <w:noProof/>
              </w:rPr>
            </w:pPr>
            <w:r w:rsidRPr="00230D1C">
              <w:rPr>
                <w:noProof/>
              </w:rPr>
              <w:t>Occurrence</w:t>
            </w:r>
          </w:p>
        </w:tc>
        <w:tc>
          <w:tcPr>
            <w:tcW w:w="19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800A6A" w14:textId="77777777" w:rsidR="002F484D" w:rsidRPr="00230D1C" w:rsidRDefault="002F484D" w:rsidP="00557676">
            <w:pPr>
              <w:pStyle w:val="TAC"/>
              <w:rPr>
                <w:noProof/>
              </w:rPr>
            </w:pPr>
            <w:r w:rsidRPr="00230D1C">
              <w:rPr>
                <w:noProof/>
              </w:rPr>
              <w:t>Format</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1C5DE5" w14:textId="77777777" w:rsidR="002F484D" w:rsidRPr="00230D1C" w:rsidRDefault="002F484D" w:rsidP="00557676">
            <w:pPr>
              <w:pStyle w:val="TAC"/>
              <w:rPr>
                <w:noProof/>
              </w:rPr>
            </w:pPr>
            <w:r w:rsidRPr="00230D1C">
              <w:rPr>
                <w:noProof/>
              </w:rPr>
              <w:t>Min. Access Types</w:t>
            </w:r>
          </w:p>
        </w:tc>
        <w:tc>
          <w:tcPr>
            <w:tcW w:w="2385" w:type="dxa"/>
            <w:tcBorders>
              <w:top w:val="single" w:sz="4" w:space="0" w:color="FFFFFF"/>
              <w:left w:val="single" w:sz="4" w:space="0" w:color="000000"/>
              <w:bottom w:val="single" w:sz="4" w:space="0" w:color="FFFFFF"/>
              <w:right w:val="single" w:sz="4" w:space="0" w:color="FFFFFF"/>
            </w:tcBorders>
            <w:shd w:val="clear" w:color="auto" w:fill="auto"/>
          </w:tcPr>
          <w:p w14:paraId="7E4B0EC7" w14:textId="77777777" w:rsidR="002F484D" w:rsidRPr="00230D1C" w:rsidRDefault="002F484D" w:rsidP="00B93C96">
            <w:pPr>
              <w:jc w:val="center"/>
              <w:rPr>
                <w:rFonts w:ascii="Arial" w:hAnsi="Arial" w:cs="Arial"/>
                <w:b/>
                <w:noProof/>
                <w:sz w:val="18"/>
                <w:szCs w:val="18"/>
              </w:rPr>
            </w:pPr>
          </w:p>
        </w:tc>
      </w:tr>
      <w:tr w:rsidR="002F484D" w:rsidRPr="00230D1C" w14:paraId="5FCA83A3" w14:textId="77777777" w:rsidTr="00557676">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701BA32"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50F803" w14:textId="77777777" w:rsidR="002F484D" w:rsidRPr="00230D1C" w:rsidRDefault="002F484D" w:rsidP="00557676">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4781DA" w14:textId="77777777" w:rsidR="002F484D" w:rsidRPr="00230D1C" w:rsidRDefault="002F484D" w:rsidP="00557676">
            <w:pPr>
              <w:pStyle w:val="TAC"/>
              <w:rPr>
                <w:noProof/>
              </w:rPr>
            </w:pPr>
            <w:r w:rsidRPr="00230D1C">
              <w:rPr>
                <w:noProof/>
              </w:rPr>
              <w:t>ZeroOrOne</w:t>
            </w:r>
          </w:p>
        </w:tc>
        <w:tc>
          <w:tcPr>
            <w:tcW w:w="19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4D5E4A" w14:textId="77777777" w:rsidR="002F484D" w:rsidRPr="00230D1C" w:rsidRDefault="002F484D" w:rsidP="00557676">
            <w:pPr>
              <w:pStyle w:val="TAC"/>
              <w:rPr>
                <w:noProof/>
              </w:rPr>
            </w:pPr>
            <w:r w:rsidRPr="00230D1C">
              <w:rPr>
                <w:noProof/>
              </w:rPr>
              <w:t>chr</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270B69" w14:textId="77777777" w:rsidR="002F484D" w:rsidRPr="00230D1C" w:rsidRDefault="002F484D" w:rsidP="00557676">
            <w:pPr>
              <w:pStyle w:val="TAC"/>
              <w:rPr>
                <w:noProof/>
              </w:rPr>
            </w:pPr>
            <w:r w:rsidRPr="00230D1C">
              <w:rPr>
                <w:noProof/>
              </w:rPr>
              <w:t>Get</w:t>
            </w:r>
          </w:p>
        </w:tc>
        <w:tc>
          <w:tcPr>
            <w:tcW w:w="2385" w:type="dxa"/>
            <w:tcBorders>
              <w:top w:val="single" w:sz="4" w:space="0" w:color="FFFFFF"/>
              <w:left w:val="single" w:sz="4" w:space="0" w:color="000000"/>
              <w:bottom w:val="single" w:sz="4" w:space="0" w:color="FFFFFF"/>
              <w:right w:val="single" w:sz="4" w:space="0" w:color="FFFFFF"/>
            </w:tcBorders>
            <w:shd w:val="clear" w:color="auto" w:fill="auto"/>
          </w:tcPr>
          <w:p w14:paraId="06ED7C69" w14:textId="77777777" w:rsidR="002F484D" w:rsidRPr="00230D1C" w:rsidRDefault="002F484D" w:rsidP="00B93C96">
            <w:pPr>
              <w:jc w:val="center"/>
              <w:rPr>
                <w:b/>
                <w:noProof/>
              </w:rPr>
            </w:pPr>
          </w:p>
        </w:tc>
      </w:tr>
      <w:tr w:rsidR="002F484D" w:rsidRPr="00230D1C" w14:paraId="1EA86367"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728E698"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7234203" w14:textId="77777777" w:rsidR="002F484D" w:rsidRPr="00230D1C" w:rsidRDefault="002F484D" w:rsidP="00B93C96">
            <w:pPr>
              <w:rPr>
                <w:noProof/>
              </w:rPr>
            </w:pPr>
            <w:r w:rsidRPr="00230D1C">
              <w:rPr>
                <w:noProof/>
              </w:rPr>
              <w:t>The Name leaf is a name for the MCPTT UE initial configuration settings.</w:t>
            </w:r>
          </w:p>
        </w:tc>
      </w:tr>
    </w:tbl>
    <w:p w14:paraId="3CFA3910" w14:textId="77777777" w:rsidR="002A415A" w:rsidRPr="00230D1C" w:rsidRDefault="002A415A" w:rsidP="002A415A">
      <w:pPr>
        <w:rPr>
          <w:noProof/>
          <w:lang w:eastAsia="ko-KR"/>
        </w:rPr>
      </w:pPr>
    </w:p>
    <w:p w14:paraId="666C0210" w14:textId="77777777" w:rsidR="002F484D" w:rsidRPr="00230D1C" w:rsidRDefault="002F484D" w:rsidP="002F484D">
      <w:pPr>
        <w:pStyle w:val="B1"/>
        <w:rPr>
          <w:noProof/>
        </w:rPr>
      </w:pPr>
      <w:r w:rsidRPr="00230D1C">
        <w:rPr>
          <w:noProof/>
        </w:rPr>
        <w:t>-</w:t>
      </w:r>
      <w:r w:rsidRPr="00230D1C">
        <w:rPr>
          <w:noProof/>
        </w:rPr>
        <w:tab/>
        <w:t>Values: &lt;User displayable name&gt;</w:t>
      </w:r>
    </w:p>
    <w:p w14:paraId="58980530" w14:textId="77777777" w:rsidR="002F484D" w:rsidRPr="00230D1C" w:rsidRDefault="002F484D" w:rsidP="002F484D">
      <w:pPr>
        <w:pStyle w:val="Heading3"/>
        <w:rPr>
          <w:noProof/>
          <w:lang w:eastAsia="ko-KR"/>
        </w:rPr>
      </w:pPr>
      <w:bookmarkStart w:id="6932" w:name="_Toc20157946"/>
      <w:bookmarkStart w:id="6933" w:name="_Toc27507493"/>
      <w:bookmarkStart w:id="6934" w:name="_Toc27508359"/>
      <w:bookmarkStart w:id="6935" w:name="_Toc27509224"/>
      <w:bookmarkStart w:id="6936" w:name="_Toc27553354"/>
      <w:bookmarkStart w:id="6937" w:name="_Toc27554220"/>
      <w:bookmarkStart w:id="6938" w:name="_Toc27555087"/>
      <w:bookmarkStart w:id="6939" w:name="_Toc27555951"/>
      <w:bookmarkStart w:id="6940" w:name="_Toc36036151"/>
      <w:bookmarkStart w:id="6941" w:name="_Toc45273706"/>
      <w:bookmarkStart w:id="6942" w:name="_Toc51937435"/>
      <w:bookmarkStart w:id="6943" w:name="_Toc51938629"/>
      <w:bookmarkStart w:id="6944" w:name="_Toc144197526"/>
      <w:bookmarkStart w:id="6945" w:name="_Toc144199170"/>
      <w:bookmarkStart w:id="6946" w:name="_Toc152620627"/>
      <w:r w:rsidRPr="00230D1C">
        <w:rPr>
          <w:noProof/>
          <w:lang w:eastAsia="ko-KR"/>
        </w:rPr>
        <w:t>8.2</w:t>
      </w:r>
      <w:r w:rsidRPr="00230D1C">
        <w:rPr>
          <w:noProof/>
        </w:rPr>
        <w:t>.4</w:t>
      </w:r>
      <w:r w:rsidRPr="00230D1C">
        <w:rPr>
          <w:noProof/>
        </w:rPr>
        <w:tab/>
        <w:t>/</w:t>
      </w:r>
      <w:r w:rsidRPr="00D929A4">
        <w:t>&lt;x&gt;</w:t>
      </w:r>
      <w:r w:rsidRPr="00230D1C">
        <w:rPr>
          <w:noProof/>
        </w:rPr>
        <w:t>/Ext/</w:t>
      </w:r>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p>
    <w:p w14:paraId="5B0BF96C" w14:textId="77777777" w:rsidR="002F484D" w:rsidRPr="00230D1C" w:rsidRDefault="002F484D" w:rsidP="002F484D">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4</w:t>
      </w:r>
      <w:r w:rsidRPr="00230D1C">
        <w:rPr>
          <w:noProof/>
        </w:rPr>
        <w:t>.1: /</w:t>
      </w:r>
      <w:r w:rsidRPr="00551AA2">
        <w:t>&lt;x&gt;</w:t>
      </w:r>
      <w:r w:rsidRPr="00230D1C">
        <w:rPr>
          <w:noProof/>
        </w:rPr>
        <w:t>/Ex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1"/>
        <w:gridCol w:w="1546"/>
        <w:gridCol w:w="1905"/>
        <w:gridCol w:w="1951"/>
        <w:gridCol w:w="2382"/>
      </w:tblGrid>
      <w:tr w:rsidR="002F484D" w:rsidRPr="00230D1C" w14:paraId="60BCD316"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56C8F27" w14:textId="77777777" w:rsidR="002F484D" w:rsidRPr="00230D1C" w:rsidRDefault="002F484D" w:rsidP="00B93C96">
            <w:pPr>
              <w:rPr>
                <w:rFonts w:ascii="Arial" w:hAnsi="Arial" w:cs="Arial"/>
                <w:noProof/>
                <w:sz w:val="18"/>
                <w:szCs w:val="18"/>
              </w:rPr>
            </w:pPr>
            <w:r w:rsidRPr="00230D1C">
              <w:rPr>
                <w:noProof/>
              </w:rPr>
              <w:t>Ext</w:t>
            </w:r>
          </w:p>
        </w:tc>
      </w:tr>
      <w:tr w:rsidR="002F484D" w:rsidRPr="00230D1C" w14:paraId="1C274097" w14:textId="77777777" w:rsidTr="00557676">
        <w:trPr>
          <w:cantSplit/>
          <w:trHeight w:hRule="exact" w:val="240"/>
          <w:jc w:val="center"/>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46FAE003" w14:textId="77777777" w:rsidR="002F484D" w:rsidRPr="00230D1C" w:rsidRDefault="002F484D" w:rsidP="00B93C96">
            <w:pPr>
              <w:jc w:val="center"/>
              <w:rPr>
                <w:rFonts w:ascii="Arial" w:hAnsi="Arial" w:cs="Arial"/>
                <w:b/>
                <w:noProof/>
                <w:sz w:val="18"/>
                <w:szCs w:val="18"/>
              </w:rPr>
            </w:pPr>
          </w:p>
        </w:tc>
        <w:tc>
          <w:tcPr>
            <w:tcW w:w="11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70B7F2" w14:textId="77777777" w:rsidR="002F484D" w:rsidRPr="00230D1C" w:rsidRDefault="002F484D" w:rsidP="00557676">
            <w:pPr>
              <w:pStyle w:val="TAC"/>
              <w:rPr>
                <w:noProof/>
              </w:rPr>
            </w:pPr>
            <w:r w:rsidRPr="00230D1C">
              <w:rPr>
                <w:noProof/>
              </w:rPr>
              <w:t>Status</w:t>
            </w:r>
          </w:p>
        </w:tc>
        <w:tc>
          <w:tcPr>
            <w:tcW w:w="15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4D851E" w14:textId="77777777" w:rsidR="002F484D" w:rsidRPr="00230D1C" w:rsidRDefault="002F484D" w:rsidP="00557676">
            <w:pPr>
              <w:pStyle w:val="TAC"/>
              <w:rPr>
                <w:noProof/>
              </w:rPr>
            </w:pPr>
            <w:r w:rsidRPr="00230D1C">
              <w:rPr>
                <w:noProof/>
              </w:rPr>
              <w:t>Occurrence</w:t>
            </w:r>
          </w:p>
        </w:tc>
        <w:tc>
          <w:tcPr>
            <w:tcW w:w="19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F8D7AB" w14:textId="77777777" w:rsidR="002F484D" w:rsidRPr="00230D1C" w:rsidRDefault="002F484D" w:rsidP="00557676">
            <w:pPr>
              <w:pStyle w:val="TAC"/>
              <w:rPr>
                <w:noProof/>
              </w:rPr>
            </w:pPr>
            <w:r w:rsidRPr="00230D1C">
              <w:rPr>
                <w:noProof/>
              </w:rPr>
              <w:t>Format</w:t>
            </w:r>
          </w:p>
        </w:tc>
        <w:tc>
          <w:tcPr>
            <w:tcW w:w="19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769A0F" w14:textId="77777777" w:rsidR="002F484D" w:rsidRPr="00230D1C" w:rsidRDefault="002F484D" w:rsidP="00557676">
            <w:pPr>
              <w:pStyle w:val="TAC"/>
              <w:rPr>
                <w:noProof/>
              </w:rPr>
            </w:pPr>
            <w:r w:rsidRPr="00230D1C">
              <w:rPr>
                <w:noProof/>
              </w:rPr>
              <w:t>Min. Access Types</w:t>
            </w:r>
          </w:p>
        </w:tc>
        <w:tc>
          <w:tcPr>
            <w:tcW w:w="2382" w:type="dxa"/>
            <w:tcBorders>
              <w:top w:val="single" w:sz="4" w:space="0" w:color="FFFFFF"/>
              <w:left w:val="single" w:sz="4" w:space="0" w:color="000000"/>
              <w:bottom w:val="single" w:sz="4" w:space="0" w:color="FFFFFF"/>
              <w:right w:val="single" w:sz="4" w:space="0" w:color="FFFFFF"/>
            </w:tcBorders>
            <w:shd w:val="clear" w:color="auto" w:fill="auto"/>
          </w:tcPr>
          <w:p w14:paraId="7600EA3E" w14:textId="77777777" w:rsidR="002F484D" w:rsidRPr="00230D1C" w:rsidRDefault="002F484D" w:rsidP="00B93C96">
            <w:pPr>
              <w:jc w:val="center"/>
              <w:rPr>
                <w:rFonts w:ascii="Arial" w:hAnsi="Arial" w:cs="Arial"/>
                <w:b/>
                <w:noProof/>
                <w:sz w:val="18"/>
                <w:szCs w:val="18"/>
              </w:rPr>
            </w:pPr>
          </w:p>
        </w:tc>
      </w:tr>
      <w:tr w:rsidR="002F484D" w:rsidRPr="00230D1C" w14:paraId="6C003146" w14:textId="77777777" w:rsidTr="00557676">
        <w:trPr>
          <w:cantSplit/>
          <w:trHeight w:hRule="exact" w:val="280"/>
          <w:jc w:val="center"/>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28E5A245" w14:textId="77777777" w:rsidR="002F484D" w:rsidRPr="00230D1C" w:rsidRDefault="002F484D" w:rsidP="00B93C96">
            <w:pPr>
              <w:jc w:val="center"/>
              <w:rPr>
                <w:b/>
                <w:noProof/>
              </w:rPr>
            </w:pPr>
          </w:p>
        </w:tc>
        <w:tc>
          <w:tcPr>
            <w:tcW w:w="11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8EFA80" w14:textId="77777777" w:rsidR="002F484D" w:rsidRPr="00230D1C" w:rsidRDefault="002F484D" w:rsidP="00557676">
            <w:pPr>
              <w:pStyle w:val="TAC"/>
              <w:rPr>
                <w:noProof/>
              </w:rPr>
            </w:pPr>
            <w:r w:rsidRPr="00230D1C">
              <w:rPr>
                <w:noProof/>
              </w:rPr>
              <w:t>Optional</w:t>
            </w:r>
          </w:p>
        </w:tc>
        <w:tc>
          <w:tcPr>
            <w:tcW w:w="15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2CB446" w14:textId="77777777" w:rsidR="002F484D" w:rsidRPr="00230D1C" w:rsidRDefault="002F484D" w:rsidP="00557676">
            <w:pPr>
              <w:pStyle w:val="TAC"/>
              <w:rPr>
                <w:noProof/>
              </w:rPr>
            </w:pPr>
            <w:r w:rsidRPr="00230D1C">
              <w:rPr>
                <w:noProof/>
              </w:rPr>
              <w:t>ZeroOrOne</w:t>
            </w:r>
          </w:p>
        </w:tc>
        <w:tc>
          <w:tcPr>
            <w:tcW w:w="19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0CCEFA" w14:textId="77777777" w:rsidR="002F484D" w:rsidRPr="00230D1C" w:rsidRDefault="002F484D" w:rsidP="00557676">
            <w:pPr>
              <w:pStyle w:val="TAC"/>
              <w:rPr>
                <w:noProof/>
              </w:rPr>
            </w:pPr>
            <w:r w:rsidRPr="00230D1C">
              <w:rPr>
                <w:noProof/>
              </w:rPr>
              <w:t>node</w:t>
            </w:r>
          </w:p>
        </w:tc>
        <w:tc>
          <w:tcPr>
            <w:tcW w:w="19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6D15B9" w14:textId="77777777" w:rsidR="002F484D" w:rsidRPr="00230D1C" w:rsidRDefault="002F484D" w:rsidP="00557676">
            <w:pPr>
              <w:pStyle w:val="TAC"/>
              <w:rPr>
                <w:noProof/>
              </w:rPr>
            </w:pPr>
            <w:r w:rsidRPr="00230D1C">
              <w:rPr>
                <w:noProof/>
              </w:rPr>
              <w:t>Get, Replace</w:t>
            </w:r>
          </w:p>
        </w:tc>
        <w:tc>
          <w:tcPr>
            <w:tcW w:w="2382" w:type="dxa"/>
            <w:tcBorders>
              <w:top w:val="single" w:sz="4" w:space="0" w:color="FFFFFF"/>
              <w:left w:val="single" w:sz="4" w:space="0" w:color="000000"/>
              <w:bottom w:val="single" w:sz="4" w:space="0" w:color="FFFFFF"/>
              <w:right w:val="single" w:sz="4" w:space="0" w:color="FFFFFF"/>
            </w:tcBorders>
            <w:shd w:val="clear" w:color="auto" w:fill="auto"/>
          </w:tcPr>
          <w:p w14:paraId="53E7504B" w14:textId="77777777" w:rsidR="002F484D" w:rsidRPr="00230D1C" w:rsidRDefault="002F484D" w:rsidP="00B93C96">
            <w:pPr>
              <w:jc w:val="center"/>
              <w:rPr>
                <w:b/>
                <w:noProof/>
              </w:rPr>
            </w:pPr>
          </w:p>
        </w:tc>
      </w:tr>
      <w:tr w:rsidR="002F484D" w:rsidRPr="00230D1C" w14:paraId="10698A5A" w14:textId="77777777" w:rsidTr="002A415A">
        <w:trPr>
          <w:cantSplit/>
          <w:jc w:val="center"/>
        </w:trPr>
        <w:tc>
          <w:tcPr>
            <w:tcW w:w="674" w:type="dxa"/>
            <w:tcBorders>
              <w:top w:val="single" w:sz="4" w:space="0" w:color="FFFFFF"/>
              <w:left w:val="single" w:sz="4" w:space="0" w:color="FFFFFF"/>
              <w:bottom w:val="single" w:sz="4" w:space="0" w:color="FFFFFF"/>
              <w:right w:val="single" w:sz="4" w:space="0" w:color="FFFFFF"/>
            </w:tcBorders>
            <w:shd w:val="clear" w:color="auto" w:fill="auto"/>
          </w:tcPr>
          <w:p w14:paraId="5E6F3713" w14:textId="77777777" w:rsidR="002F484D" w:rsidRPr="00230D1C" w:rsidRDefault="002F484D" w:rsidP="00B93C96">
            <w:pPr>
              <w:jc w:val="center"/>
              <w:rPr>
                <w:b/>
                <w:noProof/>
              </w:rPr>
            </w:pPr>
          </w:p>
        </w:tc>
        <w:tc>
          <w:tcPr>
            <w:tcW w:w="896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BA0BC6D" w14:textId="77777777" w:rsidR="002F484D" w:rsidRPr="00230D1C" w:rsidRDefault="002F484D" w:rsidP="00B93C96">
            <w:pPr>
              <w:rPr>
                <w:noProof/>
              </w:rPr>
            </w:pPr>
            <w:r w:rsidRPr="00230D1C">
              <w:rPr>
                <w:noProof/>
              </w:rPr>
              <w:t>The Ext is an interior node for where the vendor specific information about the MCPTT UE initial configuration MO is being placed.</w:t>
            </w:r>
          </w:p>
        </w:tc>
      </w:tr>
    </w:tbl>
    <w:p w14:paraId="3BED4FC6" w14:textId="77777777" w:rsidR="002A415A" w:rsidRPr="00230D1C" w:rsidRDefault="002A415A" w:rsidP="002A415A">
      <w:pPr>
        <w:rPr>
          <w:noProof/>
          <w:lang w:eastAsia="ko-KR"/>
        </w:rPr>
      </w:pPr>
    </w:p>
    <w:p w14:paraId="1A1A37CC" w14:textId="77777777" w:rsidR="002F484D" w:rsidRPr="00230D1C" w:rsidRDefault="002F484D" w:rsidP="002F484D">
      <w:pPr>
        <w:rPr>
          <w:noProof/>
        </w:rPr>
      </w:pPr>
      <w:r w:rsidRPr="00230D1C">
        <w:rPr>
          <w:noProof/>
        </w:rPr>
        <w:t>Usually the vendor extension is identified by vendor specific name under the ext node and contains the vendor meaning application vendor, device vendor etc. The tree structure under the vendor identified is not defined and can therefore include one or more un-standardized sub-trees.</w:t>
      </w:r>
    </w:p>
    <w:p w14:paraId="7ADB50EB" w14:textId="77777777" w:rsidR="002F484D" w:rsidRPr="00230D1C" w:rsidRDefault="002F484D" w:rsidP="002F484D">
      <w:pPr>
        <w:pStyle w:val="B1"/>
        <w:rPr>
          <w:noProof/>
        </w:rPr>
      </w:pPr>
      <w:r w:rsidRPr="00230D1C">
        <w:rPr>
          <w:noProof/>
        </w:rPr>
        <w:t>-</w:t>
      </w:r>
      <w:r w:rsidRPr="00230D1C">
        <w:rPr>
          <w:noProof/>
        </w:rPr>
        <w:tab/>
        <w:t>Values: N/A</w:t>
      </w:r>
    </w:p>
    <w:p w14:paraId="4ABC2FF8" w14:textId="77777777" w:rsidR="002F484D" w:rsidRPr="00230D1C" w:rsidRDefault="002F484D" w:rsidP="002F484D">
      <w:pPr>
        <w:pStyle w:val="Heading3"/>
        <w:rPr>
          <w:noProof/>
          <w:lang w:eastAsia="ko-KR"/>
        </w:rPr>
      </w:pPr>
      <w:bookmarkStart w:id="6947" w:name="_Toc20157947"/>
      <w:bookmarkStart w:id="6948" w:name="_Toc27507494"/>
      <w:bookmarkStart w:id="6949" w:name="_Toc27508360"/>
      <w:bookmarkStart w:id="6950" w:name="_Toc27509225"/>
      <w:bookmarkStart w:id="6951" w:name="_Toc27553355"/>
      <w:bookmarkStart w:id="6952" w:name="_Toc27554221"/>
      <w:bookmarkStart w:id="6953" w:name="_Toc27555088"/>
      <w:bookmarkStart w:id="6954" w:name="_Toc27555952"/>
      <w:bookmarkStart w:id="6955" w:name="_Toc36036152"/>
      <w:bookmarkStart w:id="6956" w:name="_Toc45273707"/>
      <w:bookmarkStart w:id="6957" w:name="_Toc51937436"/>
      <w:bookmarkStart w:id="6958" w:name="_Toc51938630"/>
      <w:bookmarkStart w:id="6959" w:name="_Toc144197527"/>
      <w:bookmarkStart w:id="6960" w:name="_Toc144199171"/>
      <w:bookmarkStart w:id="6961" w:name="_Toc152620628"/>
      <w:r w:rsidRPr="00230D1C">
        <w:rPr>
          <w:noProof/>
        </w:rPr>
        <w:t>8.2.5</w:t>
      </w:r>
      <w:r w:rsidRPr="00230D1C">
        <w:rPr>
          <w:noProof/>
        </w:rPr>
        <w:tab/>
        <w:t>/</w:t>
      </w:r>
      <w:r w:rsidRPr="00D929A4">
        <w:t>&lt;x&gt;</w:t>
      </w:r>
      <w:r w:rsidRPr="00230D1C">
        <w:rPr>
          <w:noProof/>
        </w:rPr>
        <w:t>/DefaultUserProfile</w:t>
      </w:r>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p>
    <w:p w14:paraId="30892CD0" w14:textId="77777777" w:rsidR="002F484D" w:rsidRPr="00230D1C" w:rsidRDefault="002F484D" w:rsidP="002F484D">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5</w:t>
      </w:r>
      <w:r w:rsidRPr="00230D1C">
        <w:rPr>
          <w:noProof/>
        </w:rPr>
        <w:t>.1: /</w:t>
      </w:r>
      <w:r w:rsidRPr="00551AA2">
        <w:t>&lt;x&gt;</w:t>
      </w:r>
      <w:r w:rsidRPr="00230D1C">
        <w:rPr>
          <w:noProof/>
        </w:rPr>
        <w:t>/</w:t>
      </w:r>
      <w:r w:rsidRPr="00230D1C">
        <w:rPr>
          <w:noProof/>
          <w:lang w:eastAsia="ko-KR"/>
        </w:rPr>
        <w:t>DefaultUserProfi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2F484D" w:rsidRPr="00230D1C" w14:paraId="3707C99A"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988FABC" w14:textId="77777777" w:rsidR="002F484D" w:rsidRPr="00230D1C" w:rsidRDefault="002F484D" w:rsidP="00B93C96">
            <w:pPr>
              <w:rPr>
                <w:rFonts w:ascii="Arial" w:hAnsi="Arial" w:cs="Arial"/>
                <w:noProof/>
                <w:sz w:val="18"/>
                <w:szCs w:val="18"/>
              </w:rPr>
            </w:pPr>
            <w:r w:rsidRPr="00230D1C">
              <w:rPr>
                <w:noProof/>
              </w:rPr>
              <w:t>DefaultUserProfile</w:t>
            </w:r>
          </w:p>
        </w:tc>
      </w:tr>
      <w:tr w:rsidR="002F484D" w:rsidRPr="00230D1C" w14:paraId="13E6AA46" w14:textId="77777777" w:rsidTr="0082053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0CDE17A"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4FD891" w14:textId="77777777" w:rsidR="002F484D" w:rsidRPr="00230D1C" w:rsidRDefault="002F484D" w:rsidP="00557676">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3404F2" w14:textId="77777777" w:rsidR="002F484D" w:rsidRPr="00230D1C" w:rsidRDefault="002F484D" w:rsidP="00557676">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AEA2B1" w14:textId="77777777" w:rsidR="002F484D" w:rsidRPr="00230D1C" w:rsidRDefault="002F484D" w:rsidP="00557676">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A40D8E" w14:textId="77777777" w:rsidR="002F484D" w:rsidRPr="00230D1C" w:rsidRDefault="002F484D" w:rsidP="00557676">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3A8F5B3" w14:textId="77777777" w:rsidR="002F484D" w:rsidRPr="00230D1C" w:rsidRDefault="002F484D" w:rsidP="00B93C96">
            <w:pPr>
              <w:jc w:val="center"/>
              <w:rPr>
                <w:rFonts w:ascii="Arial" w:hAnsi="Arial" w:cs="Arial"/>
                <w:b/>
                <w:noProof/>
                <w:sz w:val="18"/>
                <w:szCs w:val="18"/>
              </w:rPr>
            </w:pPr>
          </w:p>
        </w:tc>
      </w:tr>
      <w:tr w:rsidR="002F484D" w:rsidRPr="00230D1C" w14:paraId="1599460D" w14:textId="77777777" w:rsidTr="0082053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31EF588"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BE1B6E" w14:textId="77777777" w:rsidR="002F484D" w:rsidRPr="00230D1C" w:rsidRDefault="002F484D" w:rsidP="00557676">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2F0735" w14:textId="77777777" w:rsidR="002F484D" w:rsidRPr="00230D1C" w:rsidRDefault="002F484D" w:rsidP="00557676">
            <w:pPr>
              <w:pStyle w:val="TAC"/>
              <w:rPr>
                <w:noProof/>
              </w:rPr>
            </w:pPr>
            <w:r w:rsidRPr="00230D1C">
              <w:rPr>
                <w:noProof/>
              </w:rPr>
              <w:t>ZeroOr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34313A" w14:textId="77777777" w:rsidR="002F484D" w:rsidRPr="00230D1C" w:rsidRDefault="002F484D" w:rsidP="00557676">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516805" w14:textId="77777777" w:rsidR="002F484D" w:rsidRPr="00230D1C" w:rsidRDefault="002F484D" w:rsidP="00557676">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3105BAA" w14:textId="77777777" w:rsidR="002F484D" w:rsidRPr="00230D1C" w:rsidRDefault="002F484D" w:rsidP="00B93C96">
            <w:pPr>
              <w:jc w:val="center"/>
              <w:rPr>
                <w:b/>
                <w:noProof/>
              </w:rPr>
            </w:pPr>
          </w:p>
        </w:tc>
      </w:tr>
      <w:tr w:rsidR="002F484D" w:rsidRPr="00230D1C" w14:paraId="1EBB5356"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4212A87"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76953A8" w14:textId="77777777" w:rsidR="002F484D" w:rsidRPr="00230D1C" w:rsidRDefault="002F484D" w:rsidP="00B93C96">
            <w:pPr>
              <w:rPr>
                <w:noProof/>
                <w:lang w:eastAsia="ko-KR"/>
              </w:rPr>
            </w:pPr>
            <w:r w:rsidRPr="00230D1C">
              <w:rPr>
                <w:noProof/>
              </w:rPr>
              <w:t xml:space="preserve">This </w:t>
            </w:r>
            <w:r w:rsidRPr="00230D1C">
              <w:rPr>
                <w:noProof/>
                <w:lang w:eastAsia="ko-KR"/>
              </w:rPr>
              <w:t xml:space="preserve">interior node represents a container </w:t>
            </w:r>
            <w:r w:rsidRPr="00230D1C">
              <w:rPr>
                <w:noProof/>
              </w:rPr>
              <w:t>for</w:t>
            </w:r>
            <w:r w:rsidRPr="00230D1C">
              <w:rPr>
                <w:noProof/>
                <w:lang w:eastAsia="ko-KR"/>
              </w:rPr>
              <w:t xml:space="preserve"> the</w:t>
            </w:r>
            <w:r w:rsidRPr="00230D1C">
              <w:rPr>
                <w:noProof/>
              </w:rPr>
              <w:t xml:space="preserve"> </w:t>
            </w:r>
            <w:r w:rsidRPr="00230D1C">
              <w:rPr>
                <w:noProof/>
                <w:lang w:eastAsia="ko-KR"/>
              </w:rPr>
              <w:t>default user profile.</w:t>
            </w:r>
          </w:p>
        </w:tc>
      </w:tr>
    </w:tbl>
    <w:p w14:paraId="1378D519" w14:textId="77777777" w:rsidR="002A415A" w:rsidRPr="00230D1C" w:rsidRDefault="002A415A" w:rsidP="002A415A">
      <w:pPr>
        <w:rPr>
          <w:noProof/>
          <w:lang w:eastAsia="ko-KR"/>
        </w:rPr>
      </w:pPr>
    </w:p>
    <w:p w14:paraId="1D93E52B" w14:textId="77777777" w:rsidR="00032F2B" w:rsidRPr="00230D1C" w:rsidRDefault="002F484D" w:rsidP="00032F2B">
      <w:pPr>
        <w:rPr>
          <w:noProof/>
          <w:lang w:eastAsia="ko-KR"/>
        </w:rPr>
      </w:pPr>
      <w:r w:rsidRPr="00230D1C">
        <w:rPr>
          <w:noProof/>
          <w:lang w:eastAsia="ko-KR"/>
        </w:rPr>
        <w:t>The DefaultUserProfile nodes are</w:t>
      </w:r>
      <w:r w:rsidR="00032F2B" w:rsidRPr="00230D1C">
        <w:rPr>
          <w:noProof/>
          <w:lang w:eastAsia="ko-KR"/>
        </w:rPr>
        <w:t>:</w:t>
      </w:r>
    </w:p>
    <w:p w14:paraId="4DCB683B" w14:textId="77777777" w:rsidR="002F484D" w:rsidRPr="00230D1C" w:rsidRDefault="00032F2B" w:rsidP="00032F2B">
      <w:pPr>
        <w:pStyle w:val="B1"/>
        <w:rPr>
          <w:noProof/>
        </w:rPr>
      </w:pPr>
      <w:r w:rsidRPr="00230D1C">
        <w:rPr>
          <w:noProof/>
        </w:rPr>
        <w:t>-</w:t>
      </w:r>
      <w:r w:rsidRPr="00230D1C">
        <w:rPr>
          <w:noProof/>
        </w:rPr>
        <w:tab/>
      </w:r>
      <w:r w:rsidR="002F484D" w:rsidRPr="00230D1C">
        <w:rPr>
          <w:noProof/>
        </w:rPr>
        <w:t>the same MCPTT user profile nodes defined in MCPTT user profile MO with a default MCPTT user ID</w:t>
      </w:r>
      <w:r w:rsidRPr="00230D1C">
        <w:rPr>
          <w:noProof/>
        </w:rPr>
        <w:t>;</w:t>
      </w:r>
    </w:p>
    <w:p w14:paraId="0F6A6F76" w14:textId="77777777" w:rsidR="00032F2B" w:rsidRPr="00230D1C" w:rsidRDefault="00032F2B" w:rsidP="00032F2B">
      <w:pPr>
        <w:pStyle w:val="B1"/>
        <w:rPr>
          <w:noProof/>
        </w:rPr>
      </w:pPr>
      <w:r w:rsidRPr="00230D1C">
        <w:rPr>
          <w:noProof/>
        </w:rPr>
        <w:t>-</w:t>
      </w:r>
      <w:r w:rsidRPr="00230D1C">
        <w:rPr>
          <w:noProof/>
        </w:rPr>
        <w:tab/>
        <w:t>the same MCData user profile nodes defined in MCData user profile MO with a default MCData user ID; or</w:t>
      </w:r>
    </w:p>
    <w:p w14:paraId="0142B50C" w14:textId="77777777" w:rsidR="00032F2B" w:rsidRPr="00230D1C" w:rsidRDefault="00032F2B" w:rsidP="00032F2B">
      <w:pPr>
        <w:pStyle w:val="B1"/>
        <w:rPr>
          <w:noProof/>
        </w:rPr>
      </w:pPr>
      <w:r w:rsidRPr="00230D1C">
        <w:rPr>
          <w:noProof/>
        </w:rPr>
        <w:t>-</w:t>
      </w:r>
      <w:r w:rsidRPr="00230D1C">
        <w:rPr>
          <w:noProof/>
        </w:rPr>
        <w:tab/>
        <w:t>the same MCVideo user profile nodes defined in MCVideo user profile MO with a default MCVideo user ID</w:t>
      </w:r>
      <w:r w:rsidR="00EC48D4" w:rsidRPr="00230D1C">
        <w:rPr>
          <w:noProof/>
        </w:rPr>
        <w:t>.</w:t>
      </w:r>
    </w:p>
    <w:p w14:paraId="77284328" w14:textId="77777777" w:rsidR="002F484D" w:rsidRPr="00230D1C" w:rsidRDefault="002F484D" w:rsidP="002F484D">
      <w:pPr>
        <w:pStyle w:val="Heading3"/>
        <w:rPr>
          <w:noProof/>
          <w:lang w:eastAsia="ko-KR"/>
        </w:rPr>
      </w:pPr>
      <w:bookmarkStart w:id="6962" w:name="_Toc20157948"/>
      <w:bookmarkStart w:id="6963" w:name="_Toc27507495"/>
      <w:bookmarkStart w:id="6964" w:name="_Toc27508361"/>
      <w:bookmarkStart w:id="6965" w:name="_Toc27509226"/>
      <w:bookmarkStart w:id="6966" w:name="_Toc27553356"/>
      <w:bookmarkStart w:id="6967" w:name="_Toc27554222"/>
      <w:bookmarkStart w:id="6968" w:name="_Toc27555089"/>
      <w:bookmarkStart w:id="6969" w:name="_Toc27555953"/>
      <w:bookmarkStart w:id="6970" w:name="_Toc36036153"/>
      <w:bookmarkStart w:id="6971" w:name="_Toc45273708"/>
      <w:bookmarkStart w:id="6972" w:name="_Toc51937437"/>
      <w:bookmarkStart w:id="6973" w:name="_Toc51938631"/>
      <w:bookmarkStart w:id="6974" w:name="_Toc144197528"/>
      <w:bookmarkStart w:id="6975" w:name="_Toc144199172"/>
      <w:bookmarkStart w:id="6976" w:name="_Toc152620629"/>
      <w:r w:rsidRPr="00230D1C">
        <w:rPr>
          <w:noProof/>
        </w:rPr>
        <w:t>8.2.6</w:t>
      </w:r>
      <w:r w:rsidRPr="00230D1C">
        <w:rPr>
          <w:noProof/>
        </w:rPr>
        <w:tab/>
        <w:t>/</w:t>
      </w:r>
      <w:r w:rsidRPr="00D929A4">
        <w:t>&lt;x&gt;</w:t>
      </w:r>
      <w:r w:rsidRPr="00230D1C">
        <w:rPr>
          <w:noProof/>
        </w:rPr>
        <w:t>/DefaultUserProfile/UserID</w:t>
      </w:r>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p>
    <w:p w14:paraId="5EA53F68" w14:textId="77777777" w:rsidR="002F484D" w:rsidRPr="00230D1C" w:rsidRDefault="002F484D" w:rsidP="002F484D">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6</w:t>
      </w:r>
      <w:r w:rsidRPr="00230D1C">
        <w:rPr>
          <w:noProof/>
        </w:rPr>
        <w:t>.1: /</w:t>
      </w:r>
      <w:r w:rsidRPr="00551AA2">
        <w:t>&lt;x&gt;</w:t>
      </w:r>
      <w:r w:rsidRPr="00230D1C">
        <w:rPr>
          <w:noProof/>
        </w:rPr>
        <w:t>/</w:t>
      </w:r>
      <w:r w:rsidRPr="00230D1C">
        <w:rPr>
          <w:noProof/>
          <w:lang w:eastAsia="ko-KR"/>
        </w:rPr>
        <w:t>DefaultUserProfile/User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2F484D" w:rsidRPr="00230D1C" w14:paraId="7CFAF204"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47E5120" w14:textId="77777777" w:rsidR="002F484D" w:rsidRPr="00230D1C" w:rsidRDefault="002F484D" w:rsidP="00B93C96">
            <w:pPr>
              <w:rPr>
                <w:rFonts w:ascii="Arial" w:hAnsi="Arial" w:cs="Arial"/>
                <w:noProof/>
                <w:sz w:val="18"/>
                <w:szCs w:val="18"/>
              </w:rPr>
            </w:pPr>
            <w:r w:rsidRPr="00230D1C">
              <w:rPr>
                <w:noProof/>
              </w:rPr>
              <w:t>DefaultUserProfile/UserID</w:t>
            </w:r>
          </w:p>
        </w:tc>
      </w:tr>
      <w:tr w:rsidR="002F484D" w:rsidRPr="00230D1C" w14:paraId="329E315F" w14:textId="77777777" w:rsidTr="0082053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22388E7"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47CCB9" w14:textId="77777777" w:rsidR="002F484D" w:rsidRPr="00230D1C" w:rsidRDefault="002F484D" w:rsidP="0082053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85C800" w14:textId="77777777" w:rsidR="002F484D" w:rsidRPr="00230D1C" w:rsidRDefault="002F484D" w:rsidP="0082053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5665F8" w14:textId="77777777" w:rsidR="002F484D" w:rsidRPr="00230D1C" w:rsidRDefault="002F484D" w:rsidP="0082053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9296E3" w14:textId="77777777" w:rsidR="002F484D" w:rsidRPr="00230D1C" w:rsidRDefault="002F484D" w:rsidP="0082053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3B35A5C" w14:textId="77777777" w:rsidR="002F484D" w:rsidRPr="00230D1C" w:rsidRDefault="002F484D" w:rsidP="00B93C96">
            <w:pPr>
              <w:jc w:val="center"/>
              <w:rPr>
                <w:rFonts w:ascii="Arial" w:hAnsi="Arial" w:cs="Arial"/>
                <w:b/>
                <w:noProof/>
                <w:sz w:val="18"/>
                <w:szCs w:val="18"/>
              </w:rPr>
            </w:pPr>
          </w:p>
        </w:tc>
      </w:tr>
      <w:tr w:rsidR="002F484D" w:rsidRPr="00230D1C" w14:paraId="54A9F979" w14:textId="77777777" w:rsidTr="0082053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9D8DAF5"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54D3DB" w14:textId="77777777" w:rsidR="002F484D" w:rsidRPr="00230D1C" w:rsidRDefault="002F484D" w:rsidP="0082053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502CEF" w14:textId="77777777" w:rsidR="002F484D" w:rsidRPr="00230D1C" w:rsidRDefault="002F484D" w:rsidP="0082053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D8A563" w14:textId="77777777" w:rsidR="002F484D" w:rsidRPr="00230D1C" w:rsidRDefault="002F484D" w:rsidP="00820531">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4DBBA0" w14:textId="77777777" w:rsidR="002F484D" w:rsidRPr="00230D1C" w:rsidRDefault="002F484D" w:rsidP="0082053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D23E236" w14:textId="77777777" w:rsidR="002F484D" w:rsidRPr="00230D1C" w:rsidRDefault="002F484D" w:rsidP="00B93C96">
            <w:pPr>
              <w:jc w:val="center"/>
              <w:rPr>
                <w:b/>
                <w:noProof/>
              </w:rPr>
            </w:pPr>
          </w:p>
        </w:tc>
      </w:tr>
      <w:tr w:rsidR="002F484D" w:rsidRPr="00230D1C" w14:paraId="2C56AC39"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7D47837"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D14A6FA" w14:textId="77777777" w:rsidR="002F484D" w:rsidRPr="00230D1C" w:rsidRDefault="002F484D" w:rsidP="00032F2B">
            <w:pPr>
              <w:rPr>
                <w:noProof/>
                <w:lang w:eastAsia="ko-KR"/>
              </w:rPr>
            </w:pPr>
            <w:r w:rsidRPr="00230D1C">
              <w:rPr>
                <w:noProof/>
              </w:rPr>
              <w:t xml:space="preserve">This leaf node indicates </w:t>
            </w:r>
            <w:r w:rsidRPr="00230D1C">
              <w:rPr>
                <w:noProof/>
                <w:lang w:eastAsia="ko-KR"/>
              </w:rPr>
              <w:t xml:space="preserve">a default </w:t>
            </w:r>
            <w:r w:rsidR="00032F2B" w:rsidRPr="00230D1C">
              <w:rPr>
                <w:noProof/>
                <w:lang w:eastAsia="ko-KR"/>
              </w:rPr>
              <w:t xml:space="preserve">MCS </w:t>
            </w:r>
            <w:r w:rsidRPr="00230D1C">
              <w:rPr>
                <w:noProof/>
                <w:lang w:eastAsia="ko-KR"/>
              </w:rPr>
              <w:t>user identity.</w:t>
            </w:r>
          </w:p>
        </w:tc>
      </w:tr>
    </w:tbl>
    <w:p w14:paraId="1419D3A9" w14:textId="77777777" w:rsidR="002A415A" w:rsidRPr="00230D1C" w:rsidRDefault="002A415A" w:rsidP="002A415A">
      <w:pPr>
        <w:rPr>
          <w:noProof/>
          <w:lang w:eastAsia="ko-KR"/>
        </w:rPr>
      </w:pPr>
      <w:bookmarkStart w:id="6977" w:name="_Toc20157949"/>
      <w:bookmarkStart w:id="6978" w:name="_Toc27507496"/>
      <w:bookmarkStart w:id="6979" w:name="_Toc27508362"/>
      <w:bookmarkStart w:id="6980" w:name="_Toc27509227"/>
      <w:bookmarkStart w:id="6981" w:name="_Toc27553357"/>
      <w:bookmarkStart w:id="6982" w:name="_Toc27554223"/>
      <w:bookmarkStart w:id="6983" w:name="_Toc27555090"/>
      <w:bookmarkStart w:id="6984" w:name="_Toc27555954"/>
      <w:bookmarkStart w:id="6985" w:name="_Toc36036154"/>
      <w:bookmarkStart w:id="6986" w:name="_Toc45273709"/>
      <w:bookmarkStart w:id="6987" w:name="_Toc51937438"/>
      <w:bookmarkStart w:id="6988" w:name="_Toc51938632"/>
    </w:p>
    <w:p w14:paraId="3DD9C2C7" w14:textId="77777777" w:rsidR="004B6A7A" w:rsidRPr="00230D1C" w:rsidRDefault="004B6A7A" w:rsidP="004B6A7A">
      <w:pPr>
        <w:pStyle w:val="Heading3"/>
        <w:rPr>
          <w:noProof/>
          <w:lang w:eastAsia="ko-KR"/>
        </w:rPr>
      </w:pPr>
      <w:bookmarkStart w:id="6989" w:name="_Toc144197529"/>
      <w:bookmarkStart w:id="6990" w:name="_Toc144199173"/>
      <w:bookmarkStart w:id="6991" w:name="_Toc152620630"/>
      <w:r w:rsidRPr="00230D1C">
        <w:rPr>
          <w:noProof/>
        </w:rPr>
        <w:t>8.2.</w:t>
      </w:r>
      <w:r w:rsidRPr="00230D1C">
        <w:rPr>
          <w:noProof/>
          <w:lang w:eastAsia="ko-KR"/>
        </w:rPr>
        <w:t>7</w:t>
      </w:r>
      <w:r w:rsidRPr="00230D1C">
        <w:rPr>
          <w:noProof/>
        </w:rPr>
        <w:tab/>
        <w:t>/</w:t>
      </w:r>
      <w:r w:rsidRPr="00D929A4">
        <w:t>&lt;x&gt;</w:t>
      </w:r>
      <w:r w:rsidRPr="00230D1C">
        <w:rPr>
          <w:noProof/>
        </w:rPr>
        <w:t>/DefaultUserProfile</w:t>
      </w:r>
      <w:r w:rsidRPr="00230D1C">
        <w:rPr>
          <w:noProof/>
          <w:lang w:eastAsia="ko-KR"/>
        </w:rPr>
        <w:t>/UserProfileIndex</w:t>
      </w:r>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p>
    <w:p w14:paraId="6612119A" w14:textId="77777777" w:rsidR="004B6A7A" w:rsidRPr="00230D1C" w:rsidRDefault="004B6A7A" w:rsidP="004B6A7A">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7</w:t>
      </w:r>
      <w:r w:rsidRPr="00230D1C">
        <w:rPr>
          <w:noProof/>
        </w:rPr>
        <w:t>.1: /</w:t>
      </w:r>
      <w:r w:rsidRPr="00551AA2">
        <w:t>&lt;x&gt;</w:t>
      </w:r>
      <w:r w:rsidRPr="00230D1C">
        <w:rPr>
          <w:noProof/>
        </w:rPr>
        <w:t>/</w:t>
      </w:r>
      <w:r w:rsidRPr="00230D1C">
        <w:rPr>
          <w:noProof/>
          <w:lang w:eastAsia="ko-KR"/>
        </w:rPr>
        <w:t>DefaultUserProfile/UserProfileIndex</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4B6A7A" w:rsidRPr="00230D1C" w14:paraId="763C4186"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E3A1B75" w14:textId="77777777" w:rsidR="004B6A7A" w:rsidRPr="00230D1C" w:rsidRDefault="004B6A7A" w:rsidP="00CF1FEB">
            <w:pPr>
              <w:rPr>
                <w:rFonts w:ascii="Arial" w:hAnsi="Arial" w:cs="Arial"/>
                <w:noProof/>
                <w:sz w:val="18"/>
                <w:szCs w:val="18"/>
                <w:lang w:eastAsia="ko-KR"/>
              </w:rPr>
            </w:pPr>
            <w:r w:rsidRPr="00230D1C">
              <w:rPr>
                <w:noProof/>
              </w:rPr>
              <w:t>DefaultUserProfile</w:t>
            </w:r>
            <w:r w:rsidRPr="00230D1C">
              <w:rPr>
                <w:noProof/>
                <w:lang w:eastAsia="ko-KR"/>
              </w:rPr>
              <w:t>/UserProfileIndex</w:t>
            </w:r>
          </w:p>
        </w:tc>
      </w:tr>
      <w:tr w:rsidR="004B6A7A" w:rsidRPr="00230D1C" w14:paraId="3B861AE6" w14:textId="77777777" w:rsidTr="0082053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0AAB2B6" w14:textId="77777777" w:rsidR="004B6A7A" w:rsidRPr="00230D1C" w:rsidRDefault="004B6A7A" w:rsidP="00CF1FEB">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969B81" w14:textId="77777777" w:rsidR="004B6A7A" w:rsidRPr="00230D1C" w:rsidRDefault="004B6A7A" w:rsidP="0082053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D85DDC" w14:textId="77777777" w:rsidR="004B6A7A" w:rsidRPr="00230D1C" w:rsidRDefault="004B6A7A" w:rsidP="0082053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959686" w14:textId="77777777" w:rsidR="004B6A7A" w:rsidRPr="00230D1C" w:rsidRDefault="004B6A7A" w:rsidP="0082053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BC93DC" w14:textId="77777777" w:rsidR="004B6A7A" w:rsidRPr="00230D1C" w:rsidRDefault="004B6A7A" w:rsidP="0082053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8811817" w14:textId="77777777" w:rsidR="004B6A7A" w:rsidRPr="00230D1C" w:rsidRDefault="004B6A7A" w:rsidP="00CF1FEB">
            <w:pPr>
              <w:jc w:val="center"/>
              <w:rPr>
                <w:rFonts w:ascii="Arial" w:hAnsi="Arial" w:cs="Arial"/>
                <w:b/>
                <w:noProof/>
                <w:sz w:val="18"/>
                <w:szCs w:val="18"/>
              </w:rPr>
            </w:pPr>
          </w:p>
        </w:tc>
      </w:tr>
      <w:tr w:rsidR="004B6A7A" w:rsidRPr="00230D1C" w14:paraId="09C79F36" w14:textId="77777777" w:rsidTr="0082053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2C2BCA7" w14:textId="77777777" w:rsidR="004B6A7A" w:rsidRPr="00230D1C" w:rsidRDefault="004B6A7A" w:rsidP="00CF1FEB">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CC1701" w14:textId="77777777" w:rsidR="004B6A7A" w:rsidRPr="00230D1C" w:rsidRDefault="004B6A7A" w:rsidP="0082053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9B4E03" w14:textId="77777777" w:rsidR="004B6A7A" w:rsidRPr="00230D1C" w:rsidRDefault="004B6A7A" w:rsidP="0082053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0CC253" w14:textId="77777777" w:rsidR="004B6A7A" w:rsidRPr="00230D1C" w:rsidRDefault="004B6A7A" w:rsidP="00820531">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87BFF3" w14:textId="77777777" w:rsidR="004B6A7A" w:rsidRPr="00230D1C" w:rsidRDefault="004B6A7A" w:rsidP="0082053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2DB7FEF" w14:textId="77777777" w:rsidR="004B6A7A" w:rsidRPr="00230D1C" w:rsidRDefault="004B6A7A" w:rsidP="00CF1FEB">
            <w:pPr>
              <w:jc w:val="center"/>
              <w:rPr>
                <w:b/>
                <w:noProof/>
              </w:rPr>
            </w:pPr>
          </w:p>
        </w:tc>
      </w:tr>
      <w:tr w:rsidR="004B6A7A" w:rsidRPr="00230D1C" w14:paraId="1E0CD235"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A33949D" w14:textId="77777777" w:rsidR="004B6A7A" w:rsidRPr="00230D1C" w:rsidRDefault="004B6A7A"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7D91524" w14:textId="77777777" w:rsidR="004B6A7A" w:rsidRPr="00230D1C" w:rsidRDefault="004B6A7A" w:rsidP="00CF1FEB">
            <w:pPr>
              <w:rPr>
                <w:noProof/>
                <w:lang w:eastAsia="ko-KR"/>
              </w:rPr>
            </w:pPr>
            <w:r w:rsidRPr="00230D1C">
              <w:rPr>
                <w:noProof/>
              </w:rPr>
              <w:t xml:space="preserve">This </w:t>
            </w:r>
            <w:r w:rsidR="001F7D8D" w:rsidRPr="00230D1C">
              <w:rPr>
                <w:noProof/>
                <w:lang w:eastAsia="ko-KR"/>
              </w:rPr>
              <w:t>leaf</w:t>
            </w:r>
            <w:r w:rsidRPr="00230D1C">
              <w:rPr>
                <w:noProof/>
                <w:lang w:eastAsia="ko-KR"/>
              </w:rPr>
              <w:t xml:space="preserve"> node represents </w:t>
            </w:r>
            <w:r w:rsidRPr="00230D1C">
              <w:rPr>
                <w:noProof/>
              </w:rPr>
              <w:t>an indicator</w:t>
            </w:r>
            <w:r w:rsidRPr="00230D1C">
              <w:rPr>
                <w:noProof/>
                <w:lang w:eastAsia="ko-KR"/>
              </w:rPr>
              <w:t xml:space="preserve"> </w:t>
            </w:r>
            <w:r w:rsidRPr="00230D1C">
              <w:rPr>
                <w:noProof/>
              </w:rPr>
              <w:t>for the particular user profile</w:t>
            </w:r>
            <w:r w:rsidRPr="00230D1C">
              <w:rPr>
                <w:noProof/>
                <w:lang w:eastAsia="ko-KR"/>
              </w:rPr>
              <w:t>.</w:t>
            </w:r>
          </w:p>
        </w:tc>
      </w:tr>
    </w:tbl>
    <w:p w14:paraId="6CE903B5" w14:textId="77777777" w:rsidR="002A415A" w:rsidRPr="00230D1C" w:rsidRDefault="002A415A" w:rsidP="002A415A">
      <w:pPr>
        <w:rPr>
          <w:noProof/>
          <w:lang w:eastAsia="ko-KR"/>
        </w:rPr>
      </w:pPr>
    </w:p>
    <w:p w14:paraId="42402965" w14:textId="77777777" w:rsidR="004B6A7A" w:rsidRPr="00230D1C" w:rsidRDefault="004B6A7A" w:rsidP="004B6A7A">
      <w:pPr>
        <w:pStyle w:val="B1"/>
        <w:rPr>
          <w:noProof/>
        </w:rPr>
      </w:pPr>
      <w:r w:rsidRPr="00230D1C">
        <w:rPr>
          <w:noProof/>
        </w:rPr>
        <w:t>-</w:t>
      </w:r>
      <w:r w:rsidRPr="00230D1C">
        <w:rPr>
          <w:noProof/>
        </w:rPr>
        <w:tab/>
        <w:t xml:space="preserve">Values: </w:t>
      </w:r>
      <w:r w:rsidRPr="00230D1C">
        <w:rPr>
          <w:noProof/>
          <w:lang w:eastAsia="ko-KR"/>
        </w:rPr>
        <w:t>0-255</w:t>
      </w:r>
    </w:p>
    <w:p w14:paraId="3280DE3C" w14:textId="77777777" w:rsidR="006D5107" w:rsidRPr="00230D1C" w:rsidRDefault="006D5107" w:rsidP="006D5107">
      <w:pPr>
        <w:pStyle w:val="Heading3"/>
        <w:rPr>
          <w:noProof/>
          <w:lang w:eastAsia="ko-KR"/>
        </w:rPr>
      </w:pPr>
      <w:bookmarkStart w:id="6992" w:name="_Toc20157950"/>
      <w:bookmarkStart w:id="6993" w:name="_Toc27507497"/>
      <w:bookmarkStart w:id="6994" w:name="_Toc27508363"/>
      <w:bookmarkStart w:id="6995" w:name="_Toc27509228"/>
      <w:bookmarkStart w:id="6996" w:name="_Toc27553358"/>
      <w:bookmarkStart w:id="6997" w:name="_Toc27554224"/>
      <w:bookmarkStart w:id="6998" w:name="_Toc27555091"/>
      <w:bookmarkStart w:id="6999" w:name="_Toc27555955"/>
      <w:bookmarkStart w:id="7000" w:name="_Toc36036155"/>
      <w:bookmarkStart w:id="7001" w:name="_Toc45273710"/>
      <w:bookmarkStart w:id="7002" w:name="_Toc51937439"/>
      <w:bookmarkStart w:id="7003" w:name="_Toc51938633"/>
      <w:bookmarkStart w:id="7004" w:name="_Toc144197530"/>
      <w:bookmarkStart w:id="7005" w:name="_Toc144199174"/>
      <w:bookmarkStart w:id="7006" w:name="_Toc152620631"/>
      <w:r w:rsidRPr="00230D1C">
        <w:rPr>
          <w:noProof/>
          <w:lang w:eastAsia="ko-KR"/>
        </w:rPr>
        <w:t>8</w:t>
      </w:r>
      <w:r w:rsidRPr="00230D1C">
        <w:rPr>
          <w:noProof/>
        </w:rPr>
        <w:t>.2.</w:t>
      </w:r>
      <w:r w:rsidRPr="00230D1C">
        <w:rPr>
          <w:noProof/>
          <w:lang w:eastAsia="ko-KR"/>
        </w:rPr>
        <w:t>8</w:t>
      </w:r>
      <w:r w:rsidRPr="00230D1C">
        <w:rPr>
          <w:noProof/>
        </w:rPr>
        <w:tab/>
      </w:r>
      <w:r w:rsidRPr="00230D1C">
        <w:rPr>
          <w:noProof/>
          <w:lang w:eastAsia="ko-KR"/>
        </w:rPr>
        <w:t>/</w:t>
      </w:r>
      <w:r w:rsidRPr="00D929A4">
        <w:t>&lt;x&gt;</w:t>
      </w:r>
      <w:r w:rsidRPr="00230D1C">
        <w:rPr>
          <w:noProof/>
        </w:rPr>
        <w:t>/O</w:t>
      </w:r>
      <w:r w:rsidRPr="00230D1C">
        <w:rPr>
          <w:noProof/>
          <w:lang w:eastAsia="ko-KR"/>
        </w:rPr>
        <w:t>n</w:t>
      </w:r>
      <w:r w:rsidRPr="00230D1C">
        <w:rPr>
          <w:noProof/>
        </w:rPr>
        <w:t>Network</w:t>
      </w:r>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p>
    <w:p w14:paraId="14DA75C5" w14:textId="77777777" w:rsidR="006D5107" w:rsidRPr="00230D1C" w:rsidRDefault="006D5107" w:rsidP="006D5107">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8</w:t>
      </w:r>
      <w:r w:rsidRPr="00230D1C">
        <w:rPr>
          <w:noProof/>
        </w:rPr>
        <w:t xml:space="preserve">.1: </w:t>
      </w:r>
      <w:r w:rsidRPr="00230D1C">
        <w:rPr>
          <w:noProof/>
          <w:lang w:eastAsia="ko-KR"/>
        </w:rPr>
        <w:t>/&lt;x&gt;</w:t>
      </w:r>
      <w:r w:rsidRPr="00230D1C">
        <w:rPr>
          <w:noProof/>
        </w:rPr>
        <w:t>/</w:t>
      </w:r>
      <w:r w:rsidR="00C607FA" w:rsidRPr="00230D1C">
        <w:rPr>
          <w:noProof/>
          <w:lang w:eastAsia="ko-KR"/>
        </w:rPr>
        <w:t>On</w:t>
      </w:r>
      <w:r w:rsidRPr="00230D1C">
        <w:rPr>
          <w:noProof/>
        </w:rPr>
        <w:t>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6D5107" w:rsidRPr="00230D1C" w14:paraId="34DE1A56"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BE4D578" w14:textId="77777777" w:rsidR="006D5107" w:rsidRPr="00230D1C" w:rsidRDefault="006D5107" w:rsidP="00CF1FEB">
            <w:pPr>
              <w:rPr>
                <w:rFonts w:ascii="Arial" w:hAnsi="Arial" w:cs="Arial"/>
                <w:noProof/>
                <w:sz w:val="18"/>
                <w:szCs w:val="18"/>
              </w:rPr>
            </w:pPr>
            <w:r w:rsidRPr="00230D1C">
              <w:rPr>
                <w:noProof/>
              </w:rPr>
              <w:t>O</w:t>
            </w:r>
            <w:r w:rsidRPr="00230D1C">
              <w:rPr>
                <w:noProof/>
                <w:lang w:eastAsia="ko-KR"/>
              </w:rPr>
              <w:t>n</w:t>
            </w:r>
            <w:r w:rsidRPr="00230D1C">
              <w:rPr>
                <w:noProof/>
              </w:rPr>
              <w:t>Network</w:t>
            </w:r>
          </w:p>
        </w:tc>
      </w:tr>
      <w:tr w:rsidR="006D5107" w:rsidRPr="00230D1C" w14:paraId="4D809759" w14:textId="77777777" w:rsidTr="0082053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7A5227E" w14:textId="77777777" w:rsidR="006D5107" w:rsidRPr="00230D1C" w:rsidRDefault="006D5107" w:rsidP="00CF1FEB">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292008" w14:textId="77777777" w:rsidR="006D5107" w:rsidRPr="00230D1C" w:rsidRDefault="006D5107" w:rsidP="0082053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BE87BB" w14:textId="77777777" w:rsidR="006D5107" w:rsidRPr="00230D1C" w:rsidRDefault="006D5107" w:rsidP="0082053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69ECF1" w14:textId="77777777" w:rsidR="006D5107" w:rsidRPr="00230D1C" w:rsidRDefault="006D5107" w:rsidP="0082053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B3DBDA" w14:textId="77777777" w:rsidR="006D5107" w:rsidRPr="00230D1C" w:rsidRDefault="006D5107" w:rsidP="0082053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2060F2A" w14:textId="77777777" w:rsidR="006D5107" w:rsidRPr="00230D1C" w:rsidRDefault="006D5107" w:rsidP="00CF1FEB">
            <w:pPr>
              <w:jc w:val="center"/>
              <w:rPr>
                <w:rFonts w:ascii="Arial" w:hAnsi="Arial" w:cs="Arial"/>
                <w:b/>
                <w:noProof/>
                <w:sz w:val="18"/>
                <w:szCs w:val="18"/>
              </w:rPr>
            </w:pPr>
          </w:p>
        </w:tc>
      </w:tr>
      <w:tr w:rsidR="006D5107" w:rsidRPr="00230D1C" w14:paraId="034F9D4E" w14:textId="77777777" w:rsidTr="0082053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93B0A0C" w14:textId="77777777" w:rsidR="006D5107" w:rsidRPr="00230D1C" w:rsidRDefault="006D5107" w:rsidP="00CF1FEB">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FD4A99" w14:textId="77777777" w:rsidR="006D5107" w:rsidRPr="00230D1C" w:rsidRDefault="006D5107" w:rsidP="0082053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239A10" w14:textId="77777777" w:rsidR="006D5107" w:rsidRPr="00230D1C" w:rsidRDefault="006D5107" w:rsidP="00820531">
            <w:pPr>
              <w:pStyle w:val="TAC"/>
              <w:rPr>
                <w:noProof/>
              </w:rPr>
            </w:pPr>
            <w:r w:rsidRPr="00230D1C">
              <w:rPr>
                <w:noProof/>
              </w:rPr>
              <w:t>ZeroOr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DA206B" w14:textId="77777777" w:rsidR="006D5107" w:rsidRPr="00230D1C" w:rsidRDefault="006D5107" w:rsidP="00820531">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1A8315" w14:textId="77777777" w:rsidR="006D5107" w:rsidRPr="00230D1C" w:rsidRDefault="006D5107" w:rsidP="0082053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B23B124" w14:textId="77777777" w:rsidR="006D5107" w:rsidRPr="00230D1C" w:rsidRDefault="006D5107" w:rsidP="00CF1FEB">
            <w:pPr>
              <w:jc w:val="center"/>
              <w:rPr>
                <w:b/>
                <w:noProof/>
              </w:rPr>
            </w:pPr>
          </w:p>
        </w:tc>
      </w:tr>
      <w:tr w:rsidR="006D5107" w:rsidRPr="00230D1C" w14:paraId="5FE4553C"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0526A0B" w14:textId="77777777" w:rsidR="006D5107" w:rsidRPr="00230D1C" w:rsidRDefault="006D5107"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4BADE06" w14:textId="77777777" w:rsidR="006D5107" w:rsidRPr="00230D1C" w:rsidRDefault="006D5107" w:rsidP="00CF1FEB">
            <w:pPr>
              <w:rPr>
                <w:noProof/>
                <w:lang w:eastAsia="ko-KR"/>
              </w:rPr>
            </w:pPr>
            <w:r w:rsidRPr="00230D1C">
              <w:rPr>
                <w:noProof/>
              </w:rPr>
              <w:t xml:space="preserve">This interior node </w:t>
            </w:r>
            <w:r w:rsidRPr="00230D1C">
              <w:rPr>
                <w:noProof/>
                <w:lang w:eastAsia="ko-KR"/>
              </w:rPr>
              <w:t xml:space="preserve">represents a container </w:t>
            </w:r>
            <w:r w:rsidRPr="00230D1C">
              <w:rPr>
                <w:noProof/>
              </w:rPr>
              <w:t xml:space="preserve">for </w:t>
            </w:r>
            <w:r w:rsidRPr="00230D1C">
              <w:rPr>
                <w:noProof/>
                <w:lang w:eastAsia="ko-KR"/>
              </w:rPr>
              <w:t>on-network operation.</w:t>
            </w:r>
          </w:p>
        </w:tc>
      </w:tr>
    </w:tbl>
    <w:p w14:paraId="55A6BC75" w14:textId="77777777" w:rsidR="002A415A" w:rsidRPr="00230D1C" w:rsidRDefault="002A415A" w:rsidP="002A415A">
      <w:pPr>
        <w:rPr>
          <w:noProof/>
          <w:lang w:eastAsia="ko-KR"/>
        </w:rPr>
      </w:pPr>
      <w:bookmarkStart w:id="7007" w:name="_Toc20157951"/>
      <w:bookmarkStart w:id="7008" w:name="_Toc27507498"/>
      <w:bookmarkStart w:id="7009" w:name="_Toc27508364"/>
      <w:bookmarkStart w:id="7010" w:name="_Toc27509229"/>
      <w:bookmarkStart w:id="7011" w:name="_Toc27553359"/>
      <w:bookmarkStart w:id="7012" w:name="_Toc27554225"/>
      <w:bookmarkStart w:id="7013" w:name="_Toc27555092"/>
      <w:bookmarkStart w:id="7014" w:name="_Toc27555956"/>
      <w:bookmarkStart w:id="7015" w:name="_Toc36036156"/>
      <w:bookmarkStart w:id="7016" w:name="_Toc45273711"/>
      <w:bookmarkStart w:id="7017" w:name="_Toc51937440"/>
      <w:bookmarkStart w:id="7018" w:name="_Toc51938634"/>
    </w:p>
    <w:p w14:paraId="7898B04A" w14:textId="77777777" w:rsidR="00825C29" w:rsidRPr="00230D1C" w:rsidRDefault="00825C29" w:rsidP="00825C29">
      <w:pPr>
        <w:pStyle w:val="Heading3"/>
        <w:rPr>
          <w:noProof/>
          <w:lang w:eastAsia="ko-KR"/>
        </w:rPr>
      </w:pPr>
      <w:bookmarkStart w:id="7019" w:name="_Toc144197531"/>
      <w:bookmarkStart w:id="7020" w:name="_Toc144199175"/>
      <w:bookmarkStart w:id="7021" w:name="_Toc152620632"/>
      <w:r w:rsidRPr="00230D1C">
        <w:rPr>
          <w:noProof/>
          <w:lang w:eastAsia="ko-KR"/>
        </w:rPr>
        <w:t>8</w:t>
      </w:r>
      <w:r w:rsidRPr="00230D1C">
        <w:rPr>
          <w:noProof/>
        </w:rPr>
        <w:t>.2.</w:t>
      </w:r>
      <w:r w:rsidRPr="00230D1C">
        <w:rPr>
          <w:noProof/>
          <w:lang w:eastAsia="ko-KR"/>
        </w:rPr>
        <w:t>9</w:t>
      </w:r>
      <w:r w:rsidRPr="00230D1C">
        <w:rPr>
          <w:noProof/>
        </w:rPr>
        <w:tab/>
      </w:r>
      <w:r w:rsidRPr="00230D1C">
        <w:rPr>
          <w:noProof/>
          <w:lang w:eastAsia="ko-KR"/>
        </w:rPr>
        <w:t>/</w:t>
      </w:r>
      <w:r w:rsidRPr="00D929A4">
        <w:t>&lt;x&gt;</w:t>
      </w:r>
      <w:r w:rsidRPr="00230D1C">
        <w:rPr>
          <w:noProof/>
        </w:rPr>
        <w:t>/</w:t>
      </w:r>
      <w:r w:rsidRPr="00230D1C">
        <w:rPr>
          <w:noProof/>
          <w:lang w:eastAsia="ko-KR"/>
        </w:rPr>
        <w:t>OnNetwork</w:t>
      </w:r>
      <w:r w:rsidRPr="00230D1C">
        <w:rPr>
          <w:noProof/>
        </w:rPr>
        <w:t>/</w:t>
      </w:r>
      <w:r w:rsidRPr="00230D1C">
        <w:rPr>
          <w:noProof/>
          <w:lang w:eastAsia="ko-KR"/>
        </w:rPr>
        <w:t>GMSURI</w:t>
      </w:r>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p>
    <w:p w14:paraId="14AFF448" w14:textId="77777777" w:rsidR="00825C29" w:rsidRPr="00230D1C" w:rsidRDefault="00825C29" w:rsidP="00825C29">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9</w:t>
      </w:r>
      <w:r w:rsidRPr="00230D1C">
        <w:rPr>
          <w:noProof/>
        </w:rPr>
        <w:t xml:space="preserve">.1: </w:t>
      </w:r>
      <w:r w:rsidR="002E2241" w:rsidRPr="00230D1C">
        <w:rPr>
          <w:noProof/>
        </w:rPr>
        <w:t>/</w:t>
      </w:r>
      <w:r w:rsidRPr="00230D1C">
        <w:rPr>
          <w:noProof/>
          <w:lang w:eastAsia="ko-KR"/>
        </w:rPr>
        <w:t>&lt;x&gt;/OnNetwork</w:t>
      </w:r>
      <w:r w:rsidRPr="00230D1C">
        <w:rPr>
          <w:noProof/>
        </w:rPr>
        <w:t>/</w:t>
      </w:r>
      <w:r w:rsidRPr="00230D1C">
        <w:rPr>
          <w:noProof/>
          <w:lang w:eastAsia="ko-KR"/>
        </w:rPr>
        <w:t>GMSUR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825C29" w:rsidRPr="00230D1C" w14:paraId="21A58898"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D3B2920" w14:textId="77777777" w:rsidR="00825C29" w:rsidRPr="00230D1C" w:rsidRDefault="00825C29" w:rsidP="00CF1FEB">
            <w:pPr>
              <w:rPr>
                <w:rFonts w:ascii="Arial" w:hAnsi="Arial" w:cs="Arial"/>
                <w:noProof/>
                <w:sz w:val="18"/>
                <w:szCs w:val="18"/>
              </w:rPr>
            </w:pPr>
            <w:r w:rsidRPr="00230D1C">
              <w:rPr>
                <w:noProof/>
                <w:lang w:eastAsia="ko-KR"/>
              </w:rPr>
              <w:t>OnNetwork</w:t>
            </w:r>
            <w:r w:rsidRPr="00230D1C">
              <w:rPr>
                <w:noProof/>
              </w:rPr>
              <w:t>/</w:t>
            </w:r>
            <w:r w:rsidRPr="00230D1C">
              <w:rPr>
                <w:noProof/>
                <w:lang w:eastAsia="ko-KR"/>
              </w:rPr>
              <w:t>GMSURI</w:t>
            </w:r>
          </w:p>
        </w:tc>
      </w:tr>
      <w:tr w:rsidR="00825C29" w:rsidRPr="00230D1C" w14:paraId="28375F17" w14:textId="77777777" w:rsidTr="0082053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675EC22" w14:textId="77777777" w:rsidR="00825C29" w:rsidRPr="00230D1C" w:rsidRDefault="00825C29" w:rsidP="00CF1FEB">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F0C80A" w14:textId="77777777" w:rsidR="00825C29" w:rsidRPr="00230D1C" w:rsidRDefault="00825C29" w:rsidP="0082053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3712DB" w14:textId="77777777" w:rsidR="00825C29" w:rsidRPr="00230D1C" w:rsidRDefault="00825C29" w:rsidP="0082053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DB32A0" w14:textId="77777777" w:rsidR="00825C29" w:rsidRPr="00230D1C" w:rsidRDefault="00825C29" w:rsidP="0082053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320083" w14:textId="77777777" w:rsidR="00825C29" w:rsidRPr="00230D1C" w:rsidRDefault="00825C29" w:rsidP="0082053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44A7A02" w14:textId="77777777" w:rsidR="00825C29" w:rsidRPr="00230D1C" w:rsidRDefault="00825C29" w:rsidP="00CF1FEB">
            <w:pPr>
              <w:jc w:val="center"/>
              <w:rPr>
                <w:rFonts w:ascii="Arial" w:hAnsi="Arial" w:cs="Arial"/>
                <w:b/>
                <w:noProof/>
                <w:sz w:val="18"/>
                <w:szCs w:val="18"/>
              </w:rPr>
            </w:pPr>
          </w:p>
        </w:tc>
      </w:tr>
      <w:tr w:rsidR="00825C29" w:rsidRPr="00230D1C" w14:paraId="1C03DDB0" w14:textId="77777777" w:rsidTr="0082053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F47D051" w14:textId="77777777" w:rsidR="00825C29" w:rsidRPr="00230D1C" w:rsidRDefault="00825C29" w:rsidP="00CF1FEB">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0FA0E6" w14:textId="77777777" w:rsidR="00825C29" w:rsidRPr="00230D1C" w:rsidRDefault="00825C29" w:rsidP="0082053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9C5991" w14:textId="77777777" w:rsidR="00825C29" w:rsidRPr="00230D1C" w:rsidRDefault="00825C29" w:rsidP="0082053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24EA7D" w14:textId="77777777" w:rsidR="00825C29" w:rsidRPr="00230D1C" w:rsidRDefault="00825C29" w:rsidP="00820531">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449CF1" w14:textId="77777777" w:rsidR="00825C29" w:rsidRPr="00230D1C" w:rsidRDefault="00825C29" w:rsidP="0082053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645BA2A" w14:textId="77777777" w:rsidR="00825C29" w:rsidRPr="00230D1C" w:rsidRDefault="00825C29" w:rsidP="00CF1FEB">
            <w:pPr>
              <w:jc w:val="center"/>
              <w:rPr>
                <w:b/>
                <w:noProof/>
              </w:rPr>
            </w:pPr>
          </w:p>
        </w:tc>
      </w:tr>
      <w:tr w:rsidR="00825C29" w:rsidRPr="00230D1C" w14:paraId="016BAF84"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B5C6926" w14:textId="77777777" w:rsidR="00825C29" w:rsidRPr="00230D1C" w:rsidRDefault="00825C29"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33ACA33" w14:textId="77777777" w:rsidR="00825C29" w:rsidRPr="00230D1C" w:rsidRDefault="00825C29" w:rsidP="00CF1FEB">
            <w:pPr>
              <w:rPr>
                <w:noProof/>
                <w:lang w:eastAsia="ko-KR"/>
              </w:rPr>
            </w:pPr>
            <w:r w:rsidRPr="00230D1C">
              <w:rPr>
                <w:noProof/>
              </w:rPr>
              <w:t xml:space="preserve">This leaf node indicates </w:t>
            </w:r>
            <w:r w:rsidRPr="00230D1C">
              <w:rPr>
                <w:noProof/>
                <w:lang w:eastAsia="ko-KR"/>
              </w:rPr>
              <w:t xml:space="preserve">the group management service URI information </w:t>
            </w:r>
            <w:r w:rsidR="001F7D8D" w:rsidRPr="00230D1C">
              <w:rPr>
                <w:noProof/>
                <w:lang w:eastAsia="ko-KR"/>
              </w:rPr>
              <w:t>which contains the public service identity for performing subscription proxy function of the GMS</w:t>
            </w:r>
            <w:r w:rsidRPr="00230D1C">
              <w:rPr>
                <w:noProof/>
                <w:lang w:eastAsia="ko-KR"/>
              </w:rPr>
              <w:t>.</w:t>
            </w:r>
          </w:p>
        </w:tc>
      </w:tr>
    </w:tbl>
    <w:p w14:paraId="1B391C25" w14:textId="77777777" w:rsidR="002A415A" w:rsidRPr="00230D1C" w:rsidRDefault="002A415A" w:rsidP="002A415A">
      <w:pPr>
        <w:rPr>
          <w:noProof/>
          <w:lang w:eastAsia="ko-KR"/>
        </w:rPr>
      </w:pPr>
    </w:p>
    <w:p w14:paraId="78F982F6" w14:textId="77777777" w:rsidR="00825C29" w:rsidRPr="00230D1C" w:rsidRDefault="00825C29" w:rsidP="00825C29">
      <w:pPr>
        <w:rPr>
          <w:noProof/>
          <w:lang w:eastAsia="ko-KR"/>
        </w:rPr>
      </w:pPr>
      <w:r w:rsidRPr="00230D1C">
        <w:rPr>
          <w:noProof/>
          <w:lang w:eastAsia="ko-KR"/>
        </w:rPr>
        <w:t xml:space="preserve">The value is a URI </w:t>
      </w:r>
      <w:r w:rsidRPr="00230D1C">
        <w:rPr>
          <w:noProof/>
        </w:rPr>
        <w:t>as specified in 3GPP TS 2</w:t>
      </w:r>
      <w:r w:rsidRPr="00230D1C">
        <w:rPr>
          <w:noProof/>
          <w:lang w:eastAsia="ko-KR"/>
        </w:rPr>
        <w:t>3</w:t>
      </w:r>
      <w:r w:rsidRPr="00230D1C">
        <w:rPr>
          <w:noProof/>
        </w:rPr>
        <w:t>.</w:t>
      </w:r>
      <w:r w:rsidRPr="00230D1C">
        <w:rPr>
          <w:noProof/>
          <w:lang w:eastAsia="ko-KR"/>
        </w:rPr>
        <w:t>0</w:t>
      </w:r>
      <w:r w:rsidRPr="00230D1C">
        <w:rPr>
          <w:noProof/>
        </w:rPr>
        <w:t>0</w:t>
      </w:r>
      <w:r w:rsidRPr="00230D1C">
        <w:rPr>
          <w:noProof/>
          <w:lang w:eastAsia="ko-KR"/>
        </w:rPr>
        <w:t>3</w:t>
      </w:r>
      <w:r w:rsidRPr="00230D1C">
        <w:rPr>
          <w:noProof/>
        </w:rPr>
        <w:t> [</w:t>
      </w:r>
      <w:r w:rsidRPr="00230D1C">
        <w:rPr>
          <w:noProof/>
          <w:lang w:eastAsia="ko-KR"/>
        </w:rPr>
        <w:t>5</w:t>
      </w:r>
      <w:r w:rsidRPr="00230D1C">
        <w:rPr>
          <w:noProof/>
        </w:rPr>
        <w:t>]</w:t>
      </w:r>
      <w:r w:rsidRPr="00230D1C">
        <w:rPr>
          <w:noProof/>
          <w:lang w:eastAsia="ko-KR"/>
        </w:rPr>
        <w:t>.</w:t>
      </w:r>
    </w:p>
    <w:p w14:paraId="17220806" w14:textId="77777777" w:rsidR="006B686F" w:rsidRPr="00230D1C" w:rsidRDefault="006B686F" w:rsidP="006B686F">
      <w:pPr>
        <w:pStyle w:val="Heading3"/>
        <w:rPr>
          <w:noProof/>
          <w:lang w:eastAsia="ko-KR"/>
        </w:rPr>
      </w:pPr>
      <w:bookmarkStart w:id="7022" w:name="_Toc20157952"/>
      <w:bookmarkStart w:id="7023" w:name="_Toc27507499"/>
      <w:bookmarkStart w:id="7024" w:name="_Toc27508365"/>
      <w:bookmarkStart w:id="7025" w:name="_Toc27509230"/>
      <w:bookmarkStart w:id="7026" w:name="_Toc27553360"/>
      <w:bookmarkStart w:id="7027" w:name="_Toc27554226"/>
      <w:bookmarkStart w:id="7028" w:name="_Toc27555093"/>
      <w:bookmarkStart w:id="7029" w:name="_Toc27555957"/>
      <w:bookmarkStart w:id="7030" w:name="_Toc36036157"/>
      <w:bookmarkStart w:id="7031" w:name="_Toc45273712"/>
      <w:bookmarkStart w:id="7032" w:name="_Toc51937441"/>
      <w:bookmarkStart w:id="7033" w:name="_Toc51938635"/>
      <w:bookmarkStart w:id="7034" w:name="_Toc144197532"/>
      <w:bookmarkStart w:id="7035" w:name="_Toc144199176"/>
      <w:bookmarkStart w:id="7036" w:name="_Toc152620633"/>
      <w:r w:rsidRPr="00230D1C">
        <w:rPr>
          <w:noProof/>
          <w:lang w:eastAsia="ko-KR"/>
        </w:rPr>
        <w:t>8</w:t>
      </w:r>
      <w:r w:rsidRPr="00230D1C">
        <w:rPr>
          <w:noProof/>
        </w:rPr>
        <w:t>.2.</w:t>
      </w:r>
      <w:r w:rsidRPr="00230D1C">
        <w:rPr>
          <w:noProof/>
          <w:lang w:eastAsia="ko-KR"/>
        </w:rPr>
        <w:t>9A</w:t>
      </w:r>
      <w:r w:rsidRPr="00230D1C">
        <w:rPr>
          <w:noProof/>
        </w:rPr>
        <w:tab/>
      </w:r>
      <w:r w:rsidRPr="00230D1C">
        <w:rPr>
          <w:noProof/>
          <w:lang w:eastAsia="ko-KR"/>
        </w:rPr>
        <w:t>/</w:t>
      </w:r>
      <w:r w:rsidRPr="00D929A4">
        <w:t>&lt;x&gt;</w:t>
      </w:r>
      <w:r w:rsidRPr="00230D1C">
        <w:rPr>
          <w:noProof/>
        </w:rPr>
        <w:t>/</w:t>
      </w:r>
      <w:r w:rsidRPr="00230D1C">
        <w:rPr>
          <w:noProof/>
          <w:lang w:eastAsia="ko-KR"/>
        </w:rPr>
        <w:t>OnNetwork</w:t>
      </w:r>
      <w:r w:rsidRPr="00230D1C">
        <w:rPr>
          <w:noProof/>
        </w:rPr>
        <w:t>/</w:t>
      </w:r>
      <w:r w:rsidRPr="00230D1C">
        <w:rPr>
          <w:noProof/>
          <w:lang w:eastAsia="ko-KR"/>
        </w:rPr>
        <w:t>GroupCreationXUI</w:t>
      </w:r>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p>
    <w:p w14:paraId="0F9A9896" w14:textId="77777777" w:rsidR="006B686F" w:rsidRPr="00230D1C" w:rsidRDefault="006B686F" w:rsidP="006B686F">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9A</w:t>
      </w:r>
      <w:r w:rsidRPr="00230D1C">
        <w:rPr>
          <w:noProof/>
        </w:rPr>
        <w:t xml:space="preserve">.1: </w:t>
      </w:r>
      <w:r w:rsidR="00735EF4" w:rsidRPr="00230D1C">
        <w:rPr>
          <w:noProof/>
        </w:rPr>
        <w:t>/</w:t>
      </w:r>
      <w:r w:rsidRPr="00230D1C">
        <w:rPr>
          <w:noProof/>
          <w:lang w:eastAsia="ko-KR"/>
        </w:rPr>
        <w:t>&lt;x&gt;/OnNetwork</w:t>
      </w:r>
      <w:r w:rsidRPr="00230D1C">
        <w:rPr>
          <w:noProof/>
        </w:rPr>
        <w:t>/</w:t>
      </w:r>
      <w:r w:rsidRPr="00230D1C">
        <w:rPr>
          <w:noProof/>
          <w:lang w:eastAsia="ko-KR"/>
        </w:rPr>
        <w:t>GroupCreationXU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6B686F" w:rsidRPr="00230D1C" w14:paraId="7C5FF452"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8DC7421" w14:textId="77777777" w:rsidR="006B686F" w:rsidRPr="00230D1C" w:rsidRDefault="006B686F" w:rsidP="00BB0493">
            <w:pPr>
              <w:rPr>
                <w:rFonts w:ascii="Arial" w:hAnsi="Arial" w:cs="Arial"/>
                <w:noProof/>
                <w:sz w:val="18"/>
                <w:szCs w:val="18"/>
              </w:rPr>
            </w:pPr>
            <w:r w:rsidRPr="00230D1C">
              <w:rPr>
                <w:noProof/>
                <w:lang w:eastAsia="ko-KR"/>
              </w:rPr>
              <w:t>OnNetwork</w:t>
            </w:r>
            <w:r w:rsidRPr="00230D1C">
              <w:rPr>
                <w:noProof/>
              </w:rPr>
              <w:t>/</w:t>
            </w:r>
            <w:r w:rsidRPr="00230D1C">
              <w:rPr>
                <w:noProof/>
                <w:lang w:eastAsia="ko-KR"/>
              </w:rPr>
              <w:t>GroupCreationXUI</w:t>
            </w:r>
          </w:p>
        </w:tc>
      </w:tr>
      <w:tr w:rsidR="006B686F" w:rsidRPr="00230D1C" w14:paraId="2F4A52FF" w14:textId="77777777" w:rsidTr="0082053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82CE1EF" w14:textId="77777777" w:rsidR="006B686F" w:rsidRPr="00230D1C" w:rsidRDefault="006B686F" w:rsidP="00BB0493">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E42FEB" w14:textId="77777777" w:rsidR="006B686F" w:rsidRPr="00230D1C" w:rsidRDefault="006B686F" w:rsidP="0082053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0F16A7" w14:textId="77777777" w:rsidR="006B686F" w:rsidRPr="00230D1C" w:rsidRDefault="006B686F" w:rsidP="0082053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E4B4B2" w14:textId="77777777" w:rsidR="006B686F" w:rsidRPr="00230D1C" w:rsidRDefault="006B686F" w:rsidP="0082053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F4FB10" w14:textId="77777777" w:rsidR="006B686F" w:rsidRPr="00230D1C" w:rsidRDefault="006B686F" w:rsidP="0082053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3506BF5" w14:textId="77777777" w:rsidR="006B686F" w:rsidRPr="00230D1C" w:rsidRDefault="006B686F" w:rsidP="00BB0493">
            <w:pPr>
              <w:jc w:val="center"/>
              <w:rPr>
                <w:rFonts w:ascii="Arial" w:hAnsi="Arial" w:cs="Arial"/>
                <w:b/>
                <w:noProof/>
                <w:sz w:val="18"/>
                <w:szCs w:val="18"/>
              </w:rPr>
            </w:pPr>
          </w:p>
        </w:tc>
      </w:tr>
      <w:tr w:rsidR="006B686F" w:rsidRPr="00230D1C" w14:paraId="54FBF2BB" w14:textId="77777777" w:rsidTr="0082053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15ED4EE" w14:textId="77777777" w:rsidR="006B686F" w:rsidRPr="00230D1C" w:rsidRDefault="006B686F" w:rsidP="00BB0493">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1B9590" w14:textId="77777777" w:rsidR="006B686F" w:rsidRPr="00230D1C" w:rsidRDefault="006B686F" w:rsidP="0082053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458CC1" w14:textId="77777777" w:rsidR="006B686F" w:rsidRPr="00230D1C" w:rsidRDefault="006B686F" w:rsidP="0082053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35A0FA" w14:textId="77777777" w:rsidR="006B686F" w:rsidRPr="00230D1C" w:rsidRDefault="006B686F" w:rsidP="00820531">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6D80FE" w14:textId="77777777" w:rsidR="006B686F" w:rsidRPr="00230D1C" w:rsidRDefault="006B686F" w:rsidP="0082053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5FA78DF" w14:textId="77777777" w:rsidR="006B686F" w:rsidRPr="00230D1C" w:rsidRDefault="006B686F" w:rsidP="00BB0493">
            <w:pPr>
              <w:jc w:val="center"/>
              <w:rPr>
                <w:b/>
                <w:noProof/>
              </w:rPr>
            </w:pPr>
          </w:p>
        </w:tc>
      </w:tr>
      <w:tr w:rsidR="006B686F" w:rsidRPr="00230D1C" w14:paraId="465C5711"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09BC31A" w14:textId="77777777" w:rsidR="006B686F" w:rsidRPr="00230D1C" w:rsidRDefault="006B686F" w:rsidP="00BB0493">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298AE1C" w14:textId="77777777" w:rsidR="006B686F" w:rsidRPr="00230D1C" w:rsidRDefault="006B686F" w:rsidP="00BB0493">
            <w:pPr>
              <w:rPr>
                <w:noProof/>
                <w:lang w:eastAsia="ko-KR"/>
              </w:rPr>
            </w:pPr>
            <w:r w:rsidRPr="00230D1C">
              <w:rPr>
                <w:noProof/>
              </w:rPr>
              <w:t xml:space="preserve">This leaf node indicates </w:t>
            </w:r>
            <w:r w:rsidRPr="00230D1C">
              <w:rPr>
                <w:noProof/>
                <w:lang w:eastAsia="ko-KR"/>
              </w:rPr>
              <w:t>the group creation XUI information for creation of groups.</w:t>
            </w:r>
          </w:p>
        </w:tc>
      </w:tr>
    </w:tbl>
    <w:p w14:paraId="5F84FA6B" w14:textId="77777777" w:rsidR="002A415A" w:rsidRPr="00230D1C" w:rsidRDefault="002A415A" w:rsidP="002A415A">
      <w:pPr>
        <w:rPr>
          <w:noProof/>
          <w:lang w:eastAsia="ko-KR"/>
        </w:rPr>
      </w:pPr>
    </w:p>
    <w:p w14:paraId="0B87D382" w14:textId="77777777" w:rsidR="006B686F" w:rsidRPr="00230D1C" w:rsidRDefault="006B686F" w:rsidP="006B686F">
      <w:pPr>
        <w:rPr>
          <w:noProof/>
          <w:lang w:eastAsia="ko-KR"/>
        </w:rPr>
      </w:pPr>
      <w:r w:rsidRPr="00230D1C">
        <w:rPr>
          <w:noProof/>
          <w:lang w:eastAsia="ko-KR"/>
        </w:rPr>
        <w:t xml:space="preserve">The value is a URI </w:t>
      </w:r>
      <w:r w:rsidRPr="00230D1C">
        <w:rPr>
          <w:noProof/>
        </w:rPr>
        <w:t>as specified in 3GPP TS 2</w:t>
      </w:r>
      <w:r w:rsidRPr="00230D1C">
        <w:rPr>
          <w:noProof/>
          <w:lang w:eastAsia="ko-KR"/>
        </w:rPr>
        <w:t>3</w:t>
      </w:r>
      <w:r w:rsidRPr="00230D1C">
        <w:rPr>
          <w:noProof/>
        </w:rPr>
        <w:t>.</w:t>
      </w:r>
      <w:r w:rsidRPr="00230D1C">
        <w:rPr>
          <w:noProof/>
          <w:lang w:eastAsia="ko-KR"/>
        </w:rPr>
        <w:t>0</w:t>
      </w:r>
      <w:r w:rsidRPr="00230D1C">
        <w:rPr>
          <w:noProof/>
        </w:rPr>
        <w:t>0</w:t>
      </w:r>
      <w:r w:rsidRPr="00230D1C">
        <w:rPr>
          <w:noProof/>
          <w:lang w:eastAsia="ko-KR"/>
        </w:rPr>
        <w:t>3</w:t>
      </w:r>
      <w:r w:rsidRPr="00230D1C">
        <w:rPr>
          <w:noProof/>
        </w:rPr>
        <w:t> [</w:t>
      </w:r>
      <w:r w:rsidRPr="00230D1C">
        <w:rPr>
          <w:noProof/>
          <w:lang w:eastAsia="ko-KR"/>
        </w:rPr>
        <w:t>5</w:t>
      </w:r>
      <w:r w:rsidRPr="00230D1C">
        <w:rPr>
          <w:noProof/>
        </w:rPr>
        <w:t>]</w:t>
      </w:r>
      <w:r w:rsidRPr="00230D1C">
        <w:rPr>
          <w:noProof/>
          <w:lang w:eastAsia="ko-KR"/>
        </w:rPr>
        <w:t>.</w:t>
      </w:r>
    </w:p>
    <w:p w14:paraId="74C9E6A2" w14:textId="77777777" w:rsidR="006B686F" w:rsidRPr="00230D1C" w:rsidRDefault="006B686F" w:rsidP="006B686F">
      <w:pPr>
        <w:pStyle w:val="Heading3"/>
        <w:rPr>
          <w:noProof/>
          <w:lang w:eastAsia="ko-KR"/>
        </w:rPr>
      </w:pPr>
      <w:bookmarkStart w:id="7037" w:name="_Toc20157953"/>
      <w:bookmarkStart w:id="7038" w:name="_Toc27507500"/>
      <w:bookmarkStart w:id="7039" w:name="_Toc27508366"/>
      <w:bookmarkStart w:id="7040" w:name="_Toc27509231"/>
      <w:bookmarkStart w:id="7041" w:name="_Toc27553361"/>
      <w:bookmarkStart w:id="7042" w:name="_Toc27554227"/>
      <w:bookmarkStart w:id="7043" w:name="_Toc27555094"/>
      <w:bookmarkStart w:id="7044" w:name="_Toc27555958"/>
      <w:bookmarkStart w:id="7045" w:name="_Toc36036158"/>
      <w:bookmarkStart w:id="7046" w:name="_Toc45273713"/>
      <w:bookmarkStart w:id="7047" w:name="_Toc51937442"/>
      <w:bookmarkStart w:id="7048" w:name="_Toc51938636"/>
      <w:bookmarkStart w:id="7049" w:name="_Toc144197533"/>
      <w:bookmarkStart w:id="7050" w:name="_Toc144199177"/>
      <w:bookmarkStart w:id="7051" w:name="_Toc152620634"/>
      <w:r w:rsidRPr="00230D1C">
        <w:rPr>
          <w:noProof/>
          <w:lang w:eastAsia="ko-KR"/>
        </w:rPr>
        <w:t>8</w:t>
      </w:r>
      <w:r w:rsidRPr="00230D1C">
        <w:rPr>
          <w:noProof/>
        </w:rPr>
        <w:t>.2.</w:t>
      </w:r>
      <w:r w:rsidRPr="00230D1C">
        <w:rPr>
          <w:noProof/>
          <w:lang w:eastAsia="ko-KR"/>
        </w:rPr>
        <w:t>9B</w:t>
      </w:r>
      <w:r w:rsidRPr="00230D1C">
        <w:rPr>
          <w:noProof/>
        </w:rPr>
        <w:tab/>
      </w:r>
      <w:r w:rsidRPr="00230D1C">
        <w:rPr>
          <w:noProof/>
          <w:lang w:eastAsia="ko-KR"/>
        </w:rPr>
        <w:t>/</w:t>
      </w:r>
      <w:r w:rsidRPr="00D929A4">
        <w:t>&lt;x&gt;</w:t>
      </w:r>
      <w:r w:rsidRPr="00230D1C">
        <w:rPr>
          <w:noProof/>
        </w:rPr>
        <w:t>/</w:t>
      </w:r>
      <w:r w:rsidRPr="00230D1C">
        <w:rPr>
          <w:noProof/>
          <w:lang w:eastAsia="ko-KR"/>
        </w:rPr>
        <w:t>OnNetwork</w:t>
      </w:r>
      <w:r w:rsidRPr="00230D1C">
        <w:rPr>
          <w:noProof/>
        </w:rPr>
        <w:t>/</w:t>
      </w:r>
      <w:r w:rsidRPr="00230D1C">
        <w:rPr>
          <w:noProof/>
          <w:lang w:eastAsia="ko-KR"/>
        </w:rPr>
        <w:t>GMSXCAPRootURI</w:t>
      </w:r>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p>
    <w:p w14:paraId="00A1CED7" w14:textId="77777777" w:rsidR="006B686F" w:rsidRPr="00230D1C" w:rsidRDefault="006B686F" w:rsidP="006B686F">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9B</w:t>
      </w:r>
      <w:r w:rsidRPr="00230D1C">
        <w:rPr>
          <w:noProof/>
        </w:rPr>
        <w:t xml:space="preserve">.1: </w:t>
      </w:r>
      <w:r w:rsidR="00735EF4" w:rsidRPr="00230D1C">
        <w:rPr>
          <w:noProof/>
        </w:rPr>
        <w:t>/</w:t>
      </w:r>
      <w:r w:rsidRPr="00230D1C">
        <w:rPr>
          <w:noProof/>
          <w:lang w:eastAsia="ko-KR"/>
        </w:rPr>
        <w:t>&lt;x&gt;/OnNetwork</w:t>
      </w:r>
      <w:r w:rsidRPr="00230D1C">
        <w:rPr>
          <w:noProof/>
        </w:rPr>
        <w:t>/</w:t>
      </w:r>
      <w:r w:rsidRPr="00230D1C">
        <w:rPr>
          <w:noProof/>
          <w:lang w:eastAsia="ko-KR"/>
        </w:rPr>
        <w:t>GMSXCAPRootUR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6B686F" w:rsidRPr="00230D1C" w14:paraId="49CDD5F1"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A88B67E" w14:textId="77777777" w:rsidR="006B686F" w:rsidRPr="00230D1C" w:rsidRDefault="006B686F" w:rsidP="00BB0493">
            <w:pPr>
              <w:rPr>
                <w:rFonts w:ascii="Arial" w:hAnsi="Arial" w:cs="Arial"/>
                <w:noProof/>
                <w:sz w:val="18"/>
                <w:szCs w:val="18"/>
              </w:rPr>
            </w:pPr>
            <w:r w:rsidRPr="00230D1C">
              <w:rPr>
                <w:noProof/>
                <w:lang w:eastAsia="ko-KR"/>
              </w:rPr>
              <w:t>OnNetwork</w:t>
            </w:r>
            <w:r w:rsidRPr="00230D1C">
              <w:rPr>
                <w:noProof/>
              </w:rPr>
              <w:t>/</w:t>
            </w:r>
            <w:r w:rsidRPr="00230D1C">
              <w:rPr>
                <w:noProof/>
                <w:lang w:eastAsia="ko-KR"/>
              </w:rPr>
              <w:t>GMSXCAPRootURI</w:t>
            </w:r>
          </w:p>
        </w:tc>
      </w:tr>
      <w:tr w:rsidR="006B686F" w:rsidRPr="00230D1C" w14:paraId="1982100E" w14:textId="77777777" w:rsidTr="0082053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8955F81" w14:textId="77777777" w:rsidR="006B686F" w:rsidRPr="00230D1C" w:rsidRDefault="006B686F" w:rsidP="00BB0493">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7DD9B8" w14:textId="77777777" w:rsidR="006B686F" w:rsidRPr="00230D1C" w:rsidRDefault="006B686F" w:rsidP="0082053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161315" w14:textId="77777777" w:rsidR="006B686F" w:rsidRPr="00230D1C" w:rsidRDefault="006B686F" w:rsidP="0082053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E6B8B0" w14:textId="77777777" w:rsidR="006B686F" w:rsidRPr="00230D1C" w:rsidRDefault="006B686F" w:rsidP="0082053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480A49" w14:textId="77777777" w:rsidR="006B686F" w:rsidRPr="00230D1C" w:rsidRDefault="006B686F" w:rsidP="0082053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5BF5DE7" w14:textId="77777777" w:rsidR="006B686F" w:rsidRPr="00230D1C" w:rsidRDefault="006B686F" w:rsidP="00BB0493">
            <w:pPr>
              <w:jc w:val="center"/>
              <w:rPr>
                <w:rFonts w:ascii="Arial" w:hAnsi="Arial" w:cs="Arial"/>
                <w:b/>
                <w:noProof/>
                <w:sz w:val="18"/>
                <w:szCs w:val="18"/>
              </w:rPr>
            </w:pPr>
          </w:p>
        </w:tc>
      </w:tr>
      <w:tr w:rsidR="006B686F" w:rsidRPr="00230D1C" w14:paraId="00CE4B4F" w14:textId="77777777" w:rsidTr="0082053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DAEB836" w14:textId="77777777" w:rsidR="006B686F" w:rsidRPr="00230D1C" w:rsidRDefault="006B686F" w:rsidP="00BB0493">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DDC244" w14:textId="77777777" w:rsidR="006B686F" w:rsidRPr="00230D1C" w:rsidRDefault="006B686F" w:rsidP="0082053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726B98" w14:textId="77777777" w:rsidR="006B686F" w:rsidRPr="00230D1C" w:rsidRDefault="006B686F" w:rsidP="0082053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96653C" w14:textId="77777777" w:rsidR="006B686F" w:rsidRPr="00230D1C" w:rsidRDefault="006B686F" w:rsidP="00820531">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B67F6C" w14:textId="77777777" w:rsidR="006B686F" w:rsidRPr="00230D1C" w:rsidRDefault="006B686F" w:rsidP="0082053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84316CB" w14:textId="77777777" w:rsidR="006B686F" w:rsidRPr="00230D1C" w:rsidRDefault="006B686F" w:rsidP="00BB0493">
            <w:pPr>
              <w:jc w:val="center"/>
              <w:rPr>
                <w:b/>
                <w:noProof/>
              </w:rPr>
            </w:pPr>
          </w:p>
        </w:tc>
      </w:tr>
      <w:tr w:rsidR="006B686F" w:rsidRPr="00230D1C" w14:paraId="0F580DEA"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52BB5D9" w14:textId="77777777" w:rsidR="006B686F" w:rsidRPr="00230D1C" w:rsidRDefault="006B686F" w:rsidP="00BB0493">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8EBF662" w14:textId="77777777" w:rsidR="006B686F" w:rsidRPr="00230D1C" w:rsidRDefault="006B686F" w:rsidP="00BB0493">
            <w:pPr>
              <w:rPr>
                <w:noProof/>
                <w:lang w:eastAsia="ko-KR"/>
              </w:rPr>
            </w:pPr>
            <w:r w:rsidRPr="00230D1C">
              <w:rPr>
                <w:noProof/>
              </w:rPr>
              <w:t xml:space="preserve">This leaf node indicates </w:t>
            </w:r>
            <w:r w:rsidRPr="00230D1C">
              <w:rPr>
                <w:noProof/>
                <w:lang w:eastAsia="ko-KR"/>
              </w:rPr>
              <w:t>the group management server XCAP Root URI information.</w:t>
            </w:r>
          </w:p>
        </w:tc>
      </w:tr>
    </w:tbl>
    <w:p w14:paraId="401A8B6C" w14:textId="77777777" w:rsidR="002A415A" w:rsidRPr="00230D1C" w:rsidRDefault="002A415A" w:rsidP="002A415A">
      <w:pPr>
        <w:rPr>
          <w:noProof/>
          <w:lang w:eastAsia="ko-KR"/>
        </w:rPr>
      </w:pPr>
    </w:p>
    <w:p w14:paraId="556377AA" w14:textId="77777777" w:rsidR="006B686F" w:rsidRPr="00230D1C" w:rsidRDefault="006B686F" w:rsidP="006B686F">
      <w:pPr>
        <w:rPr>
          <w:noProof/>
          <w:lang w:eastAsia="ko-KR"/>
        </w:rPr>
      </w:pPr>
      <w:r w:rsidRPr="00230D1C">
        <w:rPr>
          <w:noProof/>
          <w:lang w:eastAsia="ko-KR"/>
        </w:rPr>
        <w:t xml:space="preserve">The value is a URI </w:t>
      </w:r>
      <w:r w:rsidRPr="00230D1C">
        <w:rPr>
          <w:noProof/>
        </w:rPr>
        <w:t>as specified in 3GPP TS 2</w:t>
      </w:r>
      <w:r w:rsidRPr="00230D1C">
        <w:rPr>
          <w:noProof/>
          <w:lang w:eastAsia="ko-KR"/>
        </w:rPr>
        <w:t>3</w:t>
      </w:r>
      <w:r w:rsidRPr="00230D1C">
        <w:rPr>
          <w:noProof/>
        </w:rPr>
        <w:t>.</w:t>
      </w:r>
      <w:r w:rsidRPr="00230D1C">
        <w:rPr>
          <w:noProof/>
          <w:lang w:eastAsia="ko-KR"/>
        </w:rPr>
        <w:t>0</w:t>
      </w:r>
      <w:r w:rsidRPr="00230D1C">
        <w:rPr>
          <w:noProof/>
        </w:rPr>
        <w:t>0</w:t>
      </w:r>
      <w:r w:rsidRPr="00230D1C">
        <w:rPr>
          <w:noProof/>
          <w:lang w:eastAsia="ko-KR"/>
        </w:rPr>
        <w:t>3</w:t>
      </w:r>
      <w:r w:rsidRPr="00230D1C">
        <w:rPr>
          <w:noProof/>
        </w:rPr>
        <w:t> [</w:t>
      </w:r>
      <w:r w:rsidRPr="00230D1C">
        <w:rPr>
          <w:noProof/>
          <w:lang w:eastAsia="ko-KR"/>
        </w:rPr>
        <w:t>5</w:t>
      </w:r>
      <w:r w:rsidRPr="00230D1C">
        <w:rPr>
          <w:noProof/>
        </w:rPr>
        <w:t>]</w:t>
      </w:r>
      <w:r w:rsidRPr="00230D1C">
        <w:rPr>
          <w:noProof/>
          <w:lang w:eastAsia="ko-KR"/>
        </w:rPr>
        <w:t>.</w:t>
      </w:r>
    </w:p>
    <w:p w14:paraId="63F28EE5" w14:textId="77777777" w:rsidR="006B686F" w:rsidRPr="00230D1C" w:rsidRDefault="006B686F" w:rsidP="006B686F">
      <w:pPr>
        <w:pStyle w:val="Heading3"/>
        <w:rPr>
          <w:noProof/>
          <w:lang w:eastAsia="ko-KR"/>
        </w:rPr>
      </w:pPr>
      <w:bookmarkStart w:id="7052" w:name="_Toc20157954"/>
      <w:bookmarkStart w:id="7053" w:name="_Toc27507501"/>
      <w:bookmarkStart w:id="7054" w:name="_Toc27508367"/>
      <w:bookmarkStart w:id="7055" w:name="_Toc27509232"/>
      <w:bookmarkStart w:id="7056" w:name="_Toc27553362"/>
      <w:bookmarkStart w:id="7057" w:name="_Toc27554228"/>
      <w:bookmarkStart w:id="7058" w:name="_Toc27555095"/>
      <w:bookmarkStart w:id="7059" w:name="_Toc27555959"/>
      <w:bookmarkStart w:id="7060" w:name="_Toc36036159"/>
      <w:bookmarkStart w:id="7061" w:name="_Toc45273714"/>
      <w:bookmarkStart w:id="7062" w:name="_Toc51937443"/>
      <w:bookmarkStart w:id="7063" w:name="_Toc51938637"/>
      <w:bookmarkStart w:id="7064" w:name="_Toc144197534"/>
      <w:bookmarkStart w:id="7065" w:name="_Toc144199178"/>
      <w:bookmarkStart w:id="7066" w:name="_Toc152620635"/>
      <w:r w:rsidRPr="00230D1C">
        <w:rPr>
          <w:noProof/>
          <w:lang w:eastAsia="ko-KR"/>
        </w:rPr>
        <w:t>8</w:t>
      </w:r>
      <w:r w:rsidRPr="00230D1C">
        <w:rPr>
          <w:noProof/>
        </w:rPr>
        <w:t>.2.</w:t>
      </w:r>
      <w:r w:rsidRPr="00230D1C">
        <w:rPr>
          <w:noProof/>
          <w:lang w:eastAsia="ko-KR"/>
        </w:rPr>
        <w:t>9C</w:t>
      </w:r>
      <w:r w:rsidRPr="00230D1C">
        <w:rPr>
          <w:noProof/>
        </w:rPr>
        <w:tab/>
      </w:r>
      <w:r w:rsidRPr="00230D1C">
        <w:rPr>
          <w:noProof/>
          <w:lang w:eastAsia="ko-KR"/>
        </w:rPr>
        <w:t>/</w:t>
      </w:r>
      <w:r w:rsidRPr="00D929A4">
        <w:t>&lt;x&gt;</w:t>
      </w:r>
      <w:r w:rsidRPr="00230D1C">
        <w:rPr>
          <w:noProof/>
        </w:rPr>
        <w:t>/</w:t>
      </w:r>
      <w:r w:rsidRPr="00230D1C">
        <w:rPr>
          <w:noProof/>
          <w:lang w:eastAsia="ko-KR"/>
        </w:rPr>
        <w:t>OnNetwork</w:t>
      </w:r>
      <w:r w:rsidRPr="00230D1C">
        <w:rPr>
          <w:noProof/>
        </w:rPr>
        <w:t>/</w:t>
      </w:r>
      <w:r w:rsidRPr="00230D1C">
        <w:rPr>
          <w:noProof/>
          <w:lang w:eastAsia="ko-KR"/>
        </w:rPr>
        <w:t>CMSXCAPRootURI</w:t>
      </w:r>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p>
    <w:p w14:paraId="6B60D4BC" w14:textId="77777777" w:rsidR="006B686F" w:rsidRPr="00230D1C" w:rsidRDefault="006B686F" w:rsidP="006B686F">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9C</w:t>
      </w:r>
      <w:r w:rsidRPr="00230D1C">
        <w:rPr>
          <w:noProof/>
        </w:rPr>
        <w:t xml:space="preserve">.1: </w:t>
      </w:r>
      <w:r w:rsidR="00735EF4" w:rsidRPr="00230D1C">
        <w:rPr>
          <w:noProof/>
        </w:rPr>
        <w:t>/</w:t>
      </w:r>
      <w:r w:rsidRPr="00230D1C">
        <w:rPr>
          <w:noProof/>
          <w:lang w:eastAsia="ko-KR"/>
        </w:rPr>
        <w:t>&lt;x&gt;/OnNetwork</w:t>
      </w:r>
      <w:r w:rsidRPr="00230D1C">
        <w:rPr>
          <w:noProof/>
        </w:rPr>
        <w:t>/</w:t>
      </w:r>
      <w:r w:rsidR="00C607FA" w:rsidRPr="00230D1C">
        <w:rPr>
          <w:noProof/>
          <w:lang w:eastAsia="ko-KR"/>
        </w:rPr>
        <w:t>CMSXCAPRootUR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6B686F" w:rsidRPr="00230D1C" w14:paraId="0A9DCD7A"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CCE1F90" w14:textId="77777777" w:rsidR="006B686F" w:rsidRPr="00230D1C" w:rsidRDefault="006B686F" w:rsidP="00BB0493">
            <w:pPr>
              <w:rPr>
                <w:rFonts w:ascii="Arial" w:hAnsi="Arial" w:cs="Arial"/>
                <w:noProof/>
                <w:sz w:val="18"/>
                <w:szCs w:val="18"/>
              </w:rPr>
            </w:pPr>
            <w:r w:rsidRPr="00230D1C">
              <w:rPr>
                <w:noProof/>
                <w:lang w:eastAsia="ko-KR"/>
              </w:rPr>
              <w:t>OnNetwork</w:t>
            </w:r>
            <w:r w:rsidRPr="00230D1C">
              <w:rPr>
                <w:noProof/>
              </w:rPr>
              <w:t>/</w:t>
            </w:r>
            <w:r w:rsidR="00C607FA" w:rsidRPr="00230D1C">
              <w:rPr>
                <w:noProof/>
                <w:lang w:eastAsia="ko-KR"/>
              </w:rPr>
              <w:t>CMSXCAPRootURI</w:t>
            </w:r>
          </w:p>
        </w:tc>
      </w:tr>
      <w:tr w:rsidR="006B686F" w:rsidRPr="00230D1C" w14:paraId="0544D3B2" w14:textId="77777777" w:rsidTr="0082053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2E08607" w14:textId="77777777" w:rsidR="006B686F" w:rsidRPr="00230D1C" w:rsidRDefault="006B686F" w:rsidP="00BB0493">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82AA09" w14:textId="77777777" w:rsidR="006B686F" w:rsidRPr="00230D1C" w:rsidRDefault="006B686F" w:rsidP="0082053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C1FFE6" w14:textId="77777777" w:rsidR="006B686F" w:rsidRPr="00230D1C" w:rsidRDefault="006B686F" w:rsidP="0082053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82F238" w14:textId="77777777" w:rsidR="006B686F" w:rsidRPr="00230D1C" w:rsidRDefault="006B686F" w:rsidP="0082053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933C1D" w14:textId="77777777" w:rsidR="006B686F" w:rsidRPr="00230D1C" w:rsidRDefault="006B686F" w:rsidP="0082053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7760258" w14:textId="77777777" w:rsidR="006B686F" w:rsidRPr="00230D1C" w:rsidRDefault="006B686F" w:rsidP="00BB0493">
            <w:pPr>
              <w:jc w:val="center"/>
              <w:rPr>
                <w:rFonts w:ascii="Arial" w:hAnsi="Arial" w:cs="Arial"/>
                <w:b/>
                <w:noProof/>
                <w:sz w:val="18"/>
                <w:szCs w:val="18"/>
              </w:rPr>
            </w:pPr>
          </w:p>
        </w:tc>
      </w:tr>
      <w:tr w:rsidR="006B686F" w:rsidRPr="00230D1C" w14:paraId="3391123D" w14:textId="77777777" w:rsidTr="0082053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C7A1288" w14:textId="77777777" w:rsidR="006B686F" w:rsidRPr="00230D1C" w:rsidRDefault="006B686F" w:rsidP="00BB0493">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25AE18" w14:textId="77777777" w:rsidR="006B686F" w:rsidRPr="00230D1C" w:rsidRDefault="006B686F" w:rsidP="0082053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949B85" w14:textId="77777777" w:rsidR="006B686F" w:rsidRPr="00230D1C" w:rsidRDefault="006B686F" w:rsidP="0082053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1F1E1F" w14:textId="77777777" w:rsidR="006B686F" w:rsidRPr="00230D1C" w:rsidRDefault="006B686F" w:rsidP="00820531">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D37F2D" w14:textId="77777777" w:rsidR="006B686F" w:rsidRPr="00230D1C" w:rsidRDefault="006B686F" w:rsidP="0082053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2C2BB1C" w14:textId="77777777" w:rsidR="006B686F" w:rsidRPr="00230D1C" w:rsidRDefault="006B686F" w:rsidP="00BB0493">
            <w:pPr>
              <w:jc w:val="center"/>
              <w:rPr>
                <w:b/>
                <w:noProof/>
              </w:rPr>
            </w:pPr>
          </w:p>
        </w:tc>
      </w:tr>
      <w:tr w:rsidR="006B686F" w:rsidRPr="00230D1C" w14:paraId="10450369"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F758BBE" w14:textId="77777777" w:rsidR="006B686F" w:rsidRPr="00230D1C" w:rsidRDefault="006B686F" w:rsidP="00BB0493">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B7EF335" w14:textId="77777777" w:rsidR="006B686F" w:rsidRPr="00230D1C" w:rsidRDefault="006B686F" w:rsidP="00BB0493">
            <w:pPr>
              <w:rPr>
                <w:noProof/>
                <w:lang w:eastAsia="ko-KR"/>
              </w:rPr>
            </w:pPr>
            <w:r w:rsidRPr="00230D1C">
              <w:rPr>
                <w:noProof/>
              </w:rPr>
              <w:t xml:space="preserve">This leaf node indicates </w:t>
            </w:r>
            <w:r w:rsidRPr="00230D1C">
              <w:rPr>
                <w:noProof/>
                <w:lang w:eastAsia="ko-KR"/>
              </w:rPr>
              <w:t>the configuration management server XCAP Root URI information.</w:t>
            </w:r>
          </w:p>
        </w:tc>
      </w:tr>
    </w:tbl>
    <w:p w14:paraId="42A08DBD" w14:textId="77777777" w:rsidR="002A415A" w:rsidRPr="00230D1C" w:rsidRDefault="002A415A" w:rsidP="002A415A">
      <w:pPr>
        <w:rPr>
          <w:noProof/>
          <w:lang w:eastAsia="ko-KR"/>
        </w:rPr>
      </w:pPr>
    </w:p>
    <w:p w14:paraId="246A6726" w14:textId="77777777" w:rsidR="006B686F" w:rsidRPr="00230D1C" w:rsidRDefault="006B686F" w:rsidP="006B686F">
      <w:pPr>
        <w:rPr>
          <w:noProof/>
          <w:lang w:eastAsia="ko-KR"/>
        </w:rPr>
      </w:pPr>
      <w:r w:rsidRPr="00230D1C">
        <w:rPr>
          <w:noProof/>
          <w:lang w:eastAsia="ko-KR"/>
        </w:rPr>
        <w:t xml:space="preserve">The value is a URI </w:t>
      </w:r>
      <w:r w:rsidRPr="00230D1C">
        <w:rPr>
          <w:noProof/>
        </w:rPr>
        <w:t>as specified in 3GPP TS 2</w:t>
      </w:r>
      <w:r w:rsidRPr="00230D1C">
        <w:rPr>
          <w:noProof/>
          <w:lang w:eastAsia="ko-KR"/>
        </w:rPr>
        <w:t>3</w:t>
      </w:r>
      <w:r w:rsidRPr="00230D1C">
        <w:rPr>
          <w:noProof/>
        </w:rPr>
        <w:t>.</w:t>
      </w:r>
      <w:r w:rsidRPr="00230D1C">
        <w:rPr>
          <w:noProof/>
          <w:lang w:eastAsia="ko-KR"/>
        </w:rPr>
        <w:t>0</w:t>
      </w:r>
      <w:r w:rsidRPr="00230D1C">
        <w:rPr>
          <w:noProof/>
        </w:rPr>
        <w:t>0</w:t>
      </w:r>
      <w:r w:rsidRPr="00230D1C">
        <w:rPr>
          <w:noProof/>
          <w:lang w:eastAsia="ko-KR"/>
        </w:rPr>
        <w:t>3</w:t>
      </w:r>
      <w:r w:rsidRPr="00230D1C">
        <w:rPr>
          <w:noProof/>
        </w:rPr>
        <w:t> [</w:t>
      </w:r>
      <w:r w:rsidRPr="00230D1C">
        <w:rPr>
          <w:noProof/>
          <w:lang w:eastAsia="ko-KR"/>
        </w:rPr>
        <w:t>5</w:t>
      </w:r>
      <w:r w:rsidRPr="00230D1C">
        <w:rPr>
          <w:noProof/>
        </w:rPr>
        <w:t>]</w:t>
      </w:r>
      <w:r w:rsidRPr="00230D1C">
        <w:rPr>
          <w:noProof/>
          <w:lang w:eastAsia="ko-KR"/>
        </w:rPr>
        <w:t>.</w:t>
      </w:r>
    </w:p>
    <w:p w14:paraId="2103EE54" w14:textId="77777777" w:rsidR="002F484D" w:rsidRPr="00230D1C" w:rsidRDefault="002F484D" w:rsidP="002F484D">
      <w:pPr>
        <w:pStyle w:val="Heading3"/>
        <w:rPr>
          <w:noProof/>
          <w:lang w:eastAsia="ko-KR"/>
        </w:rPr>
      </w:pPr>
      <w:bookmarkStart w:id="7067" w:name="_Toc20157955"/>
      <w:bookmarkStart w:id="7068" w:name="_Toc27507502"/>
      <w:bookmarkStart w:id="7069" w:name="_Toc27508368"/>
      <w:bookmarkStart w:id="7070" w:name="_Toc27509233"/>
      <w:bookmarkStart w:id="7071" w:name="_Toc27553363"/>
      <w:bookmarkStart w:id="7072" w:name="_Toc27554229"/>
      <w:bookmarkStart w:id="7073" w:name="_Toc27555096"/>
      <w:bookmarkStart w:id="7074" w:name="_Toc27555960"/>
      <w:bookmarkStart w:id="7075" w:name="_Toc36036160"/>
      <w:bookmarkStart w:id="7076" w:name="_Toc45273715"/>
      <w:bookmarkStart w:id="7077" w:name="_Toc51937444"/>
      <w:bookmarkStart w:id="7078" w:name="_Toc51938638"/>
      <w:bookmarkStart w:id="7079" w:name="_Toc144197535"/>
      <w:bookmarkStart w:id="7080" w:name="_Toc144199179"/>
      <w:bookmarkStart w:id="7081" w:name="_Toc152620636"/>
      <w:r w:rsidRPr="00230D1C">
        <w:rPr>
          <w:noProof/>
          <w:lang w:eastAsia="ko-KR"/>
        </w:rPr>
        <w:t>8</w:t>
      </w:r>
      <w:r w:rsidRPr="00230D1C">
        <w:rPr>
          <w:noProof/>
        </w:rPr>
        <w:t>.2.</w:t>
      </w:r>
      <w:r w:rsidRPr="00230D1C">
        <w:rPr>
          <w:noProof/>
          <w:lang w:eastAsia="ko-KR"/>
        </w:rPr>
        <w:t>10</w:t>
      </w:r>
      <w:r w:rsidRPr="00230D1C">
        <w:rPr>
          <w:noProof/>
        </w:rPr>
        <w:tab/>
        <w:t>/</w:t>
      </w:r>
      <w:r w:rsidRPr="00D929A4">
        <w:t>&lt;x&gt;</w:t>
      </w:r>
      <w:r w:rsidRPr="00230D1C">
        <w:rPr>
          <w:noProof/>
        </w:rPr>
        <w:t>/O</w:t>
      </w:r>
      <w:r w:rsidRPr="00230D1C">
        <w:rPr>
          <w:noProof/>
          <w:lang w:eastAsia="ko-KR"/>
        </w:rPr>
        <w:t>n</w:t>
      </w:r>
      <w:r w:rsidRPr="00230D1C">
        <w:rPr>
          <w:noProof/>
        </w:rPr>
        <w:t>Network/</w:t>
      </w:r>
      <w:r w:rsidRPr="00230D1C">
        <w:rPr>
          <w:noProof/>
          <w:lang w:eastAsia="ko-KR"/>
        </w:rPr>
        <w:t>Timers</w:t>
      </w:r>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p>
    <w:p w14:paraId="2EDAD7F8" w14:textId="77777777" w:rsidR="002F484D" w:rsidRPr="00230D1C" w:rsidRDefault="002F484D" w:rsidP="002F484D">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10</w:t>
      </w:r>
      <w:r w:rsidRPr="00230D1C">
        <w:rPr>
          <w:noProof/>
        </w:rPr>
        <w:t>.1: /</w:t>
      </w:r>
      <w:r w:rsidRPr="00551AA2">
        <w:t>&lt;x&gt;</w:t>
      </w:r>
      <w:r w:rsidRPr="00230D1C">
        <w:rPr>
          <w:noProof/>
        </w:rPr>
        <w:t>/O</w:t>
      </w:r>
      <w:r w:rsidRPr="00230D1C">
        <w:rPr>
          <w:noProof/>
          <w:lang w:eastAsia="ko-KR"/>
        </w:rPr>
        <w:t>n</w:t>
      </w:r>
      <w:r w:rsidRPr="00230D1C">
        <w:rPr>
          <w:noProof/>
        </w:rPr>
        <w:t>Network/</w:t>
      </w:r>
      <w:r w:rsidRPr="00230D1C">
        <w:rPr>
          <w:noProof/>
          <w:lang w:eastAsia="ko-KR"/>
        </w:rPr>
        <w:t>Timer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2F484D" w:rsidRPr="00230D1C" w14:paraId="2BDA2E51" w14:textId="77777777" w:rsidTr="0082053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C9C1B90" w14:textId="77777777" w:rsidR="002F484D" w:rsidRPr="00230D1C" w:rsidRDefault="002F484D" w:rsidP="00B93C96">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Timers</w:t>
            </w:r>
          </w:p>
        </w:tc>
      </w:tr>
      <w:tr w:rsidR="002F484D" w:rsidRPr="00230D1C" w14:paraId="1A096325" w14:textId="77777777" w:rsidTr="0082053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C2FAC72"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F77524" w14:textId="77777777" w:rsidR="002F484D" w:rsidRPr="00230D1C" w:rsidRDefault="002F484D" w:rsidP="0082053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55DD4A" w14:textId="77777777" w:rsidR="002F484D" w:rsidRPr="00230D1C" w:rsidRDefault="002F484D" w:rsidP="0082053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17396B" w14:textId="77777777" w:rsidR="002F484D" w:rsidRPr="00230D1C" w:rsidRDefault="002F484D" w:rsidP="0082053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02C066" w14:textId="77777777" w:rsidR="002F484D" w:rsidRPr="00230D1C" w:rsidRDefault="002F484D" w:rsidP="0082053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E9BCCB7" w14:textId="77777777" w:rsidR="002F484D" w:rsidRPr="00230D1C" w:rsidRDefault="002F484D" w:rsidP="00B93C96">
            <w:pPr>
              <w:jc w:val="center"/>
              <w:rPr>
                <w:rFonts w:ascii="Arial" w:hAnsi="Arial" w:cs="Arial"/>
                <w:b/>
                <w:noProof/>
                <w:sz w:val="18"/>
                <w:szCs w:val="18"/>
              </w:rPr>
            </w:pPr>
          </w:p>
        </w:tc>
      </w:tr>
      <w:tr w:rsidR="002F484D" w:rsidRPr="00230D1C" w14:paraId="66B8FA49" w14:textId="77777777" w:rsidTr="0082053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52D5409"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FDD60D" w14:textId="77777777" w:rsidR="002F484D" w:rsidRPr="00230D1C" w:rsidRDefault="002F484D" w:rsidP="0082053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09A96F" w14:textId="77777777" w:rsidR="002F484D" w:rsidRPr="00230D1C" w:rsidRDefault="002F484D" w:rsidP="0082053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B5D2B4" w14:textId="77777777" w:rsidR="002F484D" w:rsidRPr="00230D1C" w:rsidRDefault="002F484D" w:rsidP="00820531">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6112E4" w14:textId="77777777" w:rsidR="002F484D" w:rsidRPr="00230D1C" w:rsidRDefault="002F484D" w:rsidP="0082053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D1E83F5" w14:textId="77777777" w:rsidR="002F484D" w:rsidRPr="00230D1C" w:rsidRDefault="002F484D" w:rsidP="00B93C96">
            <w:pPr>
              <w:jc w:val="center"/>
              <w:rPr>
                <w:b/>
                <w:noProof/>
              </w:rPr>
            </w:pPr>
          </w:p>
        </w:tc>
      </w:tr>
      <w:tr w:rsidR="002F484D" w:rsidRPr="00230D1C" w14:paraId="20B5478A" w14:textId="77777777" w:rsidTr="0082053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166A9C5"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A8BCFF2" w14:textId="77777777" w:rsidR="002F484D" w:rsidRPr="00230D1C" w:rsidRDefault="002F484D" w:rsidP="00B93C96">
            <w:pPr>
              <w:rPr>
                <w:noProof/>
                <w:lang w:eastAsia="ko-KR"/>
              </w:rPr>
            </w:pPr>
            <w:r w:rsidRPr="00230D1C">
              <w:rPr>
                <w:noProof/>
              </w:rPr>
              <w:t xml:space="preserve">This interior node </w:t>
            </w:r>
            <w:r w:rsidRPr="00230D1C">
              <w:rPr>
                <w:noProof/>
                <w:lang w:eastAsia="ko-KR"/>
              </w:rPr>
              <w:t xml:space="preserve">is a placeholder </w:t>
            </w:r>
            <w:r w:rsidRPr="00230D1C">
              <w:rPr>
                <w:noProof/>
              </w:rPr>
              <w:t xml:space="preserve">for </w:t>
            </w:r>
            <w:r w:rsidRPr="00230D1C">
              <w:rPr>
                <w:noProof/>
                <w:lang w:eastAsia="ko-KR"/>
              </w:rPr>
              <w:t>timer</w:t>
            </w:r>
            <w:r w:rsidRPr="00230D1C">
              <w:rPr>
                <w:noProof/>
              </w:rPr>
              <w:t xml:space="preserve"> configuration</w:t>
            </w:r>
            <w:r w:rsidRPr="00230D1C">
              <w:rPr>
                <w:noProof/>
                <w:lang w:eastAsia="ko-KR"/>
              </w:rPr>
              <w:t>.</w:t>
            </w:r>
          </w:p>
        </w:tc>
      </w:tr>
    </w:tbl>
    <w:p w14:paraId="65863DB1" w14:textId="77777777" w:rsidR="002F484D" w:rsidRPr="00230D1C" w:rsidRDefault="002F484D" w:rsidP="002F484D">
      <w:pPr>
        <w:rPr>
          <w:noProof/>
        </w:rPr>
      </w:pPr>
    </w:p>
    <w:p w14:paraId="69F990DB" w14:textId="77777777" w:rsidR="002F484D" w:rsidRPr="00230D1C" w:rsidRDefault="002F484D" w:rsidP="002F484D">
      <w:pPr>
        <w:pStyle w:val="Heading3"/>
        <w:rPr>
          <w:noProof/>
          <w:lang w:eastAsia="ko-KR"/>
        </w:rPr>
      </w:pPr>
      <w:bookmarkStart w:id="7082" w:name="_Toc20157956"/>
      <w:bookmarkStart w:id="7083" w:name="_Toc27507503"/>
      <w:bookmarkStart w:id="7084" w:name="_Toc27508369"/>
      <w:bookmarkStart w:id="7085" w:name="_Toc27509234"/>
      <w:bookmarkStart w:id="7086" w:name="_Toc27553364"/>
      <w:bookmarkStart w:id="7087" w:name="_Toc27554230"/>
      <w:bookmarkStart w:id="7088" w:name="_Toc27555097"/>
      <w:bookmarkStart w:id="7089" w:name="_Toc27555961"/>
      <w:bookmarkStart w:id="7090" w:name="_Toc36036161"/>
      <w:bookmarkStart w:id="7091" w:name="_Toc45273716"/>
      <w:bookmarkStart w:id="7092" w:name="_Toc51937445"/>
      <w:bookmarkStart w:id="7093" w:name="_Toc51938639"/>
      <w:bookmarkStart w:id="7094" w:name="_Toc144197536"/>
      <w:bookmarkStart w:id="7095" w:name="_Toc144199180"/>
      <w:bookmarkStart w:id="7096" w:name="_Toc152620637"/>
      <w:r w:rsidRPr="00230D1C">
        <w:rPr>
          <w:noProof/>
          <w:lang w:eastAsia="ko-KR"/>
        </w:rPr>
        <w:t>8</w:t>
      </w:r>
      <w:r w:rsidRPr="00230D1C">
        <w:rPr>
          <w:noProof/>
        </w:rPr>
        <w:t>.2.</w:t>
      </w:r>
      <w:r w:rsidRPr="00230D1C">
        <w:rPr>
          <w:noProof/>
          <w:lang w:eastAsia="ko-KR"/>
        </w:rPr>
        <w:t>11</w:t>
      </w:r>
      <w:r w:rsidRPr="00230D1C">
        <w:rPr>
          <w:noProof/>
        </w:rPr>
        <w:tab/>
        <w:t>/</w:t>
      </w:r>
      <w:r w:rsidRPr="00D929A4">
        <w:t>&lt;x&gt;</w:t>
      </w:r>
      <w:r w:rsidRPr="00230D1C">
        <w:rPr>
          <w:noProof/>
        </w:rPr>
        <w:t>/O</w:t>
      </w:r>
      <w:r w:rsidRPr="00230D1C">
        <w:rPr>
          <w:noProof/>
          <w:lang w:eastAsia="ko-KR"/>
        </w:rPr>
        <w:t>n</w:t>
      </w:r>
      <w:r w:rsidRPr="00230D1C">
        <w:rPr>
          <w:noProof/>
        </w:rPr>
        <w:t>Network/</w:t>
      </w:r>
      <w:r w:rsidRPr="00230D1C">
        <w:rPr>
          <w:noProof/>
          <w:lang w:eastAsia="ko-KR"/>
        </w:rPr>
        <w:t>Timers/T100</w:t>
      </w:r>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p>
    <w:p w14:paraId="26370E6E" w14:textId="77777777" w:rsidR="002F484D" w:rsidRPr="00230D1C" w:rsidRDefault="002F484D" w:rsidP="002F484D">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11</w:t>
      </w:r>
      <w:r w:rsidRPr="00230D1C">
        <w:rPr>
          <w:noProof/>
        </w:rPr>
        <w:t>.1: /</w:t>
      </w:r>
      <w:r w:rsidRPr="00551AA2">
        <w:t>&lt;x&gt;</w:t>
      </w:r>
      <w:r w:rsidRPr="00230D1C">
        <w:rPr>
          <w:noProof/>
        </w:rPr>
        <w:t>/O</w:t>
      </w:r>
      <w:r w:rsidRPr="00230D1C">
        <w:rPr>
          <w:noProof/>
          <w:lang w:eastAsia="ko-KR"/>
        </w:rPr>
        <w:t>n</w:t>
      </w:r>
      <w:r w:rsidRPr="00230D1C">
        <w:rPr>
          <w:noProof/>
        </w:rPr>
        <w:t>Network/</w:t>
      </w:r>
      <w:r w:rsidRPr="00230D1C">
        <w:rPr>
          <w:noProof/>
          <w:lang w:eastAsia="ko-KR"/>
        </w:rPr>
        <w:t>Timers/T100</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2F484D" w:rsidRPr="00230D1C" w14:paraId="67914E30"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93168E1" w14:textId="77777777" w:rsidR="002F484D" w:rsidRPr="00230D1C" w:rsidRDefault="002F484D" w:rsidP="00B93C96">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Timers/T100</w:t>
            </w:r>
          </w:p>
        </w:tc>
      </w:tr>
      <w:tr w:rsidR="002F484D" w:rsidRPr="00230D1C" w14:paraId="20328650" w14:textId="77777777" w:rsidTr="0082053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C716818"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B346B2" w14:textId="77777777" w:rsidR="002F484D" w:rsidRPr="00230D1C" w:rsidRDefault="002F484D" w:rsidP="0082053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ABFCAC" w14:textId="77777777" w:rsidR="002F484D" w:rsidRPr="00230D1C" w:rsidRDefault="002F484D" w:rsidP="0082053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091C71" w14:textId="77777777" w:rsidR="002F484D" w:rsidRPr="00230D1C" w:rsidRDefault="002F484D" w:rsidP="0082053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94D93D" w14:textId="77777777" w:rsidR="002F484D" w:rsidRPr="00230D1C" w:rsidRDefault="002F484D" w:rsidP="0082053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75EF039" w14:textId="77777777" w:rsidR="002F484D" w:rsidRPr="00230D1C" w:rsidRDefault="002F484D" w:rsidP="00B93C96">
            <w:pPr>
              <w:jc w:val="center"/>
              <w:rPr>
                <w:rFonts w:ascii="Arial" w:hAnsi="Arial" w:cs="Arial"/>
                <w:b/>
                <w:noProof/>
                <w:sz w:val="18"/>
                <w:szCs w:val="18"/>
              </w:rPr>
            </w:pPr>
          </w:p>
        </w:tc>
      </w:tr>
      <w:tr w:rsidR="002F484D" w:rsidRPr="00230D1C" w14:paraId="164B3981" w14:textId="77777777" w:rsidTr="0082053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D57691A"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67F392" w14:textId="77777777" w:rsidR="002F484D" w:rsidRPr="00230D1C" w:rsidRDefault="002F484D" w:rsidP="0082053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F7FBD0" w14:textId="77777777" w:rsidR="002F484D" w:rsidRPr="00230D1C" w:rsidRDefault="002F484D" w:rsidP="0082053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8410E3" w14:textId="77777777" w:rsidR="002F484D" w:rsidRPr="00230D1C" w:rsidRDefault="002F484D" w:rsidP="00820531">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88A265" w14:textId="77777777" w:rsidR="002F484D" w:rsidRPr="00230D1C" w:rsidRDefault="002F484D" w:rsidP="0082053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CCAAC92" w14:textId="77777777" w:rsidR="002F484D" w:rsidRPr="00230D1C" w:rsidRDefault="002F484D" w:rsidP="00B93C96">
            <w:pPr>
              <w:jc w:val="center"/>
              <w:rPr>
                <w:b/>
                <w:noProof/>
              </w:rPr>
            </w:pPr>
          </w:p>
        </w:tc>
      </w:tr>
      <w:tr w:rsidR="002F484D" w:rsidRPr="00230D1C" w14:paraId="43670D17"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EE9C2E2"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8E63AB5" w14:textId="77777777" w:rsidR="002F484D" w:rsidRPr="00230D1C" w:rsidRDefault="002F484D" w:rsidP="00B93C96">
            <w:pPr>
              <w:rPr>
                <w:noProof/>
                <w:lang w:eastAsia="ko-KR"/>
              </w:rPr>
            </w:pPr>
            <w:r w:rsidRPr="00230D1C">
              <w:rPr>
                <w:noProof/>
              </w:rPr>
              <w:t xml:space="preserve">This leaf node indicates </w:t>
            </w:r>
            <w:r w:rsidRPr="00230D1C">
              <w:rPr>
                <w:noProof/>
                <w:lang w:eastAsia="ko-KR"/>
              </w:rPr>
              <w:t xml:space="preserve">the </w:t>
            </w:r>
            <w:r w:rsidR="00032F2B" w:rsidRPr="00230D1C">
              <w:rPr>
                <w:noProof/>
                <w:lang w:eastAsia="ko-KR"/>
              </w:rPr>
              <w:t xml:space="preserve">MCPTT </w:t>
            </w:r>
            <w:r w:rsidRPr="00230D1C">
              <w:rPr>
                <w:noProof/>
                <w:lang w:eastAsia="ko-KR"/>
              </w:rPr>
              <w:t xml:space="preserve">timer for floor release as </w:t>
            </w:r>
            <w:r w:rsidRPr="00230D1C">
              <w:rPr>
                <w:noProof/>
              </w:rPr>
              <w:t>specified in 3GPP TS 2</w:t>
            </w:r>
            <w:r w:rsidRPr="00230D1C">
              <w:rPr>
                <w:noProof/>
                <w:lang w:eastAsia="ko-KR"/>
              </w:rPr>
              <w:t>4</w:t>
            </w:r>
            <w:r w:rsidRPr="00230D1C">
              <w:rPr>
                <w:noProof/>
              </w:rPr>
              <w:t>.</w:t>
            </w:r>
            <w:r w:rsidRPr="00230D1C">
              <w:rPr>
                <w:noProof/>
                <w:lang w:eastAsia="ko-KR"/>
              </w:rPr>
              <w:t>380</w:t>
            </w:r>
            <w:r w:rsidRPr="00230D1C">
              <w:rPr>
                <w:noProof/>
              </w:rPr>
              <w:t> [</w:t>
            </w:r>
            <w:r w:rsidRPr="00230D1C">
              <w:rPr>
                <w:noProof/>
                <w:lang w:eastAsia="ko-KR"/>
              </w:rPr>
              <w:t>8</w:t>
            </w:r>
            <w:r w:rsidRPr="00230D1C">
              <w:rPr>
                <w:noProof/>
              </w:rPr>
              <w:t>]</w:t>
            </w:r>
            <w:r w:rsidRPr="00230D1C">
              <w:rPr>
                <w:noProof/>
                <w:lang w:eastAsia="ko-KR"/>
              </w:rPr>
              <w:t>.</w:t>
            </w:r>
          </w:p>
        </w:tc>
      </w:tr>
    </w:tbl>
    <w:p w14:paraId="636E154D" w14:textId="77777777" w:rsidR="002A415A" w:rsidRPr="00230D1C" w:rsidRDefault="002A415A" w:rsidP="002A415A">
      <w:pPr>
        <w:rPr>
          <w:noProof/>
          <w:lang w:eastAsia="ko-KR"/>
        </w:rPr>
      </w:pPr>
    </w:p>
    <w:p w14:paraId="11342509" w14:textId="77777777" w:rsidR="002F484D" w:rsidRPr="00230D1C" w:rsidRDefault="002F484D" w:rsidP="002F484D">
      <w:pPr>
        <w:pStyle w:val="B1"/>
        <w:rPr>
          <w:noProof/>
        </w:rPr>
      </w:pPr>
      <w:r w:rsidRPr="00230D1C">
        <w:rPr>
          <w:noProof/>
        </w:rPr>
        <w:t>-</w:t>
      </w:r>
      <w:r w:rsidRPr="00230D1C">
        <w:rPr>
          <w:noProof/>
        </w:rPr>
        <w:tab/>
        <w:t xml:space="preserve">Values: </w:t>
      </w:r>
      <w:r w:rsidRPr="00230D1C">
        <w:rPr>
          <w:noProof/>
          <w:lang w:eastAsia="ko-KR"/>
        </w:rPr>
        <w:t>0-255</w:t>
      </w:r>
    </w:p>
    <w:p w14:paraId="187D79A1" w14:textId="77777777" w:rsidR="002F484D" w:rsidRPr="00230D1C" w:rsidRDefault="002F484D" w:rsidP="002F484D">
      <w:pPr>
        <w:rPr>
          <w:noProof/>
          <w:lang w:eastAsia="ko-KR"/>
        </w:rPr>
      </w:pPr>
      <w:r w:rsidRPr="00230D1C">
        <w:rPr>
          <w:noProof/>
        </w:rPr>
        <w:t xml:space="preserve">The </w:t>
      </w:r>
      <w:r w:rsidRPr="00230D1C">
        <w:rPr>
          <w:noProof/>
          <w:lang w:eastAsia="ko-KR"/>
        </w:rPr>
        <w:t>T100</w:t>
      </w:r>
      <w:r w:rsidRPr="00230D1C">
        <w:rPr>
          <w:noProof/>
        </w:rPr>
        <w:t xml:space="preserve"> is in seconds</w:t>
      </w:r>
      <w:r w:rsidRPr="00230D1C">
        <w:rPr>
          <w:noProof/>
          <w:lang w:eastAsia="ko-KR"/>
        </w:rPr>
        <w:t>.</w:t>
      </w:r>
    </w:p>
    <w:p w14:paraId="20AFC12C" w14:textId="77777777" w:rsidR="002F484D" w:rsidRPr="00230D1C" w:rsidRDefault="002F484D" w:rsidP="002F484D">
      <w:pPr>
        <w:pStyle w:val="Heading3"/>
        <w:rPr>
          <w:noProof/>
          <w:lang w:eastAsia="ko-KR"/>
        </w:rPr>
      </w:pPr>
      <w:bookmarkStart w:id="7097" w:name="_Toc20157957"/>
      <w:bookmarkStart w:id="7098" w:name="_Toc27507504"/>
      <w:bookmarkStart w:id="7099" w:name="_Toc27508370"/>
      <w:bookmarkStart w:id="7100" w:name="_Toc27509235"/>
      <w:bookmarkStart w:id="7101" w:name="_Toc27553365"/>
      <w:bookmarkStart w:id="7102" w:name="_Toc27554231"/>
      <w:bookmarkStart w:id="7103" w:name="_Toc27555098"/>
      <w:bookmarkStart w:id="7104" w:name="_Toc27555962"/>
      <w:bookmarkStart w:id="7105" w:name="_Toc36036162"/>
      <w:bookmarkStart w:id="7106" w:name="_Toc45273717"/>
      <w:bookmarkStart w:id="7107" w:name="_Toc51937446"/>
      <w:bookmarkStart w:id="7108" w:name="_Toc51938640"/>
      <w:bookmarkStart w:id="7109" w:name="_Toc144197537"/>
      <w:bookmarkStart w:id="7110" w:name="_Toc144199181"/>
      <w:bookmarkStart w:id="7111" w:name="_Toc152620638"/>
      <w:r w:rsidRPr="00230D1C">
        <w:rPr>
          <w:noProof/>
          <w:lang w:eastAsia="ko-KR"/>
        </w:rPr>
        <w:t>8</w:t>
      </w:r>
      <w:r w:rsidRPr="00230D1C">
        <w:rPr>
          <w:noProof/>
        </w:rPr>
        <w:t>.2.</w:t>
      </w:r>
      <w:r w:rsidRPr="00230D1C">
        <w:rPr>
          <w:noProof/>
          <w:lang w:eastAsia="ko-KR"/>
        </w:rPr>
        <w:t>12</w:t>
      </w:r>
      <w:r w:rsidRPr="00230D1C">
        <w:rPr>
          <w:noProof/>
        </w:rPr>
        <w:tab/>
        <w:t>/</w:t>
      </w:r>
      <w:r w:rsidRPr="00D929A4">
        <w:t>&lt;x&gt;</w:t>
      </w:r>
      <w:r w:rsidRPr="00230D1C">
        <w:rPr>
          <w:noProof/>
        </w:rPr>
        <w:t>/O</w:t>
      </w:r>
      <w:r w:rsidRPr="00230D1C">
        <w:rPr>
          <w:noProof/>
          <w:lang w:eastAsia="ko-KR"/>
        </w:rPr>
        <w:t>n</w:t>
      </w:r>
      <w:r w:rsidRPr="00230D1C">
        <w:rPr>
          <w:noProof/>
        </w:rPr>
        <w:t>Network/</w:t>
      </w:r>
      <w:r w:rsidRPr="00230D1C">
        <w:rPr>
          <w:noProof/>
          <w:lang w:eastAsia="ko-KR"/>
        </w:rPr>
        <w:t>Timers/T101</w:t>
      </w:r>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p>
    <w:p w14:paraId="11928ADB" w14:textId="77777777" w:rsidR="002F484D" w:rsidRPr="00230D1C" w:rsidRDefault="002F484D" w:rsidP="002F484D">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12</w:t>
      </w:r>
      <w:r w:rsidRPr="00230D1C">
        <w:rPr>
          <w:noProof/>
        </w:rPr>
        <w:t>.1: /</w:t>
      </w:r>
      <w:r w:rsidRPr="00551AA2">
        <w:t>&lt;x&gt;</w:t>
      </w:r>
      <w:r w:rsidRPr="00230D1C">
        <w:rPr>
          <w:noProof/>
        </w:rPr>
        <w:t>/O</w:t>
      </w:r>
      <w:r w:rsidRPr="00230D1C">
        <w:rPr>
          <w:noProof/>
          <w:lang w:eastAsia="ko-KR"/>
        </w:rPr>
        <w:t>n</w:t>
      </w:r>
      <w:r w:rsidRPr="00230D1C">
        <w:rPr>
          <w:noProof/>
        </w:rPr>
        <w:t>Network/</w:t>
      </w:r>
      <w:r w:rsidRPr="00230D1C">
        <w:rPr>
          <w:noProof/>
          <w:lang w:eastAsia="ko-KR"/>
        </w:rPr>
        <w:t>Timers/T10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2F484D" w:rsidRPr="00230D1C" w14:paraId="2F318B57"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DE5AD2E" w14:textId="77777777" w:rsidR="002F484D" w:rsidRPr="00230D1C" w:rsidRDefault="002F484D" w:rsidP="00B93C96">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Timers/T101</w:t>
            </w:r>
          </w:p>
        </w:tc>
      </w:tr>
      <w:tr w:rsidR="002F484D" w:rsidRPr="00230D1C" w14:paraId="174B0482" w14:textId="77777777" w:rsidTr="0082053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ABB42FA"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053768" w14:textId="77777777" w:rsidR="002F484D" w:rsidRPr="00230D1C" w:rsidRDefault="002F484D" w:rsidP="0082053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2B484D" w14:textId="77777777" w:rsidR="002F484D" w:rsidRPr="00230D1C" w:rsidRDefault="002F484D" w:rsidP="0082053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81A2AA" w14:textId="77777777" w:rsidR="002F484D" w:rsidRPr="00230D1C" w:rsidRDefault="002F484D" w:rsidP="0082053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4A34CB" w14:textId="77777777" w:rsidR="002F484D" w:rsidRPr="00230D1C" w:rsidRDefault="002F484D" w:rsidP="0082053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CD80BD7" w14:textId="77777777" w:rsidR="002F484D" w:rsidRPr="00230D1C" w:rsidRDefault="002F484D" w:rsidP="00B93C96">
            <w:pPr>
              <w:jc w:val="center"/>
              <w:rPr>
                <w:rFonts w:ascii="Arial" w:hAnsi="Arial" w:cs="Arial"/>
                <w:b/>
                <w:noProof/>
                <w:sz w:val="18"/>
                <w:szCs w:val="18"/>
              </w:rPr>
            </w:pPr>
          </w:p>
        </w:tc>
      </w:tr>
      <w:tr w:rsidR="002F484D" w:rsidRPr="00230D1C" w14:paraId="7C291E05" w14:textId="77777777" w:rsidTr="0082053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3F8BB0E"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2CDB08" w14:textId="77777777" w:rsidR="002F484D" w:rsidRPr="00230D1C" w:rsidRDefault="002F484D" w:rsidP="0082053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DB9EAC" w14:textId="77777777" w:rsidR="002F484D" w:rsidRPr="00230D1C" w:rsidRDefault="002F484D" w:rsidP="0082053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62DB04" w14:textId="77777777" w:rsidR="002F484D" w:rsidRPr="00230D1C" w:rsidRDefault="002F484D" w:rsidP="00820531">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78FA94" w14:textId="77777777" w:rsidR="002F484D" w:rsidRPr="00230D1C" w:rsidRDefault="002F484D" w:rsidP="0082053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631B63D" w14:textId="77777777" w:rsidR="002F484D" w:rsidRPr="00230D1C" w:rsidRDefault="002F484D" w:rsidP="00B93C96">
            <w:pPr>
              <w:jc w:val="center"/>
              <w:rPr>
                <w:b/>
                <w:noProof/>
              </w:rPr>
            </w:pPr>
          </w:p>
        </w:tc>
      </w:tr>
      <w:tr w:rsidR="002F484D" w:rsidRPr="00230D1C" w14:paraId="4DEA1CF2"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0719A2E"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134B3FF" w14:textId="77777777" w:rsidR="002F484D" w:rsidRPr="00230D1C" w:rsidRDefault="002F484D" w:rsidP="00B93C96">
            <w:pPr>
              <w:rPr>
                <w:noProof/>
                <w:lang w:eastAsia="ko-KR"/>
              </w:rPr>
            </w:pPr>
            <w:r w:rsidRPr="00230D1C">
              <w:rPr>
                <w:noProof/>
              </w:rPr>
              <w:t xml:space="preserve">This leaf node indicates </w:t>
            </w:r>
            <w:r w:rsidRPr="00230D1C">
              <w:rPr>
                <w:noProof/>
                <w:lang w:eastAsia="ko-KR"/>
              </w:rPr>
              <w:t xml:space="preserve">the </w:t>
            </w:r>
            <w:r w:rsidR="00032F2B" w:rsidRPr="00230D1C">
              <w:rPr>
                <w:noProof/>
                <w:lang w:eastAsia="ko-KR"/>
              </w:rPr>
              <w:t xml:space="preserve">MCPTT </w:t>
            </w:r>
            <w:r w:rsidRPr="00230D1C">
              <w:rPr>
                <w:noProof/>
                <w:lang w:eastAsia="ko-KR"/>
              </w:rPr>
              <w:t xml:space="preserve">timer for floor request as </w:t>
            </w:r>
            <w:r w:rsidRPr="00230D1C">
              <w:rPr>
                <w:noProof/>
              </w:rPr>
              <w:t>specified in 3GPP TS 2</w:t>
            </w:r>
            <w:r w:rsidRPr="00230D1C">
              <w:rPr>
                <w:noProof/>
                <w:lang w:eastAsia="ko-KR"/>
              </w:rPr>
              <w:t>4</w:t>
            </w:r>
            <w:r w:rsidRPr="00230D1C">
              <w:rPr>
                <w:noProof/>
              </w:rPr>
              <w:t>.</w:t>
            </w:r>
            <w:r w:rsidRPr="00230D1C">
              <w:rPr>
                <w:noProof/>
                <w:lang w:eastAsia="ko-KR"/>
              </w:rPr>
              <w:t>380</w:t>
            </w:r>
            <w:r w:rsidRPr="00230D1C">
              <w:rPr>
                <w:noProof/>
              </w:rPr>
              <w:t> [</w:t>
            </w:r>
            <w:r w:rsidRPr="00230D1C">
              <w:rPr>
                <w:noProof/>
                <w:lang w:eastAsia="ko-KR"/>
              </w:rPr>
              <w:t>8</w:t>
            </w:r>
            <w:r w:rsidRPr="00230D1C">
              <w:rPr>
                <w:noProof/>
              </w:rPr>
              <w:t>]</w:t>
            </w:r>
            <w:r w:rsidRPr="00230D1C">
              <w:rPr>
                <w:noProof/>
                <w:lang w:eastAsia="ko-KR"/>
              </w:rPr>
              <w:t>.</w:t>
            </w:r>
          </w:p>
        </w:tc>
      </w:tr>
    </w:tbl>
    <w:p w14:paraId="29654B8E" w14:textId="77777777" w:rsidR="002A415A" w:rsidRPr="00230D1C" w:rsidRDefault="002A415A" w:rsidP="002A415A">
      <w:pPr>
        <w:rPr>
          <w:noProof/>
          <w:lang w:eastAsia="ko-KR"/>
        </w:rPr>
      </w:pPr>
    </w:p>
    <w:p w14:paraId="2E103FAF" w14:textId="77777777" w:rsidR="002F484D" w:rsidRPr="00230D1C" w:rsidRDefault="002F484D" w:rsidP="002F484D">
      <w:pPr>
        <w:pStyle w:val="B1"/>
        <w:rPr>
          <w:noProof/>
        </w:rPr>
      </w:pPr>
      <w:r w:rsidRPr="00230D1C">
        <w:rPr>
          <w:noProof/>
        </w:rPr>
        <w:t>-</w:t>
      </w:r>
      <w:r w:rsidRPr="00230D1C">
        <w:rPr>
          <w:noProof/>
        </w:rPr>
        <w:tab/>
        <w:t xml:space="preserve">Values: </w:t>
      </w:r>
      <w:r w:rsidRPr="00230D1C">
        <w:rPr>
          <w:noProof/>
          <w:lang w:eastAsia="ko-KR"/>
        </w:rPr>
        <w:t>0-255</w:t>
      </w:r>
    </w:p>
    <w:p w14:paraId="4067DFC9" w14:textId="77777777" w:rsidR="002F484D" w:rsidRPr="00230D1C" w:rsidRDefault="002F484D" w:rsidP="002F484D">
      <w:pPr>
        <w:rPr>
          <w:noProof/>
          <w:lang w:eastAsia="ko-KR"/>
        </w:rPr>
      </w:pPr>
      <w:r w:rsidRPr="00230D1C">
        <w:rPr>
          <w:noProof/>
        </w:rPr>
        <w:t xml:space="preserve">The </w:t>
      </w:r>
      <w:r w:rsidRPr="00230D1C">
        <w:rPr>
          <w:noProof/>
          <w:lang w:eastAsia="ko-KR"/>
        </w:rPr>
        <w:t>timer T101</w:t>
      </w:r>
      <w:r w:rsidRPr="00230D1C">
        <w:rPr>
          <w:noProof/>
        </w:rPr>
        <w:t xml:space="preserve"> is in seconds</w:t>
      </w:r>
      <w:r w:rsidRPr="00230D1C">
        <w:rPr>
          <w:noProof/>
          <w:lang w:eastAsia="ko-KR"/>
        </w:rPr>
        <w:t>.</w:t>
      </w:r>
    </w:p>
    <w:p w14:paraId="6C00F93C" w14:textId="77777777" w:rsidR="002F484D" w:rsidRPr="00230D1C" w:rsidRDefault="002F484D" w:rsidP="002F484D">
      <w:pPr>
        <w:pStyle w:val="Heading3"/>
        <w:rPr>
          <w:noProof/>
          <w:lang w:eastAsia="ko-KR"/>
        </w:rPr>
      </w:pPr>
      <w:bookmarkStart w:id="7112" w:name="_Toc20157958"/>
      <w:bookmarkStart w:id="7113" w:name="_Toc27507505"/>
      <w:bookmarkStart w:id="7114" w:name="_Toc27508371"/>
      <w:bookmarkStart w:id="7115" w:name="_Toc27509236"/>
      <w:bookmarkStart w:id="7116" w:name="_Toc27553366"/>
      <w:bookmarkStart w:id="7117" w:name="_Toc27554232"/>
      <w:bookmarkStart w:id="7118" w:name="_Toc27555099"/>
      <w:bookmarkStart w:id="7119" w:name="_Toc27555963"/>
      <w:bookmarkStart w:id="7120" w:name="_Toc36036163"/>
      <w:bookmarkStart w:id="7121" w:name="_Toc45273718"/>
      <w:bookmarkStart w:id="7122" w:name="_Toc51937447"/>
      <w:bookmarkStart w:id="7123" w:name="_Toc51938641"/>
      <w:bookmarkStart w:id="7124" w:name="_Toc144197538"/>
      <w:bookmarkStart w:id="7125" w:name="_Toc144199182"/>
      <w:bookmarkStart w:id="7126" w:name="_Toc152620639"/>
      <w:r w:rsidRPr="00230D1C">
        <w:rPr>
          <w:noProof/>
          <w:lang w:eastAsia="ko-KR"/>
        </w:rPr>
        <w:t>8</w:t>
      </w:r>
      <w:r w:rsidRPr="00230D1C">
        <w:rPr>
          <w:noProof/>
        </w:rPr>
        <w:t>.2.</w:t>
      </w:r>
      <w:r w:rsidRPr="00230D1C">
        <w:rPr>
          <w:noProof/>
          <w:lang w:eastAsia="ko-KR"/>
        </w:rPr>
        <w:t>13</w:t>
      </w:r>
      <w:r w:rsidRPr="00230D1C">
        <w:rPr>
          <w:noProof/>
        </w:rPr>
        <w:tab/>
        <w:t>/</w:t>
      </w:r>
      <w:r w:rsidRPr="00D929A4">
        <w:t>&lt;x&gt;</w:t>
      </w:r>
      <w:r w:rsidRPr="00230D1C">
        <w:rPr>
          <w:noProof/>
        </w:rPr>
        <w:t>/O</w:t>
      </w:r>
      <w:r w:rsidRPr="00230D1C">
        <w:rPr>
          <w:noProof/>
          <w:lang w:eastAsia="ko-KR"/>
        </w:rPr>
        <w:t>n</w:t>
      </w:r>
      <w:r w:rsidRPr="00230D1C">
        <w:rPr>
          <w:noProof/>
        </w:rPr>
        <w:t>Network/</w:t>
      </w:r>
      <w:r w:rsidRPr="00230D1C">
        <w:rPr>
          <w:noProof/>
          <w:lang w:eastAsia="ko-KR"/>
        </w:rPr>
        <w:t>Timers/T103</w:t>
      </w:r>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p>
    <w:p w14:paraId="7C665D1E" w14:textId="77777777" w:rsidR="002F484D" w:rsidRPr="00230D1C" w:rsidRDefault="002F484D" w:rsidP="002F484D">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13.</w:t>
      </w:r>
      <w:r w:rsidRPr="00230D1C">
        <w:rPr>
          <w:noProof/>
        </w:rPr>
        <w:t>1: /</w:t>
      </w:r>
      <w:r w:rsidRPr="00551AA2">
        <w:t>&lt;x&gt;</w:t>
      </w:r>
      <w:r w:rsidRPr="00230D1C">
        <w:rPr>
          <w:noProof/>
        </w:rPr>
        <w:t>/O</w:t>
      </w:r>
      <w:r w:rsidRPr="00230D1C">
        <w:rPr>
          <w:noProof/>
          <w:lang w:eastAsia="ko-KR"/>
        </w:rPr>
        <w:t>n</w:t>
      </w:r>
      <w:r w:rsidRPr="00230D1C">
        <w:rPr>
          <w:noProof/>
        </w:rPr>
        <w:t>Network/</w:t>
      </w:r>
      <w:r w:rsidRPr="00230D1C">
        <w:rPr>
          <w:noProof/>
          <w:lang w:eastAsia="ko-KR"/>
        </w:rPr>
        <w:t>Timers/T103</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2F484D" w:rsidRPr="00230D1C" w14:paraId="29DDEFBF"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E0F3E82" w14:textId="77777777" w:rsidR="002F484D" w:rsidRPr="00230D1C" w:rsidRDefault="002F484D" w:rsidP="00B93C96">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Timers/T103</w:t>
            </w:r>
          </w:p>
        </w:tc>
      </w:tr>
      <w:tr w:rsidR="002F484D" w:rsidRPr="00230D1C" w14:paraId="693893BB" w14:textId="77777777" w:rsidTr="0082053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243493B"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5D23EB" w14:textId="77777777" w:rsidR="002F484D" w:rsidRPr="00230D1C" w:rsidRDefault="002F484D" w:rsidP="0082053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37ACC9" w14:textId="77777777" w:rsidR="002F484D" w:rsidRPr="00230D1C" w:rsidRDefault="002F484D" w:rsidP="0082053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EC809F" w14:textId="77777777" w:rsidR="002F484D" w:rsidRPr="00230D1C" w:rsidRDefault="002F484D" w:rsidP="0082053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0F394A" w14:textId="77777777" w:rsidR="002F484D" w:rsidRPr="00230D1C" w:rsidRDefault="002F484D" w:rsidP="0082053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B15AA71" w14:textId="77777777" w:rsidR="002F484D" w:rsidRPr="00230D1C" w:rsidRDefault="002F484D" w:rsidP="00B93C96">
            <w:pPr>
              <w:jc w:val="center"/>
              <w:rPr>
                <w:rFonts w:ascii="Arial" w:hAnsi="Arial" w:cs="Arial"/>
                <w:b/>
                <w:noProof/>
                <w:sz w:val="18"/>
                <w:szCs w:val="18"/>
              </w:rPr>
            </w:pPr>
          </w:p>
        </w:tc>
      </w:tr>
      <w:tr w:rsidR="002F484D" w:rsidRPr="00230D1C" w14:paraId="7DA9A31B" w14:textId="77777777" w:rsidTr="0082053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A884F3D"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54BCFE" w14:textId="77777777" w:rsidR="002F484D" w:rsidRPr="00230D1C" w:rsidRDefault="002F484D" w:rsidP="0082053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E309FB" w14:textId="77777777" w:rsidR="002F484D" w:rsidRPr="00230D1C" w:rsidRDefault="002F484D" w:rsidP="0082053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02B462" w14:textId="77777777" w:rsidR="002F484D" w:rsidRPr="00230D1C" w:rsidRDefault="002F484D" w:rsidP="00820531">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CED10A" w14:textId="77777777" w:rsidR="002F484D" w:rsidRPr="00230D1C" w:rsidRDefault="002F484D" w:rsidP="0082053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7366ABC" w14:textId="77777777" w:rsidR="002F484D" w:rsidRPr="00230D1C" w:rsidRDefault="002F484D" w:rsidP="00B93C96">
            <w:pPr>
              <w:jc w:val="center"/>
              <w:rPr>
                <w:b/>
                <w:noProof/>
              </w:rPr>
            </w:pPr>
          </w:p>
        </w:tc>
      </w:tr>
      <w:tr w:rsidR="002F484D" w:rsidRPr="00230D1C" w14:paraId="274B4F1E"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FE349E7"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D970FEF" w14:textId="77777777" w:rsidR="002F484D" w:rsidRPr="00230D1C" w:rsidRDefault="002F484D" w:rsidP="00B93C96">
            <w:pPr>
              <w:rPr>
                <w:noProof/>
                <w:lang w:eastAsia="ko-KR"/>
              </w:rPr>
            </w:pPr>
            <w:r w:rsidRPr="00230D1C">
              <w:rPr>
                <w:noProof/>
              </w:rPr>
              <w:t xml:space="preserve">This leaf node indicates </w:t>
            </w:r>
            <w:r w:rsidRPr="00230D1C">
              <w:rPr>
                <w:noProof/>
                <w:lang w:eastAsia="ko-KR"/>
              </w:rPr>
              <w:t xml:space="preserve">the </w:t>
            </w:r>
            <w:r w:rsidR="00032F2B" w:rsidRPr="00230D1C">
              <w:rPr>
                <w:noProof/>
                <w:lang w:eastAsia="ko-KR"/>
              </w:rPr>
              <w:t xml:space="preserve">MCPTT </w:t>
            </w:r>
            <w:r w:rsidRPr="00230D1C">
              <w:rPr>
                <w:noProof/>
                <w:lang w:eastAsia="ko-KR"/>
              </w:rPr>
              <w:t xml:space="preserve">timer for </w:t>
            </w:r>
            <w:r w:rsidRPr="00230D1C">
              <w:rPr>
                <w:rFonts w:cs="Arial"/>
                <w:noProof/>
                <w:szCs w:val="18"/>
              </w:rPr>
              <w:t>end of RTP media</w:t>
            </w:r>
            <w:r w:rsidRPr="00230D1C">
              <w:rPr>
                <w:noProof/>
                <w:lang w:eastAsia="ko-KR"/>
              </w:rPr>
              <w:t xml:space="preserve"> as </w:t>
            </w:r>
            <w:r w:rsidRPr="00230D1C">
              <w:rPr>
                <w:noProof/>
              </w:rPr>
              <w:t>specified in 3GPP TS 2</w:t>
            </w:r>
            <w:r w:rsidRPr="00230D1C">
              <w:rPr>
                <w:noProof/>
                <w:lang w:eastAsia="ko-KR"/>
              </w:rPr>
              <w:t>4</w:t>
            </w:r>
            <w:r w:rsidRPr="00230D1C">
              <w:rPr>
                <w:noProof/>
              </w:rPr>
              <w:t>.</w:t>
            </w:r>
            <w:r w:rsidRPr="00230D1C">
              <w:rPr>
                <w:noProof/>
                <w:lang w:eastAsia="ko-KR"/>
              </w:rPr>
              <w:t>380</w:t>
            </w:r>
            <w:r w:rsidRPr="00230D1C">
              <w:rPr>
                <w:noProof/>
              </w:rPr>
              <w:t> [</w:t>
            </w:r>
            <w:r w:rsidRPr="00230D1C">
              <w:rPr>
                <w:noProof/>
                <w:lang w:eastAsia="ko-KR"/>
              </w:rPr>
              <w:t>8</w:t>
            </w:r>
            <w:r w:rsidRPr="00230D1C">
              <w:rPr>
                <w:noProof/>
              </w:rPr>
              <w:t>]</w:t>
            </w:r>
            <w:r w:rsidRPr="00230D1C">
              <w:rPr>
                <w:noProof/>
                <w:lang w:eastAsia="ko-KR"/>
              </w:rPr>
              <w:t>.</w:t>
            </w:r>
          </w:p>
        </w:tc>
      </w:tr>
    </w:tbl>
    <w:p w14:paraId="0F26FF27" w14:textId="77777777" w:rsidR="002A415A" w:rsidRPr="00230D1C" w:rsidRDefault="002A415A" w:rsidP="002A415A">
      <w:pPr>
        <w:rPr>
          <w:noProof/>
          <w:lang w:eastAsia="ko-KR"/>
        </w:rPr>
      </w:pPr>
    </w:p>
    <w:p w14:paraId="6617390F" w14:textId="77777777" w:rsidR="002F484D" w:rsidRPr="00230D1C" w:rsidRDefault="002F484D" w:rsidP="002F484D">
      <w:pPr>
        <w:pStyle w:val="B1"/>
        <w:rPr>
          <w:noProof/>
        </w:rPr>
      </w:pPr>
      <w:r w:rsidRPr="00230D1C">
        <w:rPr>
          <w:noProof/>
        </w:rPr>
        <w:t>-</w:t>
      </w:r>
      <w:r w:rsidRPr="00230D1C">
        <w:rPr>
          <w:noProof/>
        </w:rPr>
        <w:tab/>
        <w:t xml:space="preserve">Values: </w:t>
      </w:r>
      <w:r w:rsidRPr="00230D1C">
        <w:rPr>
          <w:noProof/>
          <w:lang w:eastAsia="ko-KR"/>
        </w:rPr>
        <w:t>0-255</w:t>
      </w:r>
    </w:p>
    <w:p w14:paraId="23F4CFA4" w14:textId="77777777" w:rsidR="002F484D" w:rsidRPr="00230D1C" w:rsidRDefault="002F484D" w:rsidP="002F484D">
      <w:pPr>
        <w:rPr>
          <w:noProof/>
          <w:lang w:eastAsia="ko-KR"/>
        </w:rPr>
      </w:pPr>
      <w:r w:rsidRPr="00230D1C">
        <w:rPr>
          <w:noProof/>
        </w:rPr>
        <w:t xml:space="preserve">The </w:t>
      </w:r>
      <w:r w:rsidRPr="00230D1C">
        <w:rPr>
          <w:noProof/>
          <w:lang w:eastAsia="ko-KR"/>
        </w:rPr>
        <w:t>timer T103</w:t>
      </w:r>
      <w:r w:rsidRPr="00230D1C">
        <w:rPr>
          <w:noProof/>
        </w:rPr>
        <w:t xml:space="preserve"> is in seconds</w:t>
      </w:r>
      <w:r w:rsidRPr="00230D1C">
        <w:rPr>
          <w:noProof/>
          <w:lang w:eastAsia="ko-KR"/>
        </w:rPr>
        <w:t>.</w:t>
      </w:r>
    </w:p>
    <w:p w14:paraId="01CE7C3B" w14:textId="77777777" w:rsidR="002F484D" w:rsidRPr="00230D1C" w:rsidRDefault="002F484D" w:rsidP="002F484D">
      <w:pPr>
        <w:pStyle w:val="Heading3"/>
        <w:rPr>
          <w:noProof/>
          <w:lang w:eastAsia="ko-KR"/>
        </w:rPr>
      </w:pPr>
      <w:bookmarkStart w:id="7127" w:name="_Toc20157959"/>
      <w:bookmarkStart w:id="7128" w:name="_Toc27507506"/>
      <w:bookmarkStart w:id="7129" w:name="_Toc27508372"/>
      <w:bookmarkStart w:id="7130" w:name="_Toc27509237"/>
      <w:bookmarkStart w:id="7131" w:name="_Toc27553367"/>
      <w:bookmarkStart w:id="7132" w:name="_Toc27554233"/>
      <w:bookmarkStart w:id="7133" w:name="_Toc27555100"/>
      <w:bookmarkStart w:id="7134" w:name="_Toc27555964"/>
      <w:bookmarkStart w:id="7135" w:name="_Toc36036164"/>
      <w:bookmarkStart w:id="7136" w:name="_Toc45273719"/>
      <w:bookmarkStart w:id="7137" w:name="_Toc51937448"/>
      <w:bookmarkStart w:id="7138" w:name="_Toc51938642"/>
      <w:bookmarkStart w:id="7139" w:name="_Toc144197539"/>
      <w:bookmarkStart w:id="7140" w:name="_Toc144199183"/>
      <w:bookmarkStart w:id="7141" w:name="_Toc152620640"/>
      <w:r w:rsidRPr="00230D1C">
        <w:rPr>
          <w:noProof/>
          <w:lang w:eastAsia="ko-KR"/>
        </w:rPr>
        <w:t>8</w:t>
      </w:r>
      <w:r w:rsidRPr="00230D1C">
        <w:rPr>
          <w:noProof/>
        </w:rPr>
        <w:t>.2.</w:t>
      </w:r>
      <w:r w:rsidRPr="00230D1C">
        <w:rPr>
          <w:noProof/>
          <w:lang w:eastAsia="ko-KR"/>
        </w:rPr>
        <w:t>14</w:t>
      </w:r>
      <w:r w:rsidRPr="00230D1C">
        <w:rPr>
          <w:noProof/>
        </w:rPr>
        <w:tab/>
        <w:t>/</w:t>
      </w:r>
      <w:r w:rsidRPr="00D929A4">
        <w:t>&lt;x&gt;</w:t>
      </w:r>
      <w:r w:rsidRPr="00230D1C">
        <w:rPr>
          <w:noProof/>
        </w:rPr>
        <w:t>/O</w:t>
      </w:r>
      <w:r w:rsidRPr="00230D1C">
        <w:rPr>
          <w:noProof/>
          <w:lang w:eastAsia="ko-KR"/>
        </w:rPr>
        <w:t>n</w:t>
      </w:r>
      <w:r w:rsidRPr="00230D1C">
        <w:rPr>
          <w:noProof/>
        </w:rPr>
        <w:t>Network/</w:t>
      </w:r>
      <w:r w:rsidRPr="00230D1C">
        <w:rPr>
          <w:noProof/>
          <w:lang w:eastAsia="ko-KR"/>
        </w:rPr>
        <w:t>Timers/T104</w:t>
      </w:r>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p>
    <w:p w14:paraId="69809901" w14:textId="77777777" w:rsidR="002F484D" w:rsidRPr="00230D1C" w:rsidRDefault="002F484D" w:rsidP="002F484D">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14</w:t>
      </w:r>
      <w:r w:rsidRPr="00230D1C">
        <w:rPr>
          <w:noProof/>
        </w:rPr>
        <w:t>.1: /</w:t>
      </w:r>
      <w:r w:rsidRPr="00551AA2">
        <w:t>&lt;x&gt;</w:t>
      </w:r>
      <w:r w:rsidRPr="00230D1C">
        <w:rPr>
          <w:noProof/>
        </w:rPr>
        <w:t>/O</w:t>
      </w:r>
      <w:r w:rsidRPr="00230D1C">
        <w:rPr>
          <w:noProof/>
          <w:lang w:eastAsia="ko-KR"/>
        </w:rPr>
        <w:t>n</w:t>
      </w:r>
      <w:r w:rsidRPr="00230D1C">
        <w:rPr>
          <w:noProof/>
        </w:rPr>
        <w:t>Network/</w:t>
      </w:r>
      <w:r w:rsidRPr="00230D1C">
        <w:rPr>
          <w:noProof/>
          <w:lang w:eastAsia="ko-KR"/>
        </w:rPr>
        <w:t>Timers/T104</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2F484D" w:rsidRPr="00230D1C" w14:paraId="4FBFBAC2"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57AB6B4" w14:textId="77777777" w:rsidR="002F484D" w:rsidRPr="00230D1C" w:rsidRDefault="002F484D" w:rsidP="00B93C96">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Timers/T104</w:t>
            </w:r>
          </w:p>
        </w:tc>
      </w:tr>
      <w:tr w:rsidR="002F484D" w:rsidRPr="00230D1C" w14:paraId="071EF919" w14:textId="77777777" w:rsidTr="0082053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96C7421"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AFCCB0" w14:textId="77777777" w:rsidR="002F484D" w:rsidRPr="00230D1C" w:rsidRDefault="002F484D" w:rsidP="0082053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4C4658" w14:textId="77777777" w:rsidR="002F484D" w:rsidRPr="00230D1C" w:rsidRDefault="002F484D" w:rsidP="0082053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335F9A" w14:textId="77777777" w:rsidR="002F484D" w:rsidRPr="00230D1C" w:rsidRDefault="002F484D" w:rsidP="0082053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E79BA4" w14:textId="77777777" w:rsidR="002F484D" w:rsidRPr="00230D1C" w:rsidRDefault="002F484D" w:rsidP="0082053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94AD6CB" w14:textId="77777777" w:rsidR="002F484D" w:rsidRPr="00230D1C" w:rsidRDefault="002F484D" w:rsidP="00B93C96">
            <w:pPr>
              <w:jc w:val="center"/>
              <w:rPr>
                <w:rFonts w:ascii="Arial" w:hAnsi="Arial" w:cs="Arial"/>
                <w:b/>
                <w:noProof/>
                <w:sz w:val="18"/>
                <w:szCs w:val="18"/>
              </w:rPr>
            </w:pPr>
          </w:p>
        </w:tc>
      </w:tr>
      <w:tr w:rsidR="002F484D" w:rsidRPr="00230D1C" w14:paraId="4604317A" w14:textId="77777777" w:rsidTr="0082053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A46F545"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3C32F5" w14:textId="77777777" w:rsidR="002F484D" w:rsidRPr="00230D1C" w:rsidRDefault="002F484D" w:rsidP="0082053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7BA124" w14:textId="77777777" w:rsidR="002F484D" w:rsidRPr="00230D1C" w:rsidRDefault="002F484D" w:rsidP="0082053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E1CE81" w14:textId="77777777" w:rsidR="002F484D" w:rsidRPr="00230D1C" w:rsidRDefault="002F484D" w:rsidP="00820531">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BBD7F9" w14:textId="77777777" w:rsidR="002F484D" w:rsidRPr="00230D1C" w:rsidRDefault="002F484D" w:rsidP="0082053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6592C46" w14:textId="77777777" w:rsidR="002F484D" w:rsidRPr="00230D1C" w:rsidRDefault="002F484D" w:rsidP="00B93C96">
            <w:pPr>
              <w:jc w:val="center"/>
              <w:rPr>
                <w:b/>
                <w:noProof/>
              </w:rPr>
            </w:pPr>
          </w:p>
        </w:tc>
      </w:tr>
      <w:tr w:rsidR="002F484D" w:rsidRPr="00230D1C" w14:paraId="23BE7881"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9EAEA11"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422525D" w14:textId="77777777" w:rsidR="002F484D" w:rsidRPr="00230D1C" w:rsidRDefault="002F484D" w:rsidP="00B93C96">
            <w:pPr>
              <w:rPr>
                <w:noProof/>
                <w:lang w:eastAsia="ko-KR"/>
              </w:rPr>
            </w:pPr>
            <w:r w:rsidRPr="00230D1C">
              <w:rPr>
                <w:noProof/>
              </w:rPr>
              <w:t xml:space="preserve">This leaf node indicates </w:t>
            </w:r>
            <w:r w:rsidRPr="00230D1C">
              <w:rPr>
                <w:noProof/>
                <w:lang w:eastAsia="ko-KR"/>
              </w:rPr>
              <w:t xml:space="preserve">the </w:t>
            </w:r>
            <w:r w:rsidR="00032F2B" w:rsidRPr="00230D1C">
              <w:rPr>
                <w:noProof/>
                <w:lang w:eastAsia="ko-KR"/>
              </w:rPr>
              <w:t xml:space="preserve">MCPTT </w:t>
            </w:r>
            <w:r w:rsidRPr="00230D1C">
              <w:rPr>
                <w:noProof/>
                <w:lang w:eastAsia="ko-KR"/>
              </w:rPr>
              <w:t>timer for f</w:t>
            </w:r>
            <w:r w:rsidRPr="00230D1C">
              <w:rPr>
                <w:rFonts w:cs="Arial"/>
                <w:noProof/>
                <w:szCs w:val="18"/>
              </w:rPr>
              <w:t xml:space="preserve">loor </w:t>
            </w:r>
            <w:r w:rsidRPr="00230D1C">
              <w:rPr>
                <w:rFonts w:cs="Arial"/>
                <w:noProof/>
                <w:szCs w:val="18"/>
                <w:lang w:eastAsia="ko-KR"/>
              </w:rPr>
              <w:t>q</w:t>
            </w:r>
            <w:r w:rsidRPr="00230D1C">
              <w:rPr>
                <w:rFonts w:cs="Arial"/>
                <w:noProof/>
                <w:szCs w:val="18"/>
              </w:rPr>
              <w:t xml:space="preserve">ueue </w:t>
            </w:r>
            <w:r w:rsidRPr="00230D1C">
              <w:rPr>
                <w:rFonts w:cs="Arial"/>
                <w:noProof/>
                <w:szCs w:val="18"/>
                <w:lang w:eastAsia="ko-KR"/>
              </w:rPr>
              <w:t>p</w:t>
            </w:r>
            <w:r w:rsidRPr="00230D1C">
              <w:rPr>
                <w:rFonts w:cs="Arial"/>
                <w:noProof/>
                <w:szCs w:val="18"/>
              </w:rPr>
              <w:t xml:space="preserve">osition </w:t>
            </w:r>
            <w:r w:rsidRPr="00230D1C">
              <w:rPr>
                <w:rFonts w:cs="Arial"/>
                <w:noProof/>
                <w:szCs w:val="18"/>
                <w:lang w:eastAsia="ko-KR"/>
              </w:rPr>
              <w:t>r</w:t>
            </w:r>
            <w:r w:rsidRPr="00230D1C">
              <w:rPr>
                <w:rFonts w:cs="Arial"/>
                <w:noProof/>
                <w:szCs w:val="18"/>
              </w:rPr>
              <w:t>equest</w:t>
            </w:r>
            <w:r w:rsidRPr="00230D1C">
              <w:rPr>
                <w:noProof/>
                <w:lang w:eastAsia="ko-KR"/>
              </w:rPr>
              <w:t xml:space="preserve"> as </w:t>
            </w:r>
            <w:r w:rsidRPr="00230D1C">
              <w:rPr>
                <w:noProof/>
              </w:rPr>
              <w:t>specified in 3GPP TS 2</w:t>
            </w:r>
            <w:r w:rsidRPr="00230D1C">
              <w:rPr>
                <w:noProof/>
                <w:lang w:eastAsia="ko-KR"/>
              </w:rPr>
              <w:t>4</w:t>
            </w:r>
            <w:r w:rsidRPr="00230D1C">
              <w:rPr>
                <w:noProof/>
              </w:rPr>
              <w:t>.</w:t>
            </w:r>
            <w:r w:rsidRPr="00230D1C">
              <w:rPr>
                <w:noProof/>
                <w:lang w:eastAsia="ko-KR"/>
              </w:rPr>
              <w:t>380</w:t>
            </w:r>
            <w:r w:rsidRPr="00230D1C">
              <w:rPr>
                <w:noProof/>
              </w:rPr>
              <w:t> [</w:t>
            </w:r>
            <w:r w:rsidRPr="00230D1C">
              <w:rPr>
                <w:noProof/>
                <w:lang w:eastAsia="ko-KR"/>
              </w:rPr>
              <w:t>8</w:t>
            </w:r>
            <w:r w:rsidRPr="00230D1C">
              <w:rPr>
                <w:noProof/>
              </w:rPr>
              <w:t>]</w:t>
            </w:r>
            <w:r w:rsidRPr="00230D1C">
              <w:rPr>
                <w:noProof/>
                <w:lang w:eastAsia="ko-KR"/>
              </w:rPr>
              <w:t>.</w:t>
            </w:r>
          </w:p>
        </w:tc>
      </w:tr>
    </w:tbl>
    <w:p w14:paraId="5D21A19D" w14:textId="77777777" w:rsidR="002A415A" w:rsidRPr="00230D1C" w:rsidRDefault="002A415A" w:rsidP="002A415A">
      <w:pPr>
        <w:rPr>
          <w:noProof/>
          <w:lang w:eastAsia="ko-KR"/>
        </w:rPr>
      </w:pPr>
    </w:p>
    <w:p w14:paraId="6E41D914" w14:textId="77777777" w:rsidR="002F484D" w:rsidRPr="00230D1C" w:rsidRDefault="002F484D" w:rsidP="002F484D">
      <w:pPr>
        <w:pStyle w:val="B1"/>
        <w:rPr>
          <w:noProof/>
        </w:rPr>
      </w:pPr>
      <w:r w:rsidRPr="00230D1C">
        <w:rPr>
          <w:noProof/>
        </w:rPr>
        <w:t>-</w:t>
      </w:r>
      <w:r w:rsidRPr="00230D1C">
        <w:rPr>
          <w:noProof/>
        </w:rPr>
        <w:tab/>
        <w:t xml:space="preserve">Values: </w:t>
      </w:r>
      <w:r w:rsidRPr="00230D1C">
        <w:rPr>
          <w:noProof/>
          <w:lang w:eastAsia="ko-KR"/>
        </w:rPr>
        <w:t>0-255</w:t>
      </w:r>
    </w:p>
    <w:p w14:paraId="6F31B452" w14:textId="77777777" w:rsidR="002F484D" w:rsidRPr="00230D1C" w:rsidRDefault="002F484D" w:rsidP="002F484D">
      <w:pPr>
        <w:rPr>
          <w:noProof/>
          <w:lang w:eastAsia="ko-KR"/>
        </w:rPr>
      </w:pPr>
      <w:r w:rsidRPr="00230D1C">
        <w:rPr>
          <w:noProof/>
        </w:rPr>
        <w:t xml:space="preserve">The </w:t>
      </w:r>
      <w:r w:rsidRPr="00230D1C">
        <w:rPr>
          <w:noProof/>
          <w:lang w:eastAsia="ko-KR"/>
        </w:rPr>
        <w:t>timer T104</w:t>
      </w:r>
      <w:r w:rsidRPr="00230D1C">
        <w:rPr>
          <w:noProof/>
        </w:rPr>
        <w:t xml:space="preserve"> is in seconds</w:t>
      </w:r>
      <w:r w:rsidRPr="00230D1C">
        <w:rPr>
          <w:noProof/>
          <w:lang w:eastAsia="ko-KR"/>
        </w:rPr>
        <w:t>.</w:t>
      </w:r>
    </w:p>
    <w:p w14:paraId="60DFA8E5" w14:textId="77777777" w:rsidR="002F484D" w:rsidRPr="00230D1C" w:rsidRDefault="002F484D" w:rsidP="002F484D">
      <w:pPr>
        <w:pStyle w:val="Heading3"/>
        <w:rPr>
          <w:noProof/>
          <w:lang w:eastAsia="ko-KR"/>
        </w:rPr>
      </w:pPr>
      <w:bookmarkStart w:id="7142" w:name="_Toc20157960"/>
      <w:bookmarkStart w:id="7143" w:name="_Toc27507507"/>
      <w:bookmarkStart w:id="7144" w:name="_Toc27508373"/>
      <w:bookmarkStart w:id="7145" w:name="_Toc27509238"/>
      <w:bookmarkStart w:id="7146" w:name="_Toc27553368"/>
      <w:bookmarkStart w:id="7147" w:name="_Toc27554234"/>
      <w:bookmarkStart w:id="7148" w:name="_Toc27555101"/>
      <w:bookmarkStart w:id="7149" w:name="_Toc27555965"/>
      <w:bookmarkStart w:id="7150" w:name="_Toc36036165"/>
      <w:bookmarkStart w:id="7151" w:name="_Toc45273720"/>
      <w:bookmarkStart w:id="7152" w:name="_Toc51937449"/>
      <w:bookmarkStart w:id="7153" w:name="_Toc51938643"/>
      <w:bookmarkStart w:id="7154" w:name="_Toc144197540"/>
      <w:bookmarkStart w:id="7155" w:name="_Toc144199184"/>
      <w:bookmarkStart w:id="7156" w:name="_Toc152620641"/>
      <w:r w:rsidRPr="00230D1C">
        <w:rPr>
          <w:noProof/>
          <w:lang w:eastAsia="ko-KR"/>
        </w:rPr>
        <w:t>8</w:t>
      </w:r>
      <w:r w:rsidRPr="00230D1C">
        <w:rPr>
          <w:noProof/>
        </w:rPr>
        <w:t>.2.</w:t>
      </w:r>
      <w:r w:rsidRPr="00230D1C">
        <w:rPr>
          <w:noProof/>
          <w:lang w:eastAsia="ko-KR"/>
        </w:rPr>
        <w:t>15</w:t>
      </w:r>
      <w:r w:rsidRPr="00230D1C">
        <w:rPr>
          <w:noProof/>
        </w:rPr>
        <w:tab/>
        <w:t>/</w:t>
      </w:r>
      <w:r w:rsidRPr="00D929A4">
        <w:t>&lt;x&gt;</w:t>
      </w:r>
      <w:r w:rsidRPr="00230D1C">
        <w:rPr>
          <w:noProof/>
        </w:rPr>
        <w:t>/O</w:t>
      </w:r>
      <w:r w:rsidRPr="00230D1C">
        <w:rPr>
          <w:noProof/>
          <w:lang w:eastAsia="ko-KR"/>
        </w:rPr>
        <w:t>n</w:t>
      </w:r>
      <w:r w:rsidRPr="00230D1C">
        <w:rPr>
          <w:noProof/>
        </w:rPr>
        <w:t>Network/</w:t>
      </w:r>
      <w:r w:rsidRPr="00230D1C">
        <w:rPr>
          <w:noProof/>
          <w:lang w:eastAsia="ko-KR"/>
        </w:rPr>
        <w:t>Timers/T132</w:t>
      </w:r>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p>
    <w:p w14:paraId="7F5F43D0" w14:textId="77777777" w:rsidR="002F484D" w:rsidRPr="00230D1C" w:rsidRDefault="002F484D" w:rsidP="002F484D">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15</w:t>
      </w:r>
      <w:r w:rsidRPr="00230D1C">
        <w:rPr>
          <w:noProof/>
        </w:rPr>
        <w:t>.1: /</w:t>
      </w:r>
      <w:r w:rsidRPr="00551AA2">
        <w:t>&lt;x&gt;</w:t>
      </w:r>
      <w:r w:rsidRPr="00230D1C">
        <w:rPr>
          <w:noProof/>
        </w:rPr>
        <w:t>/O</w:t>
      </w:r>
      <w:r w:rsidRPr="00230D1C">
        <w:rPr>
          <w:noProof/>
          <w:lang w:eastAsia="ko-KR"/>
        </w:rPr>
        <w:t>n</w:t>
      </w:r>
      <w:r w:rsidRPr="00230D1C">
        <w:rPr>
          <w:noProof/>
        </w:rPr>
        <w:t>Network/</w:t>
      </w:r>
      <w:r w:rsidRPr="00230D1C">
        <w:rPr>
          <w:noProof/>
          <w:lang w:eastAsia="ko-KR"/>
        </w:rPr>
        <w:t>Timers/T132</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2F484D" w:rsidRPr="00230D1C" w14:paraId="58D52DD0"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4B96E9D" w14:textId="77777777" w:rsidR="002F484D" w:rsidRPr="00230D1C" w:rsidRDefault="002F484D" w:rsidP="00B93C96">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Timers/T132</w:t>
            </w:r>
          </w:p>
        </w:tc>
      </w:tr>
      <w:tr w:rsidR="002F484D" w:rsidRPr="00230D1C" w14:paraId="1BB143EC" w14:textId="77777777" w:rsidTr="0082053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54B67EC"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DE76AB" w14:textId="77777777" w:rsidR="002F484D" w:rsidRPr="00230D1C" w:rsidRDefault="002F484D" w:rsidP="0082053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7B3EDC" w14:textId="77777777" w:rsidR="002F484D" w:rsidRPr="00230D1C" w:rsidRDefault="002F484D" w:rsidP="0082053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27555E" w14:textId="77777777" w:rsidR="002F484D" w:rsidRPr="00230D1C" w:rsidRDefault="002F484D" w:rsidP="0082053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02A9A7" w14:textId="77777777" w:rsidR="002F484D" w:rsidRPr="00230D1C" w:rsidRDefault="002F484D" w:rsidP="0082053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9332F7A" w14:textId="77777777" w:rsidR="002F484D" w:rsidRPr="00230D1C" w:rsidRDefault="002F484D" w:rsidP="00B93C96">
            <w:pPr>
              <w:jc w:val="center"/>
              <w:rPr>
                <w:rFonts w:ascii="Arial" w:hAnsi="Arial" w:cs="Arial"/>
                <w:b/>
                <w:noProof/>
                <w:sz w:val="18"/>
                <w:szCs w:val="18"/>
              </w:rPr>
            </w:pPr>
          </w:p>
        </w:tc>
      </w:tr>
      <w:tr w:rsidR="002F484D" w:rsidRPr="00230D1C" w14:paraId="44B2F15C" w14:textId="77777777" w:rsidTr="0082053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A877E16"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FD0B87" w14:textId="77777777" w:rsidR="002F484D" w:rsidRPr="00230D1C" w:rsidRDefault="002F484D" w:rsidP="0082053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B00580" w14:textId="77777777" w:rsidR="002F484D" w:rsidRPr="00230D1C" w:rsidRDefault="002F484D" w:rsidP="0082053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CFAF9B" w14:textId="77777777" w:rsidR="002F484D" w:rsidRPr="00230D1C" w:rsidRDefault="002F484D" w:rsidP="00820531">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909850" w14:textId="77777777" w:rsidR="002F484D" w:rsidRPr="00230D1C" w:rsidRDefault="002F484D" w:rsidP="0082053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3300815" w14:textId="77777777" w:rsidR="002F484D" w:rsidRPr="00230D1C" w:rsidRDefault="002F484D" w:rsidP="00B93C96">
            <w:pPr>
              <w:jc w:val="center"/>
              <w:rPr>
                <w:b/>
                <w:noProof/>
              </w:rPr>
            </w:pPr>
          </w:p>
        </w:tc>
      </w:tr>
      <w:tr w:rsidR="002F484D" w:rsidRPr="00230D1C" w14:paraId="0DC2DBB6"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FE22732"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2067BA9" w14:textId="77777777" w:rsidR="002F484D" w:rsidRPr="00230D1C" w:rsidRDefault="002F484D" w:rsidP="00B93C96">
            <w:pPr>
              <w:rPr>
                <w:noProof/>
                <w:lang w:eastAsia="ko-KR"/>
              </w:rPr>
            </w:pPr>
            <w:r w:rsidRPr="00230D1C">
              <w:rPr>
                <w:noProof/>
              </w:rPr>
              <w:t xml:space="preserve">This leaf node indicates </w:t>
            </w:r>
            <w:r w:rsidRPr="00230D1C">
              <w:rPr>
                <w:noProof/>
                <w:lang w:eastAsia="ko-KR"/>
              </w:rPr>
              <w:t xml:space="preserve">the </w:t>
            </w:r>
            <w:r w:rsidR="00032F2B" w:rsidRPr="00230D1C">
              <w:rPr>
                <w:noProof/>
                <w:lang w:eastAsia="ko-KR"/>
              </w:rPr>
              <w:t xml:space="preserve">MCPTT </w:t>
            </w:r>
            <w:r w:rsidRPr="00230D1C">
              <w:rPr>
                <w:noProof/>
                <w:lang w:eastAsia="ko-KR"/>
              </w:rPr>
              <w:t xml:space="preserve">timer for </w:t>
            </w:r>
            <w:r w:rsidRPr="00230D1C">
              <w:rPr>
                <w:rFonts w:cs="Arial"/>
                <w:noProof/>
                <w:szCs w:val="18"/>
              </w:rPr>
              <w:t xml:space="preserve">queued request granted </w:t>
            </w:r>
            <w:r w:rsidRPr="00230D1C">
              <w:rPr>
                <w:noProof/>
                <w:lang w:eastAsia="ko-KR"/>
              </w:rPr>
              <w:t>MCPTT</w:t>
            </w:r>
            <w:r w:rsidRPr="00230D1C">
              <w:rPr>
                <w:rFonts w:cs="Arial"/>
                <w:noProof/>
                <w:szCs w:val="18"/>
              </w:rPr>
              <w:t xml:space="preserve"> user action</w:t>
            </w:r>
            <w:r w:rsidRPr="00230D1C">
              <w:rPr>
                <w:noProof/>
                <w:lang w:eastAsia="ko-KR"/>
              </w:rPr>
              <w:t xml:space="preserve"> as </w:t>
            </w:r>
            <w:r w:rsidRPr="00230D1C">
              <w:rPr>
                <w:noProof/>
              </w:rPr>
              <w:t>specified in 3GPP TS 2</w:t>
            </w:r>
            <w:r w:rsidRPr="00230D1C">
              <w:rPr>
                <w:noProof/>
                <w:lang w:eastAsia="ko-KR"/>
              </w:rPr>
              <w:t>4</w:t>
            </w:r>
            <w:r w:rsidRPr="00230D1C">
              <w:rPr>
                <w:noProof/>
              </w:rPr>
              <w:t>.</w:t>
            </w:r>
            <w:r w:rsidRPr="00230D1C">
              <w:rPr>
                <w:noProof/>
                <w:lang w:eastAsia="ko-KR"/>
              </w:rPr>
              <w:t>380</w:t>
            </w:r>
            <w:r w:rsidRPr="00230D1C">
              <w:rPr>
                <w:noProof/>
              </w:rPr>
              <w:t> [</w:t>
            </w:r>
            <w:r w:rsidRPr="00230D1C">
              <w:rPr>
                <w:noProof/>
                <w:lang w:eastAsia="ko-KR"/>
              </w:rPr>
              <w:t>8</w:t>
            </w:r>
            <w:r w:rsidRPr="00230D1C">
              <w:rPr>
                <w:noProof/>
              </w:rPr>
              <w:t>]</w:t>
            </w:r>
            <w:r w:rsidRPr="00230D1C">
              <w:rPr>
                <w:noProof/>
                <w:lang w:eastAsia="ko-KR"/>
              </w:rPr>
              <w:t>.</w:t>
            </w:r>
          </w:p>
        </w:tc>
      </w:tr>
    </w:tbl>
    <w:p w14:paraId="07739C61" w14:textId="77777777" w:rsidR="002A415A" w:rsidRPr="00230D1C" w:rsidRDefault="002A415A" w:rsidP="002A415A">
      <w:pPr>
        <w:rPr>
          <w:noProof/>
          <w:lang w:eastAsia="ko-KR"/>
        </w:rPr>
      </w:pPr>
    </w:p>
    <w:p w14:paraId="7942DEBF" w14:textId="77777777" w:rsidR="002F484D" w:rsidRPr="00230D1C" w:rsidRDefault="002F484D" w:rsidP="002F484D">
      <w:pPr>
        <w:pStyle w:val="B1"/>
        <w:rPr>
          <w:noProof/>
        </w:rPr>
      </w:pPr>
      <w:r w:rsidRPr="00230D1C">
        <w:rPr>
          <w:noProof/>
        </w:rPr>
        <w:t>-</w:t>
      </w:r>
      <w:r w:rsidRPr="00230D1C">
        <w:rPr>
          <w:noProof/>
        </w:rPr>
        <w:tab/>
        <w:t xml:space="preserve">Values: </w:t>
      </w:r>
      <w:r w:rsidRPr="00230D1C">
        <w:rPr>
          <w:noProof/>
          <w:lang w:eastAsia="ko-KR"/>
        </w:rPr>
        <w:t>0-255</w:t>
      </w:r>
    </w:p>
    <w:p w14:paraId="1568375B" w14:textId="77777777" w:rsidR="002F484D" w:rsidRPr="00230D1C" w:rsidRDefault="002F484D" w:rsidP="002F484D">
      <w:pPr>
        <w:rPr>
          <w:noProof/>
          <w:lang w:eastAsia="ko-KR"/>
        </w:rPr>
      </w:pPr>
      <w:r w:rsidRPr="00230D1C">
        <w:rPr>
          <w:noProof/>
        </w:rPr>
        <w:t xml:space="preserve">The </w:t>
      </w:r>
      <w:r w:rsidRPr="00230D1C">
        <w:rPr>
          <w:noProof/>
          <w:lang w:eastAsia="ko-KR"/>
        </w:rPr>
        <w:t>timer T132</w:t>
      </w:r>
      <w:r w:rsidRPr="00230D1C">
        <w:rPr>
          <w:noProof/>
        </w:rPr>
        <w:t xml:space="preserve"> is in seconds</w:t>
      </w:r>
      <w:r w:rsidRPr="00230D1C">
        <w:rPr>
          <w:noProof/>
          <w:lang w:eastAsia="ko-KR"/>
        </w:rPr>
        <w:t>.</w:t>
      </w:r>
    </w:p>
    <w:p w14:paraId="5A205C2C" w14:textId="77777777" w:rsidR="002F484D" w:rsidRPr="00230D1C" w:rsidRDefault="002F484D" w:rsidP="002F484D">
      <w:pPr>
        <w:pStyle w:val="Heading3"/>
        <w:rPr>
          <w:noProof/>
          <w:lang w:eastAsia="ko-KR"/>
        </w:rPr>
      </w:pPr>
      <w:bookmarkStart w:id="7157" w:name="_Toc20157961"/>
      <w:bookmarkStart w:id="7158" w:name="_Toc27507508"/>
      <w:bookmarkStart w:id="7159" w:name="_Toc27508374"/>
      <w:bookmarkStart w:id="7160" w:name="_Toc27509239"/>
      <w:bookmarkStart w:id="7161" w:name="_Toc27553369"/>
      <w:bookmarkStart w:id="7162" w:name="_Toc27554235"/>
      <w:bookmarkStart w:id="7163" w:name="_Toc27555102"/>
      <w:bookmarkStart w:id="7164" w:name="_Toc27555966"/>
      <w:bookmarkStart w:id="7165" w:name="_Toc36036166"/>
      <w:bookmarkStart w:id="7166" w:name="_Toc45273721"/>
      <w:bookmarkStart w:id="7167" w:name="_Toc51937450"/>
      <w:bookmarkStart w:id="7168" w:name="_Toc51938644"/>
      <w:bookmarkStart w:id="7169" w:name="_Toc144197541"/>
      <w:bookmarkStart w:id="7170" w:name="_Toc144199185"/>
      <w:bookmarkStart w:id="7171" w:name="_Toc152620642"/>
      <w:r w:rsidRPr="00230D1C">
        <w:rPr>
          <w:noProof/>
          <w:lang w:eastAsia="ko-KR"/>
        </w:rPr>
        <w:t>8</w:t>
      </w:r>
      <w:r w:rsidRPr="00230D1C">
        <w:rPr>
          <w:noProof/>
        </w:rPr>
        <w:t>.2.</w:t>
      </w:r>
      <w:r w:rsidRPr="00230D1C">
        <w:rPr>
          <w:noProof/>
          <w:lang w:eastAsia="ko-KR"/>
        </w:rPr>
        <w:t>16</w:t>
      </w:r>
      <w:r w:rsidRPr="00230D1C">
        <w:rPr>
          <w:noProof/>
        </w:rPr>
        <w:tab/>
        <w:t>/</w:t>
      </w:r>
      <w:r w:rsidRPr="00D929A4">
        <w:t>&lt;x&gt;</w:t>
      </w:r>
      <w:r w:rsidRPr="00230D1C">
        <w:rPr>
          <w:noProof/>
        </w:rPr>
        <w:t>/O</w:t>
      </w:r>
      <w:r w:rsidRPr="00230D1C">
        <w:rPr>
          <w:noProof/>
          <w:lang w:eastAsia="ko-KR"/>
        </w:rPr>
        <w:t>n</w:t>
      </w:r>
      <w:r w:rsidRPr="00230D1C">
        <w:rPr>
          <w:noProof/>
        </w:rPr>
        <w:t>Network/</w:t>
      </w:r>
      <w:r w:rsidRPr="00230D1C">
        <w:rPr>
          <w:noProof/>
          <w:lang w:eastAsia="ko-KR"/>
        </w:rPr>
        <w:t>HPLMN</w:t>
      </w:r>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p>
    <w:p w14:paraId="267CF414" w14:textId="77777777" w:rsidR="002F484D" w:rsidRPr="00230D1C" w:rsidRDefault="002F484D" w:rsidP="002F484D">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16</w:t>
      </w:r>
      <w:r w:rsidRPr="00230D1C">
        <w:rPr>
          <w:noProof/>
        </w:rPr>
        <w:t>.1: /</w:t>
      </w:r>
      <w:r w:rsidRPr="00551AA2">
        <w:t>&lt;x&gt;</w:t>
      </w:r>
      <w:r w:rsidRPr="00230D1C">
        <w:rPr>
          <w:noProof/>
        </w:rPr>
        <w:t>/O</w:t>
      </w:r>
      <w:r w:rsidRPr="00230D1C">
        <w:rPr>
          <w:noProof/>
          <w:lang w:eastAsia="ko-KR"/>
        </w:rPr>
        <w:t>n</w:t>
      </w:r>
      <w:r w:rsidRPr="00230D1C">
        <w:rPr>
          <w:noProof/>
        </w:rPr>
        <w:t>Network/</w:t>
      </w:r>
      <w:r w:rsidRPr="00230D1C">
        <w:rPr>
          <w:noProof/>
          <w:lang w:eastAsia="ko-KR"/>
        </w:rPr>
        <w:t>HPLM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2F484D" w:rsidRPr="00230D1C" w14:paraId="4CC15811"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2AC72EB" w14:textId="77777777" w:rsidR="002F484D" w:rsidRPr="00230D1C" w:rsidRDefault="002F484D" w:rsidP="00B93C96">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w:t>
            </w:r>
          </w:p>
        </w:tc>
      </w:tr>
      <w:tr w:rsidR="002F484D" w:rsidRPr="00230D1C" w14:paraId="181D25E7" w14:textId="77777777" w:rsidTr="0082053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05C74F2"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FF298D" w14:textId="77777777" w:rsidR="002F484D" w:rsidRPr="00230D1C" w:rsidRDefault="002F484D" w:rsidP="0082053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E9E490" w14:textId="77777777" w:rsidR="002F484D" w:rsidRPr="00230D1C" w:rsidRDefault="002F484D" w:rsidP="0082053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F20FBA" w14:textId="77777777" w:rsidR="002F484D" w:rsidRPr="00230D1C" w:rsidRDefault="002F484D" w:rsidP="0082053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521AE0" w14:textId="77777777" w:rsidR="002F484D" w:rsidRPr="00230D1C" w:rsidRDefault="002F484D" w:rsidP="0082053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CDDE814" w14:textId="77777777" w:rsidR="002F484D" w:rsidRPr="00230D1C" w:rsidRDefault="002F484D" w:rsidP="00B93C96">
            <w:pPr>
              <w:jc w:val="center"/>
              <w:rPr>
                <w:rFonts w:ascii="Arial" w:hAnsi="Arial" w:cs="Arial"/>
                <w:b/>
                <w:noProof/>
                <w:sz w:val="18"/>
                <w:szCs w:val="18"/>
              </w:rPr>
            </w:pPr>
          </w:p>
        </w:tc>
      </w:tr>
      <w:tr w:rsidR="002F484D" w:rsidRPr="00230D1C" w14:paraId="710E14B9" w14:textId="77777777" w:rsidTr="0082053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143D248"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E6D2F3" w14:textId="77777777" w:rsidR="002F484D" w:rsidRPr="00230D1C" w:rsidRDefault="002F484D" w:rsidP="0082053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376FFE" w14:textId="77777777" w:rsidR="002F484D" w:rsidRPr="00230D1C" w:rsidRDefault="002F484D" w:rsidP="0082053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D05A8F" w14:textId="77777777" w:rsidR="002F484D" w:rsidRPr="00230D1C" w:rsidRDefault="002F484D" w:rsidP="00820531">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2F0063" w14:textId="77777777" w:rsidR="002F484D" w:rsidRPr="00230D1C" w:rsidRDefault="002F484D" w:rsidP="0082053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62E80BF" w14:textId="77777777" w:rsidR="002F484D" w:rsidRPr="00230D1C" w:rsidRDefault="002F484D" w:rsidP="00B93C96">
            <w:pPr>
              <w:jc w:val="center"/>
              <w:rPr>
                <w:b/>
                <w:noProof/>
              </w:rPr>
            </w:pPr>
          </w:p>
        </w:tc>
      </w:tr>
      <w:tr w:rsidR="002F484D" w:rsidRPr="00230D1C" w14:paraId="2FED17CD"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43DE86E"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60A9B1B" w14:textId="77777777" w:rsidR="002F484D" w:rsidRPr="00230D1C" w:rsidRDefault="002F484D" w:rsidP="00B93C96">
            <w:pPr>
              <w:rPr>
                <w:noProof/>
                <w:lang w:eastAsia="ko-KR"/>
              </w:rPr>
            </w:pPr>
            <w:r w:rsidRPr="00230D1C">
              <w:rPr>
                <w:noProof/>
              </w:rPr>
              <w:t xml:space="preserve">This interior node </w:t>
            </w:r>
            <w:r w:rsidRPr="00230D1C">
              <w:rPr>
                <w:noProof/>
                <w:lang w:eastAsia="ko-KR"/>
              </w:rPr>
              <w:t xml:space="preserve">is a placeholder </w:t>
            </w:r>
            <w:r w:rsidRPr="00230D1C">
              <w:rPr>
                <w:noProof/>
              </w:rPr>
              <w:t xml:space="preserve">for </w:t>
            </w:r>
            <w:r w:rsidRPr="00230D1C">
              <w:rPr>
                <w:noProof/>
                <w:lang w:eastAsia="ko-KR"/>
              </w:rPr>
              <w:t>the HPLMN configuration.</w:t>
            </w:r>
          </w:p>
        </w:tc>
      </w:tr>
    </w:tbl>
    <w:p w14:paraId="35B6E7C5" w14:textId="77777777" w:rsidR="002A415A" w:rsidRPr="00230D1C" w:rsidRDefault="002A415A" w:rsidP="002A415A">
      <w:pPr>
        <w:rPr>
          <w:noProof/>
          <w:lang w:eastAsia="ko-KR"/>
        </w:rPr>
      </w:pPr>
      <w:bookmarkStart w:id="7172" w:name="_Toc20157962"/>
      <w:bookmarkStart w:id="7173" w:name="_Toc27507509"/>
      <w:bookmarkStart w:id="7174" w:name="_Toc27508375"/>
      <w:bookmarkStart w:id="7175" w:name="_Toc27509240"/>
      <w:bookmarkStart w:id="7176" w:name="_Toc27553370"/>
      <w:bookmarkStart w:id="7177" w:name="_Toc27554236"/>
      <w:bookmarkStart w:id="7178" w:name="_Toc27555103"/>
      <w:bookmarkStart w:id="7179" w:name="_Toc27555967"/>
      <w:bookmarkStart w:id="7180" w:name="_Toc36036167"/>
      <w:bookmarkStart w:id="7181" w:name="_Toc45273722"/>
      <w:bookmarkStart w:id="7182" w:name="_Toc51937451"/>
      <w:bookmarkStart w:id="7183" w:name="_Toc51938645"/>
    </w:p>
    <w:p w14:paraId="44E6314E" w14:textId="77777777" w:rsidR="002F484D" w:rsidRPr="00230D1C" w:rsidRDefault="002F484D" w:rsidP="002F484D">
      <w:pPr>
        <w:pStyle w:val="Heading3"/>
        <w:rPr>
          <w:noProof/>
          <w:lang w:eastAsia="ko-KR"/>
        </w:rPr>
      </w:pPr>
      <w:bookmarkStart w:id="7184" w:name="_Toc144197542"/>
      <w:bookmarkStart w:id="7185" w:name="_Toc144199186"/>
      <w:bookmarkStart w:id="7186" w:name="_Toc152620643"/>
      <w:r w:rsidRPr="00230D1C">
        <w:rPr>
          <w:noProof/>
          <w:lang w:eastAsia="ko-KR"/>
        </w:rPr>
        <w:t>8</w:t>
      </w:r>
      <w:r w:rsidRPr="00230D1C">
        <w:rPr>
          <w:noProof/>
        </w:rPr>
        <w:t>.2.</w:t>
      </w:r>
      <w:r w:rsidRPr="00230D1C">
        <w:rPr>
          <w:noProof/>
          <w:lang w:eastAsia="ko-KR"/>
        </w:rPr>
        <w:t>17</w:t>
      </w:r>
      <w:r w:rsidRPr="00230D1C">
        <w:rPr>
          <w:noProof/>
        </w:rPr>
        <w:tab/>
        <w:t>/</w:t>
      </w:r>
      <w:r w:rsidRPr="00D929A4">
        <w:t>&lt;x&gt;</w:t>
      </w:r>
      <w:r w:rsidRPr="00230D1C">
        <w:rPr>
          <w:noProof/>
        </w:rPr>
        <w:t>/O</w:t>
      </w:r>
      <w:r w:rsidRPr="00230D1C">
        <w:rPr>
          <w:noProof/>
          <w:lang w:eastAsia="ko-KR"/>
        </w:rPr>
        <w:t>n</w:t>
      </w:r>
      <w:r w:rsidRPr="00230D1C">
        <w:rPr>
          <w:noProof/>
        </w:rPr>
        <w:t>Network/</w:t>
      </w:r>
      <w:r w:rsidRPr="00230D1C">
        <w:rPr>
          <w:noProof/>
          <w:lang w:eastAsia="ko-KR"/>
        </w:rPr>
        <w:t>HPLMN/PLMN</w:t>
      </w:r>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p>
    <w:p w14:paraId="4DFE54C7" w14:textId="77777777" w:rsidR="002F484D" w:rsidRPr="00230D1C" w:rsidRDefault="002F484D" w:rsidP="002F484D">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17</w:t>
      </w:r>
      <w:r w:rsidRPr="00230D1C">
        <w:rPr>
          <w:noProof/>
        </w:rPr>
        <w:t>.1: /</w:t>
      </w:r>
      <w:r w:rsidRPr="00551AA2">
        <w:t>&lt;x&gt;</w:t>
      </w:r>
      <w:r w:rsidRPr="00230D1C">
        <w:rPr>
          <w:noProof/>
        </w:rPr>
        <w:t>/O</w:t>
      </w:r>
      <w:r w:rsidRPr="00230D1C">
        <w:rPr>
          <w:noProof/>
          <w:lang w:eastAsia="ko-KR"/>
        </w:rPr>
        <w:t>n</w:t>
      </w:r>
      <w:r w:rsidRPr="00230D1C">
        <w:rPr>
          <w:noProof/>
        </w:rPr>
        <w:t>Network/</w:t>
      </w:r>
      <w:r w:rsidRPr="00230D1C">
        <w:rPr>
          <w:noProof/>
          <w:lang w:eastAsia="ko-KR"/>
        </w:rPr>
        <w:t>HPLMN/PLM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2F484D" w:rsidRPr="00230D1C" w14:paraId="7BA8FBB4"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1072F29" w14:textId="77777777" w:rsidR="002F484D" w:rsidRPr="00230D1C" w:rsidRDefault="002F484D" w:rsidP="00B93C96">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PLMN</w:t>
            </w:r>
          </w:p>
        </w:tc>
      </w:tr>
      <w:tr w:rsidR="002F484D" w:rsidRPr="00230D1C" w14:paraId="2FB80ADF" w14:textId="77777777" w:rsidTr="0082053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CCD10FE"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11A9A2" w14:textId="77777777" w:rsidR="002F484D" w:rsidRPr="00230D1C" w:rsidRDefault="002F484D" w:rsidP="0082053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A558A8" w14:textId="77777777" w:rsidR="002F484D" w:rsidRPr="00230D1C" w:rsidRDefault="002F484D" w:rsidP="0082053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4716B3" w14:textId="77777777" w:rsidR="002F484D" w:rsidRPr="00230D1C" w:rsidRDefault="002F484D" w:rsidP="0082053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3EB090" w14:textId="77777777" w:rsidR="002F484D" w:rsidRPr="00230D1C" w:rsidRDefault="002F484D" w:rsidP="0082053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E084E7E" w14:textId="77777777" w:rsidR="002F484D" w:rsidRPr="00230D1C" w:rsidRDefault="002F484D" w:rsidP="00B93C96">
            <w:pPr>
              <w:jc w:val="center"/>
              <w:rPr>
                <w:rFonts w:ascii="Arial" w:hAnsi="Arial" w:cs="Arial"/>
                <w:b/>
                <w:noProof/>
                <w:sz w:val="18"/>
                <w:szCs w:val="18"/>
              </w:rPr>
            </w:pPr>
          </w:p>
        </w:tc>
      </w:tr>
      <w:tr w:rsidR="002F484D" w:rsidRPr="00230D1C" w14:paraId="21764735" w14:textId="77777777" w:rsidTr="0082053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285D159"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BD0FFC" w14:textId="77777777" w:rsidR="002F484D" w:rsidRPr="00230D1C" w:rsidRDefault="002F484D" w:rsidP="0082053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1B096B" w14:textId="77777777" w:rsidR="002F484D" w:rsidRPr="00230D1C" w:rsidRDefault="002F484D" w:rsidP="0082053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4523AB" w14:textId="77777777" w:rsidR="002F484D" w:rsidRPr="00230D1C" w:rsidRDefault="002F484D" w:rsidP="00820531">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7609C6" w14:textId="77777777" w:rsidR="002F484D" w:rsidRPr="00230D1C" w:rsidRDefault="002F484D" w:rsidP="0082053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061C2AD" w14:textId="77777777" w:rsidR="002F484D" w:rsidRPr="00230D1C" w:rsidRDefault="002F484D" w:rsidP="00B93C96">
            <w:pPr>
              <w:jc w:val="center"/>
              <w:rPr>
                <w:b/>
                <w:noProof/>
              </w:rPr>
            </w:pPr>
          </w:p>
        </w:tc>
      </w:tr>
      <w:tr w:rsidR="002F484D" w:rsidRPr="00230D1C" w14:paraId="100540AE"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196865B"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6AD438D" w14:textId="77777777" w:rsidR="002F484D" w:rsidRPr="00230D1C" w:rsidRDefault="002F484D" w:rsidP="00B93C96">
            <w:pPr>
              <w:rPr>
                <w:noProof/>
                <w:lang w:eastAsia="ko-KR"/>
              </w:rPr>
            </w:pPr>
            <w:r w:rsidRPr="00230D1C">
              <w:rPr>
                <w:noProof/>
              </w:rPr>
              <w:t xml:space="preserve">This </w:t>
            </w:r>
            <w:r w:rsidR="006B686F" w:rsidRPr="00230D1C">
              <w:rPr>
                <w:noProof/>
                <w:lang w:eastAsia="ko-KR"/>
              </w:rPr>
              <w:t>leaf</w:t>
            </w:r>
            <w:r w:rsidRPr="00230D1C">
              <w:rPr>
                <w:noProof/>
              </w:rPr>
              <w:t xml:space="preserve"> node indicates </w:t>
            </w:r>
            <w:r w:rsidRPr="00230D1C">
              <w:rPr>
                <w:noProof/>
                <w:lang w:eastAsia="ko-KR"/>
              </w:rPr>
              <w:t>the HPLMN code.</w:t>
            </w:r>
          </w:p>
        </w:tc>
      </w:tr>
    </w:tbl>
    <w:p w14:paraId="348F1F7D" w14:textId="77777777" w:rsidR="002A415A" w:rsidRPr="00230D1C" w:rsidRDefault="002A415A" w:rsidP="002A415A">
      <w:pPr>
        <w:rPr>
          <w:noProof/>
          <w:lang w:eastAsia="ko-KR"/>
        </w:rPr>
      </w:pPr>
    </w:p>
    <w:p w14:paraId="71B7D4CD" w14:textId="77777777" w:rsidR="002F484D" w:rsidRPr="00230D1C" w:rsidRDefault="002F484D" w:rsidP="002F484D">
      <w:pPr>
        <w:pStyle w:val="B1"/>
        <w:rPr>
          <w:noProof/>
        </w:rPr>
      </w:pPr>
      <w:r w:rsidRPr="00230D1C">
        <w:rPr>
          <w:noProof/>
        </w:rPr>
        <w:t>-</w:t>
      </w:r>
      <w:r w:rsidRPr="00230D1C">
        <w:rPr>
          <w:noProof/>
        </w:rPr>
        <w:tab/>
        <w:t xml:space="preserve">Values: </w:t>
      </w:r>
      <w:r w:rsidRPr="00230D1C">
        <w:rPr>
          <w:noProof/>
          <w:lang w:eastAsia="ko-KR"/>
        </w:rPr>
        <w:t>&lt;PLMN&gt;</w:t>
      </w:r>
    </w:p>
    <w:p w14:paraId="346BA6DF" w14:textId="77777777" w:rsidR="002F484D" w:rsidRPr="00230D1C" w:rsidRDefault="002F484D" w:rsidP="002F484D">
      <w:pPr>
        <w:rPr>
          <w:noProof/>
          <w:lang w:eastAsia="ko-KR"/>
        </w:rPr>
      </w:pPr>
      <w:r w:rsidRPr="00230D1C">
        <w:rPr>
          <w:noProof/>
        </w:rPr>
        <w:t>The format of the PLMN is defined by 3GPP TS 23.003 [</w:t>
      </w:r>
      <w:r w:rsidRPr="00230D1C">
        <w:rPr>
          <w:noProof/>
          <w:lang w:eastAsia="ko-KR"/>
        </w:rPr>
        <w:t>5</w:t>
      </w:r>
      <w:r w:rsidRPr="00230D1C">
        <w:rPr>
          <w:noProof/>
        </w:rPr>
        <w:t>]</w:t>
      </w:r>
      <w:r w:rsidRPr="00230D1C">
        <w:rPr>
          <w:noProof/>
          <w:lang w:eastAsia="ko-KR"/>
        </w:rPr>
        <w:t>.</w:t>
      </w:r>
    </w:p>
    <w:p w14:paraId="20ED9028" w14:textId="77777777" w:rsidR="00825C29" w:rsidRPr="00230D1C" w:rsidRDefault="00825C29" w:rsidP="00825C29">
      <w:pPr>
        <w:pStyle w:val="Heading3"/>
        <w:rPr>
          <w:noProof/>
          <w:lang w:eastAsia="ko-KR"/>
        </w:rPr>
      </w:pPr>
      <w:bookmarkStart w:id="7187" w:name="_Toc20157963"/>
      <w:bookmarkStart w:id="7188" w:name="_Toc27507510"/>
      <w:bookmarkStart w:id="7189" w:name="_Toc27508376"/>
      <w:bookmarkStart w:id="7190" w:name="_Toc27509241"/>
      <w:bookmarkStart w:id="7191" w:name="_Toc27553371"/>
      <w:bookmarkStart w:id="7192" w:name="_Toc27554237"/>
      <w:bookmarkStart w:id="7193" w:name="_Toc27555104"/>
      <w:bookmarkStart w:id="7194" w:name="_Toc27555968"/>
      <w:bookmarkStart w:id="7195" w:name="_Toc36036168"/>
      <w:bookmarkStart w:id="7196" w:name="_Toc45273723"/>
      <w:bookmarkStart w:id="7197" w:name="_Toc51937452"/>
      <w:bookmarkStart w:id="7198" w:name="_Toc51938646"/>
      <w:bookmarkStart w:id="7199" w:name="_Toc144197543"/>
      <w:bookmarkStart w:id="7200" w:name="_Toc144199187"/>
      <w:bookmarkStart w:id="7201" w:name="_Toc152620644"/>
      <w:r w:rsidRPr="00230D1C">
        <w:rPr>
          <w:noProof/>
          <w:lang w:eastAsia="ko-KR"/>
        </w:rPr>
        <w:t>8</w:t>
      </w:r>
      <w:r w:rsidRPr="00230D1C">
        <w:rPr>
          <w:noProof/>
        </w:rPr>
        <w:t>.2.</w:t>
      </w:r>
      <w:r w:rsidRPr="00230D1C">
        <w:rPr>
          <w:noProof/>
          <w:lang w:eastAsia="ko-KR"/>
        </w:rPr>
        <w:t>18</w:t>
      </w:r>
      <w:r w:rsidRPr="00230D1C">
        <w:rPr>
          <w:noProof/>
        </w:rPr>
        <w:tab/>
        <w:t>/</w:t>
      </w:r>
      <w:r w:rsidRPr="00D929A4">
        <w:t>&lt;x&gt;</w:t>
      </w:r>
      <w:r w:rsidRPr="00230D1C">
        <w:rPr>
          <w:noProof/>
        </w:rPr>
        <w:t>/O</w:t>
      </w:r>
      <w:r w:rsidRPr="00230D1C">
        <w:rPr>
          <w:noProof/>
          <w:lang w:eastAsia="ko-KR"/>
        </w:rPr>
        <w:t>n</w:t>
      </w:r>
      <w:r w:rsidRPr="00230D1C">
        <w:rPr>
          <w:noProof/>
        </w:rPr>
        <w:t>Network/</w:t>
      </w:r>
      <w:r w:rsidRPr="00230D1C">
        <w:rPr>
          <w:noProof/>
          <w:lang w:eastAsia="ko-KR"/>
        </w:rPr>
        <w:t>HPLMN/Service</w:t>
      </w:r>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p>
    <w:p w14:paraId="54C00B86" w14:textId="77777777" w:rsidR="00825C29" w:rsidRPr="00230D1C" w:rsidRDefault="00825C29" w:rsidP="00825C29">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18</w:t>
      </w:r>
      <w:r w:rsidRPr="00230D1C">
        <w:rPr>
          <w:noProof/>
        </w:rPr>
        <w:t>.1: /</w:t>
      </w:r>
      <w:r w:rsidRPr="00551AA2">
        <w:t>&lt;x&gt;</w:t>
      </w:r>
      <w:r w:rsidRPr="00230D1C">
        <w:rPr>
          <w:noProof/>
        </w:rPr>
        <w:t>/O</w:t>
      </w:r>
      <w:r w:rsidRPr="00230D1C">
        <w:rPr>
          <w:noProof/>
          <w:lang w:eastAsia="ko-KR"/>
        </w:rPr>
        <w:t>n</w:t>
      </w:r>
      <w:r w:rsidRPr="00230D1C">
        <w:rPr>
          <w:noProof/>
        </w:rPr>
        <w:t>Network/</w:t>
      </w:r>
      <w:r w:rsidRPr="00230D1C">
        <w:rPr>
          <w:noProof/>
          <w:lang w:eastAsia="ko-KR"/>
        </w:rPr>
        <w:t>HPLMN/Servi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825C29" w:rsidRPr="00230D1C" w14:paraId="607E228F"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686E7F9" w14:textId="77777777" w:rsidR="00825C29" w:rsidRPr="00230D1C" w:rsidRDefault="00825C29" w:rsidP="00CF1FEB">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Service</w:t>
            </w:r>
          </w:p>
        </w:tc>
      </w:tr>
      <w:tr w:rsidR="00825C29" w:rsidRPr="00230D1C" w14:paraId="64B0F007" w14:textId="77777777" w:rsidTr="0082053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2009F64" w14:textId="77777777" w:rsidR="00825C29" w:rsidRPr="00230D1C" w:rsidRDefault="00825C29" w:rsidP="00CF1FEB">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EF9831" w14:textId="77777777" w:rsidR="00825C29" w:rsidRPr="00230D1C" w:rsidRDefault="00825C29" w:rsidP="0082053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AE79FA" w14:textId="77777777" w:rsidR="00825C29" w:rsidRPr="00230D1C" w:rsidRDefault="00825C29" w:rsidP="0082053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8A2E0F" w14:textId="77777777" w:rsidR="00825C29" w:rsidRPr="00230D1C" w:rsidRDefault="00825C29" w:rsidP="0082053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15BECE" w14:textId="77777777" w:rsidR="00825C29" w:rsidRPr="00230D1C" w:rsidRDefault="00825C29" w:rsidP="0082053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345B802" w14:textId="77777777" w:rsidR="00825C29" w:rsidRPr="00230D1C" w:rsidRDefault="00825C29" w:rsidP="00CF1FEB">
            <w:pPr>
              <w:jc w:val="center"/>
              <w:rPr>
                <w:rFonts w:ascii="Arial" w:hAnsi="Arial" w:cs="Arial"/>
                <w:b/>
                <w:noProof/>
                <w:sz w:val="18"/>
                <w:szCs w:val="18"/>
              </w:rPr>
            </w:pPr>
          </w:p>
        </w:tc>
      </w:tr>
      <w:tr w:rsidR="00825C29" w:rsidRPr="00230D1C" w14:paraId="61439A96" w14:textId="77777777" w:rsidTr="0082053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2F52B6F" w14:textId="77777777" w:rsidR="00825C29" w:rsidRPr="00230D1C" w:rsidRDefault="00825C29" w:rsidP="00CF1FEB">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903AEF" w14:textId="77777777" w:rsidR="00825C29" w:rsidRPr="00230D1C" w:rsidRDefault="00825C29" w:rsidP="0082053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31B52C" w14:textId="77777777" w:rsidR="00825C29" w:rsidRPr="00230D1C" w:rsidRDefault="00825C29" w:rsidP="0082053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00245D" w14:textId="77777777" w:rsidR="00825C29" w:rsidRPr="00230D1C" w:rsidRDefault="00C607FA" w:rsidP="00820531">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7FD348" w14:textId="77777777" w:rsidR="00825C29" w:rsidRPr="00230D1C" w:rsidRDefault="00825C29" w:rsidP="0082053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AD966A4" w14:textId="77777777" w:rsidR="00825C29" w:rsidRPr="00230D1C" w:rsidRDefault="00825C29" w:rsidP="00CF1FEB">
            <w:pPr>
              <w:jc w:val="center"/>
              <w:rPr>
                <w:b/>
                <w:noProof/>
              </w:rPr>
            </w:pPr>
          </w:p>
        </w:tc>
      </w:tr>
      <w:tr w:rsidR="00825C29" w:rsidRPr="00230D1C" w14:paraId="0E1D911E"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98E53BD" w14:textId="77777777" w:rsidR="00825C29" w:rsidRPr="00230D1C" w:rsidRDefault="00825C29"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42F8566" w14:textId="77777777" w:rsidR="00825C29" w:rsidRPr="00230D1C" w:rsidRDefault="00825C29" w:rsidP="00467AE9">
            <w:pPr>
              <w:rPr>
                <w:noProof/>
                <w:lang w:eastAsia="ko-KR"/>
              </w:rPr>
            </w:pPr>
            <w:r w:rsidRPr="00230D1C">
              <w:rPr>
                <w:noProof/>
              </w:rPr>
              <w:t xml:space="preserve">This interior node indicates </w:t>
            </w:r>
            <w:r w:rsidRPr="00230D1C">
              <w:rPr>
                <w:noProof/>
                <w:lang w:eastAsia="ko-KR"/>
              </w:rPr>
              <w:t xml:space="preserve">the </w:t>
            </w:r>
            <w:r w:rsidR="00467AE9" w:rsidRPr="00230D1C">
              <w:rPr>
                <w:noProof/>
                <w:lang w:eastAsia="ko-KR"/>
              </w:rPr>
              <w:t xml:space="preserve">MCS </w:t>
            </w:r>
            <w:r w:rsidRPr="00230D1C">
              <w:rPr>
                <w:noProof/>
                <w:lang w:eastAsia="ko-KR"/>
              </w:rPr>
              <w:t>related services on a per HPLMN basis.</w:t>
            </w:r>
          </w:p>
        </w:tc>
      </w:tr>
    </w:tbl>
    <w:p w14:paraId="1F54F76E" w14:textId="77777777" w:rsidR="002A415A" w:rsidRPr="00230D1C" w:rsidRDefault="002A415A" w:rsidP="002A415A">
      <w:pPr>
        <w:rPr>
          <w:noProof/>
          <w:lang w:eastAsia="ko-KR"/>
        </w:rPr>
      </w:pPr>
      <w:bookmarkStart w:id="7202" w:name="_Toc20157964"/>
      <w:bookmarkStart w:id="7203" w:name="_Toc27507511"/>
      <w:bookmarkStart w:id="7204" w:name="_Toc27508377"/>
      <w:bookmarkStart w:id="7205" w:name="_Toc27509242"/>
      <w:bookmarkStart w:id="7206" w:name="_Toc27553372"/>
      <w:bookmarkStart w:id="7207" w:name="_Toc27554238"/>
      <w:bookmarkStart w:id="7208" w:name="_Toc27555105"/>
      <w:bookmarkStart w:id="7209" w:name="_Toc27555969"/>
      <w:bookmarkStart w:id="7210" w:name="_Toc36036169"/>
      <w:bookmarkStart w:id="7211" w:name="_Toc45273724"/>
      <w:bookmarkStart w:id="7212" w:name="_Toc51937453"/>
      <w:bookmarkStart w:id="7213" w:name="_Toc51938647"/>
    </w:p>
    <w:p w14:paraId="19A4EE09" w14:textId="77777777" w:rsidR="002F484D" w:rsidRPr="00230D1C" w:rsidRDefault="002F484D" w:rsidP="002F484D">
      <w:pPr>
        <w:pStyle w:val="Heading3"/>
        <w:rPr>
          <w:noProof/>
          <w:lang w:eastAsia="ko-KR"/>
        </w:rPr>
      </w:pPr>
      <w:bookmarkStart w:id="7214" w:name="_Toc144197544"/>
      <w:bookmarkStart w:id="7215" w:name="_Toc144199188"/>
      <w:bookmarkStart w:id="7216" w:name="_Toc152620645"/>
      <w:r w:rsidRPr="00230D1C">
        <w:rPr>
          <w:noProof/>
          <w:lang w:eastAsia="ko-KR"/>
        </w:rPr>
        <w:t>8</w:t>
      </w:r>
      <w:r w:rsidRPr="00230D1C">
        <w:rPr>
          <w:noProof/>
        </w:rPr>
        <w:t>.2.</w:t>
      </w:r>
      <w:r w:rsidRPr="00230D1C">
        <w:rPr>
          <w:noProof/>
          <w:lang w:eastAsia="ko-KR"/>
        </w:rPr>
        <w:t>19</w:t>
      </w:r>
      <w:r w:rsidRPr="00230D1C">
        <w:rPr>
          <w:noProof/>
        </w:rPr>
        <w:tab/>
        <w:t>/</w:t>
      </w:r>
      <w:r w:rsidRPr="00D929A4">
        <w:t>&lt;x&gt;</w:t>
      </w:r>
      <w:r w:rsidRPr="00230D1C">
        <w:rPr>
          <w:noProof/>
        </w:rPr>
        <w:t>/O</w:t>
      </w:r>
      <w:r w:rsidRPr="00230D1C">
        <w:rPr>
          <w:noProof/>
          <w:lang w:eastAsia="ko-KR"/>
        </w:rPr>
        <w:t>n</w:t>
      </w:r>
      <w:r w:rsidRPr="00230D1C">
        <w:rPr>
          <w:noProof/>
        </w:rPr>
        <w:t>Network/</w:t>
      </w:r>
      <w:r w:rsidRPr="00230D1C">
        <w:rPr>
          <w:noProof/>
          <w:lang w:eastAsia="ko-KR"/>
        </w:rPr>
        <w:t>HPLMN/Service/MCPTTToConRef</w:t>
      </w:r>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p>
    <w:p w14:paraId="674C9626" w14:textId="77777777" w:rsidR="002F484D" w:rsidRPr="00230D1C" w:rsidRDefault="002F484D" w:rsidP="002F484D">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19</w:t>
      </w:r>
      <w:r w:rsidRPr="00230D1C">
        <w:rPr>
          <w:noProof/>
        </w:rPr>
        <w:t>.1: /</w:t>
      </w:r>
      <w:r w:rsidRPr="00551AA2">
        <w:t>&lt;x&gt;</w:t>
      </w:r>
      <w:r w:rsidRPr="00230D1C">
        <w:rPr>
          <w:noProof/>
        </w:rPr>
        <w:t>/O</w:t>
      </w:r>
      <w:r w:rsidRPr="00230D1C">
        <w:rPr>
          <w:noProof/>
          <w:lang w:eastAsia="ko-KR"/>
        </w:rPr>
        <w:t>n</w:t>
      </w:r>
      <w:r w:rsidRPr="00230D1C">
        <w:rPr>
          <w:noProof/>
        </w:rPr>
        <w:t>Network/</w:t>
      </w:r>
      <w:r w:rsidRPr="00230D1C">
        <w:rPr>
          <w:noProof/>
          <w:lang w:eastAsia="ko-KR"/>
        </w:rPr>
        <w:t>HPLMN/Service/MCPTTToConRef</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2F484D" w:rsidRPr="00230D1C" w14:paraId="462C5985"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0292991" w14:textId="77777777" w:rsidR="002F484D" w:rsidRPr="00230D1C" w:rsidRDefault="002F484D" w:rsidP="00B93C96">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Service/MCPTTToConRef</w:t>
            </w:r>
          </w:p>
        </w:tc>
      </w:tr>
      <w:tr w:rsidR="002F484D" w:rsidRPr="00230D1C" w14:paraId="54A2A11B" w14:textId="77777777" w:rsidTr="0082053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E7325DA"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7FD897" w14:textId="77777777" w:rsidR="002F484D" w:rsidRPr="00230D1C" w:rsidRDefault="002F484D" w:rsidP="0082053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A4DBC4" w14:textId="77777777" w:rsidR="002F484D" w:rsidRPr="00230D1C" w:rsidRDefault="002F484D" w:rsidP="0082053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8FCFE9" w14:textId="77777777" w:rsidR="002F484D" w:rsidRPr="00230D1C" w:rsidRDefault="002F484D" w:rsidP="0082053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27F217" w14:textId="77777777" w:rsidR="002F484D" w:rsidRPr="00230D1C" w:rsidRDefault="002F484D" w:rsidP="0082053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77F2B08" w14:textId="77777777" w:rsidR="002F484D" w:rsidRPr="00230D1C" w:rsidRDefault="002F484D" w:rsidP="00B93C96">
            <w:pPr>
              <w:jc w:val="center"/>
              <w:rPr>
                <w:rFonts w:ascii="Arial" w:hAnsi="Arial" w:cs="Arial"/>
                <w:b/>
                <w:noProof/>
                <w:sz w:val="18"/>
                <w:szCs w:val="18"/>
              </w:rPr>
            </w:pPr>
          </w:p>
        </w:tc>
      </w:tr>
      <w:tr w:rsidR="002F484D" w:rsidRPr="00230D1C" w14:paraId="58B7215C" w14:textId="77777777" w:rsidTr="0082053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E0B626B"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CBAC5E" w14:textId="77777777" w:rsidR="002F484D" w:rsidRPr="00230D1C" w:rsidRDefault="002F484D" w:rsidP="0082053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A0519D" w14:textId="77777777" w:rsidR="002F484D" w:rsidRPr="00230D1C" w:rsidRDefault="002F484D" w:rsidP="0082053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67C81B" w14:textId="77777777" w:rsidR="002F484D" w:rsidRPr="00230D1C" w:rsidRDefault="002F484D" w:rsidP="00820531">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748602" w14:textId="77777777" w:rsidR="002F484D" w:rsidRPr="00230D1C" w:rsidRDefault="002F484D" w:rsidP="0082053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745B82B" w14:textId="77777777" w:rsidR="002F484D" w:rsidRPr="00230D1C" w:rsidRDefault="002F484D" w:rsidP="00B93C96">
            <w:pPr>
              <w:jc w:val="center"/>
              <w:rPr>
                <w:b/>
                <w:noProof/>
              </w:rPr>
            </w:pPr>
          </w:p>
        </w:tc>
      </w:tr>
      <w:tr w:rsidR="002F484D" w:rsidRPr="00230D1C" w14:paraId="0B5E573B"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487BB2A"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623ED95" w14:textId="77777777" w:rsidR="002F484D" w:rsidRPr="00230D1C" w:rsidRDefault="002F484D" w:rsidP="00467AE9">
            <w:pPr>
              <w:rPr>
                <w:noProof/>
                <w:lang w:eastAsia="ko-KR"/>
              </w:rPr>
            </w:pPr>
            <w:r w:rsidRPr="00230D1C">
              <w:rPr>
                <w:noProof/>
              </w:rPr>
              <w:t xml:space="preserve">This interior node contains </w:t>
            </w:r>
            <w:r w:rsidRPr="00230D1C">
              <w:rPr>
                <w:noProof/>
                <w:lang w:eastAsia="ko-KR"/>
              </w:rPr>
              <w:t xml:space="preserve">the </w:t>
            </w:r>
            <w:r w:rsidRPr="00230D1C">
              <w:rPr>
                <w:noProof/>
              </w:rPr>
              <w:t xml:space="preserve">configuration parameters for establishment of the PDN connection for </w:t>
            </w:r>
            <w:r w:rsidRPr="00230D1C">
              <w:rPr>
                <w:noProof/>
                <w:lang w:eastAsia="ko-KR"/>
              </w:rPr>
              <w:t xml:space="preserve">the </w:t>
            </w:r>
            <w:r w:rsidR="00467AE9" w:rsidRPr="00230D1C">
              <w:rPr>
                <w:noProof/>
                <w:lang w:eastAsia="ko-KR"/>
              </w:rPr>
              <w:t xml:space="preserve">MCS </w:t>
            </w:r>
            <w:r w:rsidRPr="00230D1C">
              <w:rPr>
                <w:noProof/>
                <w:lang w:eastAsia="ko-KR"/>
              </w:rPr>
              <w:t>service on a per HPLMN basis.</w:t>
            </w:r>
          </w:p>
        </w:tc>
      </w:tr>
    </w:tbl>
    <w:p w14:paraId="3D452DB4" w14:textId="77777777" w:rsidR="002A415A" w:rsidRPr="00230D1C" w:rsidRDefault="002A415A" w:rsidP="002A415A">
      <w:pPr>
        <w:rPr>
          <w:noProof/>
          <w:lang w:eastAsia="ko-KR"/>
        </w:rPr>
      </w:pPr>
      <w:bookmarkStart w:id="7217" w:name="_Toc20157965"/>
      <w:bookmarkStart w:id="7218" w:name="_Toc27507512"/>
      <w:bookmarkStart w:id="7219" w:name="_Toc27508378"/>
      <w:bookmarkStart w:id="7220" w:name="_Toc27509243"/>
      <w:bookmarkStart w:id="7221" w:name="_Toc27553373"/>
      <w:bookmarkStart w:id="7222" w:name="_Toc27554239"/>
      <w:bookmarkStart w:id="7223" w:name="_Toc27555106"/>
      <w:bookmarkStart w:id="7224" w:name="_Toc27555970"/>
      <w:bookmarkStart w:id="7225" w:name="_Toc36036170"/>
      <w:bookmarkStart w:id="7226" w:name="_Toc45273725"/>
      <w:bookmarkStart w:id="7227" w:name="_Toc51937454"/>
      <w:bookmarkStart w:id="7228" w:name="_Toc51938648"/>
    </w:p>
    <w:p w14:paraId="21F71FDE" w14:textId="77777777" w:rsidR="002F484D" w:rsidRPr="00230D1C" w:rsidRDefault="002F484D" w:rsidP="002F484D">
      <w:pPr>
        <w:pStyle w:val="Heading3"/>
        <w:rPr>
          <w:noProof/>
          <w:lang w:eastAsia="ko-KR"/>
        </w:rPr>
      </w:pPr>
      <w:bookmarkStart w:id="7229" w:name="_Toc144197545"/>
      <w:bookmarkStart w:id="7230" w:name="_Toc144199189"/>
      <w:bookmarkStart w:id="7231" w:name="_Toc152620646"/>
      <w:r w:rsidRPr="00230D1C">
        <w:rPr>
          <w:noProof/>
          <w:lang w:eastAsia="ko-KR"/>
        </w:rPr>
        <w:t>8</w:t>
      </w:r>
      <w:r w:rsidRPr="00230D1C">
        <w:rPr>
          <w:noProof/>
        </w:rPr>
        <w:t>.2.</w:t>
      </w:r>
      <w:r w:rsidRPr="00230D1C">
        <w:rPr>
          <w:noProof/>
          <w:lang w:eastAsia="ko-KR"/>
        </w:rPr>
        <w:t>20</w:t>
      </w:r>
      <w:r w:rsidRPr="00230D1C">
        <w:rPr>
          <w:noProof/>
        </w:rPr>
        <w:tab/>
        <w:t>/</w:t>
      </w:r>
      <w:r w:rsidRPr="00D929A4">
        <w:t>&lt;x&gt;</w:t>
      </w:r>
      <w:r w:rsidRPr="00230D1C">
        <w:rPr>
          <w:noProof/>
        </w:rPr>
        <w:t>/O</w:t>
      </w:r>
      <w:r w:rsidRPr="00230D1C">
        <w:rPr>
          <w:noProof/>
          <w:lang w:eastAsia="ko-KR"/>
        </w:rPr>
        <w:t>n</w:t>
      </w:r>
      <w:r w:rsidRPr="00230D1C">
        <w:rPr>
          <w:noProof/>
        </w:rPr>
        <w:t>Network/</w:t>
      </w:r>
      <w:r w:rsidRPr="00230D1C">
        <w:rPr>
          <w:noProof/>
          <w:lang w:eastAsia="ko-KR"/>
        </w:rPr>
        <w:t>HPLMN/Service/MCPTTToConRef/&lt;x&gt;</w:t>
      </w:r>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p>
    <w:p w14:paraId="208E5A72" w14:textId="77777777" w:rsidR="002F484D" w:rsidRPr="00230D1C" w:rsidRDefault="002F484D" w:rsidP="002F484D">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20</w:t>
      </w:r>
      <w:r w:rsidRPr="00230D1C">
        <w:rPr>
          <w:noProof/>
        </w:rPr>
        <w:t>.1: /</w:t>
      </w:r>
      <w:r w:rsidRPr="00551AA2">
        <w:t>&lt;x&gt;</w:t>
      </w:r>
      <w:r w:rsidRPr="00230D1C">
        <w:rPr>
          <w:noProof/>
        </w:rPr>
        <w:t>/O</w:t>
      </w:r>
      <w:r w:rsidRPr="00230D1C">
        <w:rPr>
          <w:noProof/>
          <w:lang w:eastAsia="ko-KR"/>
        </w:rPr>
        <w:t>n</w:t>
      </w:r>
      <w:r w:rsidRPr="00230D1C">
        <w:rPr>
          <w:noProof/>
        </w:rPr>
        <w:t>Network/</w:t>
      </w:r>
      <w:r w:rsidRPr="00230D1C">
        <w:rPr>
          <w:noProof/>
          <w:lang w:eastAsia="ko-KR"/>
        </w:rPr>
        <w:t>HPLMN/Service/MCPTTToConRef/&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2F484D" w:rsidRPr="00230D1C" w14:paraId="33007F4C"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030963E" w14:textId="77777777" w:rsidR="002F484D" w:rsidRPr="00230D1C" w:rsidRDefault="002F484D" w:rsidP="00B93C96">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Service/MCPTTToConRef/&lt;x&gt;</w:t>
            </w:r>
          </w:p>
        </w:tc>
      </w:tr>
      <w:tr w:rsidR="002F484D" w:rsidRPr="00230D1C" w14:paraId="04367BEB" w14:textId="77777777" w:rsidTr="0082053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52057FC"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DC1C10" w14:textId="77777777" w:rsidR="002F484D" w:rsidRPr="00230D1C" w:rsidRDefault="002F484D" w:rsidP="0082053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2D7085" w14:textId="77777777" w:rsidR="002F484D" w:rsidRPr="00230D1C" w:rsidRDefault="002F484D" w:rsidP="0082053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428EF0" w14:textId="77777777" w:rsidR="002F484D" w:rsidRPr="00230D1C" w:rsidRDefault="002F484D" w:rsidP="0082053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7240F7" w14:textId="77777777" w:rsidR="002F484D" w:rsidRPr="00230D1C" w:rsidRDefault="002F484D" w:rsidP="0082053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F330AEA" w14:textId="77777777" w:rsidR="002F484D" w:rsidRPr="00230D1C" w:rsidRDefault="002F484D" w:rsidP="00B93C96">
            <w:pPr>
              <w:jc w:val="center"/>
              <w:rPr>
                <w:rFonts w:ascii="Arial" w:hAnsi="Arial" w:cs="Arial"/>
                <w:b/>
                <w:noProof/>
                <w:sz w:val="18"/>
                <w:szCs w:val="18"/>
              </w:rPr>
            </w:pPr>
          </w:p>
        </w:tc>
      </w:tr>
      <w:tr w:rsidR="002F484D" w:rsidRPr="00230D1C" w14:paraId="718A0995" w14:textId="77777777" w:rsidTr="0082053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93C8FBB"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62DCF6" w14:textId="77777777" w:rsidR="002F484D" w:rsidRPr="00230D1C" w:rsidRDefault="002F484D" w:rsidP="0082053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C3B603" w14:textId="77777777" w:rsidR="002F484D" w:rsidRPr="00230D1C" w:rsidRDefault="002F484D" w:rsidP="00820531">
            <w:pPr>
              <w:pStyle w:val="TAC"/>
              <w:rPr>
                <w:noProof/>
              </w:rPr>
            </w:pPr>
            <w:r w:rsidRPr="00230D1C">
              <w:rPr>
                <w:noProof/>
              </w:rPr>
              <w:t>One</w:t>
            </w:r>
            <w:r w:rsidR="00735EF4" w:rsidRPr="00230D1C">
              <w:rPr>
                <w:noProof/>
              </w:rPr>
              <w:t>O</w:t>
            </w:r>
            <w:r w:rsidRPr="00230D1C">
              <w:rPr>
                <w:noProof/>
              </w:rPr>
              <w:t>rMor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2A7978" w14:textId="77777777" w:rsidR="002F484D" w:rsidRPr="00230D1C" w:rsidRDefault="002F484D" w:rsidP="00820531">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82A50B" w14:textId="77777777" w:rsidR="002F484D" w:rsidRPr="00230D1C" w:rsidRDefault="002F484D" w:rsidP="0082053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8027687" w14:textId="77777777" w:rsidR="002F484D" w:rsidRPr="00230D1C" w:rsidRDefault="002F484D" w:rsidP="00B93C96">
            <w:pPr>
              <w:jc w:val="center"/>
              <w:rPr>
                <w:b/>
                <w:noProof/>
              </w:rPr>
            </w:pPr>
          </w:p>
        </w:tc>
      </w:tr>
      <w:tr w:rsidR="002F484D" w:rsidRPr="00230D1C" w14:paraId="033B5754"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79E9296"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96A6F43" w14:textId="77777777" w:rsidR="002F484D" w:rsidRPr="00230D1C" w:rsidRDefault="002F484D" w:rsidP="00B93C96">
            <w:pPr>
              <w:rPr>
                <w:noProof/>
                <w:lang w:eastAsia="ko-KR"/>
              </w:rPr>
            </w:pPr>
            <w:r w:rsidRPr="00230D1C">
              <w:rPr>
                <w:noProof/>
              </w:rPr>
              <w:t xml:space="preserve">This run-time node acts as a placeholder for each reference to </w:t>
            </w:r>
            <w:r w:rsidRPr="00230D1C">
              <w:rPr>
                <w:noProof/>
                <w:lang w:eastAsia="ko-KR"/>
              </w:rPr>
              <w:t xml:space="preserve">the </w:t>
            </w:r>
            <w:r w:rsidRPr="00230D1C">
              <w:rPr>
                <w:noProof/>
              </w:rPr>
              <w:t>connectivity parameters</w:t>
            </w:r>
            <w:r w:rsidRPr="00230D1C">
              <w:rPr>
                <w:noProof/>
                <w:lang w:eastAsia="ko-KR"/>
              </w:rPr>
              <w:t xml:space="preserve"> on a per HPLMN basis.</w:t>
            </w:r>
          </w:p>
        </w:tc>
      </w:tr>
    </w:tbl>
    <w:p w14:paraId="1691D9E8" w14:textId="77777777" w:rsidR="002A415A" w:rsidRPr="00230D1C" w:rsidRDefault="002A415A" w:rsidP="002A415A">
      <w:pPr>
        <w:rPr>
          <w:noProof/>
          <w:lang w:eastAsia="ko-KR"/>
        </w:rPr>
      </w:pPr>
      <w:bookmarkStart w:id="7232" w:name="_Toc20157966"/>
      <w:bookmarkStart w:id="7233" w:name="_Toc27507513"/>
      <w:bookmarkStart w:id="7234" w:name="_Toc27508379"/>
      <w:bookmarkStart w:id="7235" w:name="_Toc27509244"/>
      <w:bookmarkStart w:id="7236" w:name="_Toc27553374"/>
      <w:bookmarkStart w:id="7237" w:name="_Toc27554240"/>
      <w:bookmarkStart w:id="7238" w:name="_Toc27555107"/>
      <w:bookmarkStart w:id="7239" w:name="_Toc27555971"/>
      <w:bookmarkStart w:id="7240" w:name="_Toc36036171"/>
      <w:bookmarkStart w:id="7241" w:name="_Toc45273726"/>
      <w:bookmarkStart w:id="7242" w:name="_Toc51937455"/>
      <w:bookmarkStart w:id="7243" w:name="_Toc51938649"/>
    </w:p>
    <w:p w14:paraId="74614916" w14:textId="77777777" w:rsidR="002F484D" w:rsidRPr="00230D1C" w:rsidRDefault="002F484D" w:rsidP="002F484D">
      <w:pPr>
        <w:pStyle w:val="Heading3"/>
        <w:rPr>
          <w:noProof/>
          <w:lang w:eastAsia="ko-KR"/>
        </w:rPr>
      </w:pPr>
      <w:bookmarkStart w:id="7244" w:name="_Toc144197546"/>
      <w:bookmarkStart w:id="7245" w:name="_Toc144199190"/>
      <w:bookmarkStart w:id="7246" w:name="_Toc152620647"/>
      <w:r w:rsidRPr="00230D1C">
        <w:rPr>
          <w:noProof/>
          <w:lang w:eastAsia="ko-KR"/>
        </w:rPr>
        <w:t>8</w:t>
      </w:r>
      <w:r w:rsidRPr="00230D1C">
        <w:rPr>
          <w:noProof/>
        </w:rPr>
        <w:t>.2.</w:t>
      </w:r>
      <w:r w:rsidRPr="00230D1C">
        <w:rPr>
          <w:noProof/>
          <w:lang w:eastAsia="ko-KR"/>
        </w:rPr>
        <w:t>21</w:t>
      </w:r>
      <w:r w:rsidRPr="00230D1C">
        <w:rPr>
          <w:noProof/>
        </w:rPr>
        <w:tab/>
        <w:t>/</w:t>
      </w:r>
      <w:r w:rsidRPr="00D929A4">
        <w:t>&lt;x&gt;</w:t>
      </w:r>
      <w:r w:rsidRPr="00230D1C">
        <w:rPr>
          <w:noProof/>
        </w:rPr>
        <w:t>/O</w:t>
      </w:r>
      <w:r w:rsidRPr="00230D1C">
        <w:rPr>
          <w:noProof/>
          <w:lang w:eastAsia="ko-KR"/>
        </w:rPr>
        <w:t>n</w:t>
      </w:r>
      <w:r w:rsidRPr="00230D1C">
        <w:rPr>
          <w:noProof/>
        </w:rPr>
        <w:t>Network/</w:t>
      </w:r>
      <w:r w:rsidRPr="00230D1C">
        <w:rPr>
          <w:noProof/>
          <w:lang w:eastAsia="ko-KR"/>
        </w:rPr>
        <w:t>HPLMN/Service/MCPTTToConRef/&lt;x&gt;/ConRef</w:t>
      </w:r>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p>
    <w:p w14:paraId="533DBD7D" w14:textId="77777777" w:rsidR="002F484D" w:rsidRPr="00230D1C" w:rsidRDefault="002F484D" w:rsidP="002F484D">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21</w:t>
      </w:r>
      <w:r w:rsidRPr="00230D1C">
        <w:rPr>
          <w:noProof/>
        </w:rPr>
        <w:t>.1: /</w:t>
      </w:r>
      <w:r w:rsidRPr="00551AA2">
        <w:t>&lt;x&gt;</w:t>
      </w:r>
      <w:r w:rsidRPr="00230D1C">
        <w:rPr>
          <w:noProof/>
        </w:rPr>
        <w:t>/O</w:t>
      </w:r>
      <w:r w:rsidRPr="00230D1C">
        <w:rPr>
          <w:noProof/>
          <w:lang w:eastAsia="ko-KR"/>
        </w:rPr>
        <w:t>n</w:t>
      </w:r>
      <w:r w:rsidRPr="00230D1C">
        <w:rPr>
          <w:noProof/>
        </w:rPr>
        <w:t>Network/</w:t>
      </w:r>
      <w:r w:rsidRPr="00230D1C">
        <w:rPr>
          <w:noProof/>
          <w:lang w:eastAsia="ko-KR"/>
        </w:rPr>
        <w:t>HPLMN/Service/MCPTTToConRef/&lt;x&gt;/ConRef</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2F484D" w:rsidRPr="00230D1C" w14:paraId="18C6EDE4"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29B3EDA" w14:textId="77777777" w:rsidR="002F484D" w:rsidRPr="00230D1C" w:rsidRDefault="002F484D" w:rsidP="00B93C96">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Service/MCPTTToConRef/&lt;x&gt;/ConRef</w:t>
            </w:r>
          </w:p>
        </w:tc>
      </w:tr>
      <w:tr w:rsidR="002F484D" w:rsidRPr="00230D1C" w14:paraId="07FC5557" w14:textId="77777777" w:rsidTr="0082053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2A0FC41"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FA0B7A" w14:textId="77777777" w:rsidR="002F484D" w:rsidRPr="00230D1C" w:rsidRDefault="002F484D" w:rsidP="0082053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971432" w14:textId="77777777" w:rsidR="002F484D" w:rsidRPr="00230D1C" w:rsidRDefault="002F484D" w:rsidP="0082053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EEA9F0" w14:textId="77777777" w:rsidR="002F484D" w:rsidRPr="00230D1C" w:rsidRDefault="002F484D" w:rsidP="0082053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FA4BFB" w14:textId="77777777" w:rsidR="002F484D" w:rsidRPr="00230D1C" w:rsidRDefault="002F484D" w:rsidP="0082053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441B653" w14:textId="77777777" w:rsidR="002F484D" w:rsidRPr="00230D1C" w:rsidRDefault="002F484D" w:rsidP="00B93C96">
            <w:pPr>
              <w:jc w:val="center"/>
              <w:rPr>
                <w:rFonts w:ascii="Arial" w:hAnsi="Arial" w:cs="Arial"/>
                <w:b/>
                <w:noProof/>
                <w:sz w:val="18"/>
                <w:szCs w:val="18"/>
              </w:rPr>
            </w:pPr>
          </w:p>
        </w:tc>
      </w:tr>
      <w:tr w:rsidR="002F484D" w:rsidRPr="00230D1C" w14:paraId="107CE564" w14:textId="77777777" w:rsidTr="0082053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6628D25"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CDBA87" w14:textId="77777777" w:rsidR="002F484D" w:rsidRPr="00230D1C" w:rsidRDefault="002F484D" w:rsidP="0082053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79B113" w14:textId="77777777" w:rsidR="002F484D" w:rsidRPr="00230D1C" w:rsidRDefault="002F484D" w:rsidP="0082053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8AEC30" w14:textId="77777777" w:rsidR="002F484D" w:rsidRPr="00230D1C" w:rsidRDefault="002F484D" w:rsidP="00820531">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93AF73" w14:textId="77777777" w:rsidR="002F484D" w:rsidRPr="00230D1C" w:rsidRDefault="002F484D" w:rsidP="0082053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FBEA997" w14:textId="77777777" w:rsidR="002F484D" w:rsidRPr="00230D1C" w:rsidRDefault="002F484D" w:rsidP="00B93C96">
            <w:pPr>
              <w:jc w:val="center"/>
              <w:rPr>
                <w:b/>
                <w:noProof/>
              </w:rPr>
            </w:pPr>
          </w:p>
        </w:tc>
      </w:tr>
      <w:tr w:rsidR="002F484D" w:rsidRPr="00230D1C" w14:paraId="69BE797C"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278F782"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5BC0953" w14:textId="77777777" w:rsidR="002F484D" w:rsidRPr="00230D1C" w:rsidRDefault="002F484D" w:rsidP="00B93C96">
            <w:pPr>
              <w:rPr>
                <w:noProof/>
                <w:lang w:eastAsia="ko-KR"/>
              </w:rPr>
            </w:pPr>
            <w:r w:rsidRPr="00230D1C">
              <w:rPr>
                <w:noProof/>
              </w:rPr>
              <w:t xml:space="preserve">The ConRef specifies a specific linkage to </w:t>
            </w:r>
            <w:r w:rsidRPr="00230D1C">
              <w:rPr>
                <w:noProof/>
                <w:lang w:eastAsia="ko-KR"/>
              </w:rPr>
              <w:t xml:space="preserve">the </w:t>
            </w:r>
            <w:r w:rsidRPr="00230D1C">
              <w:rPr>
                <w:noProof/>
              </w:rPr>
              <w:t>connectivity parameters</w:t>
            </w:r>
            <w:r w:rsidRPr="00230D1C">
              <w:rPr>
                <w:noProof/>
                <w:lang w:eastAsia="ko-KR"/>
              </w:rPr>
              <w:t xml:space="preserve"> on a per HPLMN basis.</w:t>
            </w:r>
          </w:p>
        </w:tc>
      </w:tr>
    </w:tbl>
    <w:p w14:paraId="4B477D10" w14:textId="77777777" w:rsidR="002A415A" w:rsidRPr="00230D1C" w:rsidRDefault="002A415A" w:rsidP="002A415A">
      <w:pPr>
        <w:rPr>
          <w:noProof/>
          <w:lang w:eastAsia="ko-KR"/>
        </w:rPr>
      </w:pPr>
    </w:p>
    <w:p w14:paraId="1095A1B0" w14:textId="77777777" w:rsidR="002F484D" w:rsidRPr="00230D1C" w:rsidRDefault="002F484D" w:rsidP="002F484D">
      <w:pPr>
        <w:pStyle w:val="B1"/>
        <w:rPr>
          <w:noProof/>
        </w:rPr>
      </w:pPr>
      <w:r w:rsidRPr="00230D1C">
        <w:rPr>
          <w:noProof/>
        </w:rPr>
        <w:t>-</w:t>
      </w:r>
      <w:r w:rsidRPr="00230D1C">
        <w:rPr>
          <w:noProof/>
        </w:rPr>
        <w:tab/>
        <w:t xml:space="preserve">Values: </w:t>
      </w:r>
      <w:r w:rsidRPr="00230D1C">
        <w:rPr>
          <w:noProof/>
          <w:lang w:eastAsia="ko-KR"/>
        </w:rPr>
        <w:t>&lt;</w:t>
      </w:r>
      <w:r w:rsidRPr="00230D1C">
        <w:rPr>
          <w:noProof/>
        </w:rPr>
        <w:t>A network access point object</w:t>
      </w:r>
      <w:r w:rsidRPr="00230D1C">
        <w:rPr>
          <w:noProof/>
          <w:lang w:eastAsia="ko-KR"/>
        </w:rPr>
        <w:t>&gt;</w:t>
      </w:r>
    </w:p>
    <w:p w14:paraId="57688C5E" w14:textId="77777777" w:rsidR="002F484D" w:rsidRPr="00230D1C" w:rsidRDefault="002F484D" w:rsidP="002F484D">
      <w:pPr>
        <w:pStyle w:val="Heading3"/>
        <w:rPr>
          <w:noProof/>
          <w:lang w:eastAsia="ko-KR"/>
        </w:rPr>
      </w:pPr>
      <w:bookmarkStart w:id="7247" w:name="_Toc20157967"/>
      <w:bookmarkStart w:id="7248" w:name="_Toc27507514"/>
      <w:bookmarkStart w:id="7249" w:name="_Toc27508380"/>
      <w:bookmarkStart w:id="7250" w:name="_Toc27509245"/>
      <w:bookmarkStart w:id="7251" w:name="_Toc27553375"/>
      <w:bookmarkStart w:id="7252" w:name="_Toc27554241"/>
      <w:bookmarkStart w:id="7253" w:name="_Toc27555108"/>
      <w:bookmarkStart w:id="7254" w:name="_Toc27555972"/>
      <w:bookmarkStart w:id="7255" w:name="_Toc36036172"/>
      <w:bookmarkStart w:id="7256" w:name="_Toc45273727"/>
      <w:bookmarkStart w:id="7257" w:name="_Toc51937456"/>
      <w:bookmarkStart w:id="7258" w:name="_Toc51938650"/>
      <w:bookmarkStart w:id="7259" w:name="_Toc144197547"/>
      <w:bookmarkStart w:id="7260" w:name="_Toc144199191"/>
      <w:bookmarkStart w:id="7261" w:name="_Toc152620648"/>
      <w:r w:rsidRPr="00230D1C">
        <w:rPr>
          <w:noProof/>
          <w:lang w:eastAsia="ko-KR"/>
        </w:rPr>
        <w:t>8</w:t>
      </w:r>
      <w:r w:rsidRPr="00230D1C">
        <w:rPr>
          <w:noProof/>
        </w:rPr>
        <w:t>.2.</w:t>
      </w:r>
      <w:r w:rsidRPr="00230D1C">
        <w:rPr>
          <w:noProof/>
          <w:lang w:eastAsia="ko-KR"/>
        </w:rPr>
        <w:t>22</w:t>
      </w:r>
      <w:r w:rsidRPr="00230D1C">
        <w:rPr>
          <w:noProof/>
        </w:rPr>
        <w:tab/>
        <w:t>/</w:t>
      </w:r>
      <w:r w:rsidRPr="00D929A4">
        <w:t>&lt;x&gt;</w:t>
      </w:r>
      <w:r w:rsidRPr="00230D1C">
        <w:rPr>
          <w:noProof/>
        </w:rPr>
        <w:t>/O</w:t>
      </w:r>
      <w:r w:rsidRPr="00230D1C">
        <w:rPr>
          <w:noProof/>
          <w:lang w:eastAsia="ko-KR"/>
        </w:rPr>
        <w:t>n</w:t>
      </w:r>
      <w:r w:rsidRPr="00230D1C">
        <w:rPr>
          <w:noProof/>
        </w:rPr>
        <w:t>Network/</w:t>
      </w:r>
      <w:r w:rsidRPr="00230D1C">
        <w:rPr>
          <w:noProof/>
          <w:lang w:eastAsia="ko-KR"/>
        </w:rPr>
        <w:t>HPLMN/Service/MCCommonCoreToConRef</w:t>
      </w:r>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p>
    <w:p w14:paraId="60DDCB29" w14:textId="77777777" w:rsidR="002F484D" w:rsidRPr="00230D1C" w:rsidRDefault="002F484D" w:rsidP="002F484D">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22</w:t>
      </w:r>
      <w:r w:rsidRPr="00230D1C">
        <w:rPr>
          <w:noProof/>
        </w:rPr>
        <w:t>.1: /</w:t>
      </w:r>
      <w:r w:rsidRPr="00551AA2">
        <w:t>&lt;x&gt;</w:t>
      </w:r>
      <w:r w:rsidRPr="00230D1C">
        <w:rPr>
          <w:noProof/>
        </w:rPr>
        <w:t>/O</w:t>
      </w:r>
      <w:r w:rsidRPr="00230D1C">
        <w:rPr>
          <w:noProof/>
          <w:lang w:eastAsia="ko-KR"/>
        </w:rPr>
        <w:t>n</w:t>
      </w:r>
      <w:r w:rsidRPr="00230D1C">
        <w:rPr>
          <w:noProof/>
        </w:rPr>
        <w:t>Network/</w:t>
      </w:r>
      <w:r w:rsidRPr="00230D1C">
        <w:rPr>
          <w:noProof/>
          <w:lang w:eastAsia="ko-KR"/>
        </w:rPr>
        <w:t>HPLMN/Service/MCCommonCoreToConRef</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2F484D" w:rsidRPr="00230D1C" w14:paraId="094FF2BA" w14:textId="77777777" w:rsidTr="002A41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7C7DC01" w14:textId="77777777" w:rsidR="002F484D" w:rsidRPr="00230D1C" w:rsidRDefault="002F484D" w:rsidP="00B93C96">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Service/MCCommonCoreToConRef</w:t>
            </w:r>
          </w:p>
        </w:tc>
      </w:tr>
      <w:tr w:rsidR="002F484D" w:rsidRPr="00230D1C" w14:paraId="37B65DFB" w14:textId="77777777" w:rsidTr="0082053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B1F6D4F"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B16230" w14:textId="77777777" w:rsidR="002F484D" w:rsidRPr="00230D1C" w:rsidRDefault="002F484D" w:rsidP="0082053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10BA42" w14:textId="77777777" w:rsidR="002F484D" w:rsidRPr="00230D1C" w:rsidRDefault="002F484D" w:rsidP="0082053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C64241" w14:textId="77777777" w:rsidR="002F484D" w:rsidRPr="00230D1C" w:rsidRDefault="002F484D" w:rsidP="0082053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E88E02" w14:textId="77777777" w:rsidR="002F484D" w:rsidRPr="00230D1C" w:rsidRDefault="002F484D" w:rsidP="0082053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F9CA6C2" w14:textId="77777777" w:rsidR="002F484D" w:rsidRPr="00230D1C" w:rsidRDefault="002F484D" w:rsidP="00B93C96">
            <w:pPr>
              <w:jc w:val="center"/>
              <w:rPr>
                <w:rFonts w:ascii="Arial" w:hAnsi="Arial" w:cs="Arial"/>
                <w:b/>
                <w:noProof/>
                <w:sz w:val="18"/>
                <w:szCs w:val="18"/>
              </w:rPr>
            </w:pPr>
          </w:p>
        </w:tc>
      </w:tr>
      <w:tr w:rsidR="002F484D" w:rsidRPr="00230D1C" w14:paraId="559C3C9A" w14:textId="77777777" w:rsidTr="0082053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A40499C"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54E74C" w14:textId="77777777" w:rsidR="002F484D" w:rsidRPr="00230D1C" w:rsidRDefault="002F484D" w:rsidP="0082053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3A3197" w14:textId="77777777" w:rsidR="002F484D" w:rsidRPr="00230D1C" w:rsidRDefault="002F484D" w:rsidP="0082053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8D45AC" w14:textId="77777777" w:rsidR="002F484D" w:rsidRPr="00230D1C" w:rsidRDefault="002F484D" w:rsidP="00820531">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B6ACD5" w14:textId="77777777" w:rsidR="002F484D" w:rsidRPr="00230D1C" w:rsidRDefault="002F484D" w:rsidP="0082053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7111696" w14:textId="77777777" w:rsidR="002F484D" w:rsidRPr="00230D1C" w:rsidRDefault="002F484D" w:rsidP="00B93C96">
            <w:pPr>
              <w:jc w:val="center"/>
              <w:rPr>
                <w:b/>
                <w:noProof/>
              </w:rPr>
            </w:pPr>
          </w:p>
        </w:tc>
      </w:tr>
      <w:tr w:rsidR="002F484D" w:rsidRPr="00230D1C" w14:paraId="3E296475" w14:textId="77777777" w:rsidTr="002A41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5CDBE0E"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100FE52" w14:textId="77777777" w:rsidR="002F484D" w:rsidRPr="00230D1C" w:rsidRDefault="002F484D" w:rsidP="00B93C96">
            <w:pPr>
              <w:rPr>
                <w:noProof/>
                <w:lang w:eastAsia="ko-KR"/>
              </w:rPr>
            </w:pPr>
            <w:r w:rsidRPr="00230D1C">
              <w:rPr>
                <w:noProof/>
              </w:rPr>
              <w:t xml:space="preserve">This interior node contains </w:t>
            </w:r>
            <w:r w:rsidRPr="00230D1C">
              <w:rPr>
                <w:noProof/>
                <w:lang w:eastAsia="ko-KR"/>
              </w:rPr>
              <w:t xml:space="preserve">the </w:t>
            </w:r>
            <w:r w:rsidRPr="00230D1C">
              <w:rPr>
                <w:noProof/>
              </w:rPr>
              <w:t xml:space="preserve">configuration parameters for establishment of the PDN connection for </w:t>
            </w:r>
            <w:r w:rsidRPr="00230D1C">
              <w:rPr>
                <w:noProof/>
                <w:lang w:eastAsia="ko-KR"/>
              </w:rPr>
              <w:t>the MC common core service on a per HPLMN basis.</w:t>
            </w:r>
          </w:p>
        </w:tc>
      </w:tr>
    </w:tbl>
    <w:p w14:paraId="54FFC015" w14:textId="77777777" w:rsidR="002A415A" w:rsidRPr="00230D1C" w:rsidRDefault="002A415A" w:rsidP="002A415A">
      <w:pPr>
        <w:rPr>
          <w:noProof/>
          <w:lang w:eastAsia="ko-KR"/>
        </w:rPr>
      </w:pPr>
      <w:bookmarkStart w:id="7262" w:name="_Toc20157968"/>
      <w:bookmarkStart w:id="7263" w:name="_Toc27507515"/>
      <w:bookmarkStart w:id="7264" w:name="_Toc27508381"/>
      <w:bookmarkStart w:id="7265" w:name="_Toc27509246"/>
      <w:bookmarkStart w:id="7266" w:name="_Toc27553376"/>
      <w:bookmarkStart w:id="7267" w:name="_Toc27554242"/>
      <w:bookmarkStart w:id="7268" w:name="_Toc27555109"/>
      <w:bookmarkStart w:id="7269" w:name="_Toc27555973"/>
      <w:bookmarkStart w:id="7270" w:name="_Toc36036173"/>
      <w:bookmarkStart w:id="7271" w:name="_Toc45273728"/>
      <w:bookmarkStart w:id="7272" w:name="_Toc51937457"/>
      <w:bookmarkStart w:id="7273" w:name="_Toc51938651"/>
    </w:p>
    <w:p w14:paraId="7278CED3" w14:textId="77777777" w:rsidR="002F484D" w:rsidRPr="00230D1C" w:rsidRDefault="002F484D" w:rsidP="002F484D">
      <w:pPr>
        <w:pStyle w:val="Heading3"/>
        <w:rPr>
          <w:noProof/>
          <w:lang w:eastAsia="ko-KR"/>
        </w:rPr>
      </w:pPr>
      <w:bookmarkStart w:id="7274" w:name="_Toc144197548"/>
      <w:bookmarkStart w:id="7275" w:name="_Toc144199192"/>
      <w:bookmarkStart w:id="7276" w:name="_Toc152620649"/>
      <w:r w:rsidRPr="00230D1C">
        <w:rPr>
          <w:noProof/>
          <w:lang w:eastAsia="ko-KR"/>
        </w:rPr>
        <w:t>8</w:t>
      </w:r>
      <w:r w:rsidRPr="00230D1C">
        <w:rPr>
          <w:noProof/>
        </w:rPr>
        <w:t>.2.</w:t>
      </w:r>
      <w:r w:rsidRPr="00230D1C">
        <w:rPr>
          <w:noProof/>
          <w:lang w:eastAsia="ko-KR"/>
        </w:rPr>
        <w:t>23</w:t>
      </w:r>
      <w:r w:rsidRPr="00230D1C">
        <w:rPr>
          <w:noProof/>
        </w:rPr>
        <w:tab/>
        <w:t>/</w:t>
      </w:r>
      <w:r w:rsidRPr="00D929A4">
        <w:t>&lt;x&gt;</w:t>
      </w:r>
      <w:r w:rsidRPr="00230D1C">
        <w:rPr>
          <w:noProof/>
        </w:rPr>
        <w:t>/O</w:t>
      </w:r>
      <w:r w:rsidRPr="00230D1C">
        <w:rPr>
          <w:noProof/>
          <w:lang w:eastAsia="ko-KR"/>
        </w:rPr>
        <w:t>n</w:t>
      </w:r>
      <w:r w:rsidRPr="00230D1C">
        <w:rPr>
          <w:noProof/>
        </w:rPr>
        <w:t>Network/</w:t>
      </w:r>
      <w:r w:rsidRPr="00230D1C">
        <w:rPr>
          <w:noProof/>
          <w:lang w:eastAsia="ko-KR"/>
        </w:rPr>
        <w:t>HPLMN/Service/MCCommonCoreToConRef/&lt;x&gt;</w:t>
      </w:r>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p>
    <w:p w14:paraId="1FA375C2" w14:textId="77777777" w:rsidR="002F484D" w:rsidRPr="00230D1C" w:rsidRDefault="002F484D" w:rsidP="002F484D">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23</w:t>
      </w:r>
      <w:r w:rsidRPr="00230D1C">
        <w:rPr>
          <w:noProof/>
        </w:rPr>
        <w:t>.1: /</w:t>
      </w:r>
      <w:r w:rsidRPr="00551AA2">
        <w:t>&lt;x&gt;</w:t>
      </w:r>
      <w:r w:rsidRPr="00230D1C">
        <w:rPr>
          <w:noProof/>
        </w:rPr>
        <w:t>/O</w:t>
      </w:r>
      <w:r w:rsidRPr="00230D1C">
        <w:rPr>
          <w:noProof/>
          <w:lang w:eastAsia="ko-KR"/>
        </w:rPr>
        <w:t>n</w:t>
      </w:r>
      <w:r w:rsidRPr="00230D1C">
        <w:rPr>
          <w:noProof/>
        </w:rPr>
        <w:t>Network/</w:t>
      </w:r>
      <w:r w:rsidRPr="00230D1C">
        <w:rPr>
          <w:noProof/>
          <w:lang w:eastAsia="ko-KR"/>
        </w:rPr>
        <w:t>HPLMN/Service/MCCommonCoreToConRef/&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2F484D" w:rsidRPr="00230D1C" w14:paraId="7C25D261"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CE945C1" w14:textId="77777777" w:rsidR="002F484D" w:rsidRPr="00230D1C" w:rsidRDefault="002F484D" w:rsidP="00B93C96">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Service/MCCommonCoreToConRef/&lt;x&gt;</w:t>
            </w:r>
          </w:p>
        </w:tc>
      </w:tr>
      <w:tr w:rsidR="002F484D" w:rsidRPr="00230D1C" w14:paraId="2A0A2A05" w14:textId="77777777" w:rsidTr="0082053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204C833"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813B33" w14:textId="77777777" w:rsidR="002F484D" w:rsidRPr="00230D1C" w:rsidRDefault="002F484D" w:rsidP="0082053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C8D1DF" w14:textId="77777777" w:rsidR="002F484D" w:rsidRPr="00230D1C" w:rsidRDefault="002F484D" w:rsidP="0082053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281048" w14:textId="77777777" w:rsidR="002F484D" w:rsidRPr="00230D1C" w:rsidRDefault="002F484D" w:rsidP="0082053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0583CE" w14:textId="77777777" w:rsidR="002F484D" w:rsidRPr="00230D1C" w:rsidRDefault="002F484D" w:rsidP="00B93C96">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99E5405" w14:textId="77777777" w:rsidR="002F484D" w:rsidRPr="00230D1C" w:rsidRDefault="002F484D" w:rsidP="00B93C96">
            <w:pPr>
              <w:jc w:val="center"/>
              <w:rPr>
                <w:rFonts w:ascii="Arial" w:hAnsi="Arial" w:cs="Arial"/>
                <w:b/>
                <w:noProof/>
                <w:sz w:val="18"/>
                <w:szCs w:val="18"/>
              </w:rPr>
            </w:pPr>
          </w:p>
        </w:tc>
      </w:tr>
      <w:tr w:rsidR="002F484D" w:rsidRPr="00230D1C" w14:paraId="0ABF24A7" w14:textId="77777777" w:rsidTr="0082053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2FAD25D"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651DBD" w14:textId="77777777" w:rsidR="002F484D" w:rsidRPr="00230D1C" w:rsidRDefault="002F484D" w:rsidP="0082053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32C158" w14:textId="77777777" w:rsidR="002F484D" w:rsidRPr="00230D1C" w:rsidRDefault="002F484D" w:rsidP="00820531">
            <w:pPr>
              <w:pStyle w:val="TAC"/>
              <w:rPr>
                <w:noProof/>
              </w:rPr>
            </w:pPr>
            <w:r w:rsidRPr="00230D1C">
              <w:rPr>
                <w:noProof/>
              </w:rPr>
              <w:t>One</w:t>
            </w:r>
            <w:r w:rsidR="00735EF4" w:rsidRPr="00230D1C">
              <w:rPr>
                <w:noProof/>
              </w:rPr>
              <w:t>O</w:t>
            </w:r>
            <w:r w:rsidRPr="00230D1C">
              <w:rPr>
                <w:noProof/>
              </w:rPr>
              <w:t>rMor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2FECBE" w14:textId="77777777" w:rsidR="002F484D" w:rsidRPr="00230D1C" w:rsidRDefault="002F484D" w:rsidP="00820531">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99E91A" w14:textId="77777777" w:rsidR="002F484D" w:rsidRPr="00230D1C" w:rsidRDefault="002F484D" w:rsidP="00B93C96">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B9052A4" w14:textId="77777777" w:rsidR="002F484D" w:rsidRPr="00230D1C" w:rsidRDefault="002F484D" w:rsidP="00B93C96">
            <w:pPr>
              <w:jc w:val="center"/>
              <w:rPr>
                <w:b/>
                <w:noProof/>
              </w:rPr>
            </w:pPr>
          </w:p>
        </w:tc>
      </w:tr>
      <w:tr w:rsidR="002F484D" w:rsidRPr="00230D1C" w14:paraId="26396DF0"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1EDC5F0"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9CF7145" w14:textId="77777777" w:rsidR="002F484D" w:rsidRPr="00230D1C" w:rsidRDefault="002F484D" w:rsidP="00B93C96">
            <w:pPr>
              <w:rPr>
                <w:noProof/>
                <w:lang w:eastAsia="ko-KR"/>
              </w:rPr>
            </w:pPr>
            <w:r w:rsidRPr="00230D1C">
              <w:rPr>
                <w:noProof/>
              </w:rPr>
              <w:t xml:space="preserve">This run-time node acts as a placeholder for each reference to </w:t>
            </w:r>
            <w:r w:rsidRPr="00230D1C">
              <w:rPr>
                <w:noProof/>
                <w:lang w:eastAsia="ko-KR"/>
              </w:rPr>
              <w:t xml:space="preserve">the </w:t>
            </w:r>
            <w:r w:rsidRPr="00230D1C">
              <w:rPr>
                <w:noProof/>
              </w:rPr>
              <w:t>connectivity parameters</w:t>
            </w:r>
            <w:r w:rsidRPr="00230D1C">
              <w:rPr>
                <w:noProof/>
                <w:lang w:eastAsia="ko-KR"/>
              </w:rPr>
              <w:t xml:space="preserve"> on a per HPLMN basis.</w:t>
            </w:r>
          </w:p>
        </w:tc>
      </w:tr>
    </w:tbl>
    <w:p w14:paraId="043B4C0F" w14:textId="77777777" w:rsidR="00C572DE" w:rsidRPr="00230D1C" w:rsidRDefault="00C572DE" w:rsidP="00C572DE">
      <w:pPr>
        <w:rPr>
          <w:noProof/>
          <w:lang w:eastAsia="ko-KR"/>
        </w:rPr>
      </w:pPr>
      <w:bookmarkStart w:id="7277" w:name="_Toc20157969"/>
      <w:bookmarkStart w:id="7278" w:name="_Toc27507516"/>
      <w:bookmarkStart w:id="7279" w:name="_Toc27508382"/>
      <w:bookmarkStart w:id="7280" w:name="_Toc27509247"/>
      <w:bookmarkStart w:id="7281" w:name="_Toc27553377"/>
      <w:bookmarkStart w:id="7282" w:name="_Toc27554243"/>
      <w:bookmarkStart w:id="7283" w:name="_Toc27555110"/>
      <w:bookmarkStart w:id="7284" w:name="_Toc27555974"/>
      <w:bookmarkStart w:id="7285" w:name="_Toc36036174"/>
      <w:bookmarkStart w:id="7286" w:name="_Toc45273729"/>
      <w:bookmarkStart w:id="7287" w:name="_Toc51937458"/>
      <w:bookmarkStart w:id="7288" w:name="_Toc51938652"/>
    </w:p>
    <w:p w14:paraId="71E193F1" w14:textId="77777777" w:rsidR="002F484D" w:rsidRPr="00230D1C" w:rsidRDefault="002F484D" w:rsidP="002F484D">
      <w:pPr>
        <w:pStyle w:val="Heading3"/>
        <w:rPr>
          <w:noProof/>
          <w:lang w:eastAsia="ko-KR"/>
        </w:rPr>
      </w:pPr>
      <w:bookmarkStart w:id="7289" w:name="_Toc144197549"/>
      <w:bookmarkStart w:id="7290" w:name="_Toc144199193"/>
      <w:bookmarkStart w:id="7291" w:name="_Toc152620650"/>
      <w:r w:rsidRPr="00230D1C">
        <w:rPr>
          <w:noProof/>
          <w:lang w:eastAsia="ko-KR"/>
        </w:rPr>
        <w:t>8</w:t>
      </w:r>
      <w:r w:rsidRPr="00230D1C">
        <w:rPr>
          <w:noProof/>
        </w:rPr>
        <w:t>.2.</w:t>
      </w:r>
      <w:r w:rsidRPr="00230D1C">
        <w:rPr>
          <w:noProof/>
          <w:lang w:eastAsia="ko-KR"/>
        </w:rPr>
        <w:t>24</w:t>
      </w:r>
      <w:r w:rsidRPr="00230D1C">
        <w:rPr>
          <w:noProof/>
        </w:rPr>
        <w:tab/>
        <w:t>/</w:t>
      </w:r>
      <w:r w:rsidRPr="00D929A4">
        <w:t>&lt;x&gt;</w:t>
      </w:r>
      <w:r w:rsidRPr="00230D1C">
        <w:rPr>
          <w:noProof/>
        </w:rPr>
        <w:t>/O</w:t>
      </w:r>
      <w:r w:rsidRPr="00230D1C">
        <w:rPr>
          <w:noProof/>
          <w:lang w:eastAsia="ko-KR"/>
        </w:rPr>
        <w:t>n</w:t>
      </w:r>
      <w:r w:rsidRPr="00230D1C">
        <w:rPr>
          <w:noProof/>
        </w:rPr>
        <w:t>Network/</w:t>
      </w:r>
      <w:r w:rsidRPr="00230D1C">
        <w:rPr>
          <w:noProof/>
          <w:lang w:eastAsia="ko-KR"/>
        </w:rPr>
        <w:t>HPLMN/Service/MCCommonCoreToConRef/</w:t>
      </w:r>
      <w:r w:rsidR="00832776" w:rsidRPr="00230D1C">
        <w:rPr>
          <w:noProof/>
          <w:lang w:eastAsia="ko-KR"/>
        </w:rPr>
        <w:br/>
      </w:r>
      <w:r w:rsidRPr="00230D1C">
        <w:rPr>
          <w:noProof/>
          <w:lang w:eastAsia="ko-KR"/>
        </w:rPr>
        <w:t>&lt;x&gt;/ConRef</w:t>
      </w:r>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p>
    <w:p w14:paraId="75F5831A" w14:textId="77777777" w:rsidR="002F484D" w:rsidRPr="00230D1C" w:rsidRDefault="002F484D" w:rsidP="002F484D">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24</w:t>
      </w:r>
      <w:r w:rsidRPr="00230D1C">
        <w:rPr>
          <w:noProof/>
        </w:rPr>
        <w:t>.1: /</w:t>
      </w:r>
      <w:r w:rsidRPr="00551AA2">
        <w:t>&lt;x&gt;</w:t>
      </w:r>
      <w:r w:rsidRPr="00230D1C">
        <w:rPr>
          <w:noProof/>
        </w:rPr>
        <w:t>/O</w:t>
      </w:r>
      <w:r w:rsidRPr="00230D1C">
        <w:rPr>
          <w:noProof/>
          <w:lang w:eastAsia="ko-KR"/>
        </w:rPr>
        <w:t>n</w:t>
      </w:r>
      <w:r w:rsidRPr="00230D1C">
        <w:rPr>
          <w:noProof/>
        </w:rPr>
        <w:t>Network/</w:t>
      </w:r>
      <w:r w:rsidRPr="00230D1C">
        <w:rPr>
          <w:noProof/>
          <w:lang w:eastAsia="ko-KR"/>
        </w:rPr>
        <w:t>HPLMN/Service/MCCommonCoreToConRef/&lt;x&gt;/ConRef</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2F484D" w:rsidRPr="00230D1C" w14:paraId="0D910BC3"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6B374B4" w14:textId="77777777" w:rsidR="002F484D" w:rsidRPr="00230D1C" w:rsidRDefault="002F484D" w:rsidP="00B93C96">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Service/MCCommonCoreToConRef/&lt;x&gt;/ConRef</w:t>
            </w:r>
          </w:p>
        </w:tc>
      </w:tr>
      <w:tr w:rsidR="002F484D" w:rsidRPr="00230D1C" w14:paraId="08AD2912" w14:textId="77777777" w:rsidTr="0082053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07D00AC"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8F8F3E" w14:textId="77777777" w:rsidR="002F484D" w:rsidRPr="00230D1C" w:rsidRDefault="002F484D" w:rsidP="0082053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76FF4F" w14:textId="77777777" w:rsidR="002F484D" w:rsidRPr="00230D1C" w:rsidRDefault="002F484D" w:rsidP="0082053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2D65F9" w14:textId="77777777" w:rsidR="002F484D" w:rsidRPr="00230D1C" w:rsidRDefault="002F484D" w:rsidP="0082053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ADC710" w14:textId="77777777" w:rsidR="002F484D" w:rsidRPr="00230D1C" w:rsidRDefault="002F484D" w:rsidP="0082053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9BAA732" w14:textId="77777777" w:rsidR="002F484D" w:rsidRPr="00230D1C" w:rsidRDefault="002F484D" w:rsidP="00B93C96">
            <w:pPr>
              <w:jc w:val="center"/>
              <w:rPr>
                <w:rFonts w:ascii="Arial" w:hAnsi="Arial" w:cs="Arial"/>
                <w:b/>
                <w:noProof/>
                <w:sz w:val="18"/>
                <w:szCs w:val="18"/>
              </w:rPr>
            </w:pPr>
          </w:p>
        </w:tc>
      </w:tr>
      <w:tr w:rsidR="002F484D" w:rsidRPr="00230D1C" w14:paraId="1C525F43" w14:textId="77777777" w:rsidTr="0082053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60D4D69"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5FA5FC" w14:textId="77777777" w:rsidR="002F484D" w:rsidRPr="00230D1C" w:rsidRDefault="002F484D" w:rsidP="0082053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6FA3AB" w14:textId="77777777" w:rsidR="002F484D" w:rsidRPr="00230D1C" w:rsidRDefault="002F484D" w:rsidP="0082053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E698FB" w14:textId="77777777" w:rsidR="002F484D" w:rsidRPr="00230D1C" w:rsidRDefault="002F484D" w:rsidP="00820531">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87C86C" w14:textId="77777777" w:rsidR="002F484D" w:rsidRPr="00230D1C" w:rsidRDefault="002F484D" w:rsidP="0082053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D20BF28" w14:textId="77777777" w:rsidR="002F484D" w:rsidRPr="00230D1C" w:rsidRDefault="002F484D" w:rsidP="00B93C96">
            <w:pPr>
              <w:jc w:val="center"/>
              <w:rPr>
                <w:b/>
                <w:noProof/>
              </w:rPr>
            </w:pPr>
          </w:p>
        </w:tc>
      </w:tr>
      <w:tr w:rsidR="002F484D" w:rsidRPr="00230D1C" w14:paraId="0DCE815E"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F1D5F63"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4E12ED5" w14:textId="77777777" w:rsidR="002F484D" w:rsidRPr="00230D1C" w:rsidRDefault="002F484D" w:rsidP="00B93C96">
            <w:pPr>
              <w:rPr>
                <w:noProof/>
                <w:lang w:eastAsia="ko-KR"/>
              </w:rPr>
            </w:pPr>
            <w:r w:rsidRPr="00230D1C">
              <w:rPr>
                <w:noProof/>
              </w:rPr>
              <w:t xml:space="preserve">The ConRef specifies a specific linkage to </w:t>
            </w:r>
            <w:r w:rsidRPr="00230D1C">
              <w:rPr>
                <w:noProof/>
                <w:lang w:eastAsia="ko-KR"/>
              </w:rPr>
              <w:t xml:space="preserve">the </w:t>
            </w:r>
            <w:r w:rsidRPr="00230D1C">
              <w:rPr>
                <w:noProof/>
              </w:rPr>
              <w:t>connectivity parameters</w:t>
            </w:r>
            <w:r w:rsidRPr="00230D1C">
              <w:rPr>
                <w:noProof/>
                <w:lang w:eastAsia="ko-KR"/>
              </w:rPr>
              <w:t xml:space="preserve"> on a per HPLMN basis.</w:t>
            </w:r>
          </w:p>
        </w:tc>
      </w:tr>
    </w:tbl>
    <w:p w14:paraId="46459A69" w14:textId="77777777" w:rsidR="00C572DE" w:rsidRPr="00230D1C" w:rsidRDefault="00C572DE" w:rsidP="00C572DE">
      <w:pPr>
        <w:rPr>
          <w:noProof/>
          <w:lang w:eastAsia="ko-KR"/>
        </w:rPr>
      </w:pPr>
    </w:p>
    <w:p w14:paraId="77418EE0" w14:textId="77777777" w:rsidR="002F484D" w:rsidRPr="00230D1C" w:rsidRDefault="002F484D" w:rsidP="002F484D">
      <w:pPr>
        <w:pStyle w:val="B1"/>
        <w:rPr>
          <w:noProof/>
        </w:rPr>
      </w:pPr>
      <w:r w:rsidRPr="00230D1C">
        <w:rPr>
          <w:noProof/>
        </w:rPr>
        <w:t>-</w:t>
      </w:r>
      <w:r w:rsidRPr="00230D1C">
        <w:rPr>
          <w:noProof/>
        </w:rPr>
        <w:tab/>
        <w:t xml:space="preserve">Values: </w:t>
      </w:r>
      <w:r w:rsidRPr="00230D1C">
        <w:rPr>
          <w:noProof/>
          <w:lang w:eastAsia="ko-KR"/>
        </w:rPr>
        <w:t>&lt;</w:t>
      </w:r>
      <w:r w:rsidRPr="00230D1C">
        <w:rPr>
          <w:noProof/>
        </w:rPr>
        <w:t>A network access point object</w:t>
      </w:r>
      <w:r w:rsidRPr="00230D1C">
        <w:rPr>
          <w:noProof/>
          <w:lang w:eastAsia="ko-KR"/>
        </w:rPr>
        <w:t>&gt;</w:t>
      </w:r>
    </w:p>
    <w:p w14:paraId="29131453" w14:textId="77777777" w:rsidR="002F484D" w:rsidRPr="00230D1C" w:rsidRDefault="002F484D" w:rsidP="002F484D">
      <w:pPr>
        <w:pStyle w:val="Heading3"/>
        <w:rPr>
          <w:noProof/>
          <w:lang w:eastAsia="ko-KR"/>
        </w:rPr>
      </w:pPr>
      <w:bookmarkStart w:id="7292" w:name="_Toc20157970"/>
      <w:bookmarkStart w:id="7293" w:name="_Toc27507517"/>
      <w:bookmarkStart w:id="7294" w:name="_Toc27508383"/>
      <w:bookmarkStart w:id="7295" w:name="_Toc27509248"/>
      <w:bookmarkStart w:id="7296" w:name="_Toc27553378"/>
      <w:bookmarkStart w:id="7297" w:name="_Toc27554244"/>
      <w:bookmarkStart w:id="7298" w:name="_Toc27555111"/>
      <w:bookmarkStart w:id="7299" w:name="_Toc27555975"/>
      <w:bookmarkStart w:id="7300" w:name="_Toc36036175"/>
      <w:bookmarkStart w:id="7301" w:name="_Toc45273730"/>
      <w:bookmarkStart w:id="7302" w:name="_Toc51937459"/>
      <w:bookmarkStart w:id="7303" w:name="_Toc51938653"/>
      <w:bookmarkStart w:id="7304" w:name="_Toc144197550"/>
      <w:bookmarkStart w:id="7305" w:name="_Toc144199194"/>
      <w:bookmarkStart w:id="7306" w:name="_Toc152620651"/>
      <w:r w:rsidRPr="00230D1C">
        <w:rPr>
          <w:noProof/>
          <w:lang w:eastAsia="ko-KR"/>
        </w:rPr>
        <w:t>8</w:t>
      </w:r>
      <w:r w:rsidRPr="00230D1C">
        <w:rPr>
          <w:noProof/>
        </w:rPr>
        <w:t>.2.</w:t>
      </w:r>
      <w:r w:rsidRPr="00230D1C">
        <w:rPr>
          <w:noProof/>
          <w:lang w:eastAsia="ko-KR"/>
        </w:rPr>
        <w:t>25</w:t>
      </w:r>
      <w:r w:rsidRPr="00230D1C">
        <w:rPr>
          <w:noProof/>
        </w:rPr>
        <w:tab/>
        <w:t>/</w:t>
      </w:r>
      <w:r w:rsidRPr="00D929A4">
        <w:t>&lt;x&gt;</w:t>
      </w:r>
      <w:r w:rsidRPr="00230D1C">
        <w:rPr>
          <w:noProof/>
        </w:rPr>
        <w:t>/O</w:t>
      </w:r>
      <w:r w:rsidRPr="00230D1C">
        <w:rPr>
          <w:noProof/>
          <w:lang w:eastAsia="ko-KR"/>
        </w:rPr>
        <w:t>n</w:t>
      </w:r>
      <w:r w:rsidRPr="00230D1C">
        <w:rPr>
          <w:noProof/>
        </w:rPr>
        <w:t>Network/</w:t>
      </w:r>
      <w:r w:rsidRPr="00230D1C">
        <w:rPr>
          <w:noProof/>
          <w:lang w:eastAsia="ko-KR"/>
        </w:rPr>
        <w:t>HPLMN/Service/MCIDMToConRef</w:t>
      </w:r>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p>
    <w:p w14:paraId="5BFF6BD3" w14:textId="77777777" w:rsidR="002F484D" w:rsidRPr="00230D1C" w:rsidRDefault="002F484D" w:rsidP="002F484D">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25</w:t>
      </w:r>
      <w:r w:rsidRPr="00230D1C">
        <w:rPr>
          <w:noProof/>
        </w:rPr>
        <w:t>.1: /</w:t>
      </w:r>
      <w:r w:rsidRPr="00551AA2">
        <w:t>&lt;x&gt;</w:t>
      </w:r>
      <w:r w:rsidRPr="00230D1C">
        <w:rPr>
          <w:noProof/>
        </w:rPr>
        <w:t>/O</w:t>
      </w:r>
      <w:r w:rsidRPr="00230D1C">
        <w:rPr>
          <w:noProof/>
          <w:lang w:eastAsia="ko-KR"/>
        </w:rPr>
        <w:t>n</w:t>
      </w:r>
      <w:r w:rsidRPr="00230D1C">
        <w:rPr>
          <w:noProof/>
        </w:rPr>
        <w:t>Network/</w:t>
      </w:r>
      <w:r w:rsidRPr="00230D1C">
        <w:rPr>
          <w:noProof/>
          <w:lang w:eastAsia="ko-KR"/>
        </w:rPr>
        <w:t>HPLMN/Service/MCIDMToConRef</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2F484D" w:rsidRPr="00230D1C" w14:paraId="3664F129"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0D855EA" w14:textId="77777777" w:rsidR="002F484D" w:rsidRPr="00230D1C" w:rsidRDefault="002F484D" w:rsidP="00B93C96">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Service/MCIDMToConRef</w:t>
            </w:r>
          </w:p>
        </w:tc>
      </w:tr>
      <w:tr w:rsidR="002F484D" w:rsidRPr="00230D1C" w14:paraId="18300112" w14:textId="77777777" w:rsidTr="0082053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984952C"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5BACAC" w14:textId="77777777" w:rsidR="002F484D" w:rsidRPr="00230D1C" w:rsidRDefault="002F484D" w:rsidP="0082053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FC2DB5" w14:textId="77777777" w:rsidR="002F484D" w:rsidRPr="00230D1C" w:rsidRDefault="002F484D" w:rsidP="0082053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724FD2" w14:textId="77777777" w:rsidR="002F484D" w:rsidRPr="00230D1C" w:rsidRDefault="002F484D" w:rsidP="0082053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6D07AD" w14:textId="77777777" w:rsidR="002F484D" w:rsidRPr="00230D1C" w:rsidRDefault="002F484D" w:rsidP="0082053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BCC5043" w14:textId="77777777" w:rsidR="002F484D" w:rsidRPr="00230D1C" w:rsidRDefault="002F484D" w:rsidP="00B93C96">
            <w:pPr>
              <w:jc w:val="center"/>
              <w:rPr>
                <w:rFonts w:ascii="Arial" w:hAnsi="Arial" w:cs="Arial"/>
                <w:b/>
                <w:noProof/>
                <w:sz w:val="18"/>
                <w:szCs w:val="18"/>
              </w:rPr>
            </w:pPr>
          </w:p>
        </w:tc>
      </w:tr>
      <w:tr w:rsidR="002F484D" w:rsidRPr="00230D1C" w14:paraId="00D6561D" w14:textId="77777777" w:rsidTr="0082053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4A5C438"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65400E" w14:textId="77777777" w:rsidR="002F484D" w:rsidRPr="00230D1C" w:rsidRDefault="002F484D" w:rsidP="0082053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573D44" w14:textId="77777777" w:rsidR="002F484D" w:rsidRPr="00230D1C" w:rsidRDefault="002F484D" w:rsidP="0082053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D62DED" w14:textId="77777777" w:rsidR="002F484D" w:rsidRPr="00230D1C" w:rsidRDefault="002F484D" w:rsidP="00820531">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AC96DE" w14:textId="77777777" w:rsidR="002F484D" w:rsidRPr="00230D1C" w:rsidRDefault="002F484D" w:rsidP="0082053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D249E35" w14:textId="77777777" w:rsidR="002F484D" w:rsidRPr="00230D1C" w:rsidRDefault="002F484D" w:rsidP="00B93C96">
            <w:pPr>
              <w:jc w:val="center"/>
              <w:rPr>
                <w:b/>
                <w:noProof/>
              </w:rPr>
            </w:pPr>
          </w:p>
        </w:tc>
      </w:tr>
      <w:tr w:rsidR="002F484D" w:rsidRPr="00230D1C" w14:paraId="13082A98"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9B23794"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50B0695" w14:textId="77777777" w:rsidR="002F484D" w:rsidRPr="00230D1C" w:rsidRDefault="002F484D" w:rsidP="00B93C96">
            <w:pPr>
              <w:rPr>
                <w:noProof/>
                <w:lang w:eastAsia="ko-KR"/>
              </w:rPr>
            </w:pPr>
            <w:r w:rsidRPr="00230D1C">
              <w:rPr>
                <w:noProof/>
              </w:rPr>
              <w:t xml:space="preserve">This interior node contains </w:t>
            </w:r>
            <w:r w:rsidRPr="00230D1C">
              <w:rPr>
                <w:noProof/>
                <w:lang w:eastAsia="ko-KR"/>
              </w:rPr>
              <w:t xml:space="preserve">the </w:t>
            </w:r>
            <w:r w:rsidRPr="00230D1C">
              <w:rPr>
                <w:noProof/>
              </w:rPr>
              <w:t xml:space="preserve">configuration parameters for establishment of the PDN connection for </w:t>
            </w:r>
            <w:r w:rsidRPr="00230D1C">
              <w:rPr>
                <w:noProof/>
                <w:lang w:eastAsia="ko-KR"/>
              </w:rPr>
              <w:t>the MC identity management service on a per HPLMN basis.</w:t>
            </w:r>
          </w:p>
        </w:tc>
      </w:tr>
    </w:tbl>
    <w:p w14:paraId="3B56BFFE" w14:textId="77777777" w:rsidR="00C572DE" w:rsidRPr="00230D1C" w:rsidRDefault="00C572DE" w:rsidP="00C572DE">
      <w:pPr>
        <w:rPr>
          <w:noProof/>
          <w:lang w:eastAsia="ko-KR"/>
        </w:rPr>
      </w:pPr>
      <w:bookmarkStart w:id="7307" w:name="_Toc20157971"/>
      <w:bookmarkStart w:id="7308" w:name="_Toc27507518"/>
      <w:bookmarkStart w:id="7309" w:name="_Toc27508384"/>
      <w:bookmarkStart w:id="7310" w:name="_Toc27509249"/>
      <w:bookmarkStart w:id="7311" w:name="_Toc27553379"/>
      <w:bookmarkStart w:id="7312" w:name="_Toc27554245"/>
      <w:bookmarkStart w:id="7313" w:name="_Toc27555112"/>
      <w:bookmarkStart w:id="7314" w:name="_Toc27555976"/>
      <w:bookmarkStart w:id="7315" w:name="_Toc36036176"/>
      <w:bookmarkStart w:id="7316" w:name="_Toc45273731"/>
      <w:bookmarkStart w:id="7317" w:name="_Toc51937460"/>
      <w:bookmarkStart w:id="7318" w:name="_Toc51938654"/>
    </w:p>
    <w:p w14:paraId="0A1044A6" w14:textId="77777777" w:rsidR="002F484D" w:rsidRPr="00230D1C" w:rsidRDefault="002F484D" w:rsidP="002F484D">
      <w:pPr>
        <w:pStyle w:val="Heading3"/>
        <w:rPr>
          <w:noProof/>
          <w:lang w:eastAsia="ko-KR"/>
        </w:rPr>
      </w:pPr>
      <w:bookmarkStart w:id="7319" w:name="_Toc144197551"/>
      <w:bookmarkStart w:id="7320" w:name="_Toc144199195"/>
      <w:bookmarkStart w:id="7321" w:name="_Toc152620652"/>
      <w:r w:rsidRPr="00230D1C">
        <w:rPr>
          <w:noProof/>
          <w:lang w:eastAsia="ko-KR"/>
        </w:rPr>
        <w:t>8</w:t>
      </w:r>
      <w:r w:rsidRPr="00230D1C">
        <w:rPr>
          <w:noProof/>
        </w:rPr>
        <w:t>.2.</w:t>
      </w:r>
      <w:r w:rsidRPr="00230D1C">
        <w:rPr>
          <w:noProof/>
          <w:lang w:eastAsia="ko-KR"/>
        </w:rPr>
        <w:t>26</w:t>
      </w:r>
      <w:r w:rsidRPr="00230D1C">
        <w:rPr>
          <w:noProof/>
        </w:rPr>
        <w:tab/>
        <w:t>/</w:t>
      </w:r>
      <w:r w:rsidRPr="00D929A4">
        <w:t>&lt;x&gt;</w:t>
      </w:r>
      <w:r w:rsidRPr="00230D1C">
        <w:rPr>
          <w:noProof/>
        </w:rPr>
        <w:t>/O</w:t>
      </w:r>
      <w:r w:rsidRPr="00230D1C">
        <w:rPr>
          <w:noProof/>
          <w:lang w:eastAsia="ko-KR"/>
        </w:rPr>
        <w:t>n</w:t>
      </w:r>
      <w:r w:rsidRPr="00230D1C">
        <w:rPr>
          <w:noProof/>
        </w:rPr>
        <w:t>Network/</w:t>
      </w:r>
      <w:r w:rsidRPr="00230D1C">
        <w:rPr>
          <w:noProof/>
          <w:lang w:eastAsia="ko-KR"/>
        </w:rPr>
        <w:t>HPLMN/Service/MCIDMToConRef/&lt;x&gt;</w:t>
      </w:r>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p>
    <w:p w14:paraId="2D2651D3" w14:textId="77777777" w:rsidR="002F484D" w:rsidRPr="00230D1C" w:rsidRDefault="002F484D" w:rsidP="002F484D">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26</w:t>
      </w:r>
      <w:r w:rsidRPr="00230D1C">
        <w:rPr>
          <w:noProof/>
        </w:rPr>
        <w:t>.1: /</w:t>
      </w:r>
      <w:r w:rsidRPr="00551AA2">
        <w:t>&lt;x&gt;</w:t>
      </w:r>
      <w:r w:rsidRPr="00230D1C">
        <w:rPr>
          <w:noProof/>
        </w:rPr>
        <w:t>/O</w:t>
      </w:r>
      <w:r w:rsidRPr="00230D1C">
        <w:rPr>
          <w:noProof/>
          <w:lang w:eastAsia="ko-KR"/>
        </w:rPr>
        <w:t>n</w:t>
      </w:r>
      <w:r w:rsidRPr="00230D1C">
        <w:rPr>
          <w:noProof/>
        </w:rPr>
        <w:t>Network/</w:t>
      </w:r>
      <w:r w:rsidRPr="00230D1C">
        <w:rPr>
          <w:noProof/>
          <w:lang w:eastAsia="ko-KR"/>
        </w:rPr>
        <w:t>HPLMN/Service/MCIDMToConRef/&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2F484D" w:rsidRPr="00230D1C" w14:paraId="3AF4FE41"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21DC400" w14:textId="77777777" w:rsidR="002F484D" w:rsidRPr="00230D1C" w:rsidRDefault="002F484D" w:rsidP="00B93C96">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Service/MCIDMToConRef/&lt;x&gt;</w:t>
            </w:r>
          </w:p>
        </w:tc>
      </w:tr>
      <w:tr w:rsidR="002F484D" w:rsidRPr="00230D1C" w14:paraId="2D13290A" w14:textId="77777777" w:rsidTr="0082053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3CADDAD"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A71C6C" w14:textId="77777777" w:rsidR="002F484D" w:rsidRPr="00230D1C" w:rsidRDefault="002F484D" w:rsidP="0082053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FA4EA0" w14:textId="77777777" w:rsidR="002F484D" w:rsidRPr="00230D1C" w:rsidRDefault="002F484D" w:rsidP="0082053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A71F79" w14:textId="77777777" w:rsidR="002F484D" w:rsidRPr="00230D1C" w:rsidRDefault="002F484D" w:rsidP="0082053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6F4C83" w14:textId="77777777" w:rsidR="002F484D" w:rsidRPr="00230D1C" w:rsidRDefault="002F484D" w:rsidP="0082053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CD6F21E" w14:textId="77777777" w:rsidR="002F484D" w:rsidRPr="00230D1C" w:rsidRDefault="002F484D" w:rsidP="00B93C96">
            <w:pPr>
              <w:jc w:val="center"/>
              <w:rPr>
                <w:rFonts w:ascii="Arial" w:hAnsi="Arial" w:cs="Arial"/>
                <w:b/>
                <w:noProof/>
                <w:sz w:val="18"/>
                <w:szCs w:val="18"/>
              </w:rPr>
            </w:pPr>
          </w:p>
        </w:tc>
      </w:tr>
      <w:tr w:rsidR="002F484D" w:rsidRPr="00230D1C" w14:paraId="0F9C494A" w14:textId="77777777" w:rsidTr="0082053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31A2AB1"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E49BC6" w14:textId="77777777" w:rsidR="002F484D" w:rsidRPr="00230D1C" w:rsidRDefault="002F484D" w:rsidP="0082053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38BBBE" w14:textId="77777777" w:rsidR="002F484D" w:rsidRPr="00230D1C" w:rsidRDefault="002F484D" w:rsidP="00820531">
            <w:pPr>
              <w:pStyle w:val="TAC"/>
              <w:rPr>
                <w:noProof/>
              </w:rPr>
            </w:pPr>
            <w:r w:rsidRPr="00230D1C">
              <w:rPr>
                <w:noProof/>
              </w:rPr>
              <w:t>One</w:t>
            </w:r>
            <w:r w:rsidR="00735EF4" w:rsidRPr="00230D1C">
              <w:rPr>
                <w:noProof/>
              </w:rPr>
              <w:t>O</w:t>
            </w:r>
            <w:r w:rsidRPr="00230D1C">
              <w:rPr>
                <w:noProof/>
              </w:rPr>
              <w:t>rMor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87466F" w14:textId="77777777" w:rsidR="002F484D" w:rsidRPr="00230D1C" w:rsidRDefault="002F484D" w:rsidP="00820531">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A5E512" w14:textId="77777777" w:rsidR="002F484D" w:rsidRPr="00230D1C" w:rsidRDefault="002F484D" w:rsidP="0082053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851A7BA" w14:textId="77777777" w:rsidR="002F484D" w:rsidRPr="00230D1C" w:rsidRDefault="002F484D" w:rsidP="00B93C96">
            <w:pPr>
              <w:jc w:val="center"/>
              <w:rPr>
                <w:b/>
                <w:noProof/>
              </w:rPr>
            </w:pPr>
          </w:p>
        </w:tc>
      </w:tr>
      <w:tr w:rsidR="002F484D" w:rsidRPr="00230D1C" w14:paraId="574ED053"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9B450A1"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5862BE6" w14:textId="77777777" w:rsidR="002F484D" w:rsidRPr="00230D1C" w:rsidRDefault="002F484D" w:rsidP="00B93C96">
            <w:pPr>
              <w:rPr>
                <w:noProof/>
                <w:lang w:eastAsia="ko-KR"/>
              </w:rPr>
            </w:pPr>
            <w:r w:rsidRPr="00230D1C">
              <w:rPr>
                <w:noProof/>
              </w:rPr>
              <w:t xml:space="preserve">This run-time node acts as a placeholder for each reference to </w:t>
            </w:r>
            <w:r w:rsidRPr="00230D1C">
              <w:rPr>
                <w:noProof/>
                <w:lang w:eastAsia="ko-KR"/>
              </w:rPr>
              <w:t xml:space="preserve">the </w:t>
            </w:r>
            <w:r w:rsidRPr="00230D1C">
              <w:rPr>
                <w:noProof/>
              </w:rPr>
              <w:t>connectivity parameters</w:t>
            </w:r>
            <w:r w:rsidRPr="00230D1C">
              <w:rPr>
                <w:noProof/>
                <w:lang w:eastAsia="ko-KR"/>
              </w:rPr>
              <w:t xml:space="preserve"> on a per HPLMN basis.</w:t>
            </w:r>
          </w:p>
        </w:tc>
      </w:tr>
    </w:tbl>
    <w:p w14:paraId="059ADBB8" w14:textId="77777777" w:rsidR="00C572DE" w:rsidRPr="00230D1C" w:rsidRDefault="00C572DE" w:rsidP="00C572DE">
      <w:pPr>
        <w:rPr>
          <w:noProof/>
          <w:lang w:eastAsia="ko-KR"/>
        </w:rPr>
      </w:pPr>
      <w:bookmarkStart w:id="7322" w:name="_Toc20157972"/>
      <w:bookmarkStart w:id="7323" w:name="_Toc27507519"/>
      <w:bookmarkStart w:id="7324" w:name="_Toc27508385"/>
      <w:bookmarkStart w:id="7325" w:name="_Toc27509250"/>
      <w:bookmarkStart w:id="7326" w:name="_Toc27553380"/>
      <w:bookmarkStart w:id="7327" w:name="_Toc27554246"/>
      <w:bookmarkStart w:id="7328" w:name="_Toc27555113"/>
      <w:bookmarkStart w:id="7329" w:name="_Toc27555977"/>
      <w:bookmarkStart w:id="7330" w:name="_Toc36036177"/>
      <w:bookmarkStart w:id="7331" w:name="_Toc45273732"/>
      <w:bookmarkStart w:id="7332" w:name="_Toc51937461"/>
      <w:bookmarkStart w:id="7333" w:name="_Toc51938655"/>
    </w:p>
    <w:p w14:paraId="20EBD3F9" w14:textId="77777777" w:rsidR="002F484D" w:rsidRPr="00230D1C" w:rsidRDefault="002F484D" w:rsidP="002F484D">
      <w:pPr>
        <w:pStyle w:val="Heading3"/>
        <w:rPr>
          <w:noProof/>
          <w:lang w:eastAsia="ko-KR"/>
        </w:rPr>
      </w:pPr>
      <w:bookmarkStart w:id="7334" w:name="_Toc144197552"/>
      <w:bookmarkStart w:id="7335" w:name="_Toc144199196"/>
      <w:bookmarkStart w:id="7336" w:name="_Toc152620653"/>
      <w:r w:rsidRPr="00230D1C">
        <w:rPr>
          <w:noProof/>
          <w:lang w:eastAsia="ko-KR"/>
        </w:rPr>
        <w:t>8</w:t>
      </w:r>
      <w:r w:rsidRPr="00230D1C">
        <w:rPr>
          <w:noProof/>
        </w:rPr>
        <w:t>.2.</w:t>
      </w:r>
      <w:r w:rsidRPr="00230D1C">
        <w:rPr>
          <w:noProof/>
          <w:lang w:eastAsia="ko-KR"/>
        </w:rPr>
        <w:t>27</w:t>
      </w:r>
      <w:r w:rsidRPr="00230D1C">
        <w:rPr>
          <w:noProof/>
        </w:rPr>
        <w:tab/>
        <w:t>/</w:t>
      </w:r>
      <w:r w:rsidRPr="00D929A4">
        <w:t>&lt;x&gt;</w:t>
      </w:r>
      <w:r w:rsidRPr="00230D1C">
        <w:rPr>
          <w:noProof/>
        </w:rPr>
        <w:t>/O</w:t>
      </w:r>
      <w:r w:rsidRPr="00230D1C">
        <w:rPr>
          <w:noProof/>
          <w:lang w:eastAsia="ko-KR"/>
        </w:rPr>
        <w:t>n</w:t>
      </w:r>
      <w:r w:rsidRPr="00230D1C">
        <w:rPr>
          <w:noProof/>
        </w:rPr>
        <w:t>Network/</w:t>
      </w:r>
      <w:r w:rsidRPr="00230D1C">
        <w:rPr>
          <w:noProof/>
          <w:lang w:eastAsia="ko-KR"/>
        </w:rPr>
        <w:t>HPLMN/Service/MCIDMToConRef/&lt;x&gt;/ConRef</w:t>
      </w:r>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p>
    <w:p w14:paraId="122FBECB" w14:textId="77777777" w:rsidR="002F484D" w:rsidRPr="00230D1C" w:rsidRDefault="002F484D" w:rsidP="002F484D">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27</w:t>
      </w:r>
      <w:r w:rsidRPr="00230D1C">
        <w:rPr>
          <w:noProof/>
        </w:rPr>
        <w:t>.1: /</w:t>
      </w:r>
      <w:r w:rsidRPr="00551AA2">
        <w:t>&lt;x&gt;</w:t>
      </w:r>
      <w:r w:rsidRPr="00230D1C">
        <w:rPr>
          <w:noProof/>
        </w:rPr>
        <w:t>/O</w:t>
      </w:r>
      <w:r w:rsidRPr="00230D1C">
        <w:rPr>
          <w:noProof/>
          <w:lang w:eastAsia="ko-KR"/>
        </w:rPr>
        <w:t>n</w:t>
      </w:r>
      <w:r w:rsidRPr="00230D1C">
        <w:rPr>
          <w:noProof/>
        </w:rPr>
        <w:t>Network/</w:t>
      </w:r>
      <w:r w:rsidRPr="00230D1C">
        <w:rPr>
          <w:noProof/>
          <w:lang w:eastAsia="ko-KR"/>
        </w:rPr>
        <w:t>HPLMN/Service/MCIDMToConRef/&lt;x&gt;/ConRef</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2F484D" w:rsidRPr="00230D1C" w14:paraId="28A8D28E"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CB72239" w14:textId="77777777" w:rsidR="002F484D" w:rsidRPr="00230D1C" w:rsidRDefault="002F484D" w:rsidP="00B93C96">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Service/MCIDMToConRef/&lt;x&gt;/ConRef</w:t>
            </w:r>
          </w:p>
        </w:tc>
      </w:tr>
      <w:tr w:rsidR="002F484D" w:rsidRPr="00230D1C" w14:paraId="3DEE5D5C" w14:textId="77777777" w:rsidTr="0082053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FA25000"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E3F59A" w14:textId="77777777" w:rsidR="002F484D" w:rsidRPr="00230D1C" w:rsidRDefault="002F484D" w:rsidP="0082053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51FA7A" w14:textId="77777777" w:rsidR="002F484D" w:rsidRPr="00230D1C" w:rsidRDefault="002F484D" w:rsidP="0082053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02D284" w14:textId="77777777" w:rsidR="002F484D" w:rsidRPr="00230D1C" w:rsidRDefault="002F484D" w:rsidP="0082053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52F4A1" w14:textId="77777777" w:rsidR="002F484D" w:rsidRPr="00230D1C" w:rsidRDefault="002F484D" w:rsidP="0082053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C7FCD29" w14:textId="77777777" w:rsidR="002F484D" w:rsidRPr="00230D1C" w:rsidRDefault="002F484D" w:rsidP="00B93C96">
            <w:pPr>
              <w:jc w:val="center"/>
              <w:rPr>
                <w:rFonts w:ascii="Arial" w:hAnsi="Arial" w:cs="Arial"/>
                <w:b/>
                <w:noProof/>
                <w:sz w:val="18"/>
                <w:szCs w:val="18"/>
              </w:rPr>
            </w:pPr>
          </w:p>
        </w:tc>
      </w:tr>
      <w:tr w:rsidR="002F484D" w:rsidRPr="00230D1C" w14:paraId="5088F622" w14:textId="77777777" w:rsidTr="0082053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C80667D"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E8C1F8" w14:textId="77777777" w:rsidR="002F484D" w:rsidRPr="00230D1C" w:rsidRDefault="002F484D" w:rsidP="0082053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662AF9" w14:textId="77777777" w:rsidR="002F484D" w:rsidRPr="00230D1C" w:rsidRDefault="002F484D" w:rsidP="0082053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8B712A" w14:textId="77777777" w:rsidR="002F484D" w:rsidRPr="00230D1C" w:rsidRDefault="002F484D" w:rsidP="00820531">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8148E0" w14:textId="77777777" w:rsidR="002F484D" w:rsidRPr="00230D1C" w:rsidRDefault="002F484D" w:rsidP="0082053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4D59384" w14:textId="77777777" w:rsidR="002F484D" w:rsidRPr="00230D1C" w:rsidRDefault="002F484D" w:rsidP="00B93C96">
            <w:pPr>
              <w:jc w:val="center"/>
              <w:rPr>
                <w:b/>
                <w:noProof/>
              </w:rPr>
            </w:pPr>
          </w:p>
        </w:tc>
      </w:tr>
      <w:tr w:rsidR="002F484D" w:rsidRPr="00230D1C" w14:paraId="05CFFD14"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157659F"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0E2547D" w14:textId="77777777" w:rsidR="002F484D" w:rsidRPr="00230D1C" w:rsidRDefault="002F484D" w:rsidP="00B93C96">
            <w:pPr>
              <w:rPr>
                <w:noProof/>
                <w:lang w:eastAsia="ko-KR"/>
              </w:rPr>
            </w:pPr>
            <w:r w:rsidRPr="00230D1C">
              <w:rPr>
                <w:noProof/>
              </w:rPr>
              <w:t xml:space="preserve">The ConRef specifies a specific linkage to </w:t>
            </w:r>
            <w:r w:rsidRPr="00230D1C">
              <w:rPr>
                <w:noProof/>
                <w:lang w:eastAsia="ko-KR"/>
              </w:rPr>
              <w:t xml:space="preserve">the </w:t>
            </w:r>
            <w:r w:rsidRPr="00230D1C">
              <w:rPr>
                <w:noProof/>
              </w:rPr>
              <w:t>connectivity parameters</w:t>
            </w:r>
            <w:r w:rsidRPr="00230D1C">
              <w:rPr>
                <w:noProof/>
                <w:lang w:eastAsia="ko-KR"/>
              </w:rPr>
              <w:t xml:space="preserve"> on a per HPLMN basis.</w:t>
            </w:r>
          </w:p>
        </w:tc>
      </w:tr>
    </w:tbl>
    <w:p w14:paraId="172CAE8D" w14:textId="77777777" w:rsidR="00C572DE" w:rsidRPr="00230D1C" w:rsidRDefault="00C572DE" w:rsidP="00C572DE">
      <w:pPr>
        <w:rPr>
          <w:noProof/>
          <w:lang w:eastAsia="ko-KR"/>
        </w:rPr>
      </w:pPr>
    </w:p>
    <w:p w14:paraId="283124BC" w14:textId="77777777" w:rsidR="002F484D" w:rsidRPr="00230D1C" w:rsidRDefault="002F484D" w:rsidP="002F484D">
      <w:pPr>
        <w:pStyle w:val="B1"/>
        <w:rPr>
          <w:noProof/>
        </w:rPr>
      </w:pPr>
      <w:r w:rsidRPr="00230D1C">
        <w:rPr>
          <w:noProof/>
        </w:rPr>
        <w:t>-</w:t>
      </w:r>
      <w:r w:rsidRPr="00230D1C">
        <w:rPr>
          <w:noProof/>
        </w:rPr>
        <w:tab/>
        <w:t xml:space="preserve">Values: </w:t>
      </w:r>
      <w:r w:rsidRPr="00230D1C">
        <w:rPr>
          <w:noProof/>
          <w:lang w:eastAsia="ko-KR"/>
        </w:rPr>
        <w:t>&lt;</w:t>
      </w:r>
      <w:r w:rsidRPr="00230D1C">
        <w:rPr>
          <w:noProof/>
        </w:rPr>
        <w:t>A network access point object</w:t>
      </w:r>
      <w:r w:rsidRPr="00230D1C">
        <w:rPr>
          <w:noProof/>
          <w:lang w:eastAsia="ko-KR"/>
        </w:rPr>
        <w:t>&gt;</w:t>
      </w:r>
    </w:p>
    <w:p w14:paraId="005AFBC7" w14:textId="77777777" w:rsidR="00D63986" w:rsidRPr="00230D1C" w:rsidRDefault="00D63986" w:rsidP="00D63986">
      <w:pPr>
        <w:pStyle w:val="Heading3"/>
        <w:rPr>
          <w:noProof/>
          <w:lang w:eastAsia="ko-KR"/>
        </w:rPr>
      </w:pPr>
      <w:bookmarkStart w:id="7337" w:name="_Toc144197553"/>
      <w:bookmarkStart w:id="7338" w:name="_Toc144199197"/>
      <w:bookmarkStart w:id="7339" w:name="_Toc152620654"/>
      <w:bookmarkStart w:id="7340" w:name="_Toc20157973"/>
      <w:bookmarkStart w:id="7341" w:name="_Toc27507520"/>
      <w:bookmarkStart w:id="7342" w:name="_Toc27508386"/>
      <w:bookmarkStart w:id="7343" w:name="_Toc27509251"/>
      <w:bookmarkStart w:id="7344" w:name="_Toc27553381"/>
      <w:bookmarkStart w:id="7345" w:name="_Toc27554247"/>
      <w:bookmarkStart w:id="7346" w:name="_Toc27555114"/>
      <w:bookmarkStart w:id="7347" w:name="_Toc27555978"/>
      <w:bookmarkStart w:id="7348" w:name="_Toc36036178"/>
      <w:bookmarkStart w:id="7349" w:name="_Toc45273733"/>
      <w:bookmarkStart w:id="7350" w:name="_Toc51937462"/>
      <w:bookmarkStart w:id="7351" w:name="_Toc51938656"/>
      <w:r w:rsidRPr="00230D1C">
        <w:rPr>
          <w:noProof/>
          <w:lang w:eastAsia="ko-KR"/>
        </w:rPr>
        <w:t>8</w:t>
      </w:r>
      <w:r w:rsidRPr="00230D1C">
        <w:rPr>
          <w:noProof/>
        </w:rPr>
        <w:t>.2.</w:t>
      </w:r>
      <w:r>
        <w:rPr>
          <w:noProof/>
          <w:lang w:eastAsia="ko-KR"/>
        </w:rPr>
        <w:t>2</w:t>
      </w:r>
      <w:r w:rsidRPr="00230D1C">
        <w:rPr>
          <w:noProof/>
          <w:lang w:eastAsia="ko-KR"/>
        </w:rPr>
        <w:t>7</w:t>
      </w:r>
      <w:r>
        <w:rPr>
          <w:noProof/>
          <w:lang w:eastAsia="ko-KR"/>
        </w:rPr>
        <w:t>A1</w:t>
      </w:r>
      <w:r w:rsidRPr="00230D1C">
        <w:rPr>
          <w:noProof/>
        </w:rPr>
        <w:tab/>
        <w:t>/</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Service/MCPTTRefSNSSAI</w:t>
      </w:r>
      <w:bookmarkEnd w:id="7337"/>
      <w:bookmarkEnd w:id="7338"/>
      <w:bookmarkEnd w:id="7339"/>
    </w:p>
    <w:p w14:paraId="3D799ED1" w14:textId="77777777" w:rsidR="00D63986" w:rsidRPr="00230D1C" w:rsidRDefault="00D63986" w:rsidP="00D63986">
      <w:pPr>
        <w:pStyle w:val="TH"/>
        <w:rPr>
          <w:noProof/>
          <w:lang w:eastAsia="ko-KR"/>
        </w:rPr>
      </w:pPr>
      <w:r w:rsidRPr="00230D1C">
        <w:rPr>
          <w:noProof/>
        </w:rPr>
        <w:t>Table </w:t>
      </w:r>
      <w:r w:rsidRPr="00230D1C">
        <w:rPr>
          <w:noProof/>
          <w:lang w:eastAsia="ko-KR"/>
        </w:rPr>
        <w:t>8</w:t>
      </w:r>
      <w:r w:rsidRPr="00230D1C">
        <w:rPr>
          <w:noProof/>
        </w:rPr>
        <w:t>.2.</w:t>
      </w:r>
      <w:r>
        <w:rPr>
          <w:noProof/>
          <w:lang w:eastAsia="ko-KR"/>
        </w:rPr>
        <w:t>27A1</w:t>
      </w:r>
      <w:r>
        <w:rPr>
          <w:noProof/>
        </w:rPr>
        <w:t>.1</w:t>
      </w:r>
      <w:r w:rsidRPr="00230D1C">
        <w:rPr>
          <w:noProof/>
        </w:rPr>
        <w:t>: /</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Service/MCPTTRefSNSSA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D63986" w:rsidRPr="00230D1C" w14:paraId="763CC8F8"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DCE8121" w14:textId="77777777" w:rsidR="00D63986" w:rsidRPr="00230D1C" w:rsidRDefault="00D63986" w:rsidP="00F011E1">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Service/MCPTTRefSNSSAI</w:t>
            </w:r>
          </w:p>
        </w:tc>
      </w:tr>
      <w:tr w:rsidR="00D63986" w:rsidRPr="00230D1C" w14:paraId="34AE7DB7"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4F6C736" w14:textId="77777777" w:rsidR="00D63986" w:rsidRPr="00230D1C" w:rsidRDefault="00D63986"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45127F" w14:textId="77777777" w:rsidR="00D63986" w:rsidRPr="00230D1C" w:rsidRDefault="00D63986"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E36E9A" w14:textId="77777777" w:rsidR="00D63986" w:rsidRPr="00230D1C" w:rsidRDefault="00D63986"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16C2F6" w14:textId="77777777" w:rsidR="00D63986" w:rsidRPr="00230D1C" w:rsidRDefault="00D63986"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426056" w14:textId="77777777" w:rsidR="00D63986" w:rsidRPr="00230D1C" w:rsidRDefault="00D63986"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F769E94" w14:textId="77777777" w:rsidR="00D63986" w:rsidRPr="00230D1C" w:rsidRDefault="00D63986" w:rsidP="00F011E1">
            <w:pPr>
              <w:jc w:val="center"/>
              <w:rPr>
                <w:rFonts w:ascii="Arial" w:hAnsi="Arial" w:cs="Arial"/>
                <w:b/>
                <w:noProof/>
                <w:sz w:val="18"/>
                <w:szCs w:val="18"/>
              </w:rPr>
            </w:pPr>
          </w:p>
        </w:tc>
      </w:tr>
      <w:tr w:rsidR="00D63986" w:rsidRPr="00230D1C" w14:paraId="20E89AD8"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519A954" w14:textId="77777777" w:rsidR="00D63986" w:rsidRPr="00230D1C" w:rsidRDefault="00D63986"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81B8CE" w14:textId="77777777" w:rsidR="00D63986" w:rsidRPr="00230D1C" w:rsidRDefault="00D63986" w:rsidP="00F011E1">
            <w:pPr>
              <w:pStyle w:val="TAC"/>
              <w:rPr>
                <w:noProof/>
              </w:rPr>
            </w:pPr>
            <w:r>
              <w:rPr>
                <w:noProof/>
              </w:rPr>
              <w:t>Optional</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9BA701" w14:textId="77777777" w:rsidR="00D63986" w:rsidRPr="00230D1C" w:rsidRDefault="00D63986" w:rsidP="00F011E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62A7FA" w14:textId="77777777" w:rsidR="00D63986" w:rsidRPr="00230D1C" w:rsidRDefault="00D63986" w:rsidP="00F011E1">
            <w:pPr>
              <w:pStyle w:val="TAC"/>
              <w:rPr>
                <w:noProof/>
              </w:rPr>
            </w:pPr>
            <w:r>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D3211F" w14:textId="77777777" w:rsidR="00D63986" w:rsidRPr="00230D1C" w:rsidRDefault="00D63986"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EAA937A" w14:textId="77777777" w:rsidR="00D63986" w:rsidRPr="00230D1C" w:rsidRDefault="00D63986" w:rsidP="00F011E1">
            <w:pPr>
              <w:jc w:val="center"/>
              <w:rPr>
                <w:b/>
                <w:noProof/>
              </w:rPr>
            </w:pPr>
          </w:p>
        </w:tc>
      </w:tr>
      <w:tr w:rsidR="00D63986" w:rsidRPr="00230D1C" w14:paraId="174B4B26"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6891D20" w14:textId="77777777" w:rsidR="00D63986" w:rsidRPr="00230D1C" w:rsidRDefault="00D63986" w:rsidP="00F011E1">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52F0122" w14:textId="77777777" w:rsidR="00D63986" w:rsidRPr="00230D1C" w:rsidRDefault="00D63986" w:rsidP="00F011E1">
            <w:pPr>
              <w:rPr>
                <w:noProof/>
                <w:lang w:eastAsia="ko-KR"/>
              </w:rPr>
            </w:pPr>
            <w:r w:rsidRPr="00230D1C">
              <w:rPr>
                <w:noProof/>
              </w:rPr>
              <w:t xml:space="preserve">This </w:t>
            </w:r>
            <w:r>
              <w:rPr>
                <w:noProof/>
              </w:rPr>
              <w:t>interior</w:t>
            </w:r>
            <w:r w:rsidRPr="00230D1C">
              <w:rPr>
                <w:noProof/>
              </w:rPr>
              <w:t xml:space="preserve"> node </w:t>
            </w:r>
            <w:r>
              <w:rPr>
                <w:lang w:val="en-US"/>
              </w:rPr>
              <w:t>contains the list of S-NSSAIs to be used for MCPTT service in the HPLMN</w:t>
            </w:r>
            <w:r w:rsidRPr="001F2A20">
              <w:rPr>
                <w:noProof/>
              </w:rPr>
              <w:t>.</w:t>
            </w:r>
          </w:p>
        </w:tc>
      </w:tr>
    </w:tbl>
    <w:p w14:paraId="3E8EA375" w14:textId="77777777" w:rsidR="00D63986" w:rsidRPr="00230D1C" w:rsidRDefault="00D63986" w:rsidP="00D63986">
      <w:pPr>
        <w:rPr>
          <w:noProof/>
          <w:lang w:eastAsia="ko-KR"/>
        </w:rPr>
      </w:pPr>
    </w:p>
    <w:p w14:paraId="01219141" w14:textId="77777777" w:rsidR="00D63986" w:rsidRPr="00230D1C" w:rsidRDefault="00D63986" w:rsidP="00D63986">
      <w:pPr>
        <w:pStyle w:val="Heading3"/>
        <w:rPr>
          <w:noProof/>
          <w:lang w:eastAsia="ko-KR"/>
        </w:rPr>
      </w:pPr>
      <w:bookmarkStart w:id="7352" w:name="_Toc144197554"/>
      <w:bookmarkStart w:id="7353" w:name="_Toc144199198"/>
      <w:bookmarkStart w:id="7354" w:name="_Toc152620655"/>
      <w:r w:rsidRPr="00230D1C">
        <w:rPr>
          <w:noProof/>
          <w:lang w:eastAsia="ko-KR"/>
        </w:rPr>
        <w:t>8</w:t>
      </w:r>
      <w:r w:rsidRPr="00230D1C">
        <w:rPr>
          <w:noProof/>
        </w:rPr>
        <w:t>.2.</w:t>
      </w:r>
      <w:r w:rsidRPr="00230D1C">
        <w:rPr>
          <w:noProof/>
          <w:lang w:eastAsia="ko-KR"/>
        </w:rPr>
        <w:t>2</w:t>
      </w:r>
      <w:r>
        <w:rPr>
          <w:noProof/>
          <w:lang w:eastAsia="ko-KR"/>
        </w:rPr>
        <w:t>7A2</w:t>
      </w:r>
      <w:r w:rsidRPr="00230D1C">
        <w:rPr>
          <w:noProof/>
        </w:rPr>
        <w:tab/>
        <w:t>/</w:t>
      </w:r>
      <w:r w:rsidRPr="00D929A4">
        <w:t>&lt;x&gt;</w:t>
      </w:r>
      <w:r w:rsidRPr="00230D1C">
        <w:rPr>
          <w:noProof/>
        </w:rPr>
        <w:t>/O</w:t>
      </w:r>
      <w:r w:rsidRPr="00230D1C">
        <w:rPr>
          <w:noProof/>
          <w:lang w:eastAsia="ko-KR"/>
        </w:rPr>
        <w:t>n</w:t>
      </w:r>
      <w:r w:rsidRPr="00230D1C">
        <w:rPr>
          <w:noProof/>
        </w:rPr>
        <w:t>Network/</w:t>
      </w:r>
      <w:r w:rsidRPr="00230D1C">
        <w:rPr>
          <w:noProof/>
          <w:lang w:eastAsia="ko-KR"/>
        </w:rPr>
        <w:t>HPLMN/Service/</w:t>
      </w:r>
      <w:r>
        <w:rPr>
          <w:noProof/>
          <w:lang w:eastAsia="ko-KR"/>
        </w:rPr>
        <w:t>MCPTTRefSNSSAI</w:t>
      </w:r>
      <w:r w:rsidRPr="00230D1C">
        <w:rPr>
          <w:noProof/>
          <w:lang w:eastAsia="ko-KR"/>
        </w:rPr>
        <w:t>/&lt;x&gt;</w:t>
      </w:r>
      <w:bookmarkEnd w:id="7352"/>
      <w:bookmarkEnd w:id="7353"/>
      <w:bookmarkEnd w:id="7354"/>
    </w:p>
    <w:p w14:paraId="7FCE249B" w14:textId="77777777" w:rsidR="00D63986" w:rsidRPr="00230D1C" w:rsidRDefault="00D63986" w:rsidP="00D63986">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2</w:t>
      </w:r>
      <w:r>
        <w:rPr>
          <w:noProof/>
          <w:lang w:eastAsia="ko-KR"/>
        </w:rPr>
        <w:t>7A2</w:t>
      </w:r>
      <w:r w:rsidRPr="00230D1C">
        <w:rPr>
          <w:noProof/>
        </w:rPr>
        <w:t>.1: /</w:t>
      </w:r>
      <w:r w:rsidRPr="00551AA2">
        <w:t>&lt;x&gt;</w:t>
      </w:r>
      <w:r w:rsidRPr="00230D1C">
        <w:rPr>
          <w:noProof/>
        </w:rPr>
        <w:t>/O</w:t>
      </w:r>
      <w:r w:rsidRPr="00230D1C">
        <w:rPr>
          <w:noProof/>
          <w:lang w:eastAsia="ko-KR"/>
        </w:rPr>
        <w:t>n</w:t>
      </w:r>
      <w:r w:rsidRPr="00230D1C">
        <w:rPr>
          <w:noProof/>
        </w:rPr>
        <w:t>Network/</w:t>
      </w:r>
      <w:r w:rsidRPr="00230D1C">
        <w:rPr>
          <w:noProof/>
          <w:lang w:eastAsia="ko-KR"/>
        </w:rPr>
        <w:t>HPLMN/Service/</w:t>
      </w:r>
      <w:r>
        <w:rPr>
          <w:noProof/>
          <w:lang w:eastAsia="ko-KR"/>
        </w:rPr>
        <w:t>MCPTTRefSNSSAI</w:t>
      </w:r>
      <w:r w:rsidRPr="00230D1C">
        <w:rPr>
          <w:noProof/>
          <w:lang w:eastAsia="ko-KR"/>
        </w:rPr>
        <w:t>/&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D63986" w:rsidRPr="00230D1C" w14:paraId="3AF83009"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25F3EC7" w14:textId="77777777" w:rsidR="00D63986" w:rsidRPr="00230D1C" w:rsidRDefault="00D63986" w:rsidP="00F011E1">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Service/</w:t>
            </w:r>
            <w:r>
              <w:rPr>
                <w:noProof/>
                <w:lang w:eastAsia="ko-KR"/>
              </w:rPr>
              <w:t>MCPTTRefSNSSAI</w:t>
            </w:r>
            <w:r w:rsidRPr="00230D1C">
              <w:rPr>
                <w:noProof/>
                <w:lang w:eastAsia="ko-KR"/>
              </w:rPr>
              <w:t>/&lt;x&gt;</w:t>
            </w:r>
          </w:p>
        </w:tc>
      </w:tr>
      <w:tr w:rsidR="00D63986" w:rsidRPr="00230D1C" w14:paraId="0357281D"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E5797A5" w14:textId="77777777" w:rsidR="00D63986" w:rsidRPr="00230D1C" w:rsidRDefault="00D63986"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616EA1" w14:textId="77777777" w:rsidR="00D63986" w:rsidRPr="00230D1C" w:rsidRDefault="00D63986"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DE0096" w14:textId="77777777" w:rsidR="00D63986" w:rsidRPr="00230D1C" w:rsidRDefault="00D63986"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C95C1F" w14:textId="77777777" w:rsidR="00D63986" w:rsidRPr="00230D1C" w:rsidRDefault="00D63986"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E0052E" w14:textId="77777777" w:rsidR="00D63986" w:rsidRPr="00230D1C" w:rsidRDefault="00D63986"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4336930" w14:textId="77777777" w:rsidR="00D63986" w:rsidRPr="00230D1C" w:rsidRDefault="00D63986" w:rsidP="00F011E1">
            <w:pPr>
              <w:jc w:val="center"/>
              <w:rPr>
                <w:rFonts w:ascii="Arial" w:hAnsi="Arial" w:cs="Arial"/>
                <w:b/>
                <w:noProof/>
                <w:sz w:val="18"/>
                <w:szCs w:val="18"/>
              </w:rPr>
            </w:pPr>
          </w:p>
        </w:tc>
      </w:tr>
      <w:tr w:rsidR="00D63986" w:rsidRPr="00230D1C" w14:paraId="14D34B7D"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1AA9390" w14:textId="77777777" w:rsidR="00D63986" w:rsidRPr="00230D1C" w:rsidRDefault="00D63986"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EBC98A" w14:textId="77777777" w:rsidR="00D63986" w:rsidRPr="00230D1C" w:rsidRDefault="00D63986" w:rsidP="00F011E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9F7EE3" w14:textId="77777777" w:rsidR="00D63986" w:rsidRPr="00230D1C" w:rsidRDefault="00D63986" w:rsidP="00F011E1">
            <w:pPr>
              <w:pStyle w:val="TAC"/>
              <w:rPr>
                <w:noProof/>
              </w:rPr>
            </w:pPr>
            <w:r w:rsidRPr="00230D1C">
              <w:rPr>
                <w:noProof/>
              </w:rPr>
              <w:t>OneOrMor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D39671" w14:textId="77777777" w:rsidR="00D63986" w:rsidRPr="00230D1C" w:rsidRDefault="00D63986" w:rsidP="00F011E1">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3F4DF0" w14:textId="77777777" w:rsidR="00D63986" w:rsidRPr="00230D1C" w:rsidRDefault="00D63986"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79D9E6C" w14:textId="77777777" w:rsidR="00D63986" w:rsidRPr="00230D1C" w:rsidRDefault="00D63986" w:rsidP="00F011E1">
            <w:pPr>
              <w:jc w:val="center"/>
              <w:rPr>
                <w:b/>
                <w:noProof/>
              </w:rPr>
            </w:pPr>
          </w:p>
        </w:tc>
      </w:tr>
      <w:tr w:rsidR="00D63986" w:rsidRPr="00230D1C" w14:paraId="58633F31"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903A960" w14:textId="77777777" w:rsidR="00D63986" w:rsidRPr="00230D1C" w:rsidRDefault="00D63986" w:rsidP="00F011E1">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C857EED" w14:textId="77777777" w:rsidR="00D63986" w:rsidRPr="00230D1C" w:rsidRDefault="00D63986" w:rsidP="00F011E1">
            <w:pPr>
              <w:rPr>
                <w:noProof/>
                <w:lang w:eastAsia="ko-KR"/>
              </w:rPr>
            </w:pPr>
            <w:r w:rsidRPr="00230D1C">
              <w:rPr>
                <w:noProof/>
              </w:rPr>
              <w:t xml:space="preserve">This run-time node acts as a placeholder for each reference to </w:t>
            </w:r>
            <w:r>
              <w:rPr>
                <w:noProof/>
              </w:rPr>
              <w:t>parameters for a slice (S-NSSAI)</w:t>
            </w:r>
            <w:r w:rsidRPr="00230D1C">
              <w:rPr>
                <w:noProof/>
              </w:rPr>
              <w:t xml:space="preserve"> </w:t>
            </w:r>
            <w:r>
              <w:rPr>
                <w:noProof/>
              </w:rPr>
              <w:t>used for MCPTT service in the</w:t>
            </w:r>
            <w:r w:rsidRPr="00230D1C">
              <w:rPr>
                <w:noProof/>
                <w:lang w:eastAsia="ko-KR"/>
              </w:rPr>
              <w:t xml:space="preserve"> HPLMN.</w:t>
            </w:r>
          </w:p>
        </w:tc>
      </w:tr>
    </w:tbl>
    <w:p w14:paraId="727C18D5" w14:textId="77777777" w:rsidR="00D63986" w:rsidRPr="00230D1C" w:rsidRDefault="00D63986" w:rsidP="00D63986">
      <w:pPr>
        <w:rPr>
          <w:noProof/>
          <w:lang w:eastAsia="ko-KR"/>
        </w:rPr>
      </w:pPr>
    </w:p>
    <w:p w14:paraId="1DD1A203" w14:textId="77777777" w:rsidR="00D63986" w:rsidRPr="0082741E" w:rsidRDefault="00D63986" w:rsidP="00D63986">
      <w:pPr>
        <w:pStyle w:val="Heading3"/>
        <w:rPr>
          <w:noProof/>
          <w:lang w:eastAsia="ko-KR"/>
        </w:rPr>
      </w:pPr>
      <w:bookmarkStart w:id="7355" w:name="_Toc144197555"/>
      <w:bookmarkStart w:id="7356" w:name="_Toc144199199"/>
      <w:bookmarkStart w:id="7357" w:name="_Toc152620656"/>
      <w:r w:rsidRPr="0082741E">
        <w:rPr>
          <w:noProof/>
          <w:lang w:eastAsia="ko-KR"/>
        </w:rPr>
        <w:t>8</w:t>
      </w:r>
      <w:r w:rsidRPr="0082741E">
        <w:rPr>
          <w:noProof/>
        </w:rPr>
        <w:t>.2.</w:t>
      </w:r>
      <w:r w:rsidRPr="0082741E">
        <w:rPr>
          <w:noProof/>
          <w:lang w:eastAsia="ko-KR"/>
        </w:rPr>
        <w:t>27</w:t>
      </w:r>
      <w:r w:rsidRPr="00474667">
        <w:rPr>
          <w:noProof/>
          <w:lang w:eastAsia="ko-KR"/>
        </w:rPr>
        <w:t>A</w:t>
      </w:r>
      <w:r>
        <w:rPr>
          <w:noProof/>
          <w:lang w:eastAsia="ko-KR"/>
        </w:rPr>
        <w:t>3</w:t>
      </w:r>
      <w:r w:rsidRPr="0082741E">
        <w:rPr>
          <w:noProof/>
        </w:rPr>
        <w:tab/>
        <w:t>/</w:t>
      </w:r>
      <w:r w:rsidRPr="0082741E">
        <w:t>&lt;x&gt;</w:t>
      </w:r>
      <w:r w:rsidRPr="0082741E">
        <w:rPr>
          <w:noProof/>
        </w:rPr>
        <w:t>/</w:t>
      </w:r>
      <w:r w:rsidRPr="007B0318">
        <w:rPr>
          <w:noProof/>
        </w:rPr>
        <w:t>O</w:t>
      </w:r>
      <w:r w:rsidRPr="007B0318">
        <w:rPr>
          <w:noProof/>
          <w:lang w:eastAsia="ko-KR"/>
        </w:rPr>
        <w:t>n</w:t>
      </w:r>
      <w:r w:rsidRPr="00056710">
        <w:rPr>
          <w:noProof/>
        </w:rPr>
        <w:t>Networ</w:t>
      </w:r>
      <w:r w:rsidRPr="00713DE4">
        <w:rPr>
          <w:noProof/>
        </w:rPr>
        <w:t>k/</w:t>
      </w:r>
      <w:r w:rsidRPr="00713DE4">
        <w:rPr>
          <w:noProof/>
          <w:lang w:eastAsia="ko-KR"/>
        </w:rPr>
        <w:t>HP</w:t>
      </w:r>
      <w:r w:rsidRPr="0082741E">
        <w:rPr>
          <w:noProof/>
          <w:lang w:eastAsia="ko-KR"/>
        </w:rPr>
        <w:t>LMN/Service/MCPTTRefSNSSAI/&lt;x&gt;/</w:t>
      </w:r>
      <w:r>
        <w:rPr>
          <w:noProof/>
          <w:lang w:eastAsia="ko-KR"/>
        </w:rPr>
        <w:br/>
        <w:t>RefSNSSAI</w:t>
      </w:r>
      <w:bookmarkEnd w:id="7355"/>
      <w:bookmarkEnd w:id="7356"/>
      <w:bookmarkEnd w:id="7357"/>
    </w:p>
    <w:p w14:paraId="0E40FFAB" w14:textId="77777777" w:rsidR="00D63986" w:rsidRPr="00230D1C" w:rsidRDefault="00D63986" w:rsidP="00D63986">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27</w:t>
      </w:r>
      <w:r>
        <w:rPr>
          <w:noProof/>
          <w:lang w:eastAsia="ko-KR"/>
        </w:rPr>
        <w:t>A3</w:t>
      </w:r>
      <w:r w:rsidRPr="00230D1C">
        <w:rPr>
          <w:noProof/>
        </w:rPr>
        <w:t>.1: /</w:t>
      </w:r>
      <w:r w:rsidRPr="00551AA2">
        <w:t>&lt;x&gt;</w:t>
      </w:r>
      <w:r w:rsidRPr="00230D1C">
        <w:rPr>
          <w:noProof/>
        </w:rPr>
        <w:t>/O</w:t>
      </w:r>
      <w:r w:rsidRPr="00230D1C">
        <w:rPr>
          <w:noProof/>
          <w:lang w:eastAsia="ko-KR"/>
        </w:rPr>
        <w:t>n</w:t>
      </w:r>
      <w:r w:rsidRPr="00230D1C">
        <w:rPr>
          <w:noProof/>
        </w:rPr>
        <w:t>Network/</w:t>
      </w:r>
      <w:r w:rsidRPr="00230D1C">
        <w:rPr>
          <w:noProof/>
          <w:lang w:eastAsia="ko-KR"/>
        </w:rPr>
        <w:t>HPLMN/Service/</w:t>
      </w:r>
      <w:r w:rsidRPr="00474667">
        <w:rPr>
          <w:noProof/>
          <w:lang w:eastAsia="ko-KR"/>
        </w:rPr>
        <w:t>MCPTTRefSNSSAI</w:t>
      </w:r>
      <w:r w:rsidRPr="00230D1C">
        <w:rPr>
          <w:noProof/>
          <w:lang w:eastAsia="ko-KR"/>
        </w:rPr>
        <w:t>/&lt;x&gt;/</w:t>
      </w:r>
      <w:r>
        <w:rPr>
          <w:noProof/>
          <w:lang w:eastAsia="ko-KR"/>
        </w:rPr>
        <w:t>RefSNSSA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D63986" w:rsidRPr="00496174" w14:paraId="1A2B1509"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E9D0DE6" w14:textId="77777777" w:rsidR="00D63986" w:rsidRPr="00474667" w:rsidRDefault="00D63986" w:rsidP="00F011E1">
            <w:pPr>
              <w:rPr>
                <w:rFonts w:ascii="Arial" w:hAnsi="Arial" w:cs="Arial"/>
                <w:noProof/>
                <w:sz w:val="18"/>
                <w:szCs w:val="18"/>
                <w:lang w:val="fr-FR"/>
              </w:rPr>
            </w:pPr>
            <w:r w:rsidRPr="00474667">
              <w:rPr>
                <w:noProof/>
                <w:lang w:val="fr-FR"/>
              </w:rPr>
              <w:t>O</w:t>
            </w:r>
            <w:r w:rsidRPr="00474667">
              <w:rPr>
                <w:noProof/>
                <w:lang w:val="fr-FR" w:eastAsia="ko-KR"/>
              </w:rPr>
              <w:t>n</w:t>
            </w:r>
            <w:r w:rsidRPr="00474667">
              <w:rPr>
                <w:noProof/>
                <w:lang w:val="fr-FR"/>
              </w:rPr>
              <w:t>Network/</w:t>
            </w:r>
            <w:r w:rsidRPr="00474667">
              <w:rPr>
                <w:noProof/>
                <w:lang w:val="fr-FR" w:eastAsia="ko-KR"/>
              </w:rPr>
              <w:t>HPLMN/Service/</w:t>
            </w:r>
            <w:r w:rsidRPr="005B6D64">
              <w:rPr>
                <w:noProof/>
                <w:lang w:val="fr-FR" w:eastAsia="ko-KR"/>
              </w:rPr>
              <w:t>MCPTTRefSNSSAI</w:t>
            </w:r>
            <w:r w:rsidRPr="00474667">
              <w:rPr>
                <w:noProof/>
                <w:lang w:val="fr-FR" w:eastAsia="ko-KR"/>
              </w:rPr>
              <w:t>/&lt;x&gt;/RefSNSSAI</w:t>
            </w:r>
          </w:p>
        </w:tc>
      </w:tr>
      <w:tr w:rsidR="00D63986" w:rsidRPr="00230D1C" w14:paraId="39780C2D"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1D2C414" w14:textId="77777777" w:rsidR="00D63986" w:rsidRPr="00474667" w:rsidRDefault="00D63986" w:rsidP="00F011E1">
            <w:pPr>
              <w:jc w:val="center"/>
              <w:rPr>
                <w:rFonts w:ascii="Arial" w:hAnsi="Arial" w:cs="Arial"/>
                <w:b/>
                <w:noProof/>
                <w:sz w:val="18"/>
                <w:szCs w:val="18"/>
                <w:lang w:val="fr-FR"/>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B8E386" w14:textId="77777777" w:rsidR="00D63986" w:rsidRPr="00230D1C" w:rsidRDefault="00D63986"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FD3E43" w14:textId="77777777" w:rsidR="00D63986" w:rsidRPr="00230D1C" w:rsidRDefault="00D63986"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4A4BC1" w14:textId="77777777" w:rsidR="00D63986" w:rsidRPr="00230D1C" w:rsidRDefault="00D63986"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492CE4" w14:textId="77777777" w:rsidR="00D63986" w:rsidRPr="00230D1C" w:rsidRDefault="00D63986"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14BF161" w14:textId="77777777" w:rsidR="00D63986" w:rsidRPr="00230D1C" w:rsidRDefault="00D63986" w:rsidP="00F011E1">
            <w:pPr>
              <w:jc w:val="center"/>
              <w:rPr>
                <w:rFonts w:ascii="Arial" w:hAnsi="Arial" w:cs="Arial"/>
                <w:b/>
                <w:noProof/>
                <w:sz w:val="18"/>
                <w:szCs w:val="18"/>
              </w:rPr>
            </w:pPr>
          </w:p>
        </w:tc>
      </w:tr>
      <w:tr w:rsidR="00D63986" w:rsidRPr="00230D1C" w14:paraId="45D63928"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D77F071" w14:textId="77777777" w:rsidR="00D63986" w:rsidRPr="00230D1C" w:rsidRDefault="00D63986"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4FED94" w14:textId="77777777" w:rsidR="00D63986" w:rsidRPr="00230D1C" w:rsidRDefault="00D63986" w:rsidP="00F011E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5A0807" w14:textId="77777777" w:rsidR="00D63986" w:rsidRPr="00230D1C" w:rsidRDefault="00D63986" w:rsidP="00F011E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F2D666" w14:textId="77777777" w:rsidR="00D63986" w:rsidRPr="00230D1C" w:rsidRDefault="00D63986" w:rsidP="00F011E1">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17E96F" w14:textId="77777777" w:rsidR="00D63986" w:rsidRPr="00230D1C" w:rsidRDefault="00D63986"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1633432" w14:textId="77777777" w:rsidR="00D63986" w:rsidRPr="00230D1C" w:rsidRDefault="00D63986" w:rsidP="00F011E1">
            <w:pPr>
              <w:jc w:val="center"/>
              <w:rPr>
                <w:b/>
                <w:noProof/>
              </w:rPr>
            </w:pPr>
          </w:p>
        </w:tc>
      </w:tr>
      <w:tr w:rsidR="00D63986" w:rsidRPr="00230D1C" w14:paraId="15BC47EB"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65B88F3" w14:textId="77777777" w:rsidR="00D63986" w:rsidRPr="00230D1C" w:rsidRDefault="00D63986" w:rsidP="00F011E1">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0A1AED0" w14:textId="77777777" w:rsidR="00D63986" w:rsidRPr="00230D1C" w:rsidRDefault="00D63986" w:rsidP="00F011E1">
            <w:pPr>
              <w:rPr>
                <w:noProof/>
                <w:lang w:eastAsia="ko-KR"/>
              </w:rPr>
            </w:pPr>
            <w:r w:rsidRPr="00230D1C">
              <w:rPr>
                <w:noProof/>
              </w:rPr>
              <w:t>Th</w:t>
            </w:r>
            <w:r>
              <w:rPr>
                <w:noProof/>
              </w:rPr>
              <w:t>is</w:t>
            </w:r>
            <w:r w:rsidRPr="00230D1C">
              <w:rPr>
                <w:noProof/>
              </w:rPr>
              <w:t xml:space="preserve"> </w:t>
            </w:r>
            <w:r>
              <w:rPr>
                <w:noProof/>
                <w:lang w:eastAsia="ko-KR"/>
              </w:rPr>
              <w:t>leaf node</w:t>
            </w:r>
            <w:r w:rsidRPr="00230D1C">
              <w:rPr>
                <w:noProof/>
              </w:rPr>
              <w:t xml:space="preserve"> specifies a specific linkage to </w:t>
            </w:r>
            <w:r w:rsidRPr="00230D1C">
              <w:rPr>
                <w:noProof/>
                <w:lang w:eastAsia="ko-KR"/>
              </w:rPr>
              <w:t xml:space="preserve">the </w:t>
            </w:r>
            <w:r>
              <w:rPr>
                <w:noProof/>
              </w:rPr>
              <w:t>slice (S-NSSAI)</w:t>
            </w:r>
            <w:r w:rsidRPr="00230D1C">
              <w:rPr>
                <w:noProof/>
              </w:rPr>
              <w:t xml:space="preserve"> parameters</w:t>
            </w:r>
            <w:r w:rsidRPr="00230D1C">
              <w:rPr>
                <w:noProof/>
                <w:lang w:eastAsia="ko-KR"/>
              </w:rPr>
              <w:t xml:space="preserve"> </w:t>
            </w:r>
            <w:r>
              <w:rPr>
                <w:noProof/>
              </w:rPr>
              <w:t>used for MCPTT service in the</w:t>
            </w:r>
            <w:r w:rsidRPr="00230D1C">
              <w:rPr>
                <w:noProof/>
                <w:lang w:eastAsia="ko-KR"/>
              </w:rPr>
              <w:t xml:space="preserve"> HPLMN.</w:t>
            </w:r>
          </w:p>
        </w:tc>
      </w:tr>
    </w:tbl>
    <w:p w14:paraId="731FBA7D" w14:textId="77777777" w:rsidR="00D63986" w:rsidRPr="00230D1C" w:rsidRDefault="00D63986" w:rsidP="00D63986">
      <w:pPr>
        <w:rPr>
          <w:noProof/>
          <w:lang w:eastAsia="ko-KR"/>
        </w:rPr>
      </w:pPr>
    </w:p>
    <w:p w14:paraId="23424F7D" w14:textId="77777777" w:rsidR="00D63986" w:rsidRPr="00230D1C" w:rsidRDefault="00D63986" w:rsidP="00D63986">
      <w:pPr>
        <w:pStyle w:val="B1"/>
        <w:rPr>
          <w:noProof/>
        </w:rPr>
      </w:pPr>
      <w:r w:rsidRPr="00230D1C">
        <w:rPr>
          <w:noProof/>
        </w:rPr>
        <w:t>-</w:t>
      </w:r>
      <w:r w:rsidRPr="00230D1C">
        <w:rPr>
          <w:noProof/>
        </w:rPr>
        <w:tab/>
        <w:t xml:space="preserve">Values: </w:t>
      </w:r>
      <w:r>
        <w:rPr>
          <w:noProof/>
        </w:rPr>
        <w:t>A string that identifies an S-NSSAI.</w:t>
      </w:r>
    </w:p>
    <w:p w14:paraId="41F02E79" w14:textId="77777777" w:rsidR="00D63986" w:rsidRPr="00230D1C" w:rsidRDefault="00D63986" w:rsidP="00D63986">
      <w:pPr>
        <w:pStyle w:val="Heading3"/>
        <w:rPr>
          <w:noProof/>
          <w:lang w:eastAsia="ko-KR"/>
        </w:rPr>
      </w:pPr>
      <w:bookmarkStart w:id="7358" w:name="_Toc144197556"/>
      <w:bookmarkStart w:id="7359" w:name="_Toc144199200"/>
      <w:bookmarkStart w:id="7360" w:name="_Toc152620657"/>
      <w:r w:rsidRPr="00230D1C">
        <w:rPr>
          <w:noProof/>
          <w:lang w:eastAsia="ko-KR"/>
        </w:rPr>
        <w:t>8</w:t>
      </w:r>
      <w:r w:rsidRPr="00230D1C">
        <w:rPr>
          <w:noProof/>
        </w:rPr>
        <w:t>.2.</w:t>
      </w:r>
      <w:r>
        <w:rPr>
          <w:noProof/>
          <w:lang w:eastAsia="ko-KR"/>
        </w:rPr>
        <w:t>2</w:t>
      </w:r>
      <w:r w:rsidRPr="00230D1C">
        <w:rPr>
          <w:noProof/>
          <w:lang w:eastAsia="ko-KR"/>
        </w:rPr>
        <w:t>7</w:t>
      </w:r>
      <w:r>
        <w:rPr>
          <w:noProof/>
          <w:lang w:eastAsia="ko-KR"/>
        </w:rPr>
        <w:t>A4</w:t>
      </w:r>
      <w:r w:rsidRPr="00230D1C">
        <w:rPr>
          <w:noProof/>
        </w:rPr>
        <w:tab/>
        <w:t>/</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Service/MCCommonCoreRefSNSSAI</w:t>
      </w:r>
      <w:bookmarkEnd w:id="7358"/>
      <w:bookmarkEnd w:id="7359"/>
      <w:bookmarkEnd w:id="7360"/>
    </w:p>
    <w:p w14:paraId="3633BD69" w14:textId="77777777" w:rsidR="00D63986" w:rsidRPr="00230D1C" w:rsidRDefault="00D63986" w:rsidP="00D63986">
      <w:pPr>
        <w:pStyle w:val="TH"/>
        <w:rPr>
          <w:noProof/>
          <w:lang w:eastAsia="ko-KR"/>
        </w:rPr>
      </w:pPr>
      <w:r w:rsidRPr="00230D1C">
        <w:rPr>
          <w:noProof/>
        </w:rPr>
        <w:t>Table </w:t>
      </w:r>
      <w:r w:rsidRPr="00230D1C">
        <w:rPr>
          <w:noProof/>
          <w:lang w:eastAsia="ko-KR"/>
        </w:rPr>
        <w:t>8</w:t>
      </w:r>
      <w:r w:rsidRPr="00230D1C">
        <w:rPr>
          <w:noProof/>
        </w:rPr>
        <w:t>.2.</w:t>
      </w:r>
      <w:r>
        <w:rPr>
          <w:noProof/>
          <w:lang w:eastAsia="ko-KR"/>
        </w:rPr>
        <w:t>27A4</w:t>
      </w:r>
      <w:r>
        <w:rPr>
          <w:noProof/>
        </w:rPr>
        <w:t>.1</w:t>
      </w:r>
      <w:r w:rsidRPr="00230D1C">
        <w:rPr>
          <w:noProof/>
        </w:rPr>
        <w:t>: /</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Service/MCCommonCoreRefSNSSA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D63986" w:rsidRPr="00230D1C" w14:paraId="7684DF18"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9F63CBC" w14:textId="77777777" w:rsidR="00D63986" w:rsidRPr="00230D1C" w:rsidRDefault="00D63986" w:rsidP="00F011E1">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Service/MCCommonCoreRefSNSSAI</w:t>
            </w:r>
          </w:p>
        </w:tc>
      </w:tr>
      <w:tr w:rsidR="00D63986" w:rsidRPr="00230D1C" w14:paraId="330B602D"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26FA403" w14:textId="77777777" w:rsidR="00D63986" w:rsidRPr="00230D1C" w:rsidRDefault="00D63986"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F3F083" w14:textId="77777777" w:rsidR="00D63986" w:rsidRPr="00230D1C" w:rsidRDefault="00D63986"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5EC13B" w14:textId="77777777" w:rsidR="00D63986" w:rsidRPr="00230D1C" w:rsidRDefault="00D63986"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27E726" w14:textId="77777777" w:rsidR="00D63986" w:rsidRPr="00230D1C" w:rsidRDefault="00D63986"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DB7A3D" w14:textId="77777777" w:rsidR="00D63986" w:rsidRPr="00230D1C" w:rsidRDefault="00D63986"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9ED6368" w14:textId="77777777" w:rsidR="00D63986" w:rsidRPr="00230D1C" w:rsidRDefault="00D63986" w:rsidP="00F011E1">
            <w:pPr>
              <w:jc w:val="center"/>
              <w:rPr>
                <w:rFonts w:ascii="Arial" w:hAnsi="Arial" w:cs="Arial"/>
                <w:b/>
                <w:noProof/>
                <w:sz w:val="18"/>
                <w:szCs w:val="18"/>
              </w:rPr>
            </w:pPr>
          </w:p>
        </w:tc>
      </w:tr>
      <w:tr w:rsidR="00D63986" w:rsidRPr="00230D1C" w14:paraId="245F3278"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6757E8E" w14:textId="77777777" w:rsidR="00D63986" w:rsidRPr="00230D1C" w:rsidRDefault="00D63986"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84F01D" w14:textId="77777777" w:rsidR="00D63986" w:rsidRPr="00230D1C" w:rsidRDefault="00D63986" w:rsidP="00F011E1">
            <w:pPr>
              <w:pStyle w:val="TAC"/>
              <w:rPr>
                <w:noProof/>
              </w:rPr>
            </w:pPr>
            <w:r>
              <w:rPr>
                <w:noProof/>
              </w:rPr>
              <w:t>Optional</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FC8345" w14:textId="77777777" w:rsidR="00D63986" w:rsidRPr="00230D1C" w:rsidRDefault="00D63986" w:rsidP="00F011E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44B5EC" w14:textId="77777777" w:rsidR="00D63986" w:rsidRPr="00230D1C" w:rsidRDefault="00D63986" w:rsidP="00F011E1">
            <w:pPr>
              <w:pStyle w:val="TAC"/>
              <w:rPr>
                <w:noProof/>
              </w:rPr>
            </w:pPr>
            <w:r>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03FFFE" w14:textId="77777777" w:rsidR="00D63986" w:rsidRPr="00230D1C" w:rsidRDefault="00D63986"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3808445" w14:textId="77777777" w:rsidR="00D63986" w:rsidRPr="00230D1C" w:rsidRDefault="00D63986" w:rsidP="00F011E1">
            <w:pPr>
              <w:jc w:val="center"/>
              <w:rPr>
                <w:b/>
                <w:noProof/>
              </w:rPr>
            </w:pPr>
          </w:p>
        </w:tc>
      </w:tr>
      <w:tr w:rsidR="00D63986" w:rsidRPr="00230D1C" w14:paraId="010AE8FC"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31FF28B" w14:textId="77777777" w:rsidR="00D63986" w:rsidRPr="00230D1C" w:rsidRDefault="00D63986" w:rsidP="00F011E1">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BA8AD3E" w14:textId="77777777" w:rsidR="00D63986" w:rsidRPr="00230D1C" w:rsidRDefault="00D63986" w:rsidP="00F011E1">
            <w:pPr>
              <w:rPr>
                <w:noProof/>
                <w:lang w:eastAsia="ko-KR"/>
              </w:rPr>
            </w:pPr>
            <w:r w:rsidRPr="00230D1C">
              <w:rPr>
                <w:noProof/>
              </w:rPr>
              <w:t xml:space="preserve">This </w:t>
            </w:r>
            <w:r>
              <w:rPr>
                <w:noProof/>
              </w:rPr>
              <w:t xml:space="preserve">interior </w:t>
            </w:r>
            <w:r w:rsidRPr="00230D1C">
              <w:rPr>
                <w:noProof/>
              </w:rPr>
              <w:t xml:space="preserve">node </w:t>
            </w:r>
            <w:r>
              <w:rPr>
                <w:lang w:val="en-US"/>
              </w:rPr>
              <w:t xml:space="preserve">contains a list of S-NSSAIs to be used for MC </w:t>
            </w:r>
            <w:r>
              <w:rPr>
                <w:noProof/>
                <w:lang w:eastAsia="ko-KR"/>
              </w:rPr>
              <w:t>Common Core</w:t>
            </w:r>
            <w:r>
              <w:rPr>
                <w:lang w:val="en-US"/>
              </w:rPr>
              <w:t xml:space="preserve"> services in the HPLMN</w:t>
            </w:r>
            <w:r w:rsidRPr="001F2A20">
              <w:rPr>
                <w:noProof/>
              </w:rPr>
              <w:t>.</w:t>
            </w:r>
          </w:p>
        </w:tc>
      </w:tr>
    </w:tbl>
    <w:p w14:paraId="1A98CDA3" w14:textId="77777777" w:rsidR="00D63986" w:rsidRPr="00230D1C" w:rsidRDefault="00D63986" w:rsidP="00D63986">
      <w:pPr>
        <w:pStyle w:val="B1"/>
        <w:ind w:left="0" w:firstLine="0"/>
        <w:rPr>
          <w:noProof/>
          <w:lang w:eastAsia="ko-KR"/>
        </w:rPr>
      </w:pPr>
    </w:p>
    <w:p w14:paraId="7315A1A2" w14:textId="77777777" w:rsidR="00D63986" w:rsidRPr="00230D1C" w:rsidRDefault="00D63986" w:rsidP="00D63986">
      <w:pPr>
        <w:pStyle w:val="Heading3"/>
        <w:rPr>
          <w:noProof/>
          <w:lang w:eastAsia="ko-KR"/>
        </w:rPr>
      </w:pPr>
      <w:bookmarkStart w:id="7361" w:name="_Hlk103770527"/>
      <w:bookmarkStart w:id="7362" w:name="_Toc144197557"/>
      <w:bookmarkStart w:id="7363" w:name="_Toc144199201"/>
      <w:bookmarkStart w:id="7364" w:name="_Toc152620658"/>
      <w:r w:rsidRPr="00230D1C">
        <w:rPr>
          <w:noProof/>
          <w:lang w:eastAsia="ko-KR"/>
        </w:rPr>
        <w:t>8</w:t>
      </w:r>
      <w:r w:rsidRPr="00230D1C">
        <w:rPr>
          <w:noProof/>
        </w:rPr>
        <w:t>.2.</w:t>
      </w:r>
      <w:r>
        <w:rPr>
          <w:noProof/>
          <w:lang w:eastAsia="ko-KR"/>
        </w:rPr>
        <w:t>2</w:t>
      </w:r>
      <w:r w:rsidRPr="00230D1C">
        <w:rPr>
          <w:noProof/>
          <w:lang w:eastAsia="ko-KR"/>
        </w:rPr>
        <w:t>7</w:t>
      </w:r>
      <w:r>
        <w:rPr>
          <w:noProof/>
          <w:lang w:eastAsia="ko-KR"/>
        </w:rPr>
        <w:t>A5</w:t>
      </w:r>
      <w:bookmarkEnd w:id="7361"/>
      <w:r w:rsidRPr="00230D1C">
        <w:rPr>
          <w:noProof/>
        </w:rPr>
        <w:tab/>
        <w:t>/</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Service/MCCommonCoreRefSNSSAI/</w:t>
      </w:r>
      <w:r>
        <w:rPr>
          <w:noProof/>
          <w:lang w:eastAsia="ko-KR"/>
        </w:rPr>
        <w:br/>
        <w:t>&lt;x&gt;</w:t>
      </w:r>
      <w:bookmarkEnd w:id="7362"/>
      <w:bookmarkEnd w:id="7363"/>
      <w:bookmarkEnd w:id="7364"/>
    </w:p>
    <w:p w14:paraId="1FE6AAC5" w14:textId="77777777" w:rsidR="00D63986" w:rsidRPr="00230D1C" w:rsidRDefault="00D63986" w:rsidP="00D63986">
      <w:pPr>
        <w:pStyle w:val="TH"/>
        <w:rPr>
          <w:noProof/>
          <w:lang w:eastAsia="ko-KR"/>
        </w:rPr>
      </w:pPr>
      <w:r w:rsidRPr="00230D1C">
        <w:rPr>
          <w:noProof/>
        </w:rPr>
        <w:t>Table </w:t>
      </w:r>
      <w:r w:rsidRPr="00230D1C">
        <w:rPr>
          <w:noProof/>
          <w:lang w:eastAsia="ko-KR"/>
        </w:rPr>
        <w:t>8</w:t>
      </w:r>
      <w:r w:rsidRPr="00230D1C">
        <w:rPr>
          <w:noProof/>
        </w:rPr>
        <w:t>.2.</w:t>
      </w:r>
      <w:r>
        <w:rPr>
          <w:noProof/>
          <w:lang w:eastAsia="ko-KR"/>
        </w:rPr>
        <w:t>27A5</w:t>
      </w:r>
      <w:r>
        <w:rPr>
          <w:noProof/>
        </w:rPr>
        <w:t>.1</w:t>
      </w:r>
      <w:r w:rsidRPr="00230D1C">
        <w:rPr>
          <w:noProof/>
        </w:rPr>
        <w:t>: /</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Service/MCCommonCoreRefSNSSAI/</w:t>
      </w:r>
      <w:r>
        <w:rPr>
          <w:noProof/>
          <w:lang w:val="en-US" w:eastAsia="ko-KR"/>
        </w:rPr>
        <w:t>&lt;</w:t>
      </w:r>
      <w:r>
        <w:rPr>
          <w:noProof/>
          <w:lang w:eastAsia="ko-KR"/>
        </w:rPr>
        <w: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D63986" w:rsidRPr="00230D1C" w14:paraId="6B61A7B3"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F31FA71" w14:textId="77777777" w:rsidR="00D63986" w:rsidRPr="00230D1C" w:rsidRDefault="00D63986" w:rsidP="00F011E1">
            <w:pPr>
              <w:rPr>
                <w:rFonts w:ascii="Arial" w:hAnsi="Arial" w:cs="Arial"/>
                <w:noProof/>
                <w:sz w:val="18"/>
                <w:szCs w:val="18"/>
              </w:rPr>
            </w:pPr>
            <w:bookmarkStart w:id="7365" w:name="_Hlk103770329"/>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Service/MCCommonCoreRefSNSSAI/&lt;x&gt;</w:t>
            </w:r>
            <w:bookmarkEnd w:id="7365"/>
          </w:p>
        </w:tc>
      </w:tr>
      <w:tr w:rsidR="00D63986" w:rsidRPr="00230D1C" w14:paraId="1FC6832D"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C6B788A" w14:textId="77777777" w:rsidR="00D63986" w:rsidRPr="00230D1C" w:rsidRDefault="00D63986"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FBF902" w14:textId="77777777" w:rsidR="00D63986" w:rsidRPr="00230D1C" w:rsidRDefault="00D63986"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8CA862" w14:textId="77777777" w:rsidR="00D63986" w:rsidRPr="00230D1C" w:rsidRDefault="00D63986"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24653C" w14:textId="77777777" w:rsidR="00D63986" w:rsidRPr="00230D1C" w:rsidRDefault="00D63986"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4C7A07" w14:textId="77777777" w:rsidR="00D63986" w:rsidRPr="00230D1C" w:rsidRDefault="00D63986"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CF2201A" w14:textId="77777777" w:rsidR="00D63986" w:rsidRPr="00230D1C" w:rsidRDefault="00D63986" w:rsidP="00F011E1">
            <w:pPr>
              <w:jc w:val="center"/>
              <w:rPr>
                <w:rFonts w:ascii="Arial" w:hAnsi="Arial" w:cs="Arial"/>
                <w:b/>
                <w:noProof/>
                <w:sz w:val="18"/>
                <w:szCs w:val="18"/>
              </w:rPr>
            </w:pPr>
          </w:p>
        </w:tc>
      </w:tr>
      <w:tr w:rsidR="00D63986" w:rsidRPr="00230D1C" w14:paraId="6A9B93DE"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DA32766" w14:textId="77777777" w:rsidR="00D63986" w:rsidRPr="00230D1C" w:rsidRDefault="00D63986"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2B2390" w14:textId="77777777" w:rsidR="00D63986" w:rsidRPr="00230D1C" w:rsidRDefault="00D63986" w:rsidP="00F011E1">
            <w:pPr>
              <w:pStyle w:val="TAC"/>
              <w:rPr>
                <w:noProof/>
              </w:rPr>
            </w:pPr>
            <w:r>
              <w:rPr>
                <w:noProof/>
              </w:rPr>
              <w:t>Optional</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0004EE" w14:textId="77777777" w:rsidR="00D63986" w:rsidRPr="00230D1C" w:rsidRDefault="00D63986" w:rsidP="00F011E1">
            <w:pPr>
              <w:pStyle w:val="TAC"/>
              <w:rPr>
                <w:noProof/>
              </w:rPr>
            </w:pPr>
            <w:r w:rsidRPr="00230D1C">
              <w:rPr>
                <w:noProof/>
              </w:rPr>
              <w:t>OneOrMor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CA1273" w14:textId="77777777" w:rsidR="00D63986" w:rsidRPr="00230D1C" w:rsidRDefault="00D63986" w:rsidP="00F011E1">
            <w:pPr>
              <w:pStyle w:val="TAC"/>
              <w:rPr>
                <w:noProof/>
              </w:rPr>
            </w:pPr>
            <w:r>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32A682" w14:textId="77777777" w:rsidR="00D63986" w:rsidRPr="00230D1C" w:rsidRDefault="00D63986"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D2AB62B" w14:textId="77777777" w:rsidR="00D63986" w:rsidRPr="00230D1C" w:rsidRDefault="00D63986" w:rsidP="00F011E1">
            <w:pPr>
              <w:jc w:val="center"/>
              <w:rPr>
                <w:b/>
                <w:noProof/>
              </w:rPr>
            </w:pPr>
          </w:p>
        </w:tc>
      </w:tr>
      <w:tr w:rsidR="00D63986" w:rsidRPr="00230D1C" w14:paraId="02DC3791"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D849C6A" w14:textId="77777777" w:rsidR="00D63986" w:rsidRPr="00230D1C" w:rsidRDefault="00D63986" w:rsidP="00F011E1">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3717683" w14:textId="77777777" w:rsidR="00D63986" w:rsidRPr="00230D1C" w:rsidRDefault="00D63986" w:rsidP="00F011E1">
            <w:pPr>
              <w:rPr>
                <w:noProof/>
                <w:lang w:eastAsia="ko-KR"/>
              </w:rPr>
            </w:pPr>
            <w:r w:rsidRPr="00230D1C">
              <w:rPr>
                <w:noProof/>
              </w:rPr>
              <w:t xml:space="preserve">This run-time node acts as a placeholder for each reference to </w:t>
            </w:r>
            <w:r>
              <w:rPr>
                <w:noProof/>
              </w:rPr>
              <w:t>parameters for a slice (S-NSSAI)</w:t>
            </w:r>
            <w:r w:rsidRPr="00230D1C">
              <w:rPr>
                <w:noProof/>
              </w:rPr>
              <w:t xml:space="preserve"> </w:t>
            </w:r>
            <w:r>
              <w:rPr>
                <w:noProof/>
              </w:rPr>
              <w:t>used for MC Common Core services in the</w:t>
            </w:r>
            <w:r w:rsidRPr="00230D1C">
              <w:rPr>
                <w:noProof/>
                <w:lang w:eastAsia="ko-KR"/>
              </w:rPr>
              <w:t xml:space="preserve"> HPLMN</w:t>
            </w:r>
            <w:r w:rsidRPr="001F2A20">
              <w:rPr>
                <w:noProof/>
              </w:rPr>
              <w:t>.</w:t>
            </w:r>
          </w:p>
        </w:tc>
      </w:tr>
    </w:tbl>
    <w:p w14:paraId="554C5D16" w14:textId="77777777" w:rsidR="00D63986" w:rsidRPr="00230D1C" w:rsidRDefault="00D63986" w:rsidP="00D63986">
      <w:pPr>
        <w:pStyle w:val="B1"/>
        <w:ind w:left="0" w:firstLine="0"/>
        <w:rPr>
          <w:noProof/>
          <w:lang w:eastAsia="ko-KR"/>
        </w:rPr>
      </w:pPr>
    </w:p>
    <w:p w14:paraId="6D9C03A9" w14:textId="77777777" w:rsidR="00D63986" w:rsidRPr="00230D1C" w:rsidRDefault="00D63986" w:rsidP="00D63986">
      <w:pPr>
        <w:pStyle w:val="Heading3"/>
        <w:rPr>
          <w:noProof/>
          <w:lang w:eastAsia="ko-KR"/>
        </w:rPr>
      </w:pPr>
      <w:bookmarkStart w:id="7366" w:name="_Toc144197558"/>
      <w:bookmarkStart w:id="7367" w:name="_Toc144199202"/>
      <w:bookmarkStart w:id="7368" w:name="_Toc152620659"/>
      <w:r w:rsidRPr="00230D1C">
        <w:rPr>
          <w:noProof/>
          <w:lang w:eastAsia="ko-KR"/>
        </w:rPr>
        <w:t>8</w:t>
      </w:r>
      <w:r w:rsidRPr="00230D1C">
        <w:rPr>
          <w:noProof/>
        </w:rPr>
        <w:t>.2.</w:t>
      </w:r>
      <w:r>
        <w:rPr>
          <w:noProof/>
          <w:lang w:eastAsia="ko-KR"/>
        </w:rPr>
        <w:t>2</w:t>
      </w:r>
      <w:r w:rsidRPr="00230D1C">
        <w:rPr>
          <w:noProof/>
          <w:lang w:eastAsia="ko-KR"/>
        </w:rPr>
        <w:t>7</w:t>
      </w:r>
      <w:r>
        <w:rPr>
          <w:noProof/>
          <w:lang w:eastAsia="ko-KR"/>
        </w:rPr>
        <w:t>A6</w:t>
      </w:r>
      <w:r w:rsidRPr="00230D1C">
        <w:rPr>
          <w:noProof/>
        </w:rPr>
        <w:tab/>
        <w:t>/</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Service/MCCommonCoreRefSNSSAI/</w:t>
      </w:r>
      <w:r>
        <w:rPr>
          <w:noProof/>
          <w:lang w:eastAsia="ko-KR"/>
        </w:rPr>
        <w:br/>
        <w:t>&lt;x&gt;/RefSNSSAI</w:t>
      </w:r>
      <w:bookmarkEnd w:id="7366"/>
      <w:bookmarkEnd w:id="7367"/>
      <w:bookmarkEnd w:id="7368"/>
    </w:p>
    <w:p w14:paraId="1545661B" w14:textId="77777777" w:rsidR="00D63986" w:rsidRPr="00230D1C" w:rsidRDefault="00D63986" w:rsidP="00D63986">
      <w:pPr>
        <w:pStyle w:val="TH"/>
        <w:rPr>
          <w:noProof/>
          <w:lang w:eastAsia="ko-KR"/>
        </w:rPr>
      </w:pPr>
      <w:r w:rsidRPr="00230D1C">
        <w:rPr>
          <w:noProof/>
        </w:rPr>
        <w:t>Table </w:t>
      </w:r>
      <w:r w:rsidRPr="00230D1C">
        <w:rPr>
          <w:noProof/>
          <w:lang w:eastAsia="ko-KR"/>
        </w:rPr>
        <w:t>8</w:t>
      </w:r>
      <w:r w:rsidRPr="00230D1C">
        <w:rPr>
          <w:noProof/>
        </w:rPr>
        <w:t>.2.</w:t>
      </w:r>
      <w:r>
        <w:rPr>
          <w:noProof/>
          <w:lang w:eastAsia="ko-KR"/>
        </w:rPr>
        <w:t>27A6</w:t>
      </w:r>
      <w:r>
        <w:rPr>
          <w:noProof/>
        </w:rPr>
        <w:t>.1</w:t>
      </w:r>
      <w:r w:rsidRPr="00230D1C">
        <w:rPr>
          <w:noProof/>
        </w:rPr>
        <w:t>: /</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Service/MCCommonCoreRefSNSSAI/&lt;x&gt;/RefSNSSA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D63986" w:rsidRPr="00230D1C" w14:paraId="75B1426E"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26AC917" w14:textId="77777777" w:rsidR="00D63986" w:rsidRPr="00230D1C" w:rsidRDefault="00D63986" w:rsidP="00F011E1">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Service/MCCommonCoreRefSNSSAI/&lt;x&gt;/RefSNSSAI</w:t>
            </w:r>
          </w:p>
        </w:tc>
      </w:tr>
      <w:tr w:rsidR="00D63986" w:rsidRPr="00230D1C" w14:paraId="59E07590"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C4E7651" w14:textId="77777777" w:rsidR="00D63986" w:rsidRPr="00230D1C" w:rsidRDefault="00D63986"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1DBABF" w14:textId="77777777" w:rsidR="00D63986" w:rsidRPr="00230D1C" w:rsidRDefault="00D63986"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920980" w14:textId="77777777" w:rsidR="00D63986" w:rsidRPr="00230D1C" w:rsidRDefault="00D63986"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8364B7" w14:textId="77777777" w:rsidR="00D63986" w:rsidRPr="00230D1C" w:rsidRDefault="00D63986"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BBABEE" w14:textId="77777777" w:rsidR="00D63986" w:rsidRPr="00230D1C" w:rsidRDefault="00D63986"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2BF8F13" w14:textId="77777777" w:rsidR="00D63986" w:rsidRPr="00230D1C" w:rsidRDefault="00D63986" w:rsidP="00F011E1">
            <w:pPr>
              <w:jc w:val="center"/>
              <w:rPr>
                <w:rFonts w:ascii="Arial" w:hAnsi="Arial" w:cs="Arial"/>
                <w:b/>
                <w:noProof/>
                <w:sz w:val="18"/>
                <w:szCs w:val="18"/>
              </w:rPr>
            </w:pPr>
          </w:p>
        </w:tc>
      </w:tr>
      <w:tr w:rsidR="00D63986" w:rsidRPr="00230D1C" w14:paraId="51241270"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30AEEDB" w14:textId="77777777" w:rsidR="00D63986" w:rsidRPr="00230D1C" w:rsidRDefault="00D63986"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79FD5C" w14:textId="77777777" w:rsidR="00D63986" w:rsidRPr="00230D1C" w:rsidRDefault="00D63986" w:rsidP="00F011E1">
            <w:pPr>
              <w:pStyle w:val="TAC"/>
              <w:rPr>
                <w:noProof/>
              </w:rPr>
            </w:pPr>
            <w:r>
              <w:rPr>
                <w:noProof/>
              </w:rPr>
              <w:t>Optional</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F975EE" w14:textId="77777777" w:rsidR="00D63986" w:rsidRPr="00230D1C" w:rsidRDefault="00D63986" w:rsidP="00F011E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2E1E8E" w14:textId="77777777" w:rsidR="00D63986" w:rsidRPr="00230D1C" w:rsidRDefault="00D63986" w:rsidP="00F011E1">
            <w:pPr>
              <w:pStyle w:val="TAC"/>
              <w:rPr>
                <w:noProof/>
              </w:rPr>
            </w:pPr>
            <w:r>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56E110" w14:textId="77777777" w:rsidR="00D63986" w:rsidRPr="00230D1C" w:rsidRDefault="00D63986"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804F47C" w14:textId="77777777" w:rsidR="00D63986" w:rsidRPr="00230D1C" w:rsidRDefault="00D63986" w:rsidP="00F011E1">
            <w:pPr>
              <w:jc w:val="center"/>
              <w:rPr>
                <w:b/>
                <w:noProof/>
              </w:rPr>
            </w:pPr>
          </w:p>
        </w:tc>
      </w:tr>
      <w:tr w:rsidR="00D63986" w:rsidRPr="00230D1C" w14:paraId="3BF210E5"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FE420E9" w14:textId="77777777" w:rsidR="00D63986" w:rsidRPr="00230D1C" w:rsidRDefault="00D63986" w:rsidP="00F011E1">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DCF7CC3" w14:textId="77777777" w:rsidR="00D63986" w:rsidRPr="00230D1C" w:rsidRDefault="00D63986" w:rsidP="00F011E1">
            <w:pPr>
              <w:rPr>
                <w:noProof/>
                <w:lang w:eastAsia="ko-KR"/>
              </w:rPr>
            </w:pPr>
            <w:r w:rsidRPr="00230D1C">
              <w:rPr>
                <w:noProof/>
              </w:rPr>
              <w:t>Th</w:t>
            </w:r>
            <w:r>
              <w:rPr>
                <w:noProof/>
              </w:rPr>
              <w:t>is leaf node</w:t>
            </w:r>
            <w:r w:rsidRPr="00230D1C">
              <w:rPr>
                <w:noProof/>
              </w:rPr>
              <w:t xml:space="preserve"> specifies a specific linkage to </w:t>
            </w:r>
            <w:r w:rsidRPr="00230D1C">
              <w:rPr>
                <w:noProof/>
                <w:lang w:eastAsia="ko-KR"/>
              </w:rPr>
              <w:t xml:space="preserve">the </w:t>
            </w:r>
            <w:r>
              <w:rPr>
                <w:noProof/>
              </w:rPr>
              <w:t>slice (S-NSSAI)</w:t>
            </w:r>
            <w:r w:rsidRPr="00230D1C">
              <w:rPr>
                <w:noProof/>
              </w:rPr>
              <w:t xml:space="preserve"> parameters</w:t>
            </w:r>
            <w:r w:rsidRPr="00230D1C">
              <w:rPr>
                <w:noProof/>
                <w:lang w:eastAsia="ko-KR"/>
              </w:rPr>
              <w:t xml:space="preserve"> </w:t>
            </w:r>
            <w:r>
              <w:rPr>
                <w:noProof/>
              </w:rPr>
              <w:t>used for MC Common Core services in the</w:t>
            </w:r>
            <w:r w:rsidRPr="00230D1C">
              <w:rPr>
                <w:noProof/>
                <w:lang w:eastAsia="ko-KR"/>
              </w:rPr>
              <w:t xml:space="preserve"> HPLMN</w:t>
            </w:r>
            <w:r>
              <w:rPr>
                <w:noProof/>
                <w:lang w:eastAsia="ko-KR"/>
              </w:rPr>
              <w:t>.</w:t>
            </w:r>
          </w:p>
        </w:tc>
      </w:tr>
    </w:tbl>
    <w:p w14:paraId="507EE2AE" w14:textId="77777777" w:rsidR="00D63986" w:rsidRPr="00230D1C" w:rsidRDefault="00D63986" w:rsidP="00D63986">
      <w:pPr>
        <w:rPr>
          <w:noProof/>
          <w:lang w:eastAsia="ko-KR"/>
        </w:rPr>
      </w:pPr>
    </w:p>
    <w:p w14:paraId="2ECAFD9C" w14:textId="77777777" w:rsidR="00D63986" w:rsidRPr="00230D1C" w:rsidRDefault="00D63986" w:rsidP="00D63986">
      <w:pPr>
        <w:pStyle w:val="B1"/>
        <w:rPr>
          <w:noProof/>
        </w:rPr>
      </w:pPr>
      <w:r w:rsidRPr="00230D1C">
        <w:rPr>
          <w:noProof/>
        </w:rPr>
        <w:t>-</w:t>
      </w:r>
      <w:r w:rsidRPr="00230D1C">
        <w:rPr>
          <w:noProof/>
        </w:rPr>
        <w:tab/>
        <w:t xml:space="preserve">Values: </w:t>
      </w:r>
      <w:r>
        <w:rPr>
          <w:noProof/>
        </w:rPr>
        <w:t>A string that identifies an S-NSSAI.</w:t>
      </w:r>
    </w:p>
    <w:p w14:paraId="3C701FB1" w14:textId="77777777" w:rsidR="00D63986" w:rsidRPr="00230D1C" w:rsidRDefault="00D63986" w:rsidP="00D63986">
      <w:pPr>
        <w:pStyle w:val="Heading3"/>
        <w:rPr>
          <w:noProof/>
          <w:lang w:eastAsia="ko-KR"/>
        </w:rPr>
      </w:pPr>
      <w:bookmarkStart w:id="7369" w:name="_Toc144197559"/>
      <w:bookmarkStart w:id="7370" w:name="_Toc144199203"/>
      <w:bookmarkStart w:id="7371" w:name="_Toc152620660"/>
      <w:r w:rsidRPr="00230D1C">
        <w:rPr>
          <w:noProof/>
          <w:lang w:eastAsia="ko-KR"/>
        </w:rPr>
        <w:t>8</w:t>
      </w:r>
      <w:r w:rsidRPr="00230D1C">
        <w:rPr>
          <w:noProof/>
        </w:rPr>
        <w:t>.2.</w:t>
      </w:r>
      <w:r>
        <w:rPr>
          <w:noProof/>
          <w:lang w:eastAsia="ko-KR"/>
        </w:rPr>
        <w:t>2</w:t>
      </w:r>
      <w:r w:rsidRPr="00230D1C">
        <w:rPr>
          <w:noProof/>
          <w:lang w:eastAsia="ko-KR"/>
        </w:rPr>
        <w:t>7</w:t>
      </w:r>
      <w:r>
        <w:rPr>
          <w:noProof/>
          <w:lang w:eastAsia="ko-KR"/>
        </w:rPr>
        <w:t>A7</w:t>
      </w:r>
      <w:r w:rsidRPr="00230D1C">
        <w:rPr>
          <w:noProof/>
        </w:rPr>
        <w:tab/>
        <w:t>/</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Service/MCIdMRefSNSSAI</w:t>
      </w:r>
      <w:bookmarkEnd w:id="7369"/>
      <w:bookmarkEnd w:id="7370"/>
      <w:bookmarkEnd w:id="7371"/>
    </w:p>
    <w:p w14:paraId="347C90DC" w14:textId="77777777" w:rsidR="00D63986" w:rsidRPr="00230D1C" w:rsidRDefault="00D63986" w:rsidP="00D63986">
      <w:pPr>
        <w:pStyle w:val="TH"/>
        <w:rPr>
          <w:noProof/>
          <w:lang w:eastAsia="ko-KR"/>
        </w:rPr>
      </w:pPr>
      <w:r w:rsidRPr="00230D1C">
        <w:rPr>
          <w:noProof/>
        </w:rPr>
        <w:t>Table </w:t>
      </w:r>
      <w:r w:rsidRPr="00230D1C">
        <w:rPr>
          <w:noProof/>
          <w:lang w:eastAsia="ko-KR"/>
        </w:rPr>
        <w:t>8</w:t>
      </w:r>
      <w:r w:rsidRPr="00230D1C">
        <w:rPr>
          <w:noProof/>
        </w:rPr>
        <w:t>.2.</w:t>
      </w:r>
      <w:r>
        <w:rPr>
          <w:noProof/>
          <w:lang w:eastAsia="ko-KR"/>
        </w:rPr>
        <w:t>27A7</w:t>
      </w:r>
      <w:r>
        <w:rPr>
          <w:noProof/>
        </w:rPr>
        <w:t>.1</w:t>
      </w:r>
      <w:r w:rsidRPr="00230D1C">
        <w:rPr>
          <w:noProof/>
        </w:rPr>
        <w:t>: /</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Service/MCIdMRefSNSSA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D63986" w:rsidRPr="00230D1C" w14:paraId="60E14AD1"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9CE0D4F" w14:textId="77777777" w:rsidR="00D63986" w:rsidRPr="00230D1C" w:rsidRDefault="00D63986" w:rsidP="00F011E1">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Service/MCIdMRefSNSSAI</w:t>
            </w:r>
          </w:p>
        </w:tc>
      </w:tr>
      <w:tr w:rsidR="00D63986" w:rsidRPr="00230D1C" w14:paraId="059DB572"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E0019D4" w14:textId="77777777" w:rsidR="00D63986" w:rsidRPr="00230D1C" w:rsidRDefault="00D63986"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EBB50E" w14:textId="77777777" w:rsidR="00D63986" w:rsidRPr="00230D1C" w:rsidRDefault="00D63986"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8DA82A" w14:textId="77777777" w:rsidR="00D63986" w:rsidRPr="00230D1C" w:rsidRDefault="00D63986"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791113" w14:textId="77777777" w:rsidR="00D63986" w:rsidRPr="00230D1C" w:rsidRDefault="00D63986"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90DA1F" w14:textId="77777777" w:rsidR="00D63986" w:rsidRPr="00230D1C" w:rsidRDefault="00D63986"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50CC2E5" w14:textId="77777777" w:rsidR="00D63986" w:rsidRPr="00230D1C" w:rsidRDefault="00D63986" w:rsidP="00F011E1">
            <w:pPr>
              <w:jc w:val="center"/>
              <w:rPr>
                <w:rFonts w:ascii="Arial" w:hAnsi="Arial" w:cs="Arial"/>
                <w:b/>
                <w:noProof/>
                <w:sz w:val="18"/>
                <w:szCs w:val="18"/>
              </w:rPr>
            </w:pPr>
          </w:p>
        </w:tc>
      </w:tr>
      <w:tr w:rsidR="00D63986" w:rsidRPr="00230D1C" w14:paraId="6E5E9D87"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E467969" w14:textId="77777777" w:rsidR="00D63986" w:rsidRPr="00230D1C" w:rsidRDefault="00D63986"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AC5DF4" w14:textId="77777777" w:rsidR="00D63986" w:rsidRPr="00230D1C" w:rsidRDefault="00D63986" w:rsidP="00F011E1">
            <w:pPr>
              <w:pStyle w:val="TAC"/>
              <w:rPr>
                <w:noProof/>
              </w:rPr>
            </w:pPr>
            <w:r>
              <w:rPr>
                <w:noProof/>
              </w:rPr>
              <w:t>Optional</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9D24F2" w14:textId="77777777" w:rsidR="00D63986" w:rsidRPr="00230D1C" w:rsidRDefault="00D63986" w:rsidP="00F011E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9F2072" w14:textId="77777777" w:rsidR="00D63986" w:rsidRPr="00230D1C" w:rsidRDefault="00D63986" w:rsidP="00F011E1">
            <w:pPr>
              <w:pStyle w:val="TAC"/>
              <w:rPr>
                <w:noProof/>
              </w:rPr>
            </w:pPr>
            <w:r>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AC88AA" w14:textId="77777777" w:rsidR="00D63986" w:rsidRPr="00230D1C" w:rsidRDefault="00D63986"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7038DAA" w14:textId="77777777" w:rsidR="00D63986" w:rsidRPr="00230D1C" w:rsidRDefault="00D63986" w:rsidP="00F011E1">
            <w:pPr>
              <w:jc w:val="center"/>
              <w:rPr>
                <w:b/>
                <w:noProof/>
              </w:rPr>
            </w:pPr>
          </w:p>
        </w:tc>
      </w:tr>
      <w:tr w:rsidR="00D63986" w:rsidRPr="00230D1C" w14:paraId="5357506A"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ECE3E07" w14:textId="77777777" w:rsidR="00D63986" w:rsidRPr="00230D1C" w:rsidRDefault="00D63986" w:rsidP="00F011E1">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92E614C" w14:textId="77777777" w:rsidR="00D63986" w:rsidRPr="00230D1C" w:rsidRDefault="00D63986" w:rsidP="00F011E1">
            <w:pPr>
              <w:rPr>
                <w:noProof/>
                <w:lang w:eastAsia="ko-KR"/>
              </w:rPr>
            </w:pPr>
            <w:r w:rsidRPr="00230D1C">
              <w:rPr>
                <w:noProof/>
              </w:rPr>
              <w:t xml:space="preserve">This </w:t>
            </w:r>
            <w:r>
              <w:rPr>
                <w:noProof/>
              </w:rPr>
              <w:t xml:space="preserve">interior </w:t>
            </w:r>
            <w:r w:rsidRPr="00230D1C">
              <w:rPr>
                <w:noProof/>
              </w:rPr>
              <w:t xml:space="preserve">node </w:t>
            </w:r>
            <w:r>
              <w:rPr>
                <w:lang w:val="en-US"/>
              </w:rPr>
              <w:t xml:space="preserve">contains a list of S-NSSAIs to be used for MC </w:t>
            </w:r>
            <w:r>
              <w:rPr>
                <w:noProof/>
                <w:lang w:eastAsia="ko-KR"/>
              </w:rPr>
              <w:t>Identity Management</w:t>
            </w:r>
            <w:r>
              <w:rPr>
                <w:lang w:val="en-US"/>
              </w:rPr>
              <w:t xml:space="preserve"> services in the HPLMN</w:t>
            </w:r>
            <w:r w:rsidRPr="001F2A20">
              <w:rPr>
                <w:noProof/>
              </w:rPr>
              <w:t>.</w:t>
            </w:r>
          </w:p>
        </w:tc>
      </w:tr>
    </w:tbl>
    <w:p w14:paraId="57B4C800" w14:textId="77777777" w:rsidR="00D63986" w:rsidRPr="00230D1C" w:rsidRDefault="00D63986" w:rsidP="00D63986">
      <w:pPr>
        <w:rPr>
          <w:noProof/>
          <w:lang w:eastAsia="ko-KR"/>
        </w:rPr>
      </w:pPr>
    </w:p>
    <w:p w14:paraId="4D698B81" w14:textId="77777777" w:rsidR="00D63986" w:rsidRPr="00230D1C" w:rsidRDefault="00D63986" w:rsidP="00D63986">
      <w:pPr>
        <w:pStyle w:val="Heading3"/>
        <w:rPr>
          <w:noProof/>
          <w:lang w:eastAsia="ko-KR"/>
        </w:rPr>
      </w:pPr>
      <w:bookmarkStart w:id="7372" w:name="_Toc144197560"/>
      <w:bookmarkStart w:id="7373" w:name="_Toc144199204"/>
      <w:bookmarkStart w:id="7374" w:name="_Toc152620661"/>
      <w:r w:rsidRPr="00230D1C">
        <w:rPr>
          <w:noProof/>
          <w:lang w:eastAsia="ko-KR"/>
        </w:rPr>
        <w:t>8</w:t>
      </w:r>
      <w:r w:rsidRPr="00230D1C">
        <w:rPr>
          <w:noProof/>
        </w:rPr>
        <w:t>.2.</w:t>
      </w:r>
      <w:r>
        <w:rPr>
          <w:noProof/>
          <w:lang w:eastAsia="ko-KR"/>
        </w:rPr>
        <w:t>2</w:t>
      </w:r>
      <w:r w:rsidRPr="00230D1C">
        <w:rPr>
          <w:noProof/>
          <w:lang w:eastAsia="ko-KR"/>
        </w:rPr>
        <w:t>7</w:t>
      </w:r>
      <w:r>
        <w:rPr>
          <w:noProof/>
          <w:lang w:eastAsia="ko-KR"/>
        </w:rPr>
        <w:t>A8</w:t>
      </w:r>
      <w:r w:rsidRPr="00230D1C">
        <w:rPr>
          <w:noProof/>
        </w:rPr>
        <w:tab/>
        <w:t>/</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Service/MCIdMRefSNSSAI/&lt;x&gt;</w:t>
      </w:r>
      <w:bookmarkEnd w:id="7372"/>
      <w:bookmarkEnd w:id="7373"/>
      <w:bookmarkEnd w:id="7374"/>
    </w:p>
    <w:p w14:paraId="6519B618" w14:textId="77777777" w:rsidR="00D63986" w:rsidRPr="00230D1C" w:rsidRDefault="00D63986" w:rsidP="00D63986">
      <w:pPr>
        <w:pStyle w:val="TH"/>
        <w:rPr>
          <w:noProof/>
          <w:lang w:eastAsia="ko-KR"/>
        </w:rPr>
      </w:pPr>
      <w:r w:rsidRPr="00230D1C">
        <w:rPr>
          <w:noProof/>
        </w:rPr>
        <w:t>Table </w:t>
      </w:r>
      <w:r w:rsidRPr="00230D1C">
        <w:rPr>
          <w:noProof/>
          <w:lang w:eastAsia="ko-KR"/>
        </w:rPr>
        <w:t>8</w:t>
      </w:r>
      <w:r w:rsidRPr="00230D1C">
        <w:rPr>
          <w:noProof/>
        </w:rPr>
        <w:t>.2.</w:t>
      </w:r>
      <w:r>
        <w:rPr>
          <w:noProof/>
          <w:lang w:eastAsia="ko-KR"/>
        </w:rPr>
        <w:t>27A8</w:t>
      </w:r>
      <w:r>
        <w:rPr>
          <w:noProof/>
        </w:rPr>
        <w:t>.1</w:t>
      </w:r>
      <w:r w:rsidRPr="00230D1C">
        <w:rPr>
          <w:noProof/>
        </w:rPr>
        <w:t>: /</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Service/MCIdMRefSNSSAI/&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D63986" w:rsidRPr="00230D1C" w14:paraId="085626F6"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66B9594" w14:textId="77777777" w:rsidR="00D63986" w:rsidRPr="00230D1C" w:rsidRDefault="00D63986" w:rsidP="00F011E1">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Service/MCIdMRefSNSSAI/&lt;x&gt;</w:t>
            </w:r>
          </w:p>
        </w:tc>
      </w:tr>
      <w:tr w:rsidR="00D63986" w:rsidRPr="00230D1C" w14:paraId="5354320D"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C2156D3" w14:textId="77777777" w:rsidR="00D63986" w:rsidRPr="00230D1C" w:rsidRDefault="00D63986"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0CC3FA" w14:textId="77777777" w:rsidR="00D63986" w:rsidRPr="00230D1C" w:rsidRDefault="00D63986"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C73A3E" w14:textId="77777777" w:rsidR="00D63986" w:rsidRPr="00230D1C" w:rsidRDefault="00D63986"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122FFE" w14:textId="77777777" w:rsidR="00D63986" w:rsidRPr="00230D1C" w:rsidRDefault="00D63986"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C80A74" w14:textId="77777777" w:rsidR="00D63986" w:rsidRPr="00230D1C" w:rsidRDefault="00D63986"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945BC44" w14:textId="77777777" w:rsidR="00D63986" w:rsidRPr="00230D1C" w:rsidRDefault="00D63986" w:rsidP="00F011E1">
            <w:pPr>
              <w:jc w:val="center"/>
              <w:rPr>
                <w:rFonts w:ascii="Arial" w:hAnsi="Arial" w:cs="Arial"/>
                <w:b/>
                <w:noProof/>
                <w:sz w:val="18"/>
                <w:szCs w:val="18"/>
              </w:rPr>
            </w:pPr>
          </w:p>
        </w:tc>
      </w:tr>
      <w:tr w:rsidR="00D63986" w:rsidRPr="00230D1C" w14:paraId="743E3641"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0110326" w14:textId="77777777" w:rsidR="00D63986" w:rsidRPr="00230D1C" w:rsidRDefault="00D63986"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B2AE43" w14:textId="77777777" w:rsidR="00D63986" w:rsidRPr="00230D1C" w:rsidRDefault="00D63986" w:rsidP="00F011E1">
            <w:pPr>
              <w:pStyle w:val="TAC"/>
              <w:rPr>
                <w:noProof/>
              </w:rPr>
            </w:pPr>
            <w:r>
              <w:rPr>
                <w:noProof/>
              </w:rPr>
              <w:t>Optional</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D3F191" w14:textId="77777777" w:rsidR="00D63986" w:rsidRPr="00230D1C" w:rsidRDefault="00D63986" w:rsidP="00F011E1">
            <w:pPr>
              <w:pStyle w:val="TAC"/>
              <w:rPr>
                <w:noProof/>
              </w:rPr>
            </w:pPr>
            <w:r w:rsidRPr="00230D1C">
              <w:rPr>
                <w:noProof/>
              </w:rPr>
              <w:t>OneOrMor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E72E7B" w14:textId="77777777" w:rsidR="00D63986" w:rsidRPr="00230D1C" w:rsidRDefault="00D63986" w:rsidP="00F011E1">
            <w:pPr>
              <w:pStyle w:val="TAC"/>
              <w:rPr>
                <w:noProof/>
              </w:rPr>
            </w:pPr>
            <w:r>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EEE040" w14:textId="77777777" w:rsidR="00D63986" w:rsidRPr="00230D1C" w:rsidRDefault="00D63986"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B1DE099" w14:textId="77777777" w:rsidR="00D63986" w:rsidRPr="00230D1C" w:rsidRDefault="00D63986" w:rsidP="00F011E1">
            <w:pPr>
              <w:jc w:val="center"/>
              <w:rPr>
                <w:b/>
                <w:noProof/>
              </w:rPr>
            </w:pPr>
          </w:p>
        </w:tc>
      </w:tr>
      <w:tr w:rsidR="00D63986" w:rsidRPr="00230D1C" w14:paraId="3383B29F"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1B45261" w14:textId="77777777" w:rsidR="00D63986" w:rsidRPr="00230D1C" w:rsidRDefault="00D63986" w:rsidP="00F011E1">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DC902F8" w14:textId="77777777" w:rsidR="00D63986" w:rsidRPr="00230D1C" w:rsidRDefault="00D63986" w:rsidP="00F011E1">
            <w:pPr>
              <w:rPr>
                <w:noProof/>
                <w:lang w:eastAsia="ko-KR"/>
              </w:rPr>
            </w:pPr>
            <w:r w:rsidRPr="00230D1C">
              <w:rPr>
                <w:noProof/>
              </w:rPr>
              <w:t xml:space="preserve">This run-time node acts as a placeholder for each reference to </w:t>
            </w:r>
            <w:r>
              <w:rPr>
                <w:noProof/>
              </w:rPr>
              <w:t>parameters for a slice (S-NSSAI)</w:t>
            </w:r>
            <w:r w:rsidRPr="00230D1C">
              <w:rPr>
                <w:noProof/>
              </w:rPr>
              <w:t xml:space="preserve"> </w:t>
            </w:r>
            <w:r>
              <w:rPr>
                <w:noProof/>
              </w:rPr>
              <w:t>used for MC Identity Management services in the</w:t>
            </w:r>
            <w:r w:rsidRPr="00230D1C">
              <w:rPr>
                <w:noProof/>
                <w:lang w:eastAsia="ko-KR"/>
              </w:rPr>
              <w:t xml:space="preserve"> HPLMN</w:t>
            </w:r>
            <w:r w:rsidRPr="001F2A20">
              <w:rPr>
                <w:noProof/>
              </w:rPr>
              <w:t>.</w:t>
            </w:r>
          </w:p>
        </w:tc>
      </w:tr>
    </w:tbl>
    <w:p w14:paraId="5E683F06" w14:textId="77777777" w:rsidR="00D63986" w:rsidRPr="00230D1C" w:rsidRDefault="00D63986" w:rsidP="00D63986">
      <w:pPr>
        <w:rPr>
          <w:noProof/>
          <w:lang w:eastAsia="ko-KR"/>
        </w:rPr>
      </w:pPr>
    </w:p>
    <w:p w14:paraId="6046AB09" w14:textId="77777777" w:rsidR="00D63986" w:rsidRPr="00230D1C" w:rsidRDefault="00D63986" w:rsidP="00D63986">
      <w:pPr>
        <w:pStyle w:val="Heading3"/>
        <w:rPr>
          <w:noProof/>
          <w:lang w:eastAsia="ko-KR"/>
        </w:rPr>
      </w:pPr>
      <w:bookmarkStart w:id="7375" w:name="_Toc144197561"/>
      <w:bookmarkStart w:id="7376" w:name="_Toc144199205"/>
      <w:bookmarkStart w:id="7377" w:name="_Toc152620662"/>
      <w:r w:rsidRPr="00230D1C">
        <w:rPr>
          <w:noProof/>
          <w:lang w:eastAsia="ko-KR"/>
        </w:rPr>
        <w:t>8</w:t>
      </w:r>
      <w:r w:rsidRPr="00230D1C">
        <w:rPr>
          <w:noProof/>
        </w:rPr>
        <w:t>.2.</w:t>
      </w:r>
      <w:r>
        <w:rPr>
          <w:noProof/>
          <w:lang w:eastAsia="ko-KR"/>
        </w:rPr>
        <w:t>2</w:t>
      </w:r>
      <w:r w:rsidRPr="00230D1C">
        <w:rPr>
          <w:noProof/>
          <w:lang w:eastAsia="ko-KR"/>
        </w:rPr>
        <w:t>7</w:t>
      </w:r>
      <w:r>
        <w:rPr>
          <w:noProof/>
          <w:lang w:eastAsia="ko-KR"/>
        </w:rPr>
        <w:t>A9</w:t>
      </w:r>
      <w:r w:rsidRPr="00230D1C">
        <w:rPr>
          <w:noProof/>
        </w:rPr>
        <w:tab/>
        <w:t>/</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Service/MCIdMRefSNSSAI/&lt;x&gt;/</w:t>
      </w:r>
      <w:r>
        <w:rPr>
          <w:noProof/>
          <w:lang w:eastAsia="ko-KR"/>
        </w:rPr>
        <w:br/>
        <w:t>RefSNSSAI</w:t>
      </w:r>
      <w:bookmarkEnd w:id="7375"/>
      <w:bookmarkEnd w:id="7376"/>
      <w:bookmarkEnd w:id="7377"/>
    </w:p>
    <w:p w14:paraId="121C5AA7" w14:textId="77777777" w:rsidR="00D63986" w:rsidRPr="00230D1C" w:rsidRDefault="00D63986" w:rsidP="00D63986">
      <w:pPr>
        <w:pStyle w:val="TH"/>
        <w:rPr>
          <w:noProof/>
          <w:lang w:eastAsia="ko-KR"/>
        </w:rPr>
      </w:pPr>
      <w:r w:rsidRPr="00230D1C">
        <w:rPr>
          <w:noProof/>
        </w:rPr>
        <w:t>Table </w:t>
      </w:r>
      <w:r w:rsidRPr="00230D1C">
        <w:rPr>
          <w:noProof/>
          <w:lang w:eastAsia="ko-KR"/>
        </w:rPr>
        <w:t>8</w:t>
      </w:r>
      <w:r w:rsidRPr="00230D1C">
        <w:rPr>
          <w:noProof/>
        </w:rPr>
        <w:t>.2.</w:t>
      </w:r>
      <w:r>
        <w:rPr>
          <w:noProof/>
          <w:lang w:eastAsia="ko-KR"/>
        </w:rPr>
        <w:t>27A9</w:t>
      </w:r>
      <w:r>
        <w:rPr>
          <w:noProof/>
        </w:rPr>
        <w:t>.1</w:t>
      </w:r>
      <w:r w:rsidRPr="00230D1C">
        <w:rPr>
          <w:noProof/>
        </w:rPr>
        <w:t>: /</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Service/MCIdMRefSNSSAI/&lt;x&gt;/RefSNSSA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D63986" w:rsidRPr="00230D1C" w14:paraId="60EED864"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4CE7F19" w14:textId="77777777" w:rsidR="00D63986" w:rsidRPr="00230D1C" w:rsidRDefault="00D63986" w:rsidP="00F011E1">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Service/MCIdMRefSNSSAI/&lt;x&gt;/RefSNSSAI</w:t>
            </w:r>
          </w:p>
        </w:tc>
      </w:tr>
      <w:tr w:rsidR="00D63986" w:rsidRPr="00230D1C" w14:paraId="26C81A8C"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5F06D43" w14:textId="77777777" w:rsidR="00D63986" w:rsidRPr="00230D1C" w:rsidRDefault="00D63986"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9C83A0" w14:textId="77777777" w:rsidR="00D63986" w:rsidRPr="00230D1C" w:rsidRDefault="00D63986"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725443" w14:textId="77777777" w:rsidR="00D63986" w:rsidRPr="00230D1C" w:rsidRDefault="00D63986"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175E97" w14:textId="77777777" w:rsidR="00D63986" w:rsidRPr="00230D1C" w:rsidRDefault="00D63986"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948EF1" w14:textId="77777777" w:rsidR="00D63986" w:rsidRPr="00230D1C" w:rsidRDefault="00D63986"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03C5CFE" w14:textId="77777777" w:rsidR="00D63986" w:rsidRPr="00230D1C" w:rsidRDefault="00D63986" w:rsidP="00F011E1">
            <w:pPr>
              <w:jc w:val="center"/>
              <w:rPr>
                <w:rFonts w:ascii="Arial" w:hAnsi="Arial" w:cs="Arial"/>
                <w:b/>
                <w:noProof/>
                <w:sz w:val="18"/>
                <w:szCs w:val="18"/>
              </w:rPr>
            </w:pPr>
          </w:p>
        </w:tc>
      </w:tr>
      <w:tr w:rsidR="00D63986" w:rsidRPr="00230D1C" w14:paraId="41765D1B"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5AF2F05" w14:textId="77777777" w:rsidR="00D63986" w:rsidRPr="00230D1C" w:rsidRDefault="00D63986"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ABC9F5" w14:textId="77777777" w:rsidR="00D63986" w:rsidRPr="00230D1C" w:rsidRDefault="00D63986" w:rsidP="00F011E1">
            <w:pPr>
              <w:pStyle w:val="TAC"/>
              <w:rPr>
                <w:noProof/>
              </w:rPr>
            </w:pPr>
            <w:r>
              <w:rPr>
                <w:noProof/>
              </w:rPr>
              <w:t>Optional</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6F6823" w14:textId="77777777" w:rsidR="00D63986" w:rsidRPr="00230D1C" w:rsidRDefault="00D63986" w:rsidP="00F011E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FAE008" w14:textId="77777777" w:rsidR="00D63986" w:rsidRPr="00230D1C" w:rsidRDefault="00D63986" w:rsidP="00F011E1">
            <w:pPr>
              <w:pStyle w:val="TAC"/>
              <w:rPr>
                <w:noProof/>
              </w:rPr>
            </w:pPr>
            <w:r>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715A29" w14:textId="77777777" w:rsidR="00D63986" w:rsidRPr="00230D1C" w:rsidRDefault="00D63986"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39CCD21" w14:textId="77777777" w:rsidR="00D63986" w:rsidRPr="00230D1C" w:rsidRDefault="00D63986" w:rsidP="00F011E1">
            <w:pPr>
              <w:jc w:val="center"/>
              <w:rPr>
                <w:b/>
                <w:noProof/>
              </w:rPr>
            </w:pPr>
          </w:p>
        </w:tc>
      </w:tr>
      <w:tr w:rsidR="00D63986" w:rsidRPr="00230D1C" w14:paraId="5A93B583"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4DEA0C8" w14:textId="77777777" w:rsidR="00D63986" w:rsidRPr="00230D1C" w:rsidRDefault="00D63986" w:rsidP="00F011E1">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BCB1FE8" w14:textId="77777777" w:rsidR="00D63986" w:rsidRPr="00230D1C" w:rsidRDefault="00D63986" w:rsidP="00F011E1">
            <w:pPr>
              <w:rPr>
                <w:noProof/>
                <w:lang w:eastAsia="ko-KR"/>
              </w:rPr>
            </w:pPr>
            <w:r w:rsidRPr="00230D1C">
              <w:rPr>
                <w:noProof/>
              </w:rPr>
              <w:t>Th</w:t>
            </w:r>
            <w:r>
              <w:rPr>
                <w:noProof/>
              </w:rPr>
              <w:t>is leaf nod</w:t>
            </w:r>
            <w:r w:rsidRPr="00230D1C">
              <w:rPr>
                <w:noProof/>
              </w:rPr>
              <w:t xml:space="preserve">e specifies a specific linkage to </w:t>
            </w:r>
            <w:r w:rsidRPr="00230D1C">
              <w:rPr>
                <w:noProof/>
                <w:lang w:eastAsia="ko-KR"/>
              </w:rPr>
              <w:t xml:space="preserve">the </w:t>
            </w:r>
            <w:r>
              <w:rPr>
                <w:noProof/>
              </w:rPr>
              <w:t>slice (S-NSSAI)</w:t>
            </w:r>
            <w:r w:rsidRPr="00230D1C">
              <w:rPr>
                <w:noProof/>
              </w:rPr>
              <w:t xml:space="preserve"> parameters</w:t>
            </w:r>
            <w:r w:rsidRPr="00230D1C">
              <w:rPr>
                <w:noProof/>
                <w:lang w:eastAsia="ko-KR"/>
              </w:rPr>
              <w:t xml:space="preserve"> </w:t>
            </w:r>
            <w:r>
              <w:rPr>
                <w:noProof/>
              </w:rPr>
              <w:t>used for MC Identity Management services in the</w:t>
            </w:r>
            <w:r w:rsidRPr="00230D1C">
              <w:rPr>
                <w:noProof/>
                <w:lang w:eastAsia="ko-KR"/>
              </w:rPr>
              <w:t xml:space="preserve"> HPLMN</w:t>
            </w:r>
            <w:r>
              <w:rPr>
                <w:noProof/>
                <w:lang w:eastAsia="ko-KR"/>
              </w:rPr>
              <w:t>.</w:t>
            </w:r>
          </w:p>
        </w:tc>
      </w:tr>
    </w:tbl>
    <w:p w14:paraId="6FA73F33" w14:textId="77777777" w:rsidR="00D63986" w:rsidRPr="00230D1C" w:rsidRDefault="00D63986" w:rsidP="00D63986">
      <w:pPr>
        <w:rPr>
          <w:noProof/>
          <w:lang w:eastAsia="ko-KR"/>
        </w:rPr>
      </w:pPr>
    </w:p>
    <w:p w14:paraId="7E3074D8" w14:textId="77777777" w:rsidR="00D63986" w:rsidRPr="00230D1C" w:rsidRDefault="00D63986" w:rsidP="00D63986">
      <w:pPr>
        <w:pStyle w:val="B1"/>
        <w:rPr>
          <w:noProof/>
        </w:rPr>
      </w:pPr>
      <w:r w:rsidRPr="00230D1C">
        <w:rPr>
          <w:noProof/>
        </w:rPr>
        <w:t>-</w:t>
      </w:r>
      <w:r w:rsidRPr="00230D1C">
        <w:rPr>
          <w:noProof/>
        </w:rPr>
        <w:tab/>
        <w:t xml:space="preserve">Values: </w:t>
      </w:r>
      <w:r>
        <w:rPr>
          <w:noProof/>
        </w:rPr>
        <w:t>A string that identifies an S-NSSAI.</w:t>
      </w:r>
    </w:p>
    <w:p w14:paraId="23FF8346" w14:textId="77777777" w:rsidR="00D63986" w:rsidRPr="00230D1C" w:rsidRDefault="00D63986" w:rsidP="00D63986">
      <w:pPr>
        <w:pStyle w:val="Heading3"/>
        <w:rPr>
          <w:noProof/>
          <w:lang w:eastAsia="ko-KR"/>
        </w:rPr>
      </w:pPr>
      <w:bookmarkStart w:id="7378" w:name="_Toc144197562"/>
      <w:bookmarkStart w:id="7379" w:name="_Toc144199206"/>
      <w:bookmarkStart w:id="7380" w:name="_Toc152620663"/>
      <w:r w:rsidRPr="00230D1C">
        <w:rPr>
          <w:noProof/>
          <w:lang w:eastAsia="ko-KR"/>
        </w:rPr>
        <w:t>8</w:t>
      </w:r>
      <w:r w:rsidRPr="00230D1C">
        <w:rPr>
          <w:noProof/>
        </w:rPr>
        <w:t>.2.</w:t>
      </w:r>
      <w:r>
        <w:rPr>
          <w:noProof/>
          <w:lang w:eastAsia="ko-KR"/>
        </w:rPr>
        <w:t>2</w:t>
      </w:r>
      <w:r w:rsidRPr="00230D1C">
        <w:rPr>
          <w:noProof/>
          <w:lang w:eastAsia="ko-KR"/>
        </w:rPr>
        <w:t>7</w:t>
      </w:r>
      <w:r>
        <w:rPr>
          <w:noProof/>
          <w:lang w:eastAsia="ko-KR"/>
        </w:rPr>
        <w:t>A10</w:t>
      </w:r>
      <w:r w:rsidRPr="00230D1C">
        <w:rPr>
          <w:noProof/>
        </w:rPr>
        <w:tab/>
        <w:t>/</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Service/MCDataRefSNSSAI</w:t>
      </w:r>
      <w:bookmarkEnd w:id="7378"/>
      <w:bookmarkEnd w:id="7379"/>
      <w:bookmarkEnd w:id="7380"/>
    </w:p>
    <w:p w14:paraId="1C5BD133" w14:textId="77777777" w:rsidR="00D63986" w:rsidRPr="00230D1C" w:rsidRDefault="00D63986" w:rsidP="00D63986">
      <w:pPr>
        <w:pStyle w:val="TH"/>
        <w:rPr>
          <w:noProof/>
          <w:lang w:eastAsia="ko-KR"/>
        </w:rPr>
      </w:pPr>
      <w:r w:rsidRPr="00230D1C">
        <w:rPr>
          <w:noProof/>
        </w:rPr>
        <w:t>Table </w:t>
      </w:r>
      <w:r w:rsidRPr="00230D1C">
        <w:rPr>
          <w:noProof/>
          <w:lang w:eastAsia="ko-KR"/>
        </w:rPr>
        <w:t>8</w:t>
      </w:r>
      <w:r w:rsidRPr="00230D1C">
        <w:rPr>
          <w:noProof/>
        </w:rPr>
        <w:t>.2.</w:t>
      </w:r>
      <w:r>
        <w:rPr>
          <w:noProof/>
          <w:lang w:eastAsia="ko-KR"/>
        </w:rPr>
        <w:t>27A10</w:t>
      </w:r>
      <w:r>
        <w:rPr>
          <w:noProof/>
        </w:rPr>
        <w:t>.1</w:t>
      </w:r>
      <w:r w:rsidRPr="00230D1C">
        <w:rPr>
          <w:noProof/>
        </w:rPr>
        <w:t>: /</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Service/MCDataRefSNSSA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D63986" w:rsidRPr="00230D1C" w14:paraId="74AE1478"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97550EC" w14:textId="77777777" w:rsidR="00D63986" w:rsidRPr="00230D1C" w:rsidRDefault="00D63986" w:rsidP="00F011E1">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Service/MCDataRefSNSSAI</w:t>
            </w:r>
          </w:p>
        </w:tc>
      </w:tr>
      <w:tr w:rsidR="00D63986" w:rsidRPr="00230D1C" w14:paraId="110FBBFC"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5543C46" w14:textId="77777777" w:rsidR="00D63986" w:rsidRPr="00230D1C" w:rsidRDefault="00D63986"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992CDD" w14:textId="77777777" w:rsidR="00D63986" w:rsidRPr="00230D1C" w:rsidRDefault="00D63986"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5ACF2F" w14:textId="77777777" w:rsidR="00D63986" w:rsidRPr="00230D1C" w:rsidRDefault="00D63986"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CB210E" w14:textId="77777777" w:rsidR="00D63986" w:rsidRPr="00230D1C" w:rsidRDefault="00D63986"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BFEDE6" w14:textId="77777777" w:rsidR="00D63986" w:rsidRPr="00230D1C" w:rsidRDefault="00D63986"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9168C44" w14:textId="77777777" w:rsidR="00D63986" w:rsidRPr="00230D1C" w:rsidRDefault="00D63986" w:rsidP="00F011E1">
            <w:pPr>
              <w:jc w:val="center"/>
              <w:rPr>
                <w:rFonts w:ascii="Arial" w:hAnsi="Arial" w:cs="Arial"/>
                <w:b/>
                <w:noProof/>
                <w:sz w:val="18"/>
                <w:szCs w:val="18"/>
              </w:rPr>
            </w:pPr>
          </w:p>
        </w:tc>
      </w:tr>
      <w:tr w:rsidR="00D63986" w:rsidRPr="00230D1C" w14:paraId="261B4F7D"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3AB7DA1" w14:textId="77777777" w:rsidR="00D63986" w:rsidRPr="00230D1C" w:rsidRDefault="00D63986"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FF3D1E" w14:textId="77777777" w:rsidR="00D63986" w:rsidRPr="00230D1C" w:rsidRDefault="00D63986" w:rsidP="00F011E1">
            <w:pPr>
              <w:pStyle w:val="TAC"/>
              <w:rPr>
                <w:noProof/>
              </w:rPr>
            </w:pPr>
            <w:r>
              <w:rPr>
                <w:noProof/>
              </w:rPr>
              <w:t>Optional</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D86125" w14:textId="77777777" w:rsidR="00D63986" w:rsidRPr="00230D1C" w:rsidRDefault="00D63986" w:rsidP="00F011E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139996" w14:textId="77777777" w:rsidR="00D63986" w:rsidRPr="00230D1C" w:rsidRDefault="00D63986" w:rsidP="00F011E1">
            <w:pPr>
              <w:pStyle w:val="TAC"/>
              <w:rPr>
                <w:noProof/>
              </w:rPr>
            </w:pPr>
            <w:r>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F804D5" w14:textId="77777777" w:rsidR="00D63986" w:rsidRPr="00230D1C" w:rsidRDefault="00D63986"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5DE2417" w14:textId="77777777" w:rsidR="00D63986" w:rsidRPr="00230D1C" w:rsidRDefault="00D63986" w:rsidP="00F011E1">
            <w:pPr>
              <w:jc w:val="center"/>
              <w:rPr>
                <w:b/>
                <w:noProof/>
              </w:rPr>
            </w:pPr>
          </w:p>
        </w:tc>
      </w:tr>
      <w:tr w:rsidR="00D63986" w:rsidRPr="00230D1C" w14:paraId="39994F5D"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0C52CAE" w14:textId="77777777" w:rsidR="00D63986" w:rsidRPr="00230D1C" w:rsidRDefault="00D63986" w:rsidP="00F011E1">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74FC084" w14:textId="77777777" w:rsidR="00D63986" w:rsidRPr="00230D1C" w:rsidRDefault="00D63986" w:rsidP="00F011E1">
            <w:pPr>
              <w:rPr>
                <w:noProof/>
                <w:lang w:eastAsia="ko-KR"/>
              </w:rPr>
            </w:pPr>
            <w:r w:rsidRPr="00230D1C">
              <w:rPr>
                <w:noProof/>
              </w:rPr>
              <w:t xml:space="preserve">This </w:t>
            </w:r>
            <w:r>
              <w:rPr>
                <w:noProof/>
              </w:rPr>
              <w:t xml:space="preserve">interior </w:t>
            </w:r>
            <w:r w:rsidRPr="00230D1C">
              <w:rPr>
                <w:noProof/>
              </w:rPr>
              <w:t xml:space="preserve">node </w:t>
            </w:r>
            <w:r>
              <w:rPr>
                <w:lang w:val="en-US"/>
              </w:rPr>
              <w:t>contains a list of S-NSSAIs to be used for MCData service in the HPLMN</w:t>
            </w:r>
            <w:r w:rsidRPr="001F2A20">
              <w:rPr>
                <w:noProof/>
              </w:rPr>
              <w:t>.</w:t>
            </w:r>
          </w:p>
        </w:tc>
      </w:tr>
    </w:tbl>
    <w:p w14:paraId="498665BC" w14:textId="77777777" w:rsidR="00D63986" w:rsidRPr="00230D1C" w:rsidRDefault="00D63986" w:rsidP="00D63986">
      <w:pPr>
        <w:rPr>
          <w:noProof/>
          <w:lang w:eastAsia="ko-KR"/>
        </w:rPr>
      </w:pPr>
    </w:p>
    <w:p w14:paraId="43F9AF45" w14:textId="77777777" w:rsidR="00D63986" w:rsidRPr="00230D1C" w:rsidRDefault="00D63986" w:rsidP="00D63986">
      <w:pPr>
        <w:pStyle w:val="Heading3"/>
        <w:rPr>
          <w:noProof/>
          <w:lang w:eastAsia="ko-KR"/>
        </w:rPr>
      </w:pPr>
      <w:bookmarkStart w:id="7381" w:name="_Toc144197563"/>
      <w:bookmarkStart w:id="7382" w:name="_Toc144199207"/>
      <w:bookmarkStart w:id="7383" w:name="_Toc152620664"/>
      <w:r w:rsidRPr="00230D1C">
        <w:rPr>
          <w:noProof/>
          <w:lang w:eastAsia="ko-KR"/>
        </w:rPr>
        <w:t>8</w:t>
      </w:r>
      <w:r w:rsidRPr="00230D1C">
        <w:rPr>
          <w:noProof/>
        </w:rPr>
        <w:t>.2.</w:t>
      </w:r>
      <w:r>
        <w:rPr>
          <w:noProof/>
          <w:lang w:eastAsia="ko-KR"/>
        </w:rPr>
        <w:t>2</w:t>
      </w:r>
      <w:r w:rsidRPr="00230D1C">
        <w:rPr>
          <w:noProof/>
          <w:lang w:eastAsia="ko-KR"/>
        </w:rPr>
        <w:t>7</w:t>
      </w:r>
      <w:r>
        <w:rPr>
          <w:noProof/>
          <w:lang w:eastAsia="ko-KR"/>
        </w:rPr>
        <w:t>A11</w:t>
      </w:r>
      <w:r w:rsidRPr="00230D1C">
        <w:rPr>
          <w:noProof/>
        </w:rPr>
        <w:tab/>
        <w:t>/</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Service/MCDataRefSNSSAI/&lt;x&gt;</w:t>
      </w:r>
      <w:bookmarkEnd w:id="7381"/>
      <w:bookmarkEnd w:id="7382"/>
      <w:bookmarkEnd w:id="7383"/>
    </w:p>
    <w:p w14:paraId="5CC5B8F7" w14:textId="77777777" w:rsidR="00D63986" w:rsidRPr="00230D1C" w:rsidRDefault="00D63986" w:rsidP="00D63986">
      <w:pPr>
        <w:pStyle w:val="TH"/>
        <w:rPr>
          <w:noProof/>
          <w:lang w:eastAsia="ko-KR"/>
        </w:rPr>
      </w:pPr>
      <w:r w:rsidRPr="00230D1C">
        <w:rPr>
          <w:noProof/>
        </w:rPr>
        <w:t>Table </w:t>
      </w:r>
      <w:r w:rsidRPr="00230D1C">
        <w:rPr>
          <w:noProof/>
          <w:lang w:eastAsia="ko-KR"/>
        </w:rPr>
        <w:t>8</w:t>
      </w:r>
      <w:r w:rsidRPr="00230D1C">
        <w:rPr>
          <w:noProof/>
        </w:rPr>
        <w:t>.2.</w:t>
      </w:r>
      <w:r>
        <w:rPr>
          <w:noProof/>
          <w:lang w:eastAsia="ko-KR"/>
        </w:rPr>
        <w:t>27A11</w:t>
      </w:r>
      <w:r>
        <w:rPr>
          <w:noProof/>
        </w:rPr>
        <w:t>.1</w:t>
      </w:r>
      <w:r w:rsidRPr="00230D1C">
        <w:rPr>
          <w:noProof/>
        </w:rPr>
        <w:t>: /</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Service/MCDataRefSNSSAI/&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D63986" w:rsidRPr="00230D1C" w14:paraId="7CAD41FD"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855BFD6" w14:textId="77777777" w:rsidR="00D63986" w:rsidRPr="00230D1C" w:rsidRDefault="00D63986" w:rsidP="00F011E1">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Service/MCDataRefSNSSAI/&lt;x&gt;</w:t>
            </w:r>
          </w:p>
        </w:tc>
      </w:tr>
      <w:tr w:rsidR="00D63986" w:rsidRPr="00230D1C" w14:paraId="056AA55D"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DC99188" w14:textId="77777777" w:rsidR="00D63986" w:rsidRPr="00230D1C" w:rsidRDefault="00D63986"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E0C361" w14:textId="77777777" w:rsidR="00D63986" w:rsidRPr="00230D1C" w:rsidRDefault="00D63986"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B44A30" w14:textId="77777777" w:rsidR="00D63986" w:rsidRPr="00230D1C" w:rsidRDefault="00D63986"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8EE722" w14:textId="77777777" w:rsidR="00D63986" w:rsidRPr="00230D1C" w:rsidRDefault="00D63986"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45D912" w14:textId="77777777" w:rsidR="00D63986" w:rsidRPr="00230D1C" w:rsidRDefault="00D63986"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FA55995" w14:textId="77777777" w:rsidR="00D63986" w:rsidRPr="00230D1C" w:rsidRDefault="00D63986" w:rsidP="00F011E1">
            <w:pPr>
              <w:jc w:val="center"/>
              <w:rPr>
                <w:rFonts w:ascii="Arial" w:hAnsi="Arial" w:cs="Arial"/>
                <w:b/>
                <w:noProof/>
                <w:sz w:val="18"/>
                <w:szCs w:val="18"/>
              </w:rPr>
            </w:pPr>
          </w:p>
        </w:tc>
      </w:tr>
      <w:tr w:rsidR="00D63986" w:rsidRPr="00230D1C" w14:paraId="0590B0C8"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7569A8E" w14:textId="77777777" w:rsidR="00D63986" w:rsidRPr="00230D1C" w:rsidRDefault="00D63986"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741527" w14:textId="77777777" w:rsidR="00D63986" w:rsidRPr="00230D1C" w:rsidRDefault="00D63986" w:rsidP="00F011E1">
            <w:pPr>
              <w:pStyle w:val="TAC"/>
              <w:rPr>
                <w:noProof/>
              </w:rPr>
            </w:pPr>
            <w:r>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5C2B4D" w14:textId="77777777" w:rsidR="00D63986" w:rsidRPr="00230D1C" w:rsidRDefault="00D63986" w:rsidP="00F011E1">
            <w:pPr>
              <w:pStyle w:val="TAC"/>
              <w:rPr>
                <w:noProof/>
              </w:rPr>
            </w:pPr>
            <w:r w:rsidRPr="00230D1C">
              <w:rPr>
                <w:noProof/>
              </w:rPr>
              <w:t>One</w:t>
            </w:r>
            <w:r>
              <w:rPr>
                <w:noProof/>
              </w:rPr>
              <w:t>OrMor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F5C9F1" w14:textId="77777777" w:rsidR="00D63986" w:rsidRPr="00230D1C" w:rsidRDefault="00D63986" w:rsidP="00F011E1">
            <w:pPr>
              <w:pStyle w:val="TAC"/>
              <w:rPr>
                <w:noProof/>
              </w:rPr>
            </w:pPr>
            <w:r>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5104E4" w14:textId="77777777" w:rsidR="00D63986" w:rsidRPr="00230D1C" w:rsidRDefault="00D63986"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9358734" w14:textId="77777777" w:rsidR="00D63986" w:rsidRPr="00230D1C" w:rsidRDefault="00D63986" w:rsidP="00F011E1">
            <w:pPr>
              <w:jc w:val="center"/>
              <w:rPr>
                <w:b/>
                <w:noProof/>
              </w:rPr>
            </w:pPr>
          </w:p>
        </w:tc>
      </w:tr>
      <w:tr w:rsidR="00D63986" w:rsidRPr="00230D1C" w14:paraId="44982517"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ADAA8CC" w14:textId="77777777" w:rsidR="00D63986" w:rsidRPr="00230D1C" w:rsidRDefault="00D63986" w:rsidP="00F011E1">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18A602B" w14:textId="77777777" w:rsidR="00D63986" w:rsidRPr="00230D1C" w:rsidRDefault="00D63986" w:rsidP="00F011E1">
            <w:pPr>
              <w:rPr>
                <w:noProof/>
                <w:lang w:eastAsia="ko-KR"/>
              </w:rPr>
            </w:pPr>
            <w:r w:rsidRPr="00230D1C">
              <w:rPr>
                <w:noProof/>
              </w:rPr>
              <w:t xml:space="preserve">This run-time node acts as a placeholder for each reference to </w:t>
            </w:r>
            <w:r>
              <w:rPr>
                <w:noProof/>
              </w:rPr>
              <w:t>parameters for a slice (S-NSSAI)</w:t>
            </w:r>
            <w:r w:rsidRPr="00230D1C">
              <w:rPr>
                <w:noProof/>
              </w:rPr>
              <w:t xml:space="preserve"> </w:t>
            </w:r>
            <w:r>
              <w:rPr>
                <w:noProof/>
              </w:rPr>
              <w:t>used for MCData services in the</w:t>
            </w:r>
            <w:r w:rsidRPr="00230D1C">
              <w:rPr>
                <w:noProof/>
                <w:lang w:eastAsia="ko-KR"/>
              </w:rPr>
              <w:t xml:space="preserve"> HPLMN</w:t>
            </w:r>
            <w:r w:rsidRPr="001F2A20">
              <w:rPr>
                <w:noProof/>
              </w:rPr>
              <w:t>.</w:t>
            </w:r>
          </w:p>
        </w:tc>
      </w:tr>
    </w:tbl>
    <w:p w14:paraId="1BD3CA89" w14:textId="77777777" w:rsidR="00D63986" w:rsidRPr="00230D1C" w:rsidRDefault="00D63986" w:rsidP="00D63986">
      <w:pPr>
        <w:rPr>
          <w:noProof/>
          <w:lang w:eastAsia="ko-KR"/>
        </w:rPr>
      </w:pPr>
    </w:p>
    <w:p w14:paraId="270DA1D1" w14:textId="77777777" w:rsidR="00D63986" w:rsidRPr="00230D1C" w:rsidRDefault="00D63986" w:rsidP="00D63986">
      <w:pPr>
        <w:pStyle w:val="Heading3"/>
        <w:rPr>
          <w:noProof/>
          <w:lang w:eastAsia="ko-KR"/>
        </w:rPr>
      </w:pPr>
      <w:bookmarkStart w:id="7384" w:name="_Toc144197564"/>
      <w:bookmarkStart w:id="7385" w:name="_Toc144199208"/>
      <w:bookmarkStart w:id="7386" w:name="_Toc152620665"/>
      <w:r w:rsidRPr="00230D1C">
        <w:rPr>
          <w:noProof/>
          <w:lang w:eastAsia="ko-KR"/>
        </w:rPr>
        <w:t>8</w:t>
      </w:r>
      <w:r w:rsidRPr="00230D1C">
        <w:rPr>
          <w:noProof/>
        </w:rPr>
        <w:t>.2.</w:t>
      </w:r>
      <w:r>
        <w:rPr>
          <w:noProof/>
          <w:lang w:eastAsia="ko-KR"/>
        </w:rPr>
        <w:t>2</w:t>
      </w:r>
      <w:r w:rsidRPr="00230D1C">
        <w:rPr>
          <w:noProof/>
          <w:lang w:eastAsia="ko-KR"/>
        </w:rPr>
        <w:t>7</w:t>
      </w:r>
      <w:r>
        <w:rPr>
          <w:noProof/>
          <w:lang w:eastAsia="ko-KR"/>
        </w:rPr>
        <w:t>A12</w:t>
      </w:r>
      <w:r w:rsidRPr="00230D1C">
        <w:rPr>
          <w:noProof/>
        </w:rPr>
        <w:tab/>
        <w:t>/</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Service/MCDataRefSNSSAI/&lt;x&gt;/</w:t>
      </w:r>
      <w:r>
        <w:rPr>
          <w:noProof/>
          <w:lang w:eastAsia="ko-KR"/>
        </w:rPr>
        <w:br/>
        <w:t>RefSNSSAI</w:t>
      </w:r>
      <w:bookmarkEnd w:id="7384"/>
      <w:bookmarkEnd w:id="7385"/>
      <w:bookmarkEnd w:id="7386"/>
    </w:p>
    <w:p w14:paraId="5105A3AB" w14:textId="77777777" w:rsidR="00D63986" w:rsidRPr="00230D1C" w:rsidRDefault="00D63986" w:rsidP="00D63986">
      <w:pPr>
        <w:pStyle w:val="TH"/>
        <w:rPr>
          <w:noProof/>
          <w:lang w:eastAsia="ko-KR"/>
        </w:rPr>
      </w:pPr>
      <w:r w:rsidRPr="00230D1C">
        <w:rPr>
          <w:noProof/>
        </w:rPr>
        <w:t>Table </w:t>
      </w:r>
      <w:r w:rsidRPr="00230D1C">
        <w:rPr>
          <w:noProof/>
          <w:lang w:eastAsia="ko-KR"/>
        </w:rPr>
        <w:t>8</w:t>
      </w:r>
      <w:r w:rsidRPr="00230D1C">
        <w:rPr>
          <w:noProof/>
        </w:rPr>
        <w:t>.2.</w:t>
      </w:r>
      <w:r>
        <w:rPr>
          <w:noProof/>
          <w:lang w:eastAsia="ko-KR"/>
        </w:rPr>
        <w:t>27A12</w:t>
      </w:r>
      <w:r>
        <w:rPr>
          <w:noProof/>
        </w:rPr>
        <w:t>.1</w:t>
      </w:r>
      <w:r w:rsidRPr="00230D1C">
        <w:rPr>
          <w:noProof/>
        </w:rPr>
        <w:t>: /</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Service/MCDataRefSNSSAI/&lt;x&gt;/RefSNSSA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D63986" w:rsidRPr="00230D1C" w14:paraId="1466A234"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064C1AB" w14:textId="77777777" w:rsidR="00D63986" w:rsidRPr="00230D1C" w:rsidRDefault="00D63986" w:rsidP="00F011E1">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Service/MCDataRefSNSSAI/&lt;x&gt;/RefSNSSAI</w:t>
            </w:r>
          </w:p>
        </w:tc>
      </w:tr>
      <w:tr w:rsidR="00D63986" w:rsidRPr="00230D1C" w14:paraId="0B1FCC0E"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06959A4" w14:textId="77777777" w:rsidR="00D63986" w:rsidRPr="00230D1C" w:rsidRDefault="00D63986"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A0BDA0" w14:textId="77777777" w:rsidR="00D63986" w:rsidRPr="00230D1C" w:rsidRDefault="00D63986"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975CD2" w14:textId="77777777" w:rsidR="00D63986" w:rsidRPr="00230D1C" w:rsidRDefault="00D63986"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D0B8E2" w14:textId="77777777" w:rsidR="00D63986" w:rsidRPr="00230D1C" w:rsidRDefault="00D63986"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5192B7" w14:textId="77777777" w:rsidR="00D63986" w:rsidRPr="00230D1C" w:rsidRDefault="00D63986"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8763D71" w14:textId="77777777" w:rsidR="00D63986" w:rsidRPr="00230D1C" w:rsidRDefault="00D63986" w:rsidP="00F011E1">
            <w:pPr>
              <w:jc w:val="center"/>
              <w:rPr>
                <w:rFonts w:ascii="Arial" w:hAnsi="Arial" w:cs="Arial"/>
                <w:b/>
                <w:noProof/>
                <w:sz w:val="18"/>
                <w:szCs w:val="18"/>
              </w:rPr>
            </w:pPr>
          </w:p>
        </w:tc>
      </w:tr>
      <w:tr w:rsidR="00D63986" w:rsidRPr="00230D1C" w14:paraId="034842F2"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DE3EACF" w14:textId="77777777" w:rsidR="00D63986" w:rsidRPr="00230D1C" w:rsidRDefault="00D63986"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B3EA1C" w14:textId="77777777" w:rsidR="00D63986" w:rsidRPr="00230D1C" w:rsidRDefault="00D63986" w:rsidP="00F011E1">
            <w:pPr>
              <w:pStyle w:val="TAC"/>
              <w:rPr>
                <w:noProof/>
              </w:rPr>
            </w:pPr>
            <w:r>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28DEA9" w14:textId="77777777" w:rsidR="00D63986" w:rsidRPr="00230D1C" w:rsidRDefault="00D63986" w:rsidP="00F011E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F2AC80" w14:textId="77777777" w:rsidR="00D63986" w:rsidRPr="00230D1C" w:rsidRDefault="00D63986" w:rsidP="00F011E1">
            <w:pPr>
              <w:pStyle w:val="TAC"/>
              <w:rPr>
                <w:noProof/>
              </w:rPr>
            </w:pPr>
            <w:r>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D05955" w14:textId="77777777" w:rsidR="00D63986" w:rsidRPr="00230D1C" w:rsidRDefault="00D63986"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5FFD983" w14:textId="77777777" w:rsidR="00D63986" w:rsidRPr="00230D1C" w:rsidRDefault="00D63986" w:rsidP="00F011E1">
            <w:pPr>
              <w:jc w:val="center"/>
              <w:rPr>
                <w:b/>
                <w:noProof/>
              </w:rPr>
            </w:pPr>
          </w:p>
        </w:tc>
      </w:tr>
      <w:tr w:rsidR="00D63986" w:rsidRPr="00230D1C" w14:paraId="066E7040"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63CF4EA" w14:textId="77777777" w:rsidR="00D63986" w:rsidRPr="00230D1C" w:rsidRDefault="00D63986" w:rsidP="00F011E1">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B8C74EC" w14:textId="77777777" w:rsidR="00D63986" w:rsidRPr="00230D1C" w:rsidRDefault="00D63986" w:rsidP="00F011E1">
            <w:pPr>
              <w:rPr>
                <w:noProof/>
                <w:lang w:eastAsia="ko-KR"/>
              </w:rPr>
            </w:pPr>
            <w:r w:rsidRPr="00230D1C">
              <w:rPr>
                <w:noProof/>
              </w:rPr>
              <w:t xml:space="preserve">The </w:t>
            </w:r>
            <w:r>
              <w:rPr>
                <w:noProof/>
                <w:lang w:eastAsia="ko-KR"/>
              </w:rPr>
              <w:t>RefSNSSAI</w:t>
            </w:r>
            <w:r w:rsidRPr="00230D1C">
              <w:rPr>
                <w:noProof/>
              </w:rPr>
              <w:t xml:space="preserve"> specifies a specific linkage to </w:t>
            </w:r>
            <w:r w:rsidRPr="00230D1C">
              <w:rPr>
                <w:noProof/>
                <w:lang w:eastAsia="ko-KR"/>
              </w:rPr>
              <w:t xml:space="preserve">the </w:t>
            </w:r>
            <w:r>
              <w:rPr>
                <w:noProof/>
              </w:rPr>
              <w:t>slice (S-NSSAI)</w:t>
            </w:r>
            <w:r w:rsidRPr="00230D1C">
              <w:rPr>
                <w:noProof/>
              </w:rPr>
              <w:t xml:space="preserve"> parameters</w:t>
            </w:r>
            <w:r w:rsidRPr="00230D1C">
              <w:rPr>
                <w:noProof/>
                <w:lang w:eastAsia="ko-KR"/>
              </w:rPr>
              <w:t xml:space="preserve"> </w:t>
            </w:r>
            <w:r>
              <w:rPr>
                <w:noProof/>
              </w:rPr>
              <w:t>used for MCData service in the</w:t>
            </w:r>
            <w:r w:rsidRPr="00230D1C">
              <w:rPr>
                <w:noProof/>
                <w:lang w:eastAsia="ko-KR"/>
              </w:rPr>
              <w:t xml:space="preserve"> HPLMN</w:t>
            </w:r>
            <w:r>
              <w:rPr>
                <w:noProof/>
                <w:lang w:eastAsia="ko-KR"/>
              </w:rPr>
              <w:t>.</w:t>
            </w:r>
          </w:p>
        </w:tc>
      </w:tr>
    </w:tbl>
    <w:p w14:paraId="55D4E871" w14:textId="77777777" w:rsidR="00D63986" w:rsidRPr="00230D1C" w:rsidRDefault="00D63986" w:rsidP="00D63986">
      <w:pPr>
        <w:rPr>
          <w:noProof/>
          <w:lang w:eastAsia="ko-KR"/>
        </w:rPr>
      </w:pPr>
    </w:p>
    <w:p w14:paraId="63E622CC" w14:textId="77777777" w:rsidR="00D63986" w:rsidRPr="00230D1C" w:rsidRDefault="00D63986" w:rsidP="00D63986">
      <w:pPr>
        <w:pStyle w:val="B1"/>
        <w:rPr>
          <w:noProof/>
        </w:rPr>
      </w:pPr>
      <w:r w:rsidRPr="00230D1C">
        <w:rPr>
          <w:noProof/>
        </w:rPr>
        <w:t>-</w:t>
      </w:r>
      <w:r w:rsidRPr="00230D1C">
        <w:rPr>
          <w:noProof/>
        </w:rPr>
        <w:tab/>
        <w:t xml:space="preserve">Values: </w:t>
      </w:r>
      <w:r>
        <w:rPr>
          <w:noProof/>
        </w:rPr>
        <w:t>A string that identifies an S-NSSAI.</w:t>
      </w:r>
    </w:p>
    <w:p w14:paraId="0ED1CD98" w14:textId="77777777" w:rsidR="00D63986" w:rsidRPr="00230D1C" w:rsidRDefault="00D63986" w:rsidP="00D63986">
      <w:pPr>
        <w:pStyle w:val="Heading3"/>
        <w:rPr>
          <w:noProof/>
          <w:lang w:eastAsia="ko-KR"/>
        </w:rPr>
      </w:pPr>
      <w:bookmarkStart w:id="7387" w:name="_Toc144197565"/>
      <w:bookmarkStart w:id="7388" w:name="_Toc144199209"/>
      <w:bookmarkStart w:id="7389" w:name="_Toc152620666"/>
      <w:r w:rsidRPr="00230D1C">
        <w:rPr>
          <w:noProof/>
          <w:lang w:eastAsia="ko-KR"/>
        </w:rPr>
        <w:t>8</w:t>
      </w:r>
      <w:r w:rsidRPr="00230D1C">
        <w:rPr>
          <w:noProof/>
        </w:rPr>
        <w:t>.2.</w:t>
      </w:r>
      <w:r>
        <w:rPr>
          <w:noProof/>
          <w:lang w:eastAsia="ko-KR"/>
        </w:rPr>
        <w:t>2</w:t>
      </w:r>
      <w:r w:rsidRPr="00230D1C">
        <w:rPr>
          <w:noProof/>
          <w:lang w:eastAsia="ko-KR"/>
        </w:rPr>
        <w:t>7</w:t>
      </w:r>
      <w:r>
        <w:rPr>
          <w:noProof/>
          <w:lang w:eastAsia="ko-KR"/>
        </w:rPr>
        <w:t>A13</w:t>
      </w:r>
      <w:r w:rsidRPr="00230D1C">
        <w:rPr>
          <w:noProof/>
        </w:rPr>
        <w:tab/>
        <w:t>/</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Service/MCVideoRefSNSSAI</w:t>
      </w:r>
      <w:bookmarkEnd w:id="7387"/>
      <w:bookmarkEnd w:id="7388"/>
      <w:bookmarkEnd w:id="7389"/>
    </w:p>
    <w:p w14:paraId="21C8FFC3" w14:textId="77777777" w:rsidR="00D63986" w:rsidRPr="00230D1C" w:rsidRDefault="00D63986" w:rsidP="00D63986">
      <w:pPr>
        <w:pStyle w:val="TH"/>
        <w:rPr>
          <w:noProof/>
          <w:lang w:eastAsia="ko-KR"/>
        </w:rPr>
      </w:pPr>
      <w:r w:rsidRPr="00230D1C">
        <w:rPr>
          <w:noProof/>
        </w:rPr>
        <w:t>Table </w:t>
      </w:r>
      <w:r w:rsidRPr="00230D1C">
        <w:rPr>
          <w:noProof/>
          <w:lang w:eastAsia="ko-KR"/>
        </w:rPr>
        <w:t>8</w:t>
      </w:r>
      <w:r w:rsidRPr="00230D1C">
        <w:rPr>
          <w:noProof/>
        </w:rPr>
        <w:t>.2.</w:t>
      </w:r>
      <w:r>
        <w:rPr>
          <w:noProof/>
          <w:lang w:eastAsia="ko-KR"/>
        </w:rPr>
        <w:t>27A13</w:t>
      </w:r>
      <w:r>
        <w:rPr>
          <w:noProof/>
        </w:rPr>
        <w:t>.1</w:t>
      </w:r>
      <w:r w:rsidRPr="00230D1C">
        <w:rPr>
          <w:noProof/>
        </w:rPr>
        <w:t>: /</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Service/MCVideoRefSNSSA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D63986" w:rsidRPr="00230D1C" w14:paraId="5E9CE607"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7089084" w14:textId="77777777" w:rsidR="00D63986" w:rsidRPr="00230D1C" w:rsidRDefault="00D63986" w:rsidP="00F011E1">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Service/MCVideoRefSNSSAI</w:t>
            </w:r>
          </w:p>
        </w:tc>
      </w:tr>
      <w:tr w:rsidR="00D63986" w:rsidRPr="00230D1C" w14:paraId="6B509B21"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4317EB9" w14:textId="77777777" w:rsidR="00D63986" w:rsidRPr="00230D1C" w:rsidRDefault="00D63986"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D7536D" w14:textId="77777777" w:rsidR="00D63986" w:rsidRPr="00230D1C" w:rsidRDefault="00D63986"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A85CBC" w14:textId="77777777" w:rsidR="00D63986" w:rsidRPr="00230D1C" w:rsidRDefault="00D63986"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FA4D80" w14:textId="77777777" w:rsidR="00D63986" w:rsidRPr="00230D1C" w:rsidRDefault="00D63986"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7BD9A1" w14:textId="77777777" w:rsidR="00D63986" w:rsidRPr="00230D1C" w:rsidRDefault="00D63986"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458BCD2" w14:textId="77777777" w:rsidR="00D63986" w:rsidRPr="00230D1C" w:rsidRDefault="00D63986" w:rsidP="00F011E1">
            <w:pPr>
              <w:jc w:val="center"/>
              <w:rPr>
                <w:rFonts w:ascii="Arial" w:hAnsi="Arial" w:cs="Arial"/>
                <w:b/>
                <w:noProof/>
                <w:sz w:val="18"/>
                <w:szCs w:val="18"/>
              </w:rPr>
            </w:pPr>
          </w:p>
        </w:tc>
      </w:tr>
      <w:tr w:rsidR="00D63986" w:rsidRPr="00230D1C" w14:paraId="204AFF39"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E5C2ED6" w14:textId="77777777" w:rsidR="00D63986" w:rsidRPr="00230D1C" w:rsidRDefault="00D63986"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7D8650" w14:textId="77777777" w:rsidR="00D63986" w:rsidRPr="00230D1C" w:rsidRDefault="00D63986" w:rsidP="00F011E1">
            <w:pPr>
              <w:pStyle w:val="TAC"/>
              <w:rPr>
                <w:noProof/>
              </w:rPr>
            </w:pPr>
            <w:r>
              <w:rPr>
                <w:noProof/>
              </w:rPr>
              <w:t>Optional</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9651E0" w14:textId="77777777" w:rsidR="00D63986" w:rsidRPr="00230D1C" w:rsidRDefault="00D63986" w:rsidP="00F011E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CFDBA9" w14:textId="77777777" w:rsidR="00D63986" w:rsidRPr="00230D1C" w:rsidRDefault="00D63986" w:rsidP="00F011E1">
            <w:pPr>
              <w:pStyle w:val="TAC"/>
              <w:rPr>
                <w:noProof/>
              </w:rPr>
            </w:pPr>
            <w:r>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2ACD2A" w14:textId="77777777" w:rsidR="00D63986" w:rsidRPr="00230D1C" w:rsidRDefault="00D63986"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E0DBE50" w14:textId="77777777" w:rsidR="00D63986" w:rsidRPr="00230D1C" w:rsidRDefault="00D63986" w:rsidP="00F011E1">
            <w:pPr>
              <w:jc w:val="center"/>
              <w:rPr>
                <w:b/>
                <w:noProof/>
              </w:rPr>
            </w:pPr>
          </w:p>
        </w:tc>
      </w:tr>
      <w:tr w:rsidR="00D63986" w:rsidRPr="00230D1C" w14:paraId="2F6AEADF"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82DE06E" w14:textId="77777777" w:rsidR="00D63986" w:rsidRPr="00230D1C" w:rsidRDefault="00D63986" w:rsidP="00F011E1">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307DB0B" w14:textId="77777777" w:rsidR="00D63986" w:rsidRPr="00230D1C" w:rsidRDefault="00D63986" w:rsidP="00F011E1">
            <w:pPr>
              <w:rPr>
                <w:noProof/>
                <w:lang w:eastAsia="ko-KR"/>
              </w:rPr>
            </w:pPr>
            <w:r w:rsidRPr="00230D1C">
              <w:rPr>
                <w:noProof/>
              </w:rPr>
              <w:t xml:space="preserve">This </w:t>
            </w:r>
            <w:r>
              <w:rPr>
                <w:noProof/>
              </w:rPr>
              <w:t xml:space="preserve">interior </w:t>
            </w:r>
            <w:r w:rsidRPr="00230D1C">
              <w:rPr>
                <w:noProof/>
              </w:rPr>
              <w:t xml:space="preserve">node </w:t>
            </w:r>
            <w:r>
              <w:rPr>
                <w:lang w:val="en-US"/>
              </w:rPr>
              <w:t>contains a list of S-NSSAIs to be used for MCVideo service in the HPLMN</w:t>
            </w:r>
            <w:r w:rsidRPr="001F2A20">
              <w:rPr>
                <w:noProof/>
              </w:rPr>
              <w:t>.</w:t>
            </w:r>
          </w:p>
        </w:tc>
      </w:tr>
    </w:tbl>
    <w:p w14:paraId="33C1377E" w14:textId="77777777" w:rsidR="00D63986" w:rsidRPr="00230D1C" w:rsidRDefault="00D63986" w:rsidP="00D63986">
      <w:pPr>
        <w:rPr>
          <w:noProof/>
          <w:lang w:eastAsia="ko-KR"/>
        </w:rPr>
      </w:pPr>
    </w:p>
    <w:p w14:paraId="167AA562" w14:textId="77777777" w:rsidR="00D63986" w:rsidRPr="00230D1C" w:rsidRDefault="00D63986" w:rsidP="00D63986">
      <w:pPr>
        <w:pStyle w:val="Heading3"/>
        <w:rPr>
          <w:noProof/>
          <w:lang w:eastAsia="ko-KR"/>
        </w:rPr>
      </w:pPr>
      <w:bookmarkStart w:id="7390" w:name="_Toc144197566"/>
      <w:bookmarkStart w:id="7391" w:name="_Toc144199210"/>
      <w:bookmarkStart w:id="7392" w:name="_Toc152620667"/>
      <w:r w:rsidRPr="00230D1C">
        <w:rPr>
          <w:noProof/>
          <w:lang w:eastAsia="ko-KR"/>
        </w:rPr>
        <w:t>8</w:t>
      </w:r>
      <w:r w:rsidRPr="00230D1C">
        <w:rPr>
          <w:noProof/>
        </w:rPr>
        <w:t>.2.</w:t>
      </w:r>
      <w:r>
        <w:rPr>
          <w:noProof/>
          <w:lang w:eastAsia="ko-KR"/>
        </w:rPr>
        <w:t>2</w:t>
      </w:r>
      <w:r w:rsidRPr="00230D1C">
        <w:rPr>
          <w:noProof/>
          <w:lang w:eastAsia="ko-KR"/>
        </w:rPr>
        <w:t>7</w:t>
      </w:r>
      <w:r>
        <w:rPr>
          <w:noProof/>
          <w:lang w:eastAsia="ko-KR"/>
        </w:rPr>
        <w:t>A14</w:t>
      </w:r>
      <w:r w:rsidRPr="00230D1C">
        <w:rPr>
          <w:noProof/>
        </w:rPr>
        <w:tab/>
        <w:t>/</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Service/MCVideoRefSNSSAI/&lt;x&gt;</w:t>
      </w:r>
      <w:bookmarkEnd w:id="7390"/>
      <w:bookmarkEnd w:id="7391"/>
      <w:bookmarkEnd w:id="7392"/>
    </w:p>
    <w:p w14:paraId="7A275473" w14:textId="77777777" w:rsidR="00D63986" w:rsidRPr="00230D1C" w:rsidRDefault="00D63986" w:rsidP="00D63986">
      <w:pPr>
        <w:pStyle w:val="TH"/>
        <w:rPr>
          <w:noProof/>
          <w:lang w:eastAsia="ko-KR"/>
        </w:rPr>
      </w:pPr>
      <w:r w:rsidRPr="00230D1C">
        <w:rPr>
          <w:noProof/>
        </w:rPr>
        <w:t>Table </w:t>
      </w:r>
      <w:r w:rsidRPr="00230D1C">
        <w:rPr>
          <w:noProof/>
          <w:lang w:eastAsia="ko-KR"/>
        </w:rPr>
        <w:t>8</w:t>
      </w:r>
      <w:r w:rsidRPr="00230D1C">
        <w:rPr>
          <w:noProof/>
        </w:rPr>
        <w:t>.2.</w:t>
      </w:r>
      <w:r>
        <w:rPr>
          <w:noProof/>
          <w:lang w:eastAsia="ko-KR"/>
        </w:rPr>
        <w:t>27A14</w:t>
      </w:r>
      <w:r>
        <w:rPr>
          <w:noProof/>
        </w:rPr>
        <w:t>.1</w:t>
      </w:r>
      <w:r w:rsidRPr="00230D1C">
        <w:rPr>
          <w:noProof/>
        </w:rPr>
        <w:t>: /</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Service/MCVideoRefSNSSAI/&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D63986" w:rsidRPr="00230D1C" w14:paraId="0E14661C"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1DFB44A" w14:textId="77777777" w:rsidR="00D63986" w:rsidRPr="00230D1C" w:rsidRDefault="00D63986" w:rsidP="00F011E1">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Service/MCVideoRefSNSSAI/&lt;x&gt;</w:t>
            </w:r>
          </w:p>
        </w:tc>
      </w:tr>
      <w:tr w:rsidR="00D63986" w:rsidRPr="00230D1C" w14:paraId="39BB57C8"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F9DF0E0" w14:textId="77777777" w:rsidR="00D63986" w:rsidRPr="00230D1C" w:rsidRDefault="00D63986"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2E9DC3" w14:textId="77777777" w:rsidR="00D63986" w:rsidRPr="00230D1C" w:rsidRDefault="00D63986"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671A40" w14:textId="77777777" w:rsidR="00D63986" w:rsidRPr="00230D1C" w:rsidRDefault="00D63986"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671658" w14:textId="77777777" w:rsidR="00D63986" w:rsidRPr="00230D1C" w:rsidRDefault="00D63986"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D0E2A4" w14:textId="77777777" w:rsidR="00D63986" w:rsidRPr="00230D1C" w:rsidRDefault="00D63986"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B93A205" w14:textId="77777777" w:rsidR="00D63986" w:rsidRPr="00230D1C" w:rsidRDefault="00D63986" w:rsidP="00F011E1">
            <w:pPr>
              <w:jc w:val="center"/>
              <w:rPr>
                <w:rFonts w:ascii="Arial" w:hAnsi="Arial" w:cs="Arial"/>
                <w:b/>
                <w:noProof/>
                <w:sz w:val="18"/>
                <w:szCs w:val="18"/>
              </w:rPr>
            </w:pPr>
          </w:p>
        </w:tc>
      </w:tr>
      <w:tr w:rsidR="00D63986" w:rsidRPr="00230D1C" w14:paraId="183A3ACC"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32375CF" w14:textId="77777777" w:rsidR="00D63986" w:rsidRPr="00230D1C" w:rsidRDefault="00D63986"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6B8474" w14:textId="77777777" w:rsidR="00D63986" w:rsidRPr="00230D1C" w:rsidRDefault="00D63986" w:rsidP="00F011E1">
            <w:pPr>
              <w:pStyle w:val="TAC"/>
              <w:rPr>
                <w:noProof/>
              </w:rPr>
            </w:pPr>
            <w:r>
              <w:rPr>
                <w:noProof/>
              </w:rPr>
              <w:t>Optional</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C53274" w14:textId="77777777" w:rsidR="00D63986" w:rsidRPr="00230D1C" w:rsidRDefault="00D63986" w:rsidP="00F011E1">
            <w:pPr>
              <w:pStyle w:val="TAC"/>
              <w:rPr>
                <w:noProof/>
              </w:rPr>
            </w:pPr>
            <w:r w:rsidRPr="00230D1C">
              <w:rPr>
                <w:noProof/>
              </w:rPr>
              <w:t>One</w:t>
            </w:r>
            <w:r>
              <w:rPr>
                <w:noProof/>
              </w:rPr>
              <w:t>OrMor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2D5D97" w14:textId="77777777" w:rsidR="00D63986" w:rsidRPr="00230D1C" w:rsidRDefault="00D63986" w:rsidP="00F011E1">
            <w:pPr>
              <w:pStyle w:val="TAC"/>
              <w:rPr>
                <w:noProof/>
              </w:rPr>
            </w:pPr>
            <w:r>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6C2E58" w14:textId="77777777" w:rsidR="00D63986" w:rsidRPr="00230D1C" w:rsidRDefault="00D63986"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93A9A32" w14:textId="77777777" w:rsidR="00D63986" w:rsidRPr="00230D1C" w:rsidRDefault="00D63986" w:rsidP="00F011E1">
            <w:pPr>
              <w:jc w:val="center"/>
              <w:rPr>
                <w:b/>
                <w:noProof/>
              </w:rPr>
            </w:pPr>
          </w:p>
        </w:tc>
      </w:tr>
      <w:tr w:rsidR="00D63986" w:rsidRPr="00230D1C" w14:paraId="4670DC75"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CEE544B" w14:textId="77777777" w:rsidR="00D63986" w:rsidRPr="00230D1C" w:rsidRDefault="00D63986" w:rsidP="00F011E1">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E246CDB" w14:textId="77777777" w:rsidR="00D63986" w:rsidRPr="00230D1C" w:rsidRDefault="00D63986" w:rsidP="00F011E1">
            <w:pPr>
              <w:rPr>
                <w:noProof/>
                <w:lang w:eastAsia="ko-KR"/>
              </w:rPr>
            </w:pPr>
            <w:r w:rsidRPr="00230D1C">
              <w:rPr>
                <w:noProof/>
              </w:rPr>
              <w:t xml:space="preserve">This run-time node acts as a placeholder for each reference to </w:t>
            </w:r>
            <w:r>
              <w:rPr>
                <w:noProof/>
              </w:rPr>
              <w:t>parameters for a slice (S-NSSAI)</w:t>
            </w:r>
            <w:r w:rsidRPr="00230D1C">
              <w:rPr>
                <w:noProof/>
              </w:rPr>
              <w:t xml:space="preserve"> </w:t>
            </w:r>
            <w:r>
              <w:rPr>
                <w:noProof/>
              </w:rPr>
              <w:t>used for MCVideo service in the</w:t>
            </w:r>
            <w:r w:rsidRPr="00230D1C">
              <w:rPr>
                <w:noProof/>
                <w:lang w:eastAsia="ko-KR"/>
              </w:rPr>
              <w:t xml:space="preserve"> HPLMN</w:t>
            </w:r>
            <w:r w:rsidRPr="001F2A20">
              <w:rPr>
                <w:noProof/>
              </w:rPr>
              <w:t>.</w:t>
            </w:r>
          </w:p>
        </w:tc>
      </w:tr>
    </w:tbl>
    <w:p w14:paraId="72C6589B" w14:textId="77777777" w:rsidR="00D63986" w:rsidRPr="00230D1C" w:rsidRDefault="00D63986" w:rsidP="00D63986">
      <w:pPr>
        <w:rPr>
          <w:noProof/>
          <w:lang w:eastAsia="ko-KR"/>
        </w:rPr>
      </w:pPr>
    </w:p>
    <w:p w14:paraId="3E4225EC" w14:textId="77777777" w:rsidR="00D63986" w:rsidRPr="00230D1C" w:rsidRDefault="00D63986" w:rsidP="00D63986">
      <w:pPr>
        <w:pStyle w:val="Heading3"/>
        <w:rPr>
          <w:noProof/>
          <w:lang w:eastAsia="ko-KR"/>
        </w:rPr>
      </w:pPr>
      <w:bookmarkStart w:id="7393" w:name="_Toc144197567"/>
      <w:bookmarkStart w:id="7394" w:name="_Toc144199211"/>
      <w:bookmarkStart w:id="7395" w:name="_Toc152620668"/>
      <w:r w:rsidRPr="00230D1C">
        <w:rPr>
          <w:noProof/>
          <w:lang w:eastAsia="ko-KR"/>
        </w:rPr>
        <w:t>8</w:t>
      </w:r>
      <w:r w:rsidRPr="00230D1C">
        <w:rPr>
          <w:noProof/>
        </w:rPr>
        <w:t>.2.</w:t>
      </w:r>
      <w:r>
        <w:rPr>
          <w:noProof/>
          <w:lang w:eastAsia="ko-KR"/>
        </w:rPr>
        <w:t>2</w:t>
      </w:r>
      <w:r w:rsidRPr="00230D1C">
        <w:rPr>
          <w:noProof/>
          <w:lang w:eastAsia="ko-KR"/>
        </w:rPr>
        <w:t>7</w:t>
      </w:r>
      <w:r>
        <w:rPr>
          <w:noProof/>
          <w:lang w:eastAsia="ko-KR"/>
        </w:rPr>
        <w:t>A15</w:t>
      </w:r>
      <w:r w:rsidRPr="00230D1C">
        <w:rPr>
          <w:noProof/>
        </w:rPr>
        <w:tab/>
        <w:t>/</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Service/MCVideoRefSNSSAI/&lt;x&gt;/</w:t>
      </w:r>
      <w:r>
        <w:rPr>
          <w:noProof/>
          <w:lang w:eastAsia="ko-KR"/>
        </w:rPr>
        <w:br/>
        <w:t>RefSNSSAI</w:t>
      </w:r>
      <w:bookmarkEnd w:id="7393"/>
      <w:bookmarkEnd w:id="7394"/>
      <w:bookmarkEnd w:id="7395"/>
    </w:p>
    <w:p w14:paraId="0AB5B311" w14:textId="77777777" w:rsidR="00D63986" w:rsidRPr="00230D1C" w:rsidRDefault="00D63986" w:rsidP="00D63986">
      <w:pPr>
        <w:pStyle w:val="TH"/>
        <w:rPr>
          <w:noProof/>
          <w:lang w:eastAsia="ko-KR"/>
        </w:rPr>
      </w:pPr>
      <w:r w:rsidRPr="00230D1C">
        <w:rPr>
          <w:noProof/>
        </w:rPr>
        <w:t>Table </w:t>
      </w:r>
      <w:r w:rsidRPr="00230D1C">
        <w:rPr>
          <w:noProof/>
          <w:lang w:eastAsia="ko-KR"/>
        </w:rPr>
        <w:t>8</w:t>
      </w:r>
      <w:r w:rsidRPr="00230D1C">
        <w:rPr>
          <w:noProof/>
        </w:rPr>
        <w:t>.2.</w:t>
      </w:r>
      <w:r>
        <w:rPr>
          <w:noProof/>
          <w:lang w:eastAsia="ko-KR"/>
        </w:rPr>
        <w:t>27A15</w:t>
      </w:r>
      <w:r>
        <w:rPr>
          <w:noProof/>
        </w:rPr>
        <w:t>.1</w:t>
      </w:r>
      <w:r w:rsidRPr="00230D1C">
        <w:rPr>
          <w:noProof/>
        </w:rPr>
        <w:t>: /</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Service/MCVideoRefSNSSAI/&lt;x&gt;/RefSNSSA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D63986" w:rsidRPr="00230D1C" w14:paraId="4F1957FC"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7A34EF7" w14:textId="77777777" w:rsidR="00D63986" w:rsidRPr="00230D1C" w:rsidRDefault="00D63986" w:rsidP="00F011E1">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Service/MCVideoRefSNSSAI/&lt;x&gt;/RefSNSSAI</w:t>
            </w:r>
          </w:p>
        </w:tc>
      </w:tr>
      <w:tr w:rsidR="00D63986" w:rsidRPr="00230D1C" w14:paraId="43C27F2A"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A513AF0" w14:textId="77777777" w:rsidR="00D63986" w:rsidRPr="00230D1C" w:rsidRDefault="00D63986"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4EBB3E" w14:textId="77777777" w:rsidR="00D63986" w:rsidRPr="00230D1C" w:rsidRDefault="00D63986"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71F9E4" w14:textId="77777777" w:rsidR="00D63986" w:rsidRPr="00230D1C" w:rsidRDefault="00D63986"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8C546D" w14:textId="77777777" w:rsidR="00D63986" w:rsidRPr="00230D1C" w:rsidRDefault="00D63986"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8FC712" w14:textId="77777777" w:rsidR="00D63986" w:rsidRPr="00230D1C" w:rsidRDefault="00D63986"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3D4BF79" w14:textId="77777777" w:rsidR="00D63986" w:rsidRPr="00230D1C" w:rsidRDefault="00D63986" w:rsidP="00F011E1">
            <w:pPr>
              <w:jc w:val="center"/>
              <w:rPr>
                <w:rFonts w:ascii="Arial" w:hAnsi="Arial" w:cs="Arial"/>
                <w:b/>
                <w:noProof/>
                <w:sz w:val="18"/>
                <w:szCs w:val="18"/>
              </w:rPr>
            </w:pPr>
          </w:p>
        </w:tc>
      </w:tr>
      <w:tr w:rsidR="00D63986" w:rsidRPr="00230D1C" w14:paraId="1BAB7714"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79551FD" w14:textId="77777777" w:rsidR="00D63986" w:rsidRPr="00230D1C" w:rsidRDefault="00D63986"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7727AF" w14:textId="77777777" w:rsidR="00D63986" w:rsidRPr="00230D1C" w:rsidRDefault="00D63986" w:rsidP="00F011E1">
            <w:pPr>
              <w:pStyle w:val="TAC"/>
              <w:rPr>
                <w:noProof/>
              </w:rPr>
            </w:pPr>
            <w:r>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3A3712" w14:textId="77777777" w:rsidR="00D63986" w:rsidRPr="00230D1C" w:rsidRDefault="00D63986" w:rsidP="00F011E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5F86DB" w14:textId="77777777" w:rsidR="00D63986" w:rsidRPr="00230D1C" w:rsidRDefault="00D63986" w:rsidP="00F011E1">
            <w:pPr>
              <w:pStyle w:val="TAC"/>
              <w:rPr>
                <w:noProof/>
              </w:rPr>
            </w:pPr>
            <w:r>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C546D1" w14:textId="77777777" w:rsidR="00D63986" w:rsidRPr="00230D1C" w:rsidRDefault="00D63986"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23A8FCE" w14:textId="77777777" w:rsidR="00D63986" w:rsidRPr="00230D1C" w:rsidRDefault="00D63986" w:rsidP="00F011E1">
            <w:pPr>
              <w:jc w:val="center"/>
              <w:rPr>
                <w:b/>
                <w:noProof/>
              </w:rPr>
            </w:pPr>
          </w:p>
        </w:tc>
      </w:tr>
      <w:tr w:rsidR="00D63986" w:rsidRPr="00230D1C" w14:paraId="126C47F0"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C03F850" w14:textId="77777777" w:rsidR="00D63986" w:rsidRPr="00230D1C" w:rsidRDefault="00D63986" w:rsidP="00F011E1">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F59C876" w14:textId="77777777" w:rsidR="00D63986" w:rsidRPr="00230D1C" w:rsidRDefault="00D63986" w:rsidP="00F011E1">
            <w:pPr>
              <w:rPr>
                <w:noProof/>
                <w:lang w:eastAsia="ko-KR"/>
              </w:rPr>
            </w:pPr>
            <w:r w:rsidRPr="00230D1C">
              <w:rPr>
                <w:noProof/>
              </w:rPr>
              <w:t xml:space="preserve">The </w:t>
            </w:r>
            <w:r>
              <w:rPr>
                <w:noProof/>
                <w:lang w:eastAsia="ko-KR"/>
              </w:rPr>
              <w:t>RefSNSSAI</w:t>
            </w:r>
            <w:r w:rsidRPr="00230D1C">
              <w:rPr>
                <w:noProof/>
              </w:rPr>
              <w:t xml:space="preserve"> specifies a specific linkage to </w:t>
            </w:r>
            <w:r w:rsidRPr="00230D1C">
              <w:rPr>
                <w:noProof/>
                <w:lang w:eastAsia="ko-KR"/>
              </w:rPr>
              <w:t xml:space="preserve">the </w:t>
            </w:r>
            <w:r>
              <w:rPr>
                <w:noProof/>
              </w:rPr>
              <w:t>slice (S-NSSAI)</w:t>
            </w:r>
            <w:r w:rsidRPr="00230D1C">
              <w:rPr>
                <w:noProof/>
              </w:rPr>
              <w:t xml:space="preserve"> parameters</w:t>
            </w:r>
            <w:r w:rsidRPr="00230D1C">
              <w:rPr>
                <w:noProof/>
                <w:lang w:eastAsia="ko-KR"/>
              </w:rPr>
              <w:t xml:space="preserve"> </w:t>
            </w:r>
            <w:r>
              <w:rPr>
                <w:noProof/>
              </w:rPr>
              <w:t>used for MCVideo service in the</w:t>
            </w:r>
            <w:r w:rsidRPr="00230D1C">
              <w:rPr>
                <w:noProof/>
                <w:lang w:eastAsia="ko-KR"/>
              </w:rPr>
              <w:t xml:space="preserve"> HPLMN</w:t>
            </w:r>
            <w:r>
              <w:rPr>
                <w:noProof/>
                <w:lang w:eastAsia="ko-KR"/>
              </w:rPr>
              <w:t>.</w:t>
            </w:r>
          </w:p>
        </w:tc>
      </w:tr>
    </w:tbl>
    <w:p w14:paraId="5F107955" w14:textId="77777777" w:rsidR="00D63986" w:rsidRPr="00230D1C" w:rsidRDefault="00D63986" w:rsidP="00D63986">
      <w:pPr>
        <w:rPr>
          <w:noProof/>
          <w:lang w:eastAsia="ko-KR"/>
        </w:rPr>
      </w:pPr>
    </w:p>
    <w:p w14:paraId="160BA618" w14:textId="77777777" w:rsidR="00D63986" w:rsidRPr="00230D1C" w:rsidRDefault="00D63986" w:rsidP="00D63986">
      <w:pPr>
        <w:pStyle w:val="B1"/>
        <w:rPr>
          <w:noProof/>
        </w:rPr>
      </w:pPr>
      <w:r w:rsidRPr="00230D1C">
        <w:rPr>
          <w:noProof/>
        </w:rPr>
        <w:t>-</w:t>
      </w:r>
      <w:r w:rsidRPr="00230D1C">
        <w:rPr>
          <w:noProof/>
        </w:rPr>
        <w:tab/>
        <w:t xml:space="preserve">Values: </w:t>
      </w:r>
      <w:r>
        <w:rPr>
          <w:noProof/>
        </w:rPr>
        <w:t>A string that identifies an S-NSSAI.</w:t>
      </w:r>
    </w:p>
    <w:p w14:paraId="57EFB5FE" w14:textId="77777777" w:rsidR="00825C29" w:rsidRPr="00230D1C" w:rsidRDefault="00825C29" w:rsidP="00825C29">
      <w:pPr>
        <w:pStyle w:val="Heading3"/>
        <w:rPr>
          <w:noProof/>
          <w:lang w:eastAsia="ko-KR"/>
        </w:rPr>
      </w:pPr>
      <w:bookmarkStart w:id="7396" w:name="_Toc144197568"/>
      <w:bookmarkStart w:id="7397" w:name="_Toc144199212"/>
      <w:bookmarkStart w:id="7398" w:name="_Toc152620669"/>
      <w:r w:rsidRPr="00230D1C">
        <w:rPr>
          <w:noProof/>
          <w:lang w:eastAsia="ko-KR"/>
        </w:rPr>
        <w:t>8</w:t>
      </w:r>
      <w:r w:rsidRPr="00230D1C">
        <w:rPr>
          <w:noProof/>
        </w:rPr>
        <w:t>.2.</w:t>
      </w:r>
      <w:r w:rsidRPr="00230D1C">
        <w:rPr>
          <w:noProof/>
          <w:lang w:eastAsia="ko-KR"/>
        </w:rPr>
        <w:t>28</w:t>
      </w:r>
      <w:r w:rsidRPr="00230D1C">
        <w:rPr>
          <w:noProof/>
        </w:rPr>
        <w:tab/>
        <w:t>/</w:t>
      </w:r>
      <w:r w:rsidRPr="00D929A4">
        <w:t>&lt;x&gt;</w:t>
      </w:r>
      <w:r w:rsidRPr="00230D1C">
        <w:rPr>
          <w:noProof/>
        </w:rPr>
        <w:t>/O</w:t>
      </w:r>
      <w:r w:rsidRPr="00230D1C">
        <w:rPr>
          <w:noProof/>
          <w:lang w:eastAsia="ko-KR"/>
        </w:rPr>
        <w:t>n</w:t>
      </w:r>
      <w:r w:rsidRPr="00230D1C">
        <w:rPr>
          <w:noProof/>
        </w:rPr>
        <w:t>Network/</w:t>
      </w:r>
      <w:r w:rsidRPr="00230D1C">
        <w:rPr>
          <w:noProof/>
          <w:lang w:eastAsia="ko-KR"/>
        </w:rPr>
        <w:t>HPLMN/VPLMN</w:t>
      </w:r>
      <w:bookmarkEnd w:id="7340"/>
      <w:bookmarkEnd w:id="7341"/>
      <w:bookmarkEnd w:id="7342"/>
      <w:bookmarkEnd w:id="7343"/>
      <w:bookmarkEnd w:id="7344"/>
      <w:bookmarkEnd w:id="7345"/>
      <w:bookmarkEnd w:id="7346"/>
      <w:bookmarkEnd w:id="7347"/>
      <w:bookmarkEnd w:id="7348"/>
      <w:bookmarkEnd w:id="7349"/>
      <w:bookmarkEnd w:id="7350"/>
      <w:bookmarkEnd w:id="7351"/>
      <w:bookmarkEnd w:id="7396"/>
      <w:bookmarkEnd w:id="7397"/>
      <w:bookmarkEnd w:id="7398"/>
    </w:p>
    <w:p w14:paraId="2225B1DC" w14:textId="77777777" w:rsidR="00825C29" w:rsidRPr="00230D1C" w:rsidRDefault="00825C29" w:rsidP="00825C29">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28</w:t>
      </w:r>
      <w:r w:rsidRPr="00230D1C">
        <w:rPr>
          <w:noProof/>
        </w:rPr>
        <w:t>.1: /</w:t>
      </w:r>
      <w:r w:rsidRPr="00551AA2">
        <w:t>&lt;x&gt;</w:t>
      </w:r>
      <w:r w:rsidRPr="00230D1C">
        <w:rPr>
          <w:noProof/>
        </w:rPr>
        <w:t>/O</w:t>
      </w:r>
      <w:r w:rsidRPr="00230D1C">
        <w:rPr>
          <w:noProof/>
          <w:lang w:eastAsia="ko-KR"/>
        </w:rPr>
        <w:t>n</w:t>
      </w:r>
      <w:r w:rsidRPr="00230D1C">
        <w:rPr>
          <w:noProof/>
        </w:rPr>
        <w:t>Network/</w:t>
      </w:r>
      <w:r w:rsidRPr="00230D1C">
        <w:rPr>
          <w:noProof/>
          <w:lang w:eastAsia="ko-KR"/>
        </w:rPr>
        <w:t>HPLMN/VPLM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825C29" w:rsidRPr="00230D1C" w14:paraId="752089CD"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B24FD92" w14:textId="77777777" w:rsidR="00825C29" w:rsidRPr="00230D1C" w:rsidRDefault="00825C29" w:rsidP="00CF1FEB">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VPLMN</w:t>
            </w:r>
          </w:p>
        </w:tc>
      </w:tr>
      <w:tr w:rsidR="00825C29" w:rsidRPr="00230D1C" w14:paraId="0FCE59CF" w14:textId="77777777" w:rsidTr="0082053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C536D6A" w14:textId="77777777" w:rsidR="00825C29" w:rsidRPr="00230D1C" w:rsidRDefault="00825C29" w:rsidP="00CF1FEB">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9963BC" w14:textId="77777777" w:rsidR="00825C29" w:rsidRPr="00230D1C" w:rsidRDefault="00825C29" w:rsidP="0082053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93F040" w14:textId="77777777" w:rsidR="00825C29" w:rsidRPr="00230D1C" w:rsidRDefault="00825C29" w:rsidP="0082053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748FA2" w14:textId="77777777" w:rsidR="00825C29" w:rsidRPr="00230D1C" w:rsidRDefault="00825C29" w:rsidP="0082053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B6FF29" w14:textId="77777777" w:rsidR="00825C29" w:rsidRPr="00230D1C" w:rsidRDefault="00825C29" w:rsidP="0082053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167A268" w14:textId="77777777" w:rsidR="00825C29" w:rsidRPr="00230D1C" w:rsidRDefault="00825C29" w:rsidP="00CF1FEB">
            <w:pPr>
              <w:jc w:val="center"/>
              <w:rPr>
                <w:rFonts w:ascii="Arial" w:hAnsi="Arial" w:cs="Arial"/>
                <w:b/>
                <w:noProof/>
                <w:sz w:val="18"/>
                <w:szCs w:val="18"/>
              </w:rPr>
            </w:pPr>
          </w:p>
        </w:tc>
      </w:tr>
      <w:tr w:rsidR="00825C29" w:rsidRPr="00230D1C" w14:paraId="70EF075B" w14:textId="77777777" w:rsidTr="0082053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A580E7F" w14:textId="77777777" w:rsidR="00825C29" w:rsidRPr="00230D1C" w:rsidRDefault="00825C29" w:rsidP="00CF1FEB">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311619" w14:textId="77777777" w:rsidR="00825C29" w:rsidRPr="00230D1C" w:rsidRDefault="00825C29" w:rsidP="00820531">
            <w:pPr>
              <w:pStyle w:val="TAC"/>
              <w:rPr>
                <w:noProof/>
              </w:rPr>
            </w:pPr>
            <w:r w:rsidRPr="00230D1C">
              <w:rPr>
                <w:noProof/>
              </w:rPr>
              <w:t>Optional</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298F94" w14:textId="77777777" w:rsidR="00825C29" w:rsidRPr="00230D1C" w:rsidRDefault="00825C29" w:rsidP="00820531">
            <w:pPr>
              <w:pStyle w:val="TAC"/>
              <w:rPr>
                <w:noProof/>
              </w:rPr>
            </w:pPr>
            <w:r w:rsidRPr="00230D1C">
              <w:rPr>
                <w:noProof/>
              </w:rPr>
              <w:t>ZeroOr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75FA15" w14:textId="77777777" w:rsidR="00825C29" w:rsidRPr="00230D1C" w:rsidRDefault="003F52EE" w:rsidP="00820531">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07BEE2" w14:textId="77777777" w:rsidR="00825C29" w:rsidRPr="00230D1C" w:rsidRDefault="00825C29" w:rsidP="0082053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332DA57" w14:textId="77777777" w:rsidR="00825C29" w:rsidRPr="00230D1C" w:rsidRDefault="00825C29" w:rsidP="00CF1FEB">
            <w:pPr>
              <w:jc w:val="center"/>
              <w:rPr>
                <w:b/>
                <w:noProof/>
              </w:rPr>
            </w:pPr>
          </w:p>
        </w:tc>
      </w:tr>
      <w:tr w:rsidR="00825C29" w:rsidRPr="00230D1C" w14:paraId="6C8A9072"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CFA2067" w14:textId="77777777" w:rsidR="00825C29" w:rsidRPr="00230D1C" w:rsidRDefault="00825C29"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2B9CA16" w14:textId="77777777" w:rsidR="00825C29" w:rsidRPr="00230D1C" w:rsidRDefault="00825C29" w:rsidP="00CF1FEB">
            <w:pPr>
              <w:rPr>
                <w:noProof/>
                <w:lang w:eastAsia="ko-KR"/>
              </w:rPr>
            </w:pPr>
            <w:r w:rsidRPr="00230D1C">
              <w:rPr>
                <w:noProof/>
              </w:rPr>
              <w:t xml:space="preserve">This interior node </w:t>
            </w:r>
            <w:r w:rsidRPr="00230D1C">
              <w:rPr>
                <w:noProof/>
                <w:lang w:eastAsia="ko-KR"/>
              </w:rPr>
              <w:t xml:space="preserve">is a placeholder </w:t>
            </w:r>
            <w:r w:rsidRPr="00230D1C">
              <w:rPr>
                <w:noProof/>
              </w:rPr>
              <w:t xml:space="preserve">for </w:t>
            </w:r>
            <w:r w:rsidR="00D63986">
              <w:rPr>
                <w:noProof/>
              </w:rPr>
              <w:t>a list of</w:t>
            </w:r>
            <w:r w:rsidRPr="00230D1C">
              <w:rPr>
                <w:noProof/>
                <w:lang w:eastAsia="ko-KR"/>
              </w:rPr>
              <w:t xml:space="preserve"> VPLMN configuration</w:t>
            </w:r>
            <w:r w:rsidR="00D63986">
              <w:rPr>
                <w:noProof/>
                <w:lang w:eastAsia="ko-KR"/>
              </w:rPr>
              <w:t>s</w:t>
            </w:r>
            <w:r w:rsidRPr="00230D1C">
              <w:rPr>
                <w:noProof/>
                <w:lang w:eastAsia="ko-KR"/>
              </w:rPr>
              <w:t>.</w:t>
            </w:r>
          </w:p>
        </w:tc>
      </w:tr>
    </w:tbl>
    <w:p w14:paraId="1AD4592E" w14:textId="77777777" w:rsidR="00C572DE" w:rsidRPr="00230D1C" w:rsidRDefault="00C572DE" w:rsidP="00C572DE">
      <w:pPr>
        <w:rPr>
          <w:noProof/>
          <w:lang w:eastAsia="ko-KR"/>
        </w:rPr>
      </w:pPr>
      <w:bookmarkStart w:id="7399" w:name="_Toc20157974"/>
      <w:bookmarkStart w:id="7400" w:name="_Toc27507521"/>
      <w:bookmarkStart w:id="7401" w:name="_Toc27508387"/>
      <w:bookmarkStart w:id="7402" w:name="_Toc27509252"/>
      <w:bookmarkStart w:id="7403" w:name="_Toc27553382"/>
      <w:bookmarkStart w:id="7404" w:name="_Toc27554248"/>
      <w:bookmarkStart w:id="7405" w:name="_Toc27555115"/>
      <w:bookmarkStart w:id="7406" w:name="_Toc27555979"/>
      <w:bookmarkStart w:id="7407" w:name="_Toc36036179"/>
      <w:bookmarkStart w:id="7408" w:name="_Toc45273734"/>
      <w:bookmarkStart w:id="7409" w:name="_Toc51937463"/>
      <w:bookmarkStart w:id="7410" w:name="_Toc51938657"/>
    </w:p>
    <w:p w14:paraId="5F6E059D" w14:textId="77777777" w:rsidR="00D63986" w:rsidRPr="00230D1C" w:rsidRDefault="00D63986" w:rsidP="00D63986">
      <w:pPr>
        <w:pStyle w:val="Heading3"/>
        <w:rPr>
          <w:noProof/>
          <w:lang w:eastAsia="ko-KR"/>
        </w:rPr>
      </w:pPr>
      <w:bookmarkStart w:id="7411" w:name="_Toc144197569"/>
      <w:bookmarkStart w:id="7412" w:name="_Toc144199213"/>
      <w:bookmarkStart w:id="7413" w:name="_Toc152620670"/>
      <w:r w:rsidRPr="00230D1C">
        <w:rPr>
          <w:noProof/>
          <w:lang w:eastAsia="ko-KR"/>
        </w:rPr>
        <w:t>8</w:t>
      </w:r>
      <w:r w:rsidRPr="00230D1C">
        <w:rPr>
          <w:noProof/>
        </w:rPr>
        <w:t>.2.</w:t>
      </w:r>
      <w:r w:rsidRPr="00230D1C">
        <w:rPr>
          <w:noProof/>
          <w:lang w:eastAsia="ko-KR"/>
        </w:rPr>
        <w:t>28</w:t>
      </w:r>
      <w:r>
        <w:rPr>
          <w:noProof/>
          <w:lang w:eastAsia="ko-KR"/>
        </w:rPr>
        <w:t>A</w:t>
      </w:r>
      <w:r w:rsidRPr="00230D1C">
        <w:rPr>
          <w:noProof/>
        </w:rPr>
        <w:tab/>
        <w:t>/</w:t>
      </w:r>
      <w:r w:rsidRPr="00D929A4">
        <w:t>&lt;x&gt;</w:t>
      </w:r>
      <w:r w:rsidRPr="00230D1C">
        <w:rPr>
          <w:noProof/>
        </w:rPr>
        <w:t>/O</w:t>
      </w:r>
      <w:r w:rsidRPr="00230D1C">
        <w:rPr>
          <w:noProof/>
          <w:lang w:eastAsia="ko-KR"/>
        </w:rPr>
        <w:t>n</w:t>
      </w:r>
      <w:r w:rsidRPr="00230D1C">
        <w:rPr>
          <w:noProof/>
        </w:rPr>
        <w:t>Network/</w:t>
      </w:r>
      <w:r w:rsidRPr="00230D1C">
        <w:rPr>
          <w:noProof/>
          <w:lang w:eastAsia="ko-KR"/>
        </w:rPr>
        <w:t>HPLMN/VPLMN</w:t>
      </w:r>
      <w:r>
        <w:rPr>
          <w:noProof/>
          <w:lang w:eastAsia="ko-KR"/>
        </w:rPr>
        <w:t>/&lt;x&gt;</w:t>
      </w:r>
      <w:bookmarkEnd w:id="7411"/>
      <w:bookmarkEnd w:id="7412"/>
      <w:bookmarkEnd w:id="7413"/>
    </w:p>
    <w:p w14:paraId="1ADA31F4" w14:textId="77777777" w:rsidR="00D63986" w:rsidRPr="00230D1C" w:rsidRDefault="00D63986" w:rsidP="00D63986">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28</w:t>
      </w:r>
      <w:r>
        <w:rPr>
          <w:noProof/>
          <w:lang w:eastAsia="ko-KR"/>
        </w:rPr>
        <w:t>A</w:t>
      </w:r>
      <w:r w:rsidRPr="00230D1C">
        <w:rPr>
          <w:noProof/>
        </w:rPr>
        <w:t>.1: /</w:t>
      </w:r>
      <w:r w:rsidRPr="00551AA2">
        <w:t>&lt;x&gt;</w:t>
      </w:r>
      <w:r w:rsidRPr="00230D1C">
        <w:rPr>
          <w:noProof/>
        </w:rPr>
        <w:t>/O</w:t>
      </w:r>
      <w:r w:rsidRPr="00230D1C">
        <w:rPr>
          <w:noProof/>
          <w:lang w:eastAsia="ko-KR"/>
        </w:rPr>
        <w:t>n</w:t>
      </w:r>
      <w:r w:rsidRPr="00230D1C">
        <w:rPr>
          <w:noProof/>
        </w:rPr>
        <w:t>Network/</w:t>
      </w:r>
      <w:r w:rsidRPr="00230D1C">
        <w:rPr>
          <w:noProof/>
          <w:lang w:eastAsia="ko-KR"/>
        </w:rPr>
        <w:t>HPLMN/VPLMN</w:t>
      </w:r>
      <w:r>
        <w:rPr>
          <w:noProof/>
          <w:lang w:eastAsia="ko-KR"/>
        </w:rPr>
        <w:t>/&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D63986" w:rsidRPr="00230D1C" w14:paraId="065E7FA5"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FBB0FEB" w14:textId="77777777" w:rsidR="00D63986" w:rsidRPr="00230D1C" w:rsidRDefault="00D63986" w:rsidP="00F011E1">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VPLMN</w:t>
            </w:r>
            <w:r>
              <w:rPr>
                <w:noProof/>
                <w:lang w:eastAsia="ko-KR"/>
              </w:rPr>
              <w:t>/&lt;x&gt;</w:t>
            </w:r>
          </w:p>
        </w:tc>
      </w:tr>
      <w:tr w:rsidR="00D63986" w:rsidRPr="00230D1C" w14:paraId="68C45B78"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253852D" w14:textId="77777777" w:rsidR="00D63986" w:rsidRPr="00230D1C" w:rsidRDefault="00D63986"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28FDF2" w14:textId="77777777" w:rsidR="00D63986" w:rsidRPr="00230D1C" w:rsidRDefault="00D63986"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A2E44A" w14:textId="77777777" w:rsidR="00D63986" w:rsidRPr="00230D1C" w:rsidRDefault="00D63986"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1CA746" w14:textId="77777777" w:rsidR="00D63986" w:rsidRPr="00230D1C" w:rsidRDefault="00D63986"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4A11B3" w14:textId="77777777" w:rsidR="00D63986" w:rsidRPr="00230D1C" w:rsidRDefault="00D63986"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A96082B" w14:textId="77777777" w:rsidR="00D63986" w:rsidRPr="00230D1C" w:rsidRDefault="00D63986" w:rsidP="00F011E1">
            <w:pPr>
              <w:jc w:val="center"/>
              <w:rPr>
                <w:rFonts w:ascii="Arial" w:hAnsi="Arial" w:cs="Arial"/>
                <w:b/>
                <w:noProof/>
                <w:sz w:val="18"/>
                <w:szCs w:val="18"/>
              </w:rPr>
            </w:pPr>
          </w:p>
        </w:tc>
      </w:tr>
      <w:tr w:rsidR="00D63986" w:rsidRPr="00230D1C" w14:paraId="093E191D"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FF6028E" w14:textId="77777777" w:rsidR="00D63986" w:rsidRPr="00230D1C" w:rsidRDefault="00D63986"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CCD402" w14:textId="77777777" w:rsidR="00D63986" w:rsidRPr="00230D1C" w:rsidRDefault="00D63986" w:rsidP="00F011E1">
            <w:pPr>
              <w:pStyle w:val="TAC"/>
              <w:rPr>
                <w:noProof/>
              </w:rPr>
            </w:pPr>
            <w:r w:rsidRPr="00230D1C">
              <w:rPr>
                <w:noProof/>
              </w:rPr>
              <w:t>Optional</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EE2312" w14:textId="77777777" w:rsidR="00D63986" w:rsidRPr="00230D1C" w:rsidRDefault="00D63986" w:rsidP="00F011E1">
            <w:pPr>
              <w:pStyle w:val="TAC"/>
              <w:rPr>
                <w:noProof/>
              </w:rPr>
            </w:pPr>
            <w:r>
              <w:rPr>
                <w:noProof/>
              </w:rPr>
              <w:t>OneOrMor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C45B48" w14:textId="77777777" w:rsidR="00D63986" w:rsidRPr="00230D1C" w:rsidRDefault="00D63986" w:rsidP="00F011E1">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EEA8CD" w14:textId="77777777" w:rsidR="00D63986" w:rsidRPr="00230D1C" w:rsidRDefault="00D63986"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ACEC3E6" w14:textId="77777777" w:rsidR="00D63986" w:rsidRPr="00230D1C" w:rsidRDefault="00D63986" w:rsidP="00F011E1">
            <w:pPr>
              <w:jc w:val="center"/>
              <w:rPr>
                <w:b/>
                <w:noProof/>
              </w:rPr>
            </w:pPr>
          </w:p>
        </w:tc>
      </w:tr>
      <w:tr w:rsidR="00D63986" w:rsidRPr="00230D1C" w14:paraId="7A620435"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E5616BF" w14:textId="77777777" w:rsidR="00D63986" w:rsidRPr="00230D1C" w:rsidRDefault="00D63986" w:rsidP="00F011E1">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7B3737B" w14:textId="77777777" w:rsidR="00D63986" w:rsidRPr="00230D1C" w:rsidRDefault="00D63986" w:rsidP="00F011E1">
            <w:pPr>
              <w:rPr>
                <w:noProof/>
                <w:lang w:eastAsia="ko-KR"/>
              </w:rPr>
            </w:pPr>
            <w:r w:rsidRPr="00230D1C">
              <w:rPr>
                <w:noProof/>
              </w:rPr>
              <w:t xml:space="preserve">This </w:t>
            </w:r>
            <w:r>
              <w:rPr>
                <w:noProof/>
              </w:rPr>
              <w:t>run-time</w:t>
            </w:r>
            <w:r w:rsidRPr="00230D1C">
              <w:rPr>
                <w:noProof/>
              </w:rPr>
              <w:t xml:space="preserve"> node </w:t>
            </w:r>
            <w:r w:rsidRPr="00230D1C">
              <w:rPr>
                <w:noProof/>
                <w:lang w:eastAsia="ko-KR"/>
              </w:rPr>
              <w:t xml:space="preserve">is a placeholder </w:t>
            </w:r>
            <w:r w:rsidRPr="00230D1C">
              <w:rPr>
                <w:noProof/>
              </w:rPr>
              <w:t xml:space="preserve">for </w:t>
            </w:r>
            <w:r>
              <w:rPr>
                <w:noProof/>
              </w:rPr>
              <w:t>the list of</w:t>
            </w:r>
            <w:r w:rsidRPr="00230D1C">
              <w:rPr>
                <w:noProof/>
                <w:lang w:eastAsia="ko-KR"/>
              </w:rPr>
              <w:t xml:space="preserve"> VPLMN configuration</w:t>
            </w:r>
            <w:r>
              <w:rPr>
                <w:noProof/>
                <w:lang w:eastAsia="ko-KR"/>
              </w:rPr>
              <w:t>s</w:t>
            </w:r>
            <w:r w:rsidRPr="00230D1C">
              <w:rPr>
                <w:noProof/>
                <w:lang w:eastAsia="ko-KR"/>
              </w:rPr>
              <w:t>.</w:t>
            </w:r>
          </w:p>
        </w:tc>
      </w:tr>
    </w:tbl>
    <w:p w14:paraId="1D484CE2" w14:textId="77777777" w:rsidR="00D63986" w:rsidRPr="00230D1C" w:rsidRDefault="00D63986" w:rsidP="00D63986">
      <w:pPr>
        <w:rPr>
          <w:noProof/>
          <w:lang w:eastAsia="ko-KR"/>
        </w:rPr>
      </w:pPr>
    </w:p>
    <w:p w14:paraId="79BA35AB" w14:textId="77777777" w:rsidR="00825C29" w:rsidRPr="00230D1C" w:rsidRDefault="00825C29" w:rsidP="00825C29">
      <w:pPr>
        <w:pStyle w:val="Heading3"/>
        <w:rPr>
          <w:noProof/>
          <w:lang w:eastAsia="ko-KR"/>
        </w:rPr>
      </w:pPr>
      <w:bookmarkStart w:id="7414" w:name="_Toc144197570"/>
      <w:bookmarkStart w:id="7415" w:name="_Toc144199214"/>
      <w:bookmarkStart w:id="7416" w:name="_Toc152620671"/>
      <w:r w:rsidRPr="00230D1C">
        <w:rPr>
          <w:noProof/>
          <w:lang w:eastAsia="ko-KR"/>
        </w:rPr>
        <w:t>8</w:t>
      </w:r>
      <w:r w:rsidRPr="00230D1C">
        <w:rPr>
          <w:noProof/>
        </w:rPr>
        <w:t>.2.</w:t>
      </w:r>
      <w:r w:rsidRPr="00230D1C">
        <w:rPr>
          <w:noProof/>
          <w:lang w:eastAsia="ko-KR"/>
        </w:rPr>
        <w:t>29</w:t>
      </w:r>
      <w:r w:rsidRPr="00230D1C">
        <w:rPr>
          <w:noProof/>
        </w:rPr>
        <w:tab/>
        <w:t>/</w:t>
      </w:r>
      <w:r w:rsidRPr="00D929A4">
        <w:t>&lt;x&gt;</w:t>
      </w:r>
      <w:r w:rsidRPr="00230D1C">
        <w:rPr>
          <w:noProof/>
        </w:rPr>
        <w:t>/O</w:t>
      </w:r>
      <w:r w:rsidRPr="00230D1C">
        <w:rPr>
          <w:noProof/>
          <w:lang w:eastAsia="ko-KR"/>
        </w:rPr>
        <w:t>n</w:t>
      </w:r>
      <w:r w:rsidRPr="00230D1C">
        <w:rPr>
          <w:noProof/>
        </w:rPr>
        <w:t>Network/</w:t>
      </w:r>
      <w:r w:rsidRPr="00230D1C">
        <w:rPr>
          <w:noProof/>
          <w:lang w:eastAsia="ko-KR"/>
        </w:rPr>
        <w:t>HPLMN/VPLMN</w:t>
      </w:r>
      <w:r w:rsidR="00FB24EC">
        <w:rPr>
          <w:noProof/>
          <w:lang w:eastAsia="ko-KR"/>
        </w:rPr>
        <w:t>/&lt;x&gt;</w:t>
      </w:r>
      <w:r w:rsidRPr="00230D1C">
        <w:rPr>
          <w:noProof/>
          <w:lang w:eastAsia="ko-KR"/>
        </w:rPr>
        <w:t>/PLMN</w:t>
      </w:r>
      <w:bookmarkEnd w:id="7399"/>
      <w:bookmarkEnd w:id="7400"/>
      <w:bookmarkEnd w:id="7401"/>
      <w:bookmarkEnd w:id="7402"/>
      <w:bookmarkEnd w:id="7403"/>
      <w:bookmarkEnd w:id="7404"/>
      <w:bookmarkEnd w:id="7405"/>
      <w:bookmarkEnd w:id="7406"/>
      <w:bookmarkEnd w:id="7407"/>
      <w:bookmarkEnd w:id="7408"/>
      <w:bookmarkEnd w:id="7409"/>
      <w:bookmarkEnd w:id="7410"/>
      <w:bookmarkEnd w:id="7414"/>
      <w:bookmarkEnd w:id="7415"/>
      <w:bookmarkEnd w:id="7416"/>
    </w:p>
    <w:p w14:paraId="77A9CA78" w14:textId="77777777" w:rsidR="00825C29" w:rsidRPr="00230D1C" w:rsidRDefault="00825C29" w:rsidP="00825C29">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29</w:t>
      </w:r>
      <w:r w:rsidRPr="00230D1C">
        <w:rPr>
          <w:noProof/>
        </w:rPr>
        <w:t>.1: /</w:t>
      </w:r>
      <w:r w:rsidRPr="00551AA2">
        <w:t>&lt;x&gt;</w:t>
      </w:r>
      <w:r w:rsidRPr="00230D1C">
        <w:rPr>
          <w:noProof/>
        </w:rPr>
        <w:t>/O</w:t>
      </w:r>
      <w:r w:rsidRPr="00230D1C">
        <w:rPr>
          <w:noProof/>
          <w:lang w:eastAsia="ko-KR"/>
        </w:rPr>
        <w:t>n</w:t>
      </w:r>
      <w:r w:rsidRPr="00230D1C">
        <w:rPr>
          <w:noProof/>
        </w:rPr>
        <w:t>Network/</w:t>
      </w:r>
      <w:r w:rsidRPr="00230D1C">
        <w:rPr>
          <w:noProof/>
          <w:lang w:eastAsia="ko-KR"/>
        </w:rPr>
        <w:t>HPLMN/VPLMN</w:t>
      </w:r>
      <w:r w:rsidR="00FB24EC">
        <w:rPr>
          <w:noProof/>
          <w:lang w:eastAsia="ko-KR"/>
        </w:rPr>
        <w:t>/&lt;x&gt;</w:t>
      </w:r>
      <w:r w:rsidRPr="00230D1C">
        <w:rPr>
          <w:noProof/>
          <w:lang w:eastAsia="ko-KR"/>
        </w:rPr>
        <w:t>/PLM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825C29" w:rsidRPr="00230D1C" w14:paraId="0F9F5536"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7C9466B" w14:textId="77777777" w:rsidR="00825C29" w:rsidRPr="00230D1C" w:rsidRDefault="00825C29" w:rsidP="00CF1FEB">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VPLMN</w:t>
            </w:r>
            <w:r w:rsidR="00FB24EC">
              <w:rPr>
                <w:noProof/>
                <w:lang w:eastAsia="ko-KR"/>
              </w:rPr>
              <w:t>/&lt;x&gt;</w:t>
            </w:r>
            <w:r w:rsidRPr="00230D1C">
              <w:rPr>
                <w:noProof/>
                <w:lang w:eastAsia="ko-KR"/>
              </w:rPr>
              <w:t>/PLMN</w:t>
            </w:r>
          </w:p>
        </w:tc>
      </w:tr>
      <w:tr w:rsidR="00825C29" w:rsidRPr="00230D1C" w14:paraId="6B375517" w14:textId="77777777" w:rsidTr="0082053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E94A007" w14:textId="77777777" w:rsidR="00825C29" w:rsidRPr="00230D1C" w:rsidRDefault="00825C29" w:rsidP="00CF1FEB">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CC1B36" w14:textId="77777777" w:rsidR="00825C29" w:rsidRPr="00230D1C" w:rsidRDefault="00825C29" w:rsidP="0082053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3CCB65" w14:textId="77777777" w:rsidR="00825C29" w:rsidRPr="00230D1C" w:rsidRDefault="00825C29" w:rsidP="0082053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53C74C" w14:textId="77777777" w:rsidR="00825C29" w:rsidRPr="00230D1C" w:rsidRDefault="00825C29" w:rsidP="0082053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116DC6" w14:textId="77777777" w:rsidR="00825C29" w:rsidRPr="00230D1C" w:rsidRDefault="00825C29" w:rsidP="0082053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6AD237C" w14:textId="77777777" w:rsidR="00825C29" w:rsidRPr="00230D1C" w:rsidRDefault="00825C29" w:rsidP="00CF1FEB">
            <w:pPr>
              <w:jc w:val="center"/>
              <w:rPr>
                <w:rFonts w:ascii="Arial" w:hAnsi="Arial" w:cs="Arial"/>
                <w:b/>
                <w:noProof/>
                <w:sz w:val="18"/>
                <w:szCs w:val="18"/>
              </w:rPr>
            </w:pPr>
          </w:p>
        </w:tc>
      </w:tr>
      <w:tr w:rsidR="00825C29" w:rsidRPr="00230D1C" w14:paraId="60FC5088" w14:textId="77777777" w:rsidTr="0082053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4C835BD" w14:textId="77777777" w:rsidR="00825C29" w:rsidRPr="00230D1C" w:rsidRDefault="00825C29" w:rsidP="00CF1FEB">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C25A2B" w14:textId="77777777" w:rsidR="00825C29" w:rsidRPr="00230D1C" w:rsidRDefault="00825C29" w:rsidP="0082053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09FA89" w14:textId="77777777" w:rsidR="00825C29" w:rsidRPr="00230D1C" w:rsidRDefault="00825C29" w:rsidP="0082053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DD4E96" w14:textId="77777777" w:rsidR="00825C29" w:rsidRPr="00230D1C" w:rsidRDefault="00825C29" w:rsidP="00820531">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1C8ADD" w14:textId="77777777" w:rsidR="00825C29" w:rsidRPr="00230D1C" w:rsidRDefault="00825C29" w:rsidP="0082053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A0806DE" w14:textId="77777777" w:rsidR="00825C29" w:rsidRPr="00230D1C" w:rsidRDefault="00825C29" w:rsidP="00CF1FEB">
            <w:pPr>
              <w:jc w:val="center"/>
              <w:rPr>
                <w:b/>
                <w:noProof/>
              </w:rPr>
            </w:pPr>
          </w:p>
        </w:tc>
      </w:tr>
      <w:tr w:rsidR="00825C29" w:rsidRPr="00230D1C" w14:paraId="6FFC4CFD"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AAA6219" w14:textId="77777777" w:rsidR="00825C29" w:rsidRPr="00230D1C" w:rsidRDefault="00825C29"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5823A1E" w14:textId="77777777" w:rsidR="00825C29" w:rsidRPr="00230D1C" w:rsidRDefault="00825C29" w:rsidP="00CF1FEB">
            <w:pPr>
              <w:rPr>
                <w:noProof/>
                <w:lang w:eastAsia="ko-KR"/>
              </w:rPr>
            </w:pPr>
            <w:r w:rsidRPr="00230D1C">
              <w:rPr>
                <w:noProof/>
              </w:rPr>
              <w:t xml:space="preserve">This leaf node indicates </w:t>
            </w:r>
            <w:r w:rsidRPr="00230D1C">
              <w:rPr>
                <w:noProof/>
                <w:lang w:eastAsia="ko-KR"/>
              </w:rPr>
              <w:t>the VPLMN code.</w:t>
            </w:r>
          </w:p>
        </w:tc>
      </w:tr>
    </w:tbl>
    <w:p w14:paraId="3D2279AD" w14:textId="77777777" w:rsidR="00C572DE" w:rsidRPr="00230D1C" w:rsidRDefault="00C572DE" w:rsidP="00C572DE">
      <w:pPr>
        <w:rPr>
          <w:noProof/>
          <w:lang w:eastAsia="ko-KR"/>
        </w:rPr>
      </w:pPr>
    </w:p>
    <w:p w14:paraId="6EA2ADBF" w14:textId="77777777" w:rsidR="00825C29" w:rsidRPr="00230D1C" w:rsidRDefault="00825C29" w:rsidP="00825C29">
      <w:pPr>
        <w:pStyle w:val="B1"/>
        <w:rPr>
          <w:noProof/>
        </w:rPr>
      </w:pPr>
      <w:r w:rsidRPr="00230D1C">
        <w:rPr>
          <w:noProof/>
        </w:rPr>
        <w:t>-</w:t>
      </w:r>
      <w:r w:rsidRPr="00230D1C">
        <w:rPr>
          <w:noProof/>
        </w:rPr>
        <w:tab/>
        <w:t xml:space="preserve">Values: </w:t>
      </w:r>
      <w:r w:rsidRPr="00230D1C">
        <w:rPr>
          <w:noProof/>
          <w:lang w:eastAsia="ko-KR"/>
        </w:rPr>
        <w:t>&lt;PLMN&gt;</w:t>
      </w:r>
    </w:p>
    <w:p w14:paraId="71F078A9" w14:textId="77777777" w:rsidR="00825C29" w:rsidRPr="00230D1C" w:rsidRDefault="00825C29" w:rsidP="00825C29">
      <w:pPr>
        <w:rPr>
          <w:noProof/>
          <w:lang w:eastAsia="ko-KR"/>
        </w:rPr>
      </w:pPr>
      <w:r w:rsidRPr="00230D1C">
        <w:rPr>
          <w:noProof/>
        </w:rPr>
        <w:t>The format of the PLMN is defined by 3GPP TS 23.003 [</w:t>
      </w:r>
      <w:r w:rsidRPr="00230D1C">
        <w:rPr>
          <w:noProof/>
          <w:lang w:eastAsia="ko-KR"/>
        </w:rPr>
        <w:t>5</w:t>
      </w:r>
      <w:r w:rsidRPr="00230D1C">
        <w:rPr>
          <w:noProof/>
        </w:rPr>
        <w:t>]</w:t>
      </w:r>
      <w:r w:rsidRPr="00230D1C">
        <w:rPr>
          <w:noProof/>
          <w:lang w:eastAsia="ko-KR"/>
        </w:rPr>
        <w:t>.</w:t>
      </w:r>
    </w:p>
    <w:p w14:paraId="3151EA66" w14:textId="77777777" w:rsidR="00825C29" w:rsidRPr="00230D1C" w:rsidRDefault="00825C29" w:rsidP="00825C29">
      <w:pPr>
        <w:pStyle w:val="Heading3"/>
        <w:rPr>
          <w:noProof/>
          <w:lang w:eastAsia="ko-KR"/>
        </w:rPr>
      </w:pPr>
      <w:bookmarkStart w:id="7417" w:name="_Toc20157975"/>
      <w:bookmarkStart w:id="7418" w:name="_Toc27507522"/>
      <w:bookmarkStart w:id="7419" w:name="_Toc27508388"/>
      <w:bookmarkStart w:id="7420" w:name="_Toc27509253"/>
      <w:bookmarkStart w:id="7421" w:name="_Toc27553383"/>
      <w:bookmarkStart w:id="7422" w:name="_Toc27554249"/>
      <w:bookmarkStart w:id="7423" w:name="_Toc27555116"/>
      <w:bookmarkStart w:id="7424" w:name="_Toc27555980"/>
      <w:bookmarkStart w:id="7425" w:name="_Toc36036180"/>
      <w:bookmarkStart w:id="7426" w:name="_Toc45273735"/>
      <w:bookmarkStart w:id="7427" w:name="_Toc51937464"/>
      <w:bookmarkStart w:id="7428" w:name="_Toc51938658"/>
      <w:bookmarkStart w:id="7429" w:name="_Toc144197571"/>
      <w:bookmarkStart w:id="7430" w:name="_Toc144199215"/>
      <w:bookmarkStart w:id="7431" w:name="_Toc152620672"/>
      <w:r w:rsidRPr="00230D1C">
        <w:rPr>
          <w:noProof/>
          <w:lang w:eastAsia="ko-KR"/>
        </w:rPr>
        <w:t>8</w:t>
      </w:r>
      <w:r w:rsidRPr="00230D1C">
        <w:rPr>
          <w:noProof/>
        </w:rPr>
        <w:t>.2.</w:t>
      </w:r>
      <w:r w:rsidRPr="00230D1C">
        <w:rPr>
          <w:noProof/>
          <w:lang w:eastAsia="ko-KR"/>
        </w:rPr>
        <w:t>30</w:t>
      </w:r>
      <w:r w:rsidRPr="00230D1C">
        <w:rPr>
          <w:noProof/>
        </w:rPr>
        <w:tab/>
        <w:t>/</w:t>
      </w:r>
      <w:r w:rsidRPr="00D929A4">
        <w:t>&lt;x&gt;</w:t>
      </w:r>
      <w:r w:rsidRPr="00230D1C">
        <w:rPr>
          <w:noProof/>
        </w:rPr>
        <w:t>/O</w:t>
      </w:r>
      <w:r w:rsidRPr="00230D1C">
        <w:rPr>
          <w:noProof/>
          <w:lang w:eastAsia="ko-KR"/>
        </w:rPr>
        <w:t>n</w:t>
      </w:r>
      <w:r w:rsidRPr="00230D1C">
        <w:rPr>
          <w:noProof/>
        </w:rPr>
        <w:t>Network/</w:t>
      </w:r>
      <w:r w:rsidRPr="00230D1C">
        <w:rPr>
          <w:noProof/>
          <w:lang w:eastAsia="ko-KR"/>
        </w:rPr>
        <w:t>HPLMN/VPLMN</w:t>
      </w:r>
      <w:r w:rsidR="00FB24EC">
        <w:rPr>
          <w:noProof/>
          <w:lang w:eastAsia="ko-KR"/>
        </w:rPr>
        <w:t>/&lt;x&gt;</w:t>
      </w:r>
      <w:r w:rsidRPr="00230D1C">
        <w:rPr>
          <w:noProof/>
          <w:lang w:eastAsia="ko-KR"/>
        </w:rPr>
        <w:t>/Service</w:t>
      </w:r>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p>
    <w:p w14:paraId="2E9A2066" w14:textId="77777777" w:rsidR="00825C29" w:rsidRPr="00230D1C" w:rsidRDefault="00825C29" w:rsidP="00825C29">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30</w:t>
      </w:r>
      <w:r w:rsidRPr="00230D1C">
        <w:rPr>
          <w:noProof/>
        </w:rPr>
        <w:t>.1: /</w:t>
      </w:r>
      <w:r w:rsidRPr="00551AA2">
        <w:t>&lt;x&gt;</w:t>
      </w:r>
      <w:r w:rsidRPr="00230D1C">
        <w:rPr>
          <w:noProof/>
        </w:rPr>
        <w:t>/O</w:t>
      </w:r>
      <w:r w:rsidRPr="00230D1C">
        <w:rPr>
          <w:noProof/>
          <w:lang w:eastAsia="ko-KR"/>
        </w:rPr>
        <w:t>n</w:t>
      </w:r>
      <w:r w:rsidRPr="00230D1C">
        <w:rPr>
          <w:noProof/>
        </w:rPr>
        <w:t>Network/</w:t>
      </w:r>
      <w:r w:rsidRPr="00230D1C">
        <w:rPr>
          <w:noProof/>
          <w:lang w:eastAsia="ko-KR"/>
        </w:rPr>
        <w:t>HPLMN/VPLMN</w:t>
      </w:r>
      <w:r w:rsidR="00FB24EC">
        <w:rPr>
          <w:noProof/>
          <w:lang w:eastAsia="ko-KR"/>
        </w:rPr>
        <w:t>/&lt;x&gt;</w:t>
      </w:r>
      <w:r w:rsidRPr="00230D1C">
        <w:rPr>
          <w:noProof/>
          <w:lang w:eastAsia="ko-KR"/>
        </w:rPr>
        <w:t>/Servi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825C29" w:rsidRPr="00230D1C" w14:paraId="6172C43C"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9D9BE9F" w14:textId="77777777" w:rsidR="00825C29" w:rsidRPr="00230D1C" w:rsidRDefault="00825C29" w:rsidP="00CF1FEB">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VPLMN</w:t>
            </w:r>
            <w:r w:rsidR="00FB24EC">
              <w:rPr>
                <w:noProof/>
                <w:lang w:eastAsia="ko-KR"/>
              </w:rPr>
              <w:t>/&lt;x&gt;</w:t>
            </w:r>
            <w:r w:rsidRPr="00230D1C">
              <w:rPr>
                <w:noProof/>
                <w:lang w:eastAsia="ko-KR"/>
              </w:rPr>
              <w:t>/Service</w:t>
            </w:r>
          </w:p>
        </w:tc>
      </w:tr>
      <w:tr w:rsidR="00825C29" w:rsidRPr="00230D1C" w14:paraId="3AA3CDDC" w14:textId="77777777" w:rsidTr="0082053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ADF0FE9" w14:textId="77777777" w:rsidR="00825C29" w:rsidRPr="00230D1C" w:rsidRDefault="00825C29" w:rsidP="00CF1FEB">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721684" w14:textId="77777777" w:rsidR="00825C29" w:rsidRPr="00230D1C" w:rsidRDefault="00825C29" w:rsidP="0082053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D69A9E" w14:textId="77777777" w:rsidR="00825C29" w:rsidRPr="00230D1C" w:rsidRDefault="00825C29" w:rsidP="0082053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F6A957" w14:textId="77777777" w:rsidR="00825C29" w:rsidRPr="00230D1C" w:rsidRDefault="00825C29" w:rsidP="0082053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CB57E1" w14:textId="77777777" w:rsidR="00825C29" w:rsidRPr="00230D1C" w:rsidRDefault="00825C29" w:rsidP="0082053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4F73472" w14:textId="77777777" w:rsidR="00825C29" w:rsidRPr="00230D1C" w:rsidRDefault="00825C29" w:rsidP="00CF1FEB">
            <w:pPr>
              <w:jc w:val="center"/>
              <w:rPr>
                <w:rFonts w:ascii="Arial" w:hAnsi="Arial" w:cs="Arial"/>
                <w:b/>
                <w:noProof/>
                <w:sz w:val="18"/>
                <w:szCs w:val="18"/>
              </w:rPr>
            </w:pPr>
          </w:p>
        </w:tc>
      </w:tr>
      <w:tr w:rsidR="00825C29" w:rsidRPr="00230D1C" w14:paraId="24A8EE47" w14:textId="77777777" w:rsidTr="0082053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91D3F99" w14:textId="77777777" w:rsidR="00825C29" w:rsidRPr="00230D1C" w:rsidRDefault="00825C29" w:rsidP="00CF1FEB">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1D9FC8" w14:textId="77777777" w:rsidR="00825C29" w:rsidRPr="00230D1C" w:rsidRDefault="00825C29" w:rsidP="0082053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879545" w14:textId="77777777" w:rsidR="00825C29" w:rsidRPr="00230D1C" w:rsidRDefault="00825C29" w:rsidP="0082053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765B33" w14:textId="77777777" w:rsidR="00825C29" w:rsidRPr="00230D1C" w:rsidRDefault="00C607FA" w:rsidP="00820531">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9572EB" w14:textId="77777777" w:rsidR="00825C29" w:rsidRPr="00230D1C" w:rsidRDefault="00825C29" w:rsidP="0082053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0666E78" w14:textId="77777777" w:rsidR="00825C29" w:rsidRPr="00230D1C" w:rsidRDefault="00825C29" w:rsidP="00CF1FEB">
            <w:pPr>
              <w:jc w:val="center"/>
              <w:rPr>
                <w:b/>
                <w:noProof/>
              </w:rPr>
            </w:pPr>
          </w:p>
        </w:tc>
      </w:tr>
      <w:tr w:rsidR="00825C29" w:rsidRPr="00230D1C" w14:paraId="4A829B34"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FC9D6DB" w14:textId="77777777" w:rsidR="00825C29" w:rsidRPr="00230D1C" w:rsidRDefault="00825C29"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D44912E" w14:textId="77777777" w:rsidR="00825C29" w:rsidRPr="00230D1C" w:rsidRDefault="00825C29" w:rsidP="00CF1FEB">
            <w:pPr>
              <w:rPr>
                <w:noProof/>
                <w:lang w:eastAsia="ko-KR"/>
              </w:rPr>
            </w:pPr>
            <w:r w:rsidRPr="00230D1C">
              <w:rPr>
                <w:noProof/>
              </w:rPr>
              <w:t xml:space="preserve">This </w:t>
            </w:r>
            <w:r w:rsidRPr="00230D1C">
              <w:rPr>
                <w:noProof/>
                <w:lang w:eastAsia="ko-KR"/>
              </w:rPr>
              <w:t>interior</w:t>
            </w:r>
            <w:r w:rsidRPr="00230D1C">
              <w:rPr>
                <w:noProof/>
              </w:rPr>
              <w:t xml:space="preserve"> node indicates </w:t>
            </w:r>
            <w:r w:rsidRPr="00230D1C">
              <w:rPr>
                <w:noProof/>
                <w:lang w:eastAsia="ko-KR"/>
              </w:rPr>
              <w:t xml:space="preserve">the </w:t>
            </w:r>
            <w:r w:rsidR="00467AE9" w:rsidRPr="00230D1C">
              <w:rPr>
                <w:noProof/>
                <w:lang w:eastAsia="ko-KR"/>
              </w:rPr>
              <w:t xml:space="preserve">MCS </w:t>
            </w:r>
            <w:r w:rsidRPr="00230D1C">
              <w:rPr>
                <w:noProof/>
                <w:lang w:eastAsia="ko-KR"/>
              </w:rPr>
              <w:t>related services on a per VPLMN and HPLMN basis.</w:t>
            </w:r>
          </w:p>
        </w:tc>
      </w:tr>
    </w:tbl>
    <w:p w14:paraId="0F88FFB9" w14:textId="77777777" w:rsidR="00C572DE" w:rsidRPr="00230D1C" w:rsidRDefault="00C572DE" w:rsidP="00C572DE">
      <w:pPr>
        <w:rPr>
          <w:noProof/>
          <w:lang w:eastAsia="ko-KR"/>
        </w:rPr>
      </w:pPr>
      <w:bookmarkStart w:id="7432" w:name="_Toc20157976"/>
      <w:bookmarkStart w:id="7433" w:name="_Toc27507523"/>
      <w:bookmarkStart w:id="7434" w:name="_Toc27508389"/>
      <w:bookmarkStart w:id="7435" w:name="_Toc27509254"/>
      <w:bookmarkStart w:id="7436" w:name="_Toc27553384"/>
      <w:bookmarkStart w:id="7437" w:name="_Toc27554250"/>
      <w:bookmarkStart w:id="7438" w:name="_Toc27555117"/>
      <w:bookmarkStart w:id="7439" w:name="_Toc27555981"/>
      <w:bookmarkStart w:id="7440" w:name="_Toc36036181"/>
      <w:bookmarkStart w:id="7441" w:name="_Toc45273736"/>
      <w:bookmarkStart w:id="7442" w:name="_Toc51937465"/>
      <w:bookmarkStart w:id="7443" w:name="_Toc51938659"/>
    </w:p>
    <w:p w14:paraId="15C709EB" w14:textId="77777777" w:rsidR="002F484D" w:rsidRPr="00230D1C" w:rsidRDefault="002F484D" w:rsidP="002F484D">
      <w:pPr>
        <w:pStyle w:val="Heading3"/>
        <w:rPr>
          <w:noProof/>
          <w:lang w:eastAsia="ko-KR"/>
        </w:rPr>
      </w:pPr>
      <w:bookmarkStart w:id="7444" w:name="_Toc144197572"/>
      <w:bookmarkStart w:id="7445" w:name="_Toc144199216"/>
      <w:bookmarkStart w:id="7446" w:name="_Toc152620673"/>
      <w:r w:rsidRPr="00230D1C">
        <w:rPr>
          <w:noProof/>
          <w:lang w:eastAsia="ko-KR"/>
        </w:rPr>
        <w:t>8</w:t>
      </w:r>
      <w:r w:rsidRPr="00230D1C">
        <w:rPr>
          <w:noProof/>
        </w:rPr>
        <w:t>.2.</w:t>
      </w:r>
      <w:r w:rsidRPr="00230D1C">
        <w:rPr>
          <w:noProof/>
          <w:lang w:eastAsia="ko-KR"/>
        </w:rPr>
        <w:t>31</w:t>
      </w:r>
      <w:r w:rsidRPr="00230D1C">
        <w:rPr>
          <w:noProof/>
        </w:rPr>
        <w:tab/>
        <w:t>/</w:t>
      </w:r>
      <w:r w:rsidRPr="00D929A4">
        <w:t>&lt;x&gt;</w:t>
      </w:r>
      <w:r w:rsidRPr="00230D1C">
        <w:rPr>
          <w:noProof/>
        </w:rPr>
        <w:t>/O</w:t>
      </w:r>
      <w:r w:rsidRPr="00230D1C">
        <w:rPr>
          <w:noProof/>
          <w:lang w:eastAsia="ko-KR"/>
        </w:rPr>
        <w:t>n</w:t>
      </w:r>
      <w:r w:rsidRPr="00230D1C">
        <w:rPr>
          <w:noProof/>
        </w:rPr>
        <w:t>Network/</w:t>
      </w:r>
      <w:r w:rsidRPr="00230D1C">
        <w:rPr>
          <w:noProof/>
          <w:lang w:eastAsia="ko-KR"/>
        </w:rPr>
        <w:t>HPLMN/VPLMN</w:t>
      </w:r>
      <w:r w:rsidR="00FB24EC">
        <w:rPr>
          <w:noProof/>
          <w:lang w:eastAsia="ko-KR"/>
        </w:rPr>
        <w:t>/&lt;x&gt;</w:t>
      </w:r>
      <w:r w:rsidRPr="00230D1C">
        <w:rPr>
          <w:noProof/>
          <w:lang w:eastAsia="ko-KR"/>
        </w:rPr>
        <w:t>/Service/MCPTTToConRef</w:t>
      </w:r>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p>
    <w:p w14:paraId="0FD42835" w14:textId="77777777" w:rsidR="002F484D" w:rsidRPr="00230D1C" w:rsidRDefault="002F484D" w:rsidP="002F484D">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31</w:t>
      </w:r>
      <w:r w:rsidRPr="00230D1C">
        <w:rPr>
          <w:noProof/>
        </w:rPr>
        <w:t>.1: /</w:t>
      </w:r>
      <w:r w:rsidRPr="00551AA2">
        <w:t>&lt;x&gt;</w:t>
      </w:r>
      <w:r w:rsidRPr="00230D1C">
        <w:rPr>
          <w:noProof/>
        </w:rPr>
        <w:t>/O</w:t>
      </w:r>
      <w:r w:rsidRPr="00230D1C">
        <w:rPr>
          <w:noProof/>
          <w:lang w:eastAsia="ko-KR"/>
        </w:rPr>
        <w:t>n</w:t>
      </w:r>
      <w:r w:rsidRPr="00230D1C">
        <w:rPr>
          <w:noProof/>
        </w:rPr>
        <w:t>Network/</w:t>
      </w:r>
      <w:r w:rsidRPr="00230D1C">
        <w:rPr>
          <w:noProof/>
          <w:lang w:eastAsia="ko-KR"/>
        </w:rPr>
        <w:t>HPLMN/VPLMN</w:t>
      </w:r>
      <w:r w:rsidR="00FB24EC">
        <w:rPr>
          <w:noProof/>
          <w:lang w:eastAsia="ko-KR"/>
        </w:rPr>
        <w:t>/&lt;x&gt;</w:t>
      </w:r>
      <w:r w:rsidRPr="00230D1C">
        <w:rPr>
          <w:noProof/>
          <w:lang w:eastAsia="ko-KR"/>
        </w:rPr>
        <w:t>/Service/MCPTTToConRef</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2F484D" w:rsidRPr="00230D1C" w14:paraId="6A9A2267"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91736B2" w14:textId="77777777" w:rsidR="002F484D" w:rsidRPr="00230D1C" w:rsidRDefault="002F484D" w:rsidP="00B93C96">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VPLMN</w:t>
            </w:r>
            <w:r w:rsidR="00FB24EC">
              <w:rPr>
                <w:noProof/>
                <w:lang w:eastAsia="ko-KR"/>
              </w:rPr>
              <w:t>/&lt;x&gt;</w:t>
            </w:r>
            <w:r w:rsidRPr="00230D1C">
              <w:rPr>
                <w:noProof/>
                <w:lang w:eastAsia="ko-KR"/>
              </w:rPr>
              <w:t>/Service/MCPTTToConRef</w:t>
            </w:r>
          </w:p>
        </w:tc>
      </w:tr>
      <w:tr w:rsidR="002F484D" w:rsidRPr="00230D1C" w14:paraId="5DA21124" w14:textId="77777777" w:rsidTr="0082053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626BE28"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59DE39" w14:textId="77777777" w:rsidR="002F484D" w:rsidRPr="00230D1C" w:rsidRDefault="002F484D" w:rsidP="0082053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AEF472" w14:textId="77777777" w:rsidR="002F484D" w:rsidRPr="00230D1C" w:rsidRDefault="002F484D" w:rsidP="0082053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E474AE" w14:textId="77777777" w:rsidR="002F484D" w:rsidRPr="00230D1C" w:rsidRDefault="002F484D" w:rsidP="0082053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5D2B0C" w14:textId="77777777" w:rsidR="002F484D" w:rsidRPr="00230D1C" w:rsidRDefault="002F484D" w:rsidP="0082053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F496485" w14:textId="77777777" w:rsidR="002F484D" w:rsidRPr="00230D1C" w:rsidRDefault="002F484D" w:rsidP="00B93C96">
            <w:pPr>
              <w:jc w:val="center"/>
              <w:rPr>
                <w:rFonts w:ascii="Arial" w:hAnsi="Arial" w:cs="Arial"/>
                <w:b/>
                <w:noProof/>
                <w:sz w:val="18"/>
                <w:szCs w:val="18"/>
              </w:rPr>
            </w:pPr>
          </w:p>
        </w:tc>
      </w:tr>
      <w:tr w:rsidR="002F484D" w:rsidRPr="00230D1C" w14:paraId="12C7CE4E" w14:textId="77777777" w:rsidTr="0082053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D786F37"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4F625B" w14:textId="77777777" w:rsidR="002F484D" w:rsidRPr="00230D1C" w:rsidRDefault="002F484D" w:rsidP="0082053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7CFA94" w14:textId="77777777" w:rsidR="002F484D" w:rsidRPr="00230D1C" w:rsidRDefault="002F484D" w:rsidP="0082053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A5B81D" w14:textId="77777777" w:rsidR="002F484D" w:rsidRPr="00230D1C" w:rsidRDefault="002F484D" w:rsidP="00820531">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950929" w14:textId="77777777" w:rsidR="002F484D" w:rsidRPr="00230D1C" w:rsidRDefault="002F484D" w:rsidP="0082053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D8D5A23" w14:textId="77777777" w:rsidR="002F484D" w:rsidRPr="00230D1C" w:rsidRDefault="002F484D" w:rsidP="00B93C96">
            <w:pPr>
              <w:jc w:val="center"/>
              <w:rPr>
                <w:b/>
                <w:noProof/>
              </w:rPr>
            </w:pPr>
          </w:p>
        </w:tc>
      </w:tr>
      <w:tr w:rsidR="002F484D" w:rsidRPr="00230D1C" w14:paraId="0A44CA84"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64234CB"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4F01AE7" w14:textId="77777777" w:rsidR="002F484D" w:rsidRPr="00230D1C" w:rsidRDefault="002F484D" w:rsidP="00467AE9">
            <w:pPr>
              <w:rPr>
                <w:noProof/>
                <w:lang w:eastAsia="ko-KR"/>
              </w:rPr>
            </w:pPr>
            <w:r w:rsidRPr="00230D1C">
              <w:rPr>
                <w:noProof/>
              </w:rPr>
              <w:t xml:space="preserve">This interior node contains </w:t>
            </w:r>
            <w:r w:rsidRPr="00230D1C">
              <w:rPr>
                <w:noProof/>
                <w:lang w:eastAsia="ko-KR"/>
              </w:rPr>
              <w:t xml:space="preserve">the </w:t>
            </w:r>
            <w:r w:rsidRPr="00230D1C">
              <w:rPr>
                <w:noProof/>
              </w:rPr>
              <w:t xml:space="preserve">configuration parameters for establishment of the PDN connection for </w:t>
            </w:r>
            <w:r w:rsidRPr="00230D1C">
              <w:rPr>
                <w:noProof/>
                <w:lang w:eastAsia="ko-KR"/>
              </w:rPr>
              <w:t xml:space="preserve">the </w:t>
            </w:r>
            <w:r w:rsidR="00467AE9" w:rsidRPr="00230D1C">
              <w:rPr>
                <w:noProof/>
                <w:lang w:eastAsia="ko-KR"/>
              </w:rPr>
              <w:t xml:space="preserve">MCS </w:t>
            </w:r>
            <w:r w:rsidRPr="00230D1C">
              <w:rPr>
                <w:noProof/>
                <w:lang w:eastAsia="ko-KR"/>
              </w:rPr>
              <w:t>service on a per VPLMN and HPLMN basis.</w:t>
            </w:r>
          </w:p>
        </w:tc>
      </w:tr>
    </w:tbl>
    <w:p w14:paraId="0C19DF15" w14:textId="77777777" w:rsidR="00C572DE" w:rsidRPr="00230D1C" w:rsidRDefault="00C572DE" w:rsidP="00C572DE">
      <w:pPr>
        <w:rPr>
          <w:noProof/>
          <w:lang w:eastAsia="ko-KR"/>
        </w:rPr>
      </w:pPr>
      <w:bookmarkStart w:id="7447" w:name="_Toc20157977"/>
      <w:bookmarkStart w:id="7448" w:name="_Toc27507524"/>
      <w:bookmarkStart w:id="7449" w:name="_Toc27508390"/>
      <w:bookmarkStart w:id="7450" w:name="_Toc27509255"/>
      <w:bookmarkStart w:id="7451" w:name="_Toc27553385"/>
      <w:bookmarkStart w:id="7452" w:name="_Toc27554251"/>
      <w:bookmarkStart w:id="7453" w:name="_Toc27555118"/>
      <w:bookmarkStart w:id="7454" w:name="_Toc27555982"/>
      <w:bookmarkStart w:id="7455" w:name="_Toc36036182"/>
      <w:bookmarkStart w:id="7456" w:name="_Toc45273737"/>
      <w:bookmarkStart w:id="7457" w:name="_Toc51937466"/>
      <w:bookmarkStart w:id="7458" w:name="_Toc51938660"/>
    </w:p>
    <w:p w14:paraId="578FD3C9" w14:textId="77777777" w:rsidR="002F484D" w:rsidRPr="00230D1C" w:rsidRDefault="002F484D" w:rsidP="002F484D">
      <w:pPr>
        <w:pStyle w:val="Heading3"/>
        <w:rPr>
          <w:noProof/>
          <w:lang w:eastAsia="ko-KR"/>
        </w:rPr>
      </w:pPr>
      <w:bookmarkStart w:id="7459" w:name="_Toc144197573"/>
      <w:bookmarkStart w:id="7460" w:name="_Toc144199217"/>
      <w:bookmarkStart w:id="7461" w:name="_Toc152620674"/>
      <w:r w:rsidRPr="00230D1C">
        <w:rPr>
          <w:noProof/>
          <w:lang w:eastAsia="ko-KR"/>
        </w:rPr>
        <w:t>8</w:t>
      </w:r>
      <w:r w:rsidRPr="00230D1C">
        <w:rPr>
          <w:noProof/>
        </w:rPr>
        <w:t>.2.</w:t>
      </w:r>
      <w:r w:rsidRPr="00230D1C">
        <w:rPr>
          <w:noProof/>
          <w:lang w:eastAsia="ko-KR"/>
        </w:rPr>
        <w:t>32</w:t>
      </w:r>
      <w:r w:rsidRPr="00230D1C">
        <w:rPr>
          <w:noProof/>
        </w:rPr>
        <w:tab/>
        <w:t>/</w:t>
      </w:r>
      <w:r w:rsidRPr="00D929A4">
        <w:t>&lt;x&gt;</w:t>
      </w:r>
      <w:r w:rsidRPr="00230D1C">
        <w:rPr>
          <w:noProof/>
        </w:rPr>
        <w:t>/O</w:t>
      </w:r>
      <w:r w:rsidRPr="00230D1C">
        <w:rPr>
          <w:noProof/>
          <w:lang w:eastAsia="ko-KR"/>
        </w:rPr>
        <w:t>n</w:t>
      </w:r>
      <w:r w:rsidRPr="00230D1C">
        <w:rPr>
          <w:noProof/>
        </w:rPr>
        <w:t>Network/</w:t>
      </w:r>
      <w:r w:rsidRPr="00230D1C">
        <w:rPr>
          <w:noProof/>
          <w:lang w:eastAsia="ko-KR"/>
        </w:rPr>
        <w:t>HPLMN/VPLMN</w:t>
      </w:r>
      <w:r w:rsidR="00FB24EC">
        <w:rPr>
          <w:noProof/>
          <w:lang w:eastAsia="ko-KR"/>
        </w:rPr>
        <w:t>/&lt;x&gt;</w:t>
      </w:r>
      <w:r w:rsidRPr="00230D1C">
        <w:rPr>
          <w:noProof/>
          <w:lang w:eastAsia="ko-KR"/>
        </w:rPr>
        <w:t>/Service/MCPTTToConRef/&lt;x&gt;</w:t>
      </w:r>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p>
    <w:p w14:paraId="43BCB7D6" w14:textId="77777777" w:rsidR="002F484D" w:rsidRPr="00230D1C" w:rsidRDefault="002F484D" w:rsidP="002F484D">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32</w:t>
      </w:r>
      <w:r w:rsidRPr="00230D1C">
        <w:rPr>
          <w:noProof/>
        </w:rPr>
        <w:t>.1: /</w:t>
      </w:r>
      <w:r w:rsidRPr="00551AA2">
        <w:t>&lt;x&gt;</w:t>
      </w:r>
      <w:r w:rsidRPr="00230D1C">
        <w:rPr>
          <w:noProof/>
        </w:rPr>
        <w:t>/O</w:t>
      </w:r>
      <w:r w:rsidRPr="00230D1C">
        <w:rPr>
          <w:noProof/>
          <w:lang w:eastAsia="ko-KR"/>
        </w:rPr>
        <w:t>n</w:t>
      </w:r>
      <w:r w:rsidRPr="00230D1C">
        <w:rPr>
          <w:noProof/>
        </w:rPr>
        <w:t>Network/</w:t>
      </w:r>
      <w:r w:rsidRPr="00230D1C">
        <w:rPr>
          <w:noProof/>
          <w:lang w:eastAsia="ko-KR"/>
        </w:rPr>
        <w:t>HPLMN/</w:t>
      </w:r>
      <w:r w:rsidR="00FB24EC" w:rsidRPr="00230D1C">
        <w:rPr>
          <w:noProof/>
          <w:lang w:eastAsia="ko-KR"/>
        </w:rPr>
        <w:t>VPLMN</w:t>
      </w:r>
      <w:r w:rsidR="00FB24EC">
        <w:rPr>
          <w:noProof/>
          <w:lang w:eastAsia="ko-KR"/>
        </w:rPr>
        <w:t>/&lt;x&gt;</w:t>
      </w:r>
      <w:r w:rsidR="00FB24EC" w:rsidRPr="00230D1C">
        <w:rPr>
          <w:noProof/>
          <w:lang w:eastAsia="ko-KR"/>
        </w:rPr>
        <w:t>/</w:t>
      </w:r>
      <w:r w:rsidRPr="00230D1C">
        <w:rPr>
          <w:noProof/>
          <w:lang w:eastAsia="ko-KR"/>
        </w:rPr>
        <w:t>Service/MCPTTToConRef/&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2F484D" w:rsidRPr="00230D1C" w14:paraId="301BD99F"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9E56336" w14:textId="77777777" w:rsidR="002F484D" w:rsidRPr="00230D1C" w:rsidRDefault="002F484D" w:rsidP="00B93C96">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VPLMN</w:t>
            </w:r>
            <w:r w:rsidR="00FB24EC">
              <w:rPr>
                <w:noProof/>
                <w:lang w:eastAsia="ko-KR"/>
              </w:rPr>
              <w:t>/&lt;x&gt;</w:t>
            </w:r>
            <w:r w:rsidRPr="00230D1C">
              <w:rPr>
                <w:noProof/>
                <w:lang w:eastAsia="ko-KR"/>
              </w:rPr>
              <w:t>/Service/MCPTTToConRef/&lt;x&gt;</w:t>
            </w:r>
          </w:p>
        </w:tc>
      </w:tr>
      <w:tr w:rsidR="002F484D" w:rsidRPr="00230D1C" w14:paraId="52569B3A" w14:textId="77777777" w:rsidTr="0082053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7787BC8"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318B63" w14:textId="77777777" w:rsidR="002F484D" w:rsidRPr="00230D1C" w:rsidRDefault="002F484D" w:rsidP="0082053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BD25BD" w14:textId="77777777" w:rsidR="002F484D" w:rsidRPr="00230D1C" w:rsidRDefault="002F484D" w:rsidP="0082053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5D9628" w14:textId="77777777" w:rsidR="002F484D" w:rsidRPr="00230D1C" w:rsidRDefault="002F484D" w:rsidP="0082053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5655D9" w14:textId="77777777" w:rsidR="002F484D" w:rsidRPr="00230D1C" w:rsidRDefault="002F484D" w:rsidP="0082053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A282D16" w14:textId="77777777" w:rsidR="002F484D" w:rsidRPr="00230D1C" w:rsidRDefault="002F484D" w:rsidP="00B93C96">
            <w:pPr>
              <w:jc w:val="center"/>
              <w:rPr>
                <w:rFonts w:ascii="Arial" w:hAnsi="Arial" w:cs="Arial"/>
                <w:b/>
                <w:noProof/>
                <w:sz w:val="18"/>
                <w:szCs w:val="18"/>
              </w:rPr>
            </w:pPr>
          </w:p>
        </w:tc>
      </w:tr>
      <w:tr w:rsidR="002F484D" w:rsidRPr="00230D1C" w14:paraId="506E2584" w14:textId="77777777" w:rsidTr="0082053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F8DF209"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8B27AC" w14:textId="77777777" w:rsidR="002F484D" w:rsidRPr="00230D1C" w:rsidRDefault="002F484D" w:rsidP="0082053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7DDA9B" w14:textId="77777777" w:rsidR="002F484D" w:rsidRPr="00230D1C" w:rsidRDefault="002F484D" w:rsidP="00820531">
            <w:pPr>
              <w:pStyle w:val="TAC"/>
              <w:rPr>
                <w:noProof/>
              </w:rPr>
            </w:pPr>
            <w:r w:rsidRPr="00230D1C">
              <w:rPr>
                <w:noProof/>
              </w:rPr>
              <w:t>One</w:t>
            </w:r>
            <w:r w:rsidR="00D3489F" w:rsidRPr="00230D1C">
              <w:rPr>
                <w:noProof/>
              </w:rPr>
              <w:t>O</w:t>
            </w:r>
            <w:r w:rsidRPr="00230D1C">
              <w:rPr>
                <w:noProof/>
              </w:rPr>
              <w:t>rMor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386671" w14:textId="77777777" w:rsidR="002F484D" w:rsidRPr="00230D1C" w:rsidRDefault="002F484D" w:rsidP="00820531">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BED9E4" w14:textId="77777777" w:rsidR="002F484D" w:rsidRPr="00230D1C" w:rsidRDefault="002F484D" w:rsidP="0082053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5B9B553" w14:textId="77777777" w:rsidR="002F484D" w:rsidRPr="00230D1C" w:rsidRDefault="002F484D" w:rsidP="00B93C96">
            <w:pPr>
              <w:jc w:val="center"/>
              <w:rPr>
                <w:b/>
                <w:noProof/>
              </w:rPr>
            </w:pPr>
          </w:p>
        </w:tc>
      </w:tr>
      <w:tr w:rsidR="002F484D" w:rsidRPr="00230D1C" w14:paraId="67CACA57"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CA2162A"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1392199" w14:textId="77777777" w:rsidR="002F484D" w:rsidRPr="00230D1C" w:rsidRDefault="002F484D" w:rsidP="00B93C96">
            <w:pPr>
              <w:rPr>
                <w:noProof/>
                <w:lang w:eastAsia="ko-KR"/>
              </w:rPr>
            </w:pPr>
            <w:r w:rsidRPr="00230D1C">
              <w:rPr>
                <w:noProof/>
              </w:rPr>
              <w:t xml:space="preserve">This run-time node acts as a placeholder for each reference to </w:t>
            </w:r>
            <w:r w:rsidRPr="00230D1C">
              <w:rPr>
                <w:noProof/>
                <w:lang w:eastAsia="ko-KR"/>
              </w:rPr>
              <w:t xml:space="preserve">the </w:t>
            </w:r>
            <w:r w:rsidRPr="00230D1C">
              <w:rPr>
                <w:noProof/>
              </w:rPr>
              <w:t>connectivity parameters</w:t>
            </w:r>
            <w:r w:rsidRPr="00230D1C">
              <w:rPr>
                <w:noProof/>
                <w:lang w:eastAsia="ko-KR"/>
              </w:rPr>
              <w:t xml:space="preserve"> on a per VPLMN and HPLMN basis.</w:t>
            </w:r>
          </w:p>
        </w:tc>
      </w:tr>
    </w:tbl>
    <w:p w14:paraId="69C14AB0" w14:textId="77777777" w:rsidR="00C572DE" w:rsidRPr="00230D1C" w:rsidRDefault="00C572DE" w:rsidP="00C572DE">
      <w:pPr>
        <w:rPr>
          <w:noProof/>
          <w:lang w:eastAsia="ko-KR"/>
        </w:rPr>
      </w:pPr>
      <w:bookmarkStart w:id="7462" w:name="_Toc20157978"/>
      <w:bookmarkStart w:id="7463" w:name="_Toc27507525"/>
      <w:bookmarkStart w:id="7464" w:name="_Toc27508391"/>
      <w:bookmarkStart w:id="7465" w:name="_Toc27509256"/>
      <w:bookmarkStart w:id="7466" w:name="_Toc27553386"/>
      <w:bookmarkStart w:id="7467" w:name="_Toc27554252"/>
      <w:bookmarkStart w:id="7468" w:name="_Toc27555119"/>
      <w:bookmarkStart w:id="7469" w:name="_Toc27555983"/>
      <w:bookmarkStart w:id="7470" w:name="_Toc36036183"/>
      <w:bookmarkStart w:id="7471" w:name="_Toc45273738"/>
      <w:bookmarkStart w:id="7472" w:name="_Toc51937467"/>
      <w:bookmarkStart w:id="7473" w:name="_Toc51938661"/>
    </w:p>
    <w:p w14:paraId="375B2F09" w14:textId="77777777" w:rsidR="002F484D" w:rsidRPr="00230D1C" w:rsidRDefault="002F484D" w:rsidP="002F484D">
      <w:pPr>
        <w:pStyle w:val="Heading3"/>
        <w:rPr>
          <w:noProof/>
          <w:lang w:eastAsia="ko-KR"/>
        </w:rPr>
      </w:pPr>
      <w:bookmarkStart w:id="7474" w:name="_Toc144197574"/>
      <w:bookmarkStart w:id="7475" w:name="_Toc144199218"/>
      <w:bookmarkStart w:id="7476" w:name="_Toc152620675"/>
      <w:r w:rsidRPr="00230D1C">
        <w:rPr>
          <w:noProof/>
          <w:lang w:eastAsia="ko-KR"/>
        </w:rPr>
        <w:t>8</w:t>
      </w:r>
      <w:r w:rsidRPr="00230D1C">
        <w:rPr>
          <w:noProof/>
        </w:rPr>
        <w:t>.2.</w:t>
      </w:r>
      <w:r w:rsidRPr="00230D1C">
        <w:rPr>
          <w:noProof/>
          <w:lang w:eastAsia="ko-KR"/>
        </w:rPr>
        <w:t>33</w:t>
      </w:r>
      <w:r w:rsidRPr="00230D1C">
        <w:rPr>
          <w:noProof/>
        </w:rPr>
        <w:tab/>
        <w:t>/</w:t>
      </w:r>
      <w:r w:rsidRPr="00D929A4">
        <w:t>&lt;x&gt;</w:t>
      </w:r>
      <w:r w:rsidRPr="00230D1C">
        <w:rPr>
          <w:noProof/>
        </w:rPr>
        <w:t>/O</w:t>
      </w:r>
      <w:r w:rsidRPr="00230D1C">
        <w:rPr>
          <w:noProof/>
          <w:lang w:eastAsia="ko-KR"/>
        </w:rPr>
        <w:t>n</w:t>
      </w:r>
      <w:r w:rsidRPr="00230D1C">
        <w:rPr>
          <w:noProof/>
        </w:rPr>
        <w:t>Network/</w:t>
      </w:r>
      <w:r w:rsidRPr="00230D1C">
        <w:rPr>
          <w:noProof/>
          <w:lang w:eastAsia="ko-KR"/>
        </w:rPr>
        <w:t>HPLMN/VPLMN</w:t>
      </w:r>
      <w:r w:rsidR="00FB24EC">
        <w:rPr>
          <w:noProof/>
          <w:lang w:eastAsia="ko-KR"/>
        </w:rPr>
        <w:t>/&lt;x&gt;</w:t>
      </w:r>
      <w:r w:rsidRPr="00230D1C">
        <w:rPr>
          <w:noProof/>
          <w:lang w:eastAsia="ko-KR"/>
        </w:rPr>
        <w:t>/Service/</w:t>
      </w:r>
      <w:r w:rsidR="00FB24EC">
        <w:rPr>
          <w:noProof/>
          <w:lang w:eastAsia="ko-KR"/>
        </w:rPr>
        <w:br/>
      </w:r>
      <w:r w:rsidRPr="00230D1C">
        <w:rPr>
          <w:noProof/>
          <w:lang w:eastAsia="ko-KR"/>
        </w:rPr>
        <w:t>MCPTTToConRef/&lt;x&gt;/ConRef</w:t>
      </w:r>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p>
    <w:p w14:paraId="402831BA" w14:textId="77777777" w:rsidR="002F484D" w:rsidRPr="00230D1C" w:rsidRDefault="002F484D" w:rsidP="002F484D">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33</w:t>
      </w:r>
      <w:r w:rsidRPr="00230D1C">
        <w:rPr>
          <w:noProof/>
        </w:rPr>
        <w:t>.1: /</w:t>
      </w:r>
      <w:r w:rsidRPr="00551AA2">
        <w:t>&lt;x&gt;</w:t>
      </w:r>
      <w:r w:rsidRPr="00230D1C">
        <w:rPr>
          <w:noProof/>
        </w:rPr>
        <w:t>/O</w:t>
      </w:r>
      <w:r w:rsidRPr="00230D1C">
        <w:rPr>
          <w:noProof/>
          <w:lang w:eastAsia="ko-KR"/>
        </w:rPr>
        <w:t>n</w:t>
      </w:r>
      <w:r w:rsidRPr="00230D1C">
        <w:rPr>
          <w:noProof/>
        </w:rPr>
        <w:t>Network/</w:t>
      </w:r>
      <w:r w:rsidRPr="00230D1C">
        <w:rPr>
          <w:noProof/>
          <w:lang w:eastAsia="ko-KR"/>
        </w:rPr>
        <w:t>HPLMN/VPLMN</w:t>
      </w:r>
      <w:r w:rsidR="00FB24EC">
        <w:rPr>
          <w:noProof/>
          <w:lang w:eastAsia="ko-KR"/>
        </w:rPr>
        <w:t>/&lt;x&gt;</w:t>
      </w:r>
      <w:r w:rsidRPr="00230D1C">
        <w:rPr>
          <w:noProof/>
          <w:lang w:eastAsia="ko-KR"/>
        </w:rPr>
        <w:t>/Service/MCPTTToConRef/&lt;x&gt;/ConRef</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2F484D" w:rsidRPr="00230D1C" w14:paraId="2149C29A"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1089505" w14:textId="77777777" w:rsidR="002F484D" w:rsidRPr="00230D1C" w:rsidRDefault="002F484D" w:rsidP="00B93C96">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VPLMN</w:t>
            </w:r>
            <w:r w:rsidR="00FB24EC">
              <w:rPr>
                <w:noProof/>
                <w:lang w:eastAsia="ko-KR"/>
              </w:rPr>
              <w:t>/&lt;x&gt;</w:t>
            </w:r>
            <w:r w:rsidRPr="00230D1C">
              <w:rPr>
                <w:noProof/>
                <w:lang w:eastAsia="ko-KR"/>
              </w:rPr>
              <w:t>/Service/MCPTTToConRef/&lt;x&gt;/ConRef</w:t>
            </w:r>
          </w:p>
        </w:tc>
      </w:tr>
      <w:tr w:rsidR="002F484D" w:rsidRPr="00230D1C" w14:paraId="2613EF0A" w14:textId="77777777" w:rsidTr="0082053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5BB42FF"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05FB31" w14:textId="77777777" w:rsidR="002F484D" w:rsidRPr="00230D1C" w:rsidRDefault="002F484D" w:rsidP="0082053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825660" w14:textId="77777777" w:rsidR="002F484D" w:rsidRPr="00230D1C" w:rsidRDefault="002F484D" w:rsidP="0082053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3876F8" w14:textId="77777777" w:rsidR="002F484D" w:rsidRPr="00230D1C" w:rsidRDefault="002F484D" w:rsidP="0082053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38D69E" w14:textId="77777777" w:rsidR="002F484D" w:rsidRPr="00230D1C" w:rsidRDefault="002F484D" w:rsidP="0082053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38E5307" w14:textId="77777777" w:rsidR="002F484D" w:rsidRPr="00230D1C" w:rsidRDefault="002F484D" w:rsidP="00B93C96">
            <w:pPr>
              <w:jc w:val="center"/>
              <w:rPr>
                <w:rFonts w:ascii="Arial" w:hAnsi="Arial" w:cs="Arial"/>
                <w:b/>
                <w:noProof/>
                <w:sz w:val="18"/>
                <w:szCs w:val="18"/>
              </w:rPr>
            </w:pPr>
          </w:p>
        </w:tc>
      </w:tr>
      <w:tr w:rsidR="002F484D" w:rsidRPr="00230D1C" w14:paraId="503642CA" w14:textId="77777777" w:rsidTr="0082053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5C60EA6"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2CE319" w14:textId="77777777" w:rsidR="002F484D" w:rsidRPr="00230D1C" w:rsidRDefault="002F484D" w:rsidP="0082053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112C65" w14:textId="77777777" w:rsidR="002F484D" w:rsidRPr="00230D1C" w:rsidRDefault="002F484D" w:rsidP="0082053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E0F156" w14:textId="77777777" w:rsidR="002F484D" w:rsidRPr="00230D1C" w:rsidRDefault="002F484D" w:rsidP="00820531">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97577E" w14:textId="77777777" w:rsidR="002F484D" w:rsidRPr="00230D1C" w:rsidRDefault="002F484D" w:rsidP="0082053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1046226" w14:textId="77777777" w:rsidR="002F484D" w:rsidRPr="00230D1C" w:rsidRDefault="002F484D" w:rsidP="00B93C96">
            <w:pPr>
              <w:jc w:val="center"/>
              <w:rPr>
                <w:b/>
                <w:noProof/>
              </w:rPr>
            </w:pPr>
          </w:p>
        </w:tc>
      </w:tr>
      <w:tr w:rsidR="002F484D" w:rsidRPr="00230D1C" w14:paraId="7A99BEB2"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CAD2A4E"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A3CD3E5" w14:textId="77777777" w:rsidR="002F484D" w:rsidRPr="00230D1C" w:rsidRDefault="002F484D" w:rsidP="00B93C96">
            <w:pPr>
              <w:rPr>
                <w:noProof/>
                <w:lang w:eastAsia="ko-KR"/>
              </w:rPr>
            </w:pPr>
            <w:r w:rsidRPr="00230D1C">
              <w:rPr>
                <w:noProof/>
              </w:rPr>
              <w:t xml:space="preserve">The ConRef specifies a specific linkage to </w:t>
            </w:r>
            <w:r w:rsidRPr="00230D1C">
              <w:rPr>
                <w:noProof/>
                <w:lang w:eastAsia="ko-KR"/>
              </w:rPr>
              <w:t xml:space="preserve">the </w:t>
            </w:r>
            <w:r w:rsidRPr="00230D1C">
              <w:rPr>
                <w:noProof/>
              </w:rPr>
              <w:t>connectivity parameters</w:t>
            </w:r>
            <w:r w:rsidRPr="00230D1C">
              <w:rPr>
                <w:noProof/>
                <w:lang w:eastAsia="ko-KR"/>
              </w:rPr>
              <w:t xml:space="preserve"> on a per VPLMN and HPLMN basis.</w:t>
            </w:r>
          </w:p>
        </w:tc>
      </w:tr>
    </w:tbl>
    <w:p w14:paraId="7735AFF1" w14:textId="77777777" w:rsidR="00C572DE" w:rsidRPr="00230D1C" w:rsidRDefault="00C572DE" w:rsidP="00C572DE">
      <w:pPr>
        <w:rPr>
          <w:noProof/>
          <w:lang w:eastAsia="ko-KR"/>
        </w:rPr>
      </w:pPr>
    </w:p>
    <w:p w14:paraId="61ABA55D" w14:textId="77777777" w:rsidR="002F484D" w:rsidRPr="00230D1C" w:rsidRDefault="002F484D" w:rsidP="002F484D">
      <w:pPr>
        <w:pStyle w:val="B1"/>
        <w:rPr>
          <w:noProof/>
        </w:rPr>
      </w:pPr>
      <w:r w:rsidRPr="00230D1C">
        <w:rPr>
          <w:noProof/>
        </w:rPr>
        <w:t>-</w:t>
      </w:r>
      <w:r w:rsidRPr="00230D1C">
        <w:rPr>
          <w:noProof/>
        </w:rPr>
        <w:tab/>
        <w:t xml:space="preserve">Values: </w:t>
      </w:r>
      <w:r w:rsidRPr="00230D1C">
        <w:rPr>
          <w:noProof/>
          <w:lang w:eastAsia="ko-KR"/>
        </w:rPr>
        <w:t>&lt;</w:t>
      </w:r>
      <w:r w:rsidRPr="00230D1C">
        <w:rPr>
          <w:noProof/>
        </w:rPr>
        <w:t>A network access point object</w:t>
      </w:r>
      <w:r w:rsidRPr="00230D1C">
        <w:rPr>
          <w:noProof/>
          <w:lang w:eastAsia="ko-KR"/>
        </w:rPr>
        <w:t>&gt;</w:t>
      </w:r>
    </w:p>
    <w:p w14:paraId="10F3C185" w14:textId="77777777" w:rsidR="002F484D" w:rsidRPr="00230D1C" w:rsidRDefault="002F484D" w:rsidP="002F484D">
      <w:pPr>
        <w:pStyle w:val="Heading3"/>
        <w:rPr>
          <w:noProof/>
          <w:lang w:eastAsia="ko-KR"/>
        </w:rPr>
      </w:pPr>
      <w:bookmarkStart w:id="7477" w:name="_Toc20157979"/>
      <w:bookmarkStart w:id="7478" w:name="_Toc27507526"/>
      <w:bookmarkStart w:id="7479" w:name="_Toc27508392"/>
      <w:bookmarkStart w:id="7480" w:name="_Toc27509257"/>
      <w:bookmarkStart w:id="7481" w:name="_Toc27553387"/>
      <w:bookmarkStart w:id="7482" w:name="_Toc27554253"/>
      <w:bookmarkStart w:id="7483" w:name="_Toc27555120"/>
      <w:bookmarkStart w:id="7484" w:name="_Toc27555984"/>
      <w:bookmarkStart w:id="7485" w:name="_Toc36036184"/>
      <w:bookmarkStart w:id="7486" w:name="_Toc45273739"/>
      <w:bookmarkStart w:id="7487" w:name="_Toc51937468"/>
      <w:bookmarkStart w:id="7488" w:name="_Toc51938662"/>
      <w:bookmarkStart w:id="7489" w:name="_Toc144197575"/>
      <w:bookmarkStart w:id="7490" w:name="_Toc144199219"/>
      <w:bookmarkStart w:id="7491" w:name="_Toc152620676"/>
      <w:r w:rsidRPr="00230D1C">
        <w:rPr>
          <w:noProof/>
          <w:lang w:eastAsia="ko-KR"/>
        </w:rPr>
        <w:t>8</w:t>
      </w:r>
      <w:r w:rsidRPr="00230D1C">
        <w:rPr>
          <w:noProof/>
        </w:rPr>
        <w:t>.2.</w:t>
      </w:r>
      <w:r w:rsidRPr="00230D1C">
        <w:rPr>
          <w:noProof/>
          <w:lang w:eastAsia="ko-KR"/>
        </w:rPr>
        <w:t>34</w:t>
      </w:r>
      <w:r w:rsidRPr="00230D1C">
        <w:rPr>
          <w:noProof/>
        </w:rPr>
        <w:tab/>
        <w:t>/</w:t>
      </w:r>
      <w:r w:rsidRPr="00D929A4">
        <w:t>&lt;x&gt;</w:t>
      </w:r>
      <w:r w:rsidRPr="00230D1C">
        <w:rPr>
          <w:noProof/>
        </w:rPr>
        <w:t>/O</w:t>
      </w:r>
      <w:r w:rsidRPr="00230D1C">
        <w:rPr>
          <w:noProof/>
          <w:lang w:eastAsia="ko-KR"/>
        </w:rPr>
        <w:t>n</w:t>
      </w:r>
      <w:r w:rsidRPr="00230D1C">
        <w:rPr>
          <w:noProof/>
        </w:rPr>
        <w:t>Network/</w:t>
      </w:r>
      <w:r w:rsidRPr="00230D1C">
        <w:rPr>
          <w:noProof/>
          <w:lang w:eastAsia="ko-KR"/>
        </w:rPr>
        <w:t>HPLMN/VPLMN</w:t>
      </w:r>
      <w:r w:rsidR="00FB24EC">
        <w:rPr>
          <w:noProof/>
          <w:lang w:eastAsia="ko-KR"/>
        </w:rPr>
        <w:t>/&lt;x&gt;</w:t>
      </w:r>
      <w:r w:rsidRPr="00230D1C">
        <w:rPr>
          <w:noProof/>
          <w:lang w:eastAsia="ko-KR"/>
        </w:rPr>
        <w:t>/Service/</w:t>
      </w:r>
      <w:r w:rsidR="00832776" w:rsidRPr="00230D1C">
        <w:rPr>
          <w:noProof/>
          <w:lang w:eastAsia="ko-KR"/>
        </w:rPr>
        <w:br/>
      </w:r>
      <w:r w:rsidRPr="00230D1C">
        <w:rPr>
          <w:noProof/>
          <w:lang w:eastAsia="ko-KR"/>
        </w:rPr>
        <w:t>MCCommonCoreToConRef</w:t>
      </w:r>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p>
    <w:p w14:paraId="7253D1E5" w14:textId="77777777" w:rsidR="002F484D" w:rsidRPr="00230D1C" w:rsidRDefault="002F484D" w:rsidP="002F484D">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34</w:t>
      </w:r>
      <w:r w:rsidRPr="00230D1C">
        <w:rPr>
          <w:noProof/>
        </w:rPr>
        <w:t>.1: /</w:t>
      </w:r>
      <w:r w:rsidRPr="00551AA2">
        <w:t>&lt;x&gt;</w:t>
      </w:r>
      <w:r w:rsidRPr="00230D1C">
        <w:rPr>
          <w:noProof/>
        </w:rPr>
        <w:t>/O</w:t>
      </w:r>
      <w:r w:rsidRPr="00230D1C">
        <w:rPr>
          <w:noProof/>
          <w:lang w:eastAsia="ko-KR"/>
        </w:rPr>
        <w:t>n</w:t>
      </w:r>
      <w:r w:rsidRPr="00230D1C">
        <w:rPr>
          <w:noProof/>
        </w:rPr>
        <w:t>Network/</w:t>
      </w:r>
      <w:r w:rsidRPr="00230D1C">
        <w:rPr>
          <w:noProof/>
          <w:lang w:eastAsia="ko-KR"/>
        </w:rPr>
        <w:t>HPLMN/VPLMN</w:t>
      </w:r>
      <w:r w:rsidR="00FB24EC">
        <w:rPr>
          <w:noProof/>
          <w:lang w:eastAsia="ko-KR"/>
        </w:rPr>
        <w:t>/&lt;x&gt;</w:t>
      </w:r>
      <w:r w:rsidRPr="00230D1C">
        <w:rPr>
          <w:noProof/>
          <w:lang w:eastAsia="ko-KR"/>
        </w:rPr>
        <w:t>/Service/MCCommonCoreToConRef</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2F484D" w:rsidRPr="00230D1C" w14:paraId="1609B375"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4A84271" w14:textId="77777777" w:rsidR="002F484D" w:rsidRPr="00230D1C" w:rsidRDefault="002F484D" w:rsidP="00B93C96">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VPLMN</w:t>
            </w:r>
            <w:r w:rsidR="00FB24EC">
              <w:rPr>
                <w:noProof/>
                <w:lang w:eastAsia="ko-KR"/>
              </w:rPr>
              <w:t>/&lt;x&gt;</w:t>
            </w:r>
            <w:r w:rsidRPr="00230D1C">
              <w:rPr>
                <w:noProof/>
                <w:lang w:eastAsia="ko-KR"/>
              </w:rPr>
              <w:t>/Service/MCCommonCoreToConRef</w:t>
            </w:r>
          </w:p>
        </w:tc>
      </w:tr>
      <w:tr w:rsidR="002F484D" w:rsidRPr="00230D1C" w14:paraId="41DD005B" w14:textId="77777777" w:rsidTr="0082053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D365125"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D3B069" w14:textId="77777777" w:rsidR="002F484D" w:rsidRPr="00230D1C" w:rsidRDefault="002F484D" w:rsidP="0082053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23A049" w14:textId="77777777" w:rsidR="002F484D" w:rsidRPr="00230D1C" w:rsidRDefault="002F484D" w:rsidP="0082053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C8D8F9" w14:textId="77777777" w:rsidR="002F484D" w:rsidRPr="00230D1C" w:rsidRDefault="002F484D" w:rsidP="0082053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38BB1A" w14:textId="77777777" w:rsidR="002F484D" w:rsidRPr="00230D1C" w:rsidRDefault="002F484D" w:rsidP="0082053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36E847A" w14:textId="77777777" w:rsidR="002F484D" w:rsidRPr="00230D1C" w:rsidRDefault="002F484D" w:rsidP="00B93C96">
            <w:pPr>
              <w:jc w:val="center"/>
              <w:rPr>
                <w:rFonts w:ascii="Arial" w:hAnsi="Arial" w:cs="Arial"/>
                <w:b/>
                <w:noProof/>
                <w:sz w:val="18"/>
                <w:szCs w:val="18"/>
              </w:rPr>
            </w:pPr>
          </w:p>
        </w:tc>
      </w:tr>
      <w:tr w:rsidR="002F484D" w:rsidRPr="00230D1C" w14:paraId="4D982C26" w14:textId="77777777" w:rsidTr="0082053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6637A33"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53D9E2" w14:textId="77777777" w:rsidR="002F484D" w:rsidRPr="00230D1C" w:rsidRDefault="002F484D" w:rsidP="0082053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DA8765" w14:textId="77777777" w:rsidR="002F484D" w:rsidRPr="00230D1C" w:rsidRDefault="002F484D" w:rsidP="0082053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8914CC" w14:textId="77777777" w:rsidR="002F484D" w:rsidRPr="00230D1C" w:rsidRDefault="002F484D" w:rsidP="00820531">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EF8730" w14:textId="77777777" w:rsidR="002F484D" w:rsidRPr="00230D1C" w:rsidRDefault="002F484D" w:rsidP="0082053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322154F" w14:textId="77777777" w:rsidR="002F484D" w:rsidRPr="00230D1C" w:rsidRDefault="002F484D" w:rsidP="00B93C96">
            <w:pPr>
              <w:jc w:val="center"/>
              <w:rPr>
                <w:b/>
                <w:noProof/>
              </w:rPr>
            </w:pPr>
          </w:p>
        </w:tc>
      </w:tr>
      <w:tr w:rsidR="002F484D" w:rsidRPr="00230D1C" w14:paraId="1C4AC66A"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1E28D57"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B5523C9" w14:textId="77777777" w:rsidR="002F484D" w:rsidRPr="00230D1C" w:rsidRDefault="002F484D" w:rsidP="00B93C96">
            <w:pPr>
              <w:rPr>
                <w:noProof/>
                <w:lang w:eastAsia="ko-KR"/>
              </w:rPr>
            </w:pPr>
            <w:r w:rsidRPr="00230D1C">
              <w:rPr>
                <w:noProof/>
              </w:rPr>
              <w:t xml:space="preserve">This interior node contains </w:t>
            </w:r>
            <w:r w:rsidRPr="00230D1C">
              <w:rPr>
                <w:noProof/>
                <w:lang w:eastAsia="ko-KR"/>
              </w:rPr>
              <w:t xml:space="preserve">the </w:t>
            </w:r>
            <w:r w:rsidRPr="00230D1C">
              <w:rPr>
                <w:noProof/>
              </w:rPr>
              <w:t xml:space="preserve">configuration parameters for establishment of the PDN connection for </w:t>
            </w:r>
            <w:r w:rsidRPr="00230D1C">
              <w:rPr>
                <w:noProof/>
                <w:lang w:eastAsia="ko-KR"/>
              </w:rPr>
              <w:t>the MC common core service on a per VPLMN and HPLMN basis.</w:t>
            </w:r>
          </w:p>
        </w:tc>
      </w:tr>
    </w:tbl>
    <w:p w14:paraId="7BAA95AA" w14:textId="77777777" w:rsidR="00C572DE" w:rsidRPr="00230D1C" w:rsidRDefault="00C572DE" w:rsidP="00C572DE">
      <w:pPr>
        <w:rPr>
          <w:noProof/>
          <w:lang w:eastAsia="ko-KR"/>
        </w:rPr>
      </w:pPr>
      <w:bookmarkStart w:id="7492" w:name="_Toc20157980"/>
      <w:bookmarkStart w:id="7493" w:name="_Toc27507527"/>
      <w:bookmarkStart w:id="7494" w:name="_Toc27508393"/>
      <w:bookmarkStart w:id="7495" w:name="_Toc27509258"/>
      <w:bookmarkStart w:id="7496" w:name="_Toc27553388"/>
      <w:bookmarkStart w:id="7497" w:name="_Toc27554254"/>
      <w:bookmarkStart w:id="7498" w:name="_Toc27555121"/>
      <w:bookmarkStart w:id="7499" w:name="_Toc27555985"/>
      <w:bookmarkStart w:id="7500" w:name="_Toc36036185"/>
      <w:bookmarkStart w:id="7501" w:name="_Toc45273740"/>
      <w:bookmarkStart w:id="7502" w:name="_Toc51937469"/>
      <w:bookmarkStart w:id="7503" w:name="_Toc51938663"/>
    </w:p>
    <w:p w14:paraId="5A3C8DB2" w14:textId="77777777" w:rsidR="002F484D" w:rsidRPr="00230D1C" w:rsidRDefault="002F484D" w:rsidP="002F484D">
      <w:pPr>
        <w:pStyle w:val="Heading3"/>
        <w:rPr>
          <w:noProof/>
          <w:lang w:eastAsia="ko-KR"/>
        </w:rPr>
      </w:pPr>
      <w:bookmarkStart w:id="7504" w:name="_Toc144197576"/>
      <w:bookmarkStart w:id="7505" w:name="_Toc144199220"/>
      <w:bookmarkStart w:id="7506" w:name="_Toc152620677"/>
      <w:r w:rsidRPr="00230D1C">
        <w:rPr>
          <w:noProof/>
          <w:lang w:eastAsia="ko-KR"/>
        </w:rPr>
        <w:t>8</w:t>
      </w:r>
      <w:r w:rsidRPr="00230D1C">
        <w:rPr>
          <w:noProof/>
        </w:rPr>
        <w:t>.2.</w:t>
      </w:r>
      <w:r w:rsidRPr="00230D1C">
        <w:rPr>
          <w:noProof/>
          <w:lang w:eastAsia="ko-KR"/>
        </w:rPr>
        <w:t>35</w:t>
      </w:r>
      <w:r w:rsidRPr="00230D1C">
        <w:rPr>
          <w:noProof/>
        </w:rPr>
        <w:tab/>
        <w:t>/</w:t>
      </w:r>
      <w:r w:rsidRPr="00D929A4">
        <w:t>&lt;x&gt;</w:t>
      </w:r>
      <w:r w:rsidRPr="00230D1C">
        <w:rPr>
          <w:noProof/>
        </w:rPr>
        <w:t>/O</w:t>
      </w:r>
      <w:r w:rsidRPr="00230D1C">
        <w:rPr>
          <w:noProof/>
          <w:lang w:eastAsia="ko-KR"/>
        </w:rPr>
        <w:t>n</w:t>
      </w:r>
      <w:r w:rsidRPr="00230D1C">
        <w:rPr>
          <w:noProof/>
        </w:rPr>
        <w:t>Network/</w:t>
      </w:r>
      <w:r w:rsidRPr="00230D1C">
        <w:rPr>
          <w:noProof/>
          <w:lang w:eastAsia="ko-KR"/>
        </w:rPr>
        <w:t>HPLMN/VPLMN</w:t>
      </w:r>
      <w:r w:rsidR="00FB24EC">
        <w:rPr>
          <w:noProof/>
          <w:lang w:eastAsia="ko-KR"/>
        </w:rPr>
        <w:t>/&lt;x&gt;</w:t>
      </w:r>
      <w:r w:rsidRPr="00230D1C">
        <w:rPr>
          <w:noProof/>
          <w:lang w:eastAsia="ko-KR"/>
        </w:rPr>
        <w:t>/Service/</w:t>
      </w:r>
      <w:r w:rsidR="00832776" w:rsidRPr="00230D1C">
        <w:rPr>
          <w:noProof/>
          <w:lang w:eastAsia="ko-KR"/>
        </w:rPr>
        <w:br/>
      </w:r>
      <w:r w:rsidRPr="00230D1C">
        <w:rPr>
          <w:noProof/>
          <w:lang w:eastAsia="ko-KR"/>
        </w:rPr>
        <w:t>MCCommonCoreToConRef/&lt;x&gt;</w:t>
      </w:r>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p>
    <w:p w14:paraId="6014D814" w14:textId="77777777" w:rsidR="002F484D" w:rsidRPr="00230D1C" w:rsidRDefault="002F484D" w:rsidP="002F484D">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35</w:t>
      </w:r>
      <w:r w:rsidRPr="00230D1C">
        <w:rPr>
          <w:noProof/>
        </w:rPr>
        <w:t>.1: /</w:t>
      </w:r>
      <w:r w:rsidRPr="00551AA2">
        <w:t>&lt;x&gt;</w:t>
      </w:r>
      <w:r w:rsidRPr="00230D1C">
        <w:rPr>
          <w:noProof/>
        </w:rPr>
        <w:t>/O</w:t>
      </w:r>
      <w:r w:rsidRPr="00230D1C">
        <w:rPr>
          <w:noProof/>
          <w:lang w:eastAsia="ko-KR"/>
        </w:rPr>
        <w:t>n</w:t>
      </w:r>
      <w:r w:rsidRPr="00230D1C">
        <w:rPr>
          <w:noProof/>
        </w:rPr>
        <w:t>Network/</w:t>
      </w:r>
      <w:r w:rsidRPr="00230D1C">
        <w:rPr>
          <w:noProof/>
          <w:lang w:eastAsia="ko-KR"/>
        </w:rPr>
        <w:t>HPLMN/VPLMN</w:t>
      </w:r>
      <w:r w:rsidR="00FB24EC">
        <w:rPr>
          <w:noProof/>
          <w:lang w:eastAsia="ko-KR"/>
        </w:rPr>
        <w:t>/&lt;x&gt;</w:t>
      </w:r>
      <w:r w:rsidRPr="00230D1C">
        <w:rPr>
          <w:noProof/>
          <w:lang w:eastAsia="ko-KR"/>
        </w:rPr>
        <w:t>/Service/MCCommonCoreToConRef/&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2F484D" w:rsidRPr="00230D1C" w14:paraId="47F7D24C"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AB25F1E" w14:textId="77777777" w:rsidR="002F484D" w:rsidRPr="00230D1C" w:rsidRDefault="002F484D" w:rsidP="00B93C96">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VPLMN</w:t>
            </w:r>
            <w:r w:rsidR="00FB24EC">
              <w:rPr>
                <w:noProof/>
                <w:lang w:eastAsia="ko-KR"/>
              </w:rPr>
              <w:t>/&lt;x&gt;</w:t>
            </w:r>
            <w:r w:rsidRPr="00230D1C">
              <w:rPr>
                <w:noProof/>
                <w:lang w:eastAsia="ko-KR"/>
              </w:rPr>
              <w:t>/Service/MCCommonCoreToConRef/&lt;x&gt;</w:t>
            </w:r>
          </w:p>
        </w:tc>
      </w:tr>
      <w:tr w:rsidR="002F484D" w:rsidRPr="00230D1C" w14:paraId="6FDD6A99" w14:textId="77777777" w:rsidTr="0082053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94B83A1"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057F0C" w14:textId="77777777" w:rsidR="002F484D" w:rsidRPr="00230D1C" w:rsidRDefault="002F484D" w:rsidP="0082053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E7B4BE" w14:textId="77777777" w:rsidR="002F484D" w:rsidRPr="00230D1C" w:rsidRDefault="002F484D" w:rsidP="0082053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0DBE81" w14:textId="77777777" w:rsidR="002F484D" w:rsidRPr="00230D1C" w:rsidRDefault="002F484D" w:rsidP="0082053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5240C4" w14:textId="77777777" w:rsidR="002F484D" w:rsidRPr="00230D1C" w:rsidRDefault="002F484D" w:rsidP="0082053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68B7A3E" w14:textId="77777777" w:rsidR="002F484D" w:rsidRPr="00230D1C" w:rsidRDefault="002F484D" w:rsidP="00B93C96">
            <w:pPr>
              <w:jc w:val="center"/>
              <w:rPr>
                <w:rFonts w:ascii="Arial" w:hAnsi="Arial" w:cs="Arial"/>
                <w:b/>
                <w:noProof/>
                <w:sz w:val="18"/>
                <w:szCs w:val="18"/>
              </w:rPr>
            </w:pPr>
          </w:p>
        </w:tc>
      </w:tr>
      <w:tr w:rsidR="002F484D" w:rsidRPr="00230D1C" w14:paraId="203135E8" w14:textId="77777777" w:rsidTr="0082053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C4F53C3"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4D3423" w14:textId="77777777" w:rsidR="002F484D" w:rsidRPr="00230D1C" w:rsidRDefault="002F484D" w:rsidP="0082053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D5E373" w14:textId="77777777" w:rsidR="002F484D" w:rsidRPr="00230D1C" w:rsidRDefault="002F484D" w:rsidP="00820531">
            <w:pPr>
              <w:pStyle w:val="TAC"/>
              <w:rPr>
                <w:noProof/>
              </w:rPr>
            </w:pPr>
            <w:r w:rsidRPr="00230D1C">
              <w:rPr>
                <w:noProof/>
              </w:rPr>
              <w:t>One</w:t>
            </w:r>
            <w:r w:rsidR="00D3489F" w:rsidRPr="00230D1C">
              <w:rPr>
                <w:noProof/>
              </w:rPr>
              <w:t>O</w:t>
            </w:r>
            <w:r w:rsidRPr="00230D1C">
              <w:rPr>
                <w:noProof/>
              </w:rPr>
              <w:t>rMor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83B096" w14:textId="77777777" w:rsidR="002F484D" w:rsidRPr="00230D1C" w:rsidRDefault="002F484D" w:rsidP="00820531">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1A1D12" w14:textId="77777777" w:rsidR="002F484D" w:rsidRPr="00230D1C" w:rsidRDefault="002F484D" w:rsidP="0082053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DDA0652" w14:textId="77777777" w:rsidR="002F484D" w:rsidRPr="00230D1C" w:rsidRDefault="002F484D" w:rsidP="00B93C96">
            <w:pPr>
              <w:jc w:val="center"/>
              <w:rPr>
                <w:b/>
                <w:noProof/>
              </w:rPr>
            </w:pPr>
          </w:p>
        </w:tc>
      </w:tr>
      <w:tr w:rsidR="002F484D" w:rsidRPr="00230D1C" w14:paraId="0E50B0B9"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AEDCF03"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02B75BD" w14:textId="77777777" w:rsidR="002F484D" w:rsidRPr="00230D1C" w:rsidRDefault="002F484D" w:rsidP="00B93C96">
            <w:pPr>
              <w:rPr>
                <w:noProof/>
                <w:lang w:eastAsia="ko-KR"/>
              </w:rPr>
            </w:pPr>
            <w:r w:rsidRPr="00230D1C">
              <w:rPr>
                <w:noProof/>
              </w:rPr>
              <w:t xml:space="preserve">This run-time node acts as a placeholder for each reference to </w:t>
            </w:r>
            <w:r w:rsidRPr="00230D1C">
              <w:rPr>
                <w:noProof/>
                <w:lang w:eastAsia="ko-KR"/>
              </w:rPr>
              <w:t xml:space="preserve">the </w:t>
            </w:r>
            <w:r w:rsidRPr="00230D1C">
              <w:rPr>
                <w:noProof/>
              </w:rPr>
              <w:t>connectivity parameters</w:t>
            </w:r>
            <w:r w:rsidRPr="00230D1C">
              <w:rPr>
                <w:noProof/>
                <w:lang w:eastAsia="ko-KR"/>
              </w:rPr>
              <w:t xml:space="preserve"> on a per VPLMN and HPLMN basis.</w:t>
            </w:r>
          </w:p>
        </w:tc>
      </w:tr>
    </w:tbl>
    <w:p w14:paraId="4898739C" w14:textId="77777777" w:rsidR="00C572DE" w:rsidRPr="00230D1C" w:rsidRDefault="00C572DE" w:rsidP="00C572DE">
      <w:pPr>
        <w:rPr>
          <w:noProof/>
          <w:lang w:eastAsia="ko-KR"/>
        </w:rPr>
      </w:pPr>
      <w:bookmarkStart w:id="7507" w:name="_Toc20157981"/>
      <w:bookmarkStart w:id="7508" w:name="_Toc27507528"/>
      <w:bookmarkStart w:id="7509" w:name="_Toc27508394"/>
      <w:bookmarkStart w:id="7510" w:name="_Toc27509259"/>
      <w:bookmarkStart w:id="7511" w:name="_Toc27553389"/>
      <w:bookmarkStart w:id="7512" w:name="_Toc27554255"/>
      <w:bookmarkStart w:id="7513" w:name="_Toc27555122"/>
      <w:bookmarkStart w:id="7514" w:name="_Toc27555986"/>
      <w:bookmarkStart w:id="7515" w:name="_Toc36036186"/>
      <w:bookmarkStart w:id="7516" w:name="_Toc45273741"/>
      <w:bookmarkStart w:id="7517" w:name="_Toc51937470"/>
      <w:bookmarkStart w:id="7518" w:name="_Toc51938664"/>
    </w:p>
    <w:p w14:paraId="1B980FAD" w14:textId="77777777" w:rsidR="002F484D" w:rsidRPr="00230D1C" w:rsidRDefault="002F484D" w:rsidP="002F484D">
      <w:pPr>
        <w:pStyle w:val="Heading3"/>
        <w:rPr>
          <w:noProof/>
          <w:lang w:eastAsia="ko-KR"/>
        </w:rPr>
      </w:pPr>
      <w:bookmarkStart w:id="7519" w:name="_Toc144197577"/>
      <w:bookmarkStart w:id="7520" w:name="_Toc144199221"/>
      <w:bookmarkStart w:id="7521" w:name="_Toc152620678"/>
      <w:r w:rsidRPr="00230D1C">
        <w:rPr>
          <w:noProof/>
          <w:lang w:eastAsia="ko-KR"/>
        </w:rPr>
        <w:t>8</w:t>
      </w:r>
      <w:r w:rsidRPr="00230D1C">
        <w:rPr>
          <w:noProof/>
        </w:rPr>
        <w:t>.2.</w:t>
      </w:r>
      <w:r w:rsidRPr="00230D1C">
        <w:rPr>
          <w:noProof/>
          <w:lang w:eastAsia="ko-KR"/>
        </w:rPr>
        <w:t>36</w:t>
      </w:r>
      <w:r w:rsidRPr="00230D1C">
        <w:rPr>
          <w:noProof/>
        </w:rPr>
        <w:tab/>
        <w:t>/</w:t>
      </w:r>
      <w:r w:rsidRPr="00D929A4">
        <w:t>&lt;x&gt;</w:t>
      </w:r>
      <w:r w:rsidRPr="00230D1C">
        <w:rPr>
          <w:noProof/>
        </w:rPr>
        <w:t>/O</w:t>
      </w:r>
      <w:r w:rsidRPr="00230D1C">
        <w:rPr>
          <w:noProof/>
          <w:lang w:eastAsia="ko-KR"/>
        </w:rPr>
        <w:t>n</w:t>
      </w:r>
      <w:r w:rsidRPr="00230D1C">
        <w:rPr>
          <w:noProof/>
        </w:rPr>
        <w:t>Network/</w:t>
      </w:r>
      <w:r w:rsidRPr="00230D1C">
        <w:rPr>
          <w:noProof/>
          <w:lang w:eastAsia="ko-KR"/>
        </w:rPr>
        <w:t>HPLMN/VPLMN</w:t>
      </w:r>
      <w:r w:rsidR="00FB24EC">
        <w:rPr>
          <w:noProof/>
          <w:lang w:eastAsia="ko-KR"/>
        </w:rPr>
        <w:t>/&lt;x&gt;</w:t>
      </w:r>
      <w:r w:rsidRPr="00230D1C">
        <w:rPr>
          <w:noProof/>
          <w:lang w:eastAsia="ko-KR"/>
        </w:rPr>
        <w:t>/Service/</w:t>
      </w:r>
      <w:r w:rsidR="001F1128" w:rsidRPr="00230D1C">
        <w:rPr>
          <w:noProof/>
          <w:lang w:eastAsia="ko-KR"/>
        </w:rPr>
        <w:br/>
      </w:r>
      <w:r w:rsidRPr="00230D1C">
        <w:rPr>
          <w:noProof/>
          <w:lang w:eastAsia="ko-KR"/>
        </w:rPr>
        <w:t>MCCommonCoreToConRef/&lt;x&gt;/ConRef</w:t>
      </w:r>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p>
    <w:p w14:paraId="339E17D2" w14:textId="77777777" w:rsidR="002F484D" w:rsidRPr="00230D1C" w:rsidRDefault="002F484D" w:rsidP="002F484D">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36</w:t>
      </w:r>
      <w:r w:rsidRPr="00230D1C">
        <w:rPr>
          <w:noProof/>
        </w:rPr>
        <w:t>.1: /</w:t>
      </w:r>
      <w:r w:rsidRPr="00551AA2">
        <w:t>&lt;x&gt;</w:t>
      </w:r>
      <w:r w:rsidRPr="00230D1C">
        <w:rPr>
          <w:noProof/>
        </w:rPr>
        <w:t>/O</w:t>
      </w:r>
      <w:r w:rsidRPr="00230D1C">
        <w:rPr>
          <w:noProof/>
          <w:lang w:eastAsia="ko-KR"/>
        </w:rPr>
        <w:t>n</w:t>
      </w:r>
      <w:r w:rsidRPr="00230D1C">
        <w:rPr>
          <w:noProof/>
        </w:rPr>
        <w:t>Network/</w:t>
      </w:r>
      <w:r w:rsidRPr="00230D1C">
        <w:rPr>
          <w:noProof/>
          <w:lang w:eastAsia="ko-KR"/>
        </w:rPr>
        <w:t>HPLMN/VPLMN</w:t>
      </w:r>
      <w:r w:rsidR="00FB24EC">
        <w:rPr>
          <w:noProof/>
          <w:lang w:eastAsia="ko-KR"/>
        </w:rPr>
        <w:t>/&lt;x&gt;</w:t>
      </w:r>
      <w:r w:rsidRPr="00230D1C">
        <w:rPr>
          <w:noProof/>
          <w:lang w:eastAsia="ko-KR"/>
        </w:rPr>
        <w:t>/Service/MCCommonCoreToConRef/&lt;x&gt;/ConRef</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2F484D" w:rsidRPr="00230D1C" w14:paraId="73A3D17B"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304A110" w14:textId="77777777" w:rsidR="002F484D" w:rsidRPr="00230D1C" w:rsidRDefault="002F484D" w:rsidP="00B93C96">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VPLMN</w:t>
            </w:r>
            <w:r w:rsidR="00FB24EC">
              <w:rPr>
                <w:noProof/>
                <w:lang w:eastAsia="ko-KR"/>
              </w:rPr>
              <w:t>/&lt;x&gt;</w:t>
            </w:r>
            <w:r w:rsidRPr="00230D1C">
              <w:rPr>
                <w:noProof/>
                <w:lang w:eastAsia="ko-KR"/>
              </w:rPr>
              <w:t>/Service/MCCommonCoreToConRef/&lt;x&gt;/ConRef</w:t>
            </w:r>
          </w:p>
        </w:tc>
      </w:tr>
      <w:tr w:rsidR="002F484D" w:rsidRPr="00230D1C" w14:paraId="79BCD018" w14:textId="77777777" w:rsidTr="0082053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EA84062"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BAF499" w14:textId="77777777" w:rsidR="002F484D" w:rsidRPr="00230D1C" w:rsidRDefault="002F484D" w:rsidP="0082053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467B4E" w14:textId="77777777" w:rsidR="002F484D" w:rsidRPr="00230D1C" w:rsidRDefault="002F484D" w:rsidP="0082053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F5447E" w14:textId="77777777" w:rsidR="002F484D" w:rsidRPr="00230D1C" w:rsidRDefault="002F484D" w:rsidP="0082053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51517D" w14:textId="77777777" w:rsidR="002F484D" w:rsidRPr="00230D1C" w:rsidRDefault="002F484D" w:rsidP="0082053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2B01FB2" w14:textId="77777777" w:rsidR="002F484D" w:rsidRPr="00230D1C" w:rsidRDefault="002F484D" w:rsidP="00B93C96">
            <w:pPr>
              <w:jc w:val="center"/>
              <w:rPr>
                <w:rFonts w:ascii="Arial" w:hAnsi="Arial" w:cs="Arial"/>
                <w:b/>
                <w:noProof/>
                <w:sz w:val="18"/>
                <w:szCs w:val="18"/>
              </w:rPr>
            </w:pPr>
          </w:p>
        </w:tc>
      </w:tr>
      <w:tr w:rsidR="002F484D" w:rsidRPr="00230D1C" w14:paraId="4E91E4ED" w14:textId="77777777" w:rsidTr="0082053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B882027"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4666B1" w14:textId="77777777" w:rsidR="002F484D" w:rsidRPr="00230D1C" w:rsidRDefault="002F484D" w:rsidP="0082053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DE44B4" w14:textId="77777777" w:rsidR="002F484D" w:rsidRPr="00230D1C" w:rsidRDefault="002F484D" w:rsidP="0082053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FE9445" w14:textId="77777777" w:rsidR="002F484D" w:rsidRPr="00230D1C" w:rsidRDefault="002F484D" w:rsidP="00820531">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8ADDAD" w14:textId="77777777" w:rsidR="002F484D" w:rsidRPr="00230D1C" w:rsidRDefault="002F484D" w:rsidP="0082053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B67220B" w14:textId="77777777" w:rsidR="002F484D" w:rsidRPr="00230D1C" w:rsidRDefault="002F484D" w:rsidP="00B93C96">
            <w:pPr>
              <w:jc w:val="center"/>
              <w:rPr>
                <w:b/>
                <w:noProof/>
              </w:rPr>
            </w:pPr>
          </w:p>
        </w:tc>
      </w:tr>
      <w:tr w:rsidR="002F484D" w:rsidRPr="00230D1C" w14:paraId="4CB60ACA"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E082546"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98ACBB8" w14:textId="77777777" w:rsidR="002F484D" w:rsidRPr="00230D1C" w:rsidRDefault="002F484D" w:rsidP="00B93C96">
            <w:pPr>
              <w:rPr>
                <w:noProof/>
                <w:lang w:eastAsia="ko-KR"/>
              </w:rPr>
            </w:pPr>
            <w:r w:rsidRPr="00230D1C">
              <w:rPr>
                <w:noProof/>
              </w:rPr>
              <w:t xml:space="preserve">The ConRef specifies a specific linkage to </w:t>
            </w:r>
            <w:r w:rsidRPr="00230D1C">
              <w:rPr>
                <w:noProof/>
                <w:lang w:eastAsia="ko-KR"/>
              </w:rPr>
              <w:t xml:space="preserve">the </w:t>
            </w:r>
            <w:r w:rsidRPr="00230D1C">
              <w:rPr>
                <w:noProof/>
              </w:rPr>
              <w:t>connectivity parameters</w:t>
            </w:r>
            <w:r w:rsidRPr="00230D1C">
              <w:rPr>
                <w:noProof/>
                <w:lang w:eastAsia="ko-KR"/>
              </w:rPr>
              <w:t xml:space="preserve"> on a per VPLMN and HPLMN basis.</w:t>
            </w:r>
          </w:p>
        </w:tc>
      </w:tr>
    </w:tbl>
    <w:p w14:paraId="7EC8C304" w14:textId="77777777" w:rsidR="00C572DE" w:rsidRPr="00230D1C" w:rsidRDefault="00C572DE" w:rsidP="00C572DE">
      <w:pPr>
        <w:rPr>
          <w:noProof/>
          <w:lang w:eastAsia="ko-KR"/>
        </w:rPr>
      </w:pPr>
    </w:p>
    <w:p w14:paraId="76EE7646" w14:textId="77777777" w:rsidR="002F484D" w:rsidRPr="00230D1C" w:rsidRDefault="002F484D" w:rsidP="002F484D">
      <w:pPr>
        <w:pStyle w:val="B1"/>
        <w:rPr>
          <w:noProof/>
        </w:rPr>
      </w:pPr>
      <w:r w:rsidRPr="00230D1C">
        <w:rPr>
          <w:noProof/>
        </w:rPr>
        <w:t>-</w:t>
      </w:r>
      <w:r w:rsidRPr="00230D1C">
        <w:rPr>
          <w:noProof/>
        </w:rPr>
        <w:tab/>
        <w:t xml:space="preserve">Values: </w:t>
      </w:r>
      <w:r w:rsidRPr="00230D1C">
        <w:rPr>
          <w:noProof/>
          <w:lang w:eastAsia="ko-KR"/>
        </w:rPr>
        <w:t>&lt;</w:t>
      </w:r>
      <w:r w:rsidRPr="00230D1C">
        <w:rPr>
          <w:noProof/>
        </w:rPr>
        <w:t>A network access point object</w:t>
      </w:r>
      <w:r w:rsidRPr="00230D1C">
        <w:rPr>
          <w:noProof/>
          <w:lang w:eastAsia="ko-KR"/>
        </w:rPr>
        <w:t>&gt;</w:t>
      </w:r>
    </w:p>
    <w:p w14:paraId="353C4528" w14:textId="77777777" w:rsidR="002F484D" w:rsidRPr="00230D1C" w:rsidRDefault="002F484D" w:rsidP="002F484D">
      <w:pPr>
        <w:pStyle w:val="Heading3"/>
        <w:rPr>
          <w:noProof/>
          <w:lang w:eastAsia="ko-KR"/>
        </w:rPr>
      </w:pPr>
      <w:bookmarkStart w:id="7522" w:name="_Toc20157982"/>
      <w:bookmarkStart w:id="7523" w:name="_Toc27507529"/>
      <w:bookmarkStart w:id="7524" w:name="_Toc27508395"/>
      <w:bookmarkStart w:id="7525" w:name="_Toc27509260"/>
      <w:bookmarkStart w:id="7526" w:name="_Toc27553390"/>
      <w:bookmarkStart w:id="7527" w:name="_Toc27554256"/>
      <w:bookmarkStart w:id="7528" w:name="_Toc27555123"/>
      <w:bookmarkStart w:id="7529" w:name="_Toc27555987"/>
      <w:bookmarkStart w:id="7530" w:name="_Toc36036187"/>
      <w:bookmarkStart w:id="7531" w:name="_Toc45273742"/>
      <w:bookmarkStart w:id="7532" w:name="_Toc51937471"/>
      <w:bookmarkStart w:id="7533" w:name="_Toc51938665"/>
      <w:bookmarkStart w:id="7534" w:name="_Toc144197578"/>
      <w:bookmarkStart w:id="7535" w:name="_Toc144199222"/>
      <w:bookmarkStart w:id="7536" w:name="_Toc152620679"/>
      <w:r w:rsidRPr="00230D1C">
        <w:rPr>
          <w:noProof/>
          <w:lang w:eastAsia="ko-KR"/>
        </w:rPr>
        <w:t>8</w:t>
      </w:r>
      <w:r w:rsidRPr="00230D1C">
        <w:rPr>
          <w:noProof/>
        </w:rPr>
        <w:t>.2.</w:t>
      </w:r>
      <w:r w:rsidRPr="00230D1C">
        <w:rPr>
          <w:noProof/>
          <w:lang w:eastAsia="ko-KR"/>
        </w:rPr>
        <w:t>37</w:t>
      </w:r>
      <w:r w:rsidRPr="00230D1C">
        <w:rPr>
          <w:noProof/>
        </w:rPr>
        <w:tab/>
        <w:t>/</w:t>
      </w:r>
      <w:r w:rsidRPr="00D929A4">
        <w:t>&lt;x&gt;</w:t>
      </w:r>
      <w:r w:rsidRPr="00230D1C">
        <w:rPr>
          <w:noProof/>
        </w:rPr>
        <w:t>/O</w:t>
      </w:r>
      <w:r w:rsidRPr="00230D1C">
        <w:rPr>
          <w:noProof/>
          <w:lang w:eastAsia="ko-KR"/>
        </w:rPr>
        <w:t>n</w:t>
      </w:r>
      <w:r w:rsidRPr="00230D1C">
        <w:rPr>
          <w:noProof/>
        </w:rPr>
        <w:t>Network/</w:t>
      </w:r>
      <w:r w:rsidRPr="00230D1C">
        <w:rPr>
          <w:noProof/>
          <w:lang w:eastAsia="ko-KR"/>
        </w:rPr>
        <w:t>HPLMN/VPLMN</w:t>
      </w:r>
      <w:r w:rsidR="00FB24EC">
        <w:rPr>
          <w:noProof/>
          <w:lang w:eastAsia="ko-KR"/>
        </w:rPr>
        <w:t>/&lt;x&gt;</w:t>
      </w:r>
      <w:r w:rsidRPr="00230D1C">
        <w:rPr>
          <w:noProof/>
          <w:lang w:eastAsia="ko-KR"/>
        </w:rPr>
        <w:t>/Service/MCIDMToConRef</w:t>
      </w:r>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p>
    <w:p w14:paraId="6435CE65" w14:textId="77777777" w:rsidR="002F484D" w:rsidRPr="00230D1C" w:rsidRDefault="002F484D" w:rsidP="002F484D">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37</w:t>
      </w:r>
      <w:r w:rsidRPr="00230D1C">
        <w:rPr>
          <w:noProof/>
        </w:rPr>
        <w:t>.1: /</w:t>
      </w:r>
      <w:r w:rsidRPr="00551AA2">
        <w:t>&lt;x&gt;</w:t>
      </w:r>
      <w:r w:rsidRPr="00230D1C">
        <w:rPr>
          <w:noProof/>
        </w:rPr>
        <w:t>/O</w:t>
      </w:r>
      <w:r w:rsidRPr="00230D1C">
        <w:rPr>
          <w:noProof/>
          <w:lang w:eastAsia="ko-KR"/>
        </w:rPr>
        <w:t>n</w:t>
      </w:r>
      <w:r w:rsidRPr="00230D1C">
        <w:rPr>
          <w:noProof/>
        </w:rPr>
        <w:t>Network/</w:t>
      </w:r>
      <w:r w:rsidRPr="00230D1C">
        <w:rPr>
          <w:noProof/>
          <w:lang w:eastAsia="ko-KR"/>
        </w:rPr>
        <w:t>HPLMN/VPLMN</w:t>
      </w:r>
      <w:r w:rsidR="00FB24EC">
        <w:rPr>
          <w:noProof/>
          <w:lang w:eastAsia="ko-KR"/>
        </w:rPr>
        <w:t>/&lt;x&gt;</w:t>
      </w:r>
      <w:r w:rsidRPr="00230D1C">
        <w:rPr>
          <w:noProof/>
          <w:lang w:eastAsia="ko-KR"/>
        </w:rPr>
        <w:t>/Service/MCIDMToConRef</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2F484D" w:rsidRPr="00230D1C" w14:paraId="375002D3"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F3BE1BD" w14:textId="77777777" w:rsidR="002F484D" w:rsidRPr="00230D1C" w:rsidRDefault="002F484D" w:rsidP="00B93C96">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VPLMN</w:t>
            </w:r>
            <w:r w:rsidR="00FB24EC">
              <w:rPr>
                <w:noProof/>
                <w:lang w:eastAsia="ko-KR"/>
              </w:rPr>
              <w:t>/&lt;x&gt;</w:t>
            </w:r>
            <w:r w:rsidRPr="00230D1C">
              <w:rPr>
                <w:noProof/>
                <w:lang w:eastAsia="ko-KR"/>
              </w:rPr>
              <w:t>/Service/MCIDMToConRef</w:t>
            </w:r>
          </w:p>
        </w:tc>
      </w:tr>
      <w:tr w:rsidR="002F484D" w:rsidRPr="00230D1C" w14:paraId="6253E511" w14:textId="77777777" w:rsidTr="0082053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389398A"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71114B" w14:textId="77777777" w:rsidR="002F484D" w:rsidRPr="00230D1C" w:rsidRDefault="002F484D" w:rsidP="0082053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B11987" w14:textId="77777777" w:rsidR="002F484D" w:rsidRPr="00230D1C" w:rsidRDefault="002F484D" w:rsidP="0082053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2D1B20" w14:textId="77777777" w:rsidR="002F484D" w:rsidRPr="00230D1C" w:rsidRDefault="002F484D" w:rsidP="0082053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764E41" w14:textId="77777777" w:rsidR="002F484D" w:rsidRPr="00230D1C" w:rsidRDefault="002F484D" w:rsidP="0082053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9A4CCDC" w14:textId="77777777" w:rsidR="002F484D" w:rsidRPr="00230D1C" w:rsidRDefault="002F484D" w:rsidP="00B93C96">
            <w:pPr>
              <w:jc w:val="center"/>
              <w:rPr>
                <w:rFonts w:ascii="Arial" w:hAnsi="Arial" w:cs="Arial"/>
                <w:b/>
                <w:noProof/>
                <w:sz w:val="18"/>
                <w:szCs w:val="18"/>
              </w:rPr>
            </w:pPr>
          </w:p>
        </w:tc>
      </w:tr>
      <w:tr w:rsidR="002F484D" w:rsidRPr="00230D1C" w14:paraId="58DDEA36" w14:textId="77777777" w:rsidTr="0082053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787B283"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D836AA" w14:textId="77777777" w:rsidR="002F484D" w:rsidRPr="00230D1C" w:rsidRDefault="002F484D" w:rsidP="0082053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B5E0E3" w14:textId="77777777" w:rsidR="002F484D" w:rsidRPr="00230D1C" w:rsidRDefault="002F484D" w:rsidP="0082053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814919" w14:textId="77777777" w:rsidR="002F484D" w:rsidRPr="00230D1C" w:rsidRDefault="002F484D" w:rsidP="00820531">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DDF575" w14:textId="77777777" w:rsidR="002F484D" w:rsidRPr="00230D1C" w:rsidRDefault="002F484D" w:rsidP="0082053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C1E7E3F" w14:textId="77777777" w:rsidR="002F484D" w:rsidRPr="00230D1C" w:rsidRDefault="002F484D" w:rsidP="00B93C96">
            <w:pPr>
              <w:jc w:val="center"/>
              <w:rPr>
                <w:b/>
                <w:noProof/>
              </w:rPr>
            </w:pPr>
          </w:p>
        </w:tc>
      </w:tr>
      <w:tr w:rsidR="002F484D" w:rsidRPr="00230D1C" w14:paraId="71A9D702"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46F03B7"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1EE651D" w14:textId="77777777" w:rsidR="002F484D" w:rsidRPr="00230D1C" w:rsidRDefault="002F484D" w:rsidP="00B93C96">
            <w:pPr>
              <w:rPr>
                <w:noProof/>
                <w:lang w:eastAsia="ko-KR"/>
              </w:rPr>
            </w:pPr>
            <w:r w:rsidRPr="00230D1C">
              <w:rPr>
                <w:noProof/>
              </w:rPr>
              <w:t xml:space="preserve">This interior node contains </w:t>
            </w:r>
            <w:r w:rsidRPr="00230D1C">
              <w:rPr>
                <w:noProof/>
                <w:lang w:eastAsia="ko-KR"/>
              </w:rPr>
              <w:t>t</w:t>
            </w:r>
            <w:r w:rsidR="00C607FA" w:rsidRPr="00230D1C">
              <w:rPr>
                <w:noProof/>
                <w:lang w:eastAsia="ko-KR"/>
              </w:rPr>
              <w:t>h</w:t>
            </w:r>
            <w:r w:rsidRPr="00230D1C">
              <w:rPr>
                <w:noProof/>
                <w:lang w:eastAsia="ko-KR"/>
              </w:rPr>
              <w:t xml:space="preserve">e </w:t>
            </w:r>
            <w:r w:rsidRPr="00230D1C">
              <w:rPr>
                <w:noProof/>
              </w:rPr>
              <w:t xml:space="preserve">configuration parameters for establishment of the PDN connection for </w:t>
            </w:r>
            <w:r w:rsidRPr="00230D1C">
              <w:rPr>
                <w:noProof/>
                <w:lang w:eastAsia="ko-KR"/>
              </w:rPr>
              <w:t>the MC identity management service on a per VPLMN and HPLMN basis.</w:t>
            </w:r>
          </w:p>
        </w:tc>
      </w:tr>
    </w:tbl>
    <w:p w14:paraId="1BAA60E3" w14:textId="77777777" w:rsidR="00C572DE" w:rsidRPr="00230D1C" w:rsidRDefault="00C572DE" w:rsidP="00C572DE">
      <w:pPr>
        <w:rPr>
          <w:noProof/>
          <w:lang w:eastAsia="ko-KR"/>
        </w:rPr>
      </w:pPr>
      <w:bookmarkStart w:id="7537" w:name="_Toc20157983"/>
      <w:bookmarkStart w:id="7538" w:name="_Toc27507530"/>
      <w:bookmarkStart w:id="7539" w:name="_Toc27508396"/>
      <w:bookmarkStart w:id="7540" w:name="_Toc27509261"/>
      <w:bookmarkStart w:id="7541" w:name="_Toc27553391"/>
      <w:bookmarkStart w:id="7542" w:name="_Toc27554257"/>
      <w:bookmarkStart w:id="7543" w:name="_Toc27555124"/>
      <w:bookmarkStart w:id="7544" w:name="_Toc27555988"/>
      <w:bookmarkStart w:id="7545" w:name="_Toc36036188"/>
      <w:bookmarkStart w:id="7546" w:name="_Toc45273743"/>
      <w:bookmarkStart w:id="7547" w:name="_Toc51937472"/>
      <w:bookmarkStart w:id="7548" w:name="_Toc51938666"/>
    </w:p>
    <w:p w14:paraId="7253B35D" w14:textId="77777777" w:rsidR="002F484D" w:rsidRPr="00230D1C" w:rsidRDefault="002F484D" w:rsidP="002F484D">
      <w:pPr>
        <w:pStyle w:val="Heading3"/>
        <w:rPr>
          <w:noProof/>
          <w:lang w:eastAsia="ko-KR"/>
        </w:rPr>
      </w:pPr>
      <w:bookmarkStart w:id="7549" w:name="_Toc144197579"/>
      <w:bookmarkStart w:id="7550" w:name="_Toc144199223"/>
      <w:bookmarkStart w:id="7551" w:name="_Toc152620680"/>
      <w:r w:rsidRPr="00230D1C">
        <w:rPr>
          <w:noProof/>
          <w:lang w:eastAsia="ko-KR"/>
        </w:rPr>
        <w:t>8</w:t>
      </w:r>
      <w:r w:rsidRPr="00230D1C">
        <w:rPr>
          <w:noProof/>
        </w:rPr>
        <w:t>.2.</w:t>
      </w:r>
      <w:r w:rsidRPr="00230D1C">
        <w:rPr>
          <w:noProof/>
          <w:lang w:eastAsia="ko-KR"/>
        </w:rPr>
        <w:t>38</w:t>
      </w:r>
      <w:r w:rsidRPr="00230D1C">
        <w:rPr>
          <w:noProof/>
        </w:rPr>
        <w:tab/>
        <w:t>/</w:t>
      </w:r>
      <w:r w:rsidRPr="00D929A4">
        <w:t>&lt;x&gt;</w:t>
      </w:r>
      <w:r w:rsidRPr="00230D1C">
        <w:rPr>
          <w:noProof/>
        </w:rPr>
        <w:t>/O</w:t>
      </w:r>
      <w:r w:rsidRPr="00230D1C">
        <w:rPr>
          <w:noProof/>
          <w:lang w:eastAsia="ko-KR"/>
        </w:rPr>
        <w:t>n</w:t>
      </w:r>
      <w:r w:rsidRPr="00230D1C">
        <w:rPr>
          <w:noProof/>
        </w:rPr>
        <w:t>Network/</w:t>
      </w:r>
      <w:r w:rsidRPr="00230D1C">
        <w:rPr>
          <w:noProof/>
          <w:lang w:eastAsia="ko-KR"/>
        </w:rPr>
        <w:t>HPLMN/VPLMN</w:t>
      </w:r>
      <w:r w:rsidR="00FB24EC">
        <w:rPr>
          <w:noProof/>
          <w:lang w:eastAsia="ko-KR"/>
        </w:rPr>
        <w:t>/&lt;x&gt;</w:t>
      </w:r>
      <w:r w:rsidRPr="00230D1C">
        <w:rPr>
          <w:noProof/>
          <w:lang w:eastAsia="ko-KR"/>
        </w:rPr>
        <w:t>/Service/MCIDMToConRef/&lt;x&gt;</w:t>
      </w:r>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p>
    <w:p w14:paraId="1014DAE5" w14:textId="77777777" w:rsidR="002F484D" w:rsidRPr="00230D1C" w:rsidRDefault="002F484D" w:rsidP="002F484D">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38</w:t>
      </w:r>
      <w:r w:rsidRPr="00230D1C">
        <w:rPr>
          <w:noProof/>
        </w:rPr>
        <w:t>.1: /</w:t>
      </w:r>
      <w:r w:rsidRPr="00551AA2">
        <w:t>&lt;x&gt;</w:t>
      </w:r>
      <w:r w:rsidRPr="00230D1C">
        <w:rPr>
          <w:noProof/>
        </w:rPr>
        <w:t>/O</w:t>
      </w:r>
      <w:r w:rsidRPr="00230D1C">
        <w:rPr>
          <w:noProof/>
          <w:lang w:eastAsia="ko-KR"/>
        </w:rPr>
        <w:t>n</w:t>
      </w:r>
      <w:r w:rsidRPr="00230D1C">
        <w:rPr>
          <w:noProof/>
        </w:rPr>
        <w:t>Network/</w:t>
      </w:r>
      <w:r w:rsidRPr="00230D1C">
        <w:rPr>
          <w:noProof/>
          <w:lang w:eastAsia="ko-KR"/>
        </w:rPr>
        <w:t>HPLMN/VPLMN</w:t>
      </w:r>
      <w:r w:rsidR="00FB24EC">
        <w:rPr>
          <w:noProof/>
          <w:lang w:eastAsia="ko-KR"/>
        </w:rPr>
        <w:t>/&lt;x&gt;</w:t>
      </w:r>
      <w:r w:rsidRPr="00230D1C">
        <w:rPr>
          <w:noProof/>
          <w:lang w:eastAsia="ko-KR"/>
        </w:rPr>
        <w:t>/Service/MCIDMToConRef/&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2F484D" w:rsidRPr="00230D1C" w14:paraId="1F412586"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B1E2A15" w14:textId="77777777" w:rsidR="002F484D" w:rsidRPr="00230D1C" w:rsidRDefault="002F484D" w:rsidP="00B93C96">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VPLMN</w:t>
            </w:r>
            <w:r w:rsidR="00FB24EC">
              <w:rPr>
                <w:noProof/>
                <w:lang w:eastAsia="ko-KR"/>
              </w:rPr>
              <w:t>/&lt;x&gt;</w:t>
            </w:r>
            <w:r w:rsidRPr="00230D1C">
              <w:rPr>
                <w:noProof/>
                <w:lang w:eastAsia="ko-KR"/>
              </w:rPr>
              <w:t>/Service/MCIDMToConRef/&lt;x&gt;</w:t>
            </w:r>
          </w:p>
        </w:tc>
      </w:tr>
      <w:tr w:rsidR="002F484D" w:rsidRPr="00230D1C" w14:paraId="23A79FEF" w14:textId="77777777" w:rsidTr="0082053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1493A82"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5642E1" w14:textId="77777777" w:rsidR="002F484D" w:rsidRPr="00230D1C" w:rsidRDefault="002F484D" w:rsidP="0082053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506750" w14:textId="77777777" w:rsidR="002F484D" w:rsidRPr="00230D1C" w:rsidRDefault="002F484D" w:rsidP="0082053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983D07" w14:textId="77777777" w:rsidR="002F484D" w:rsidRPr="00230D1C" w:rsidRDefault="002F484D" w:rsidP="0082053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6A34FF" w14:textId="77777777" w:rsidR="002F484D" w:rsidRPr="00230D1C" w:rsidRDefault="002F484D" w:rsidP="0082053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C7FF35B" w14:textId="77777777" w:rsidR="002F484D" w:rsidRPr="00230D1C" w:rsidRDefault="002F484D" w:rsidP="00B93C96">
            <w:pPr>
              <w:jc w:val="center"/>
              <w:rPr>
                <w:rFonts w:ascii="Arial" w:hAnsi="Arial" w:cs="Arial"/>
                <w:b/>
                <w:noProof/>
                <w:sz w:val="18"/>
                <w:szCs w:val="18"/>
              </w:rPr>
            </w:pPr>
          </w:p>
        </w:tc>
      </w:tr>
      <w:tr w:rsidR="002F484D" w:rsidRPr="00230D1C" w14:paraId="1E63D58E" w14:textId="77777777" w:rsidTr="0082053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0AF5E4D"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C19EF2" w14:textId="77777777" w:rsidR="002F484D" w:rsidRPr="00230D1C" w:rsidRDefault="002F484D" w:rsidP="0082053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FB5DD7" w14:textId="77777777" w:rsidR="002F484D" w:rsidRPr="00230D1C" w:rsidRDefault="002F484D" w:rsidP="00820531">
            <w:pPr>
              <w:pStyle w:val="TAC"/>
              <w:rPr>
                <w:noProof/>
              </w:rPr>
            </w:pPr>
            <w:r w:rsidRPr="00230D1C">
              <w:rPr>
                <w:noProof/>
              </w:rPr>
              <w:t>One</w:t>
            </w:r>
            <w:r w:rsidR="00D3489F" w:rsidRPr="00230D1C">
              <w:rPr>
                <w:noProof/>
              </w:rPr>
              <w:t>O</w:t>
            </w:r>
            <w:r w:rsidRPr="00230D1C">
              <w:rPr>
                <w:noProof/>
              </w:rPr>
              <w:t>rMor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4BD639" w14:textId="77777777" w:rsidR="002F484D" w:rsidRPr="00230D1C" w:rsidRDefault="002F484D" w:rsidP="00820531">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662FBC" w14:textId="77777777" w:rsidR="002F484D" w:rsidRPr="00230D1C" w:rsidRDefault="002F484D" w:rsidP="0082053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1420FC5" w14:textId="77777777" w:rsidR="002F484D" w:rsidRPr="00230D1C" w:rsidRDefault="002F484D" w:rsidP="00B93C96">
            <w:pPr>
              <w:jc w:val="center"/>
              <w:rPr>
                <w:b/>
                <w:noProof/>
              </w:rPr>
            </w:pPr>
          </w:p>
        </w:tc>
      </w:tr>
      <w:tr w:rsidR="002F484D" w:rsidRPr="00230D1C" w14:paraId="40BEC039"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7046C05"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FB0E7EF" w14:textId="77777777" w:rsidR="002F484D" w:rsidRPr="00230D1C" w:rsidRDefault="002F484D" w:rsidP="00B93C96">
            <w:pPr>
              <w:rPr>
                <w:noProof/>
                <w:lang w:eastAsia="ko-KR"/>
              </w:rPr>
            </w:pPr>
            <w:r w:rsidRPr="00230D1C">
              <w:rPr>
                <w:noProof/>
              </w:rPr>
              <w:t xml:space="preserve">This run-time node acts as a placeholder for each reference to </w:t>
            </w:r>
            <w:r w:rsidRPr="00230D1C">
              <w:rPr>
                <w:noProof/>
                <w:lang w:eastAsia="ko-KR"/>
              </w:rPr>
              <w:t xml:space="preserve">the </w:t>
            </w:r>
            <w:r w:rsidRPr="00230D1C">
              <w:rPr>
                <w:noProof/>
              </w:rPr>
              <w:t>connectivity parameters</w:t>
            </w:r>
            <w:r w:rsidRPr="00230D1C">
              <w:rPr>
                <w:noProof/>
                <w:lang w:eastAsia="ko-KR"/>
              </w:rPr>
              <w:t xml:space="preserve"> on a per VPLMN and HPLMN basis.</w:t>
            </w:r>
          </w:p>
        </w:tc>
      </w:tr>
    </w:tbl>
    <w:p w14:paraId="70E1230B" w14:textId="77777777" w:rsidR="00C572DE" w:rsidRPr="00230D1C" w:rsidRDefault="00C572DE" w:rsidP="00C572DE">
      <w:pPr>
        <w:rPr>
          <w:noProof/>
          <w:lang w:eastAsia="ko-KR"/>
        </w:rPr>
      </w:pPr>
      <w:bookmarkStart w:id="7552" w:name="_Toc20157984"/>
      <w:bookmarkStart w:id="7553" w:name="_Toc27507531"/>
      <w:bookmarkStart w:id="7554" w:name="_Toc27508397"/>
      <w:bookmarkStart w:id="7555" w:name="_Toc27509262"/>
      <w:bookmarkStart w:id="7556" w:name="_Toc27553392"/>
      <w:bookmarkStart w:id="7557" w:name="_Toc27554258"/>
      <w:bookmarkStart w:id="7558" w:name="_Toc27555125"/>
      <w:bookmarkStart w:id="7559" w:name="_Toc27555989"/>
      <w:bookmarkStart w:id="7560" w:name="_Toc36036189"/>
      <w:bookmarkStart w:id="7561" w:name="_Toc45273744"/>
      <w:bookmarkStart w:id="7562" w:name="_Toc51937473"/>
      <w:bookmarkStart w:id="7563" w:name="_Toc51938667"/>
    </w:p>
    <w:p w14:paraId="080A631F" w14:textId="77777777" w:rsidR="002F484D" w:rsidRPr="00230D1C" w:rsidRDefault="002F484D" w:rsidP="002F484D">
      <w:pPr>
        <w:pStyle w:val="Heading3"/>
        <w:rPr>
          <w:noProof/>
          <w:lang w:eastAsia="ko-KR"/>
        </w:rPr>
      </w:pPr>
      <w:bookmarkStart w:id="7564" w:name="_Toc144197580"/>
      <w:bookmarkStart w:id="7565" w:name="_Toc144199224"/>
      <w:bookmarkStart w:id="7566" w:name="_Toc152620681"/>
      <w:r w:rsidRPr="00230D1C">
        <w:rPr>
          <w:noProof/>
          <w:lang w:eastAsia="ko-KR"/>
        </w:rPr>
        <w:t>8</w:t>
      </w:r>
      <w:r w:rsidRPr="00230D1C">
        <w:rPr>
          <w:noProof/>
        </w:rPr>
        <w:t>.2.</w:t>
      </w:r>
      <w:r w:rsidRPr="00230D1C">
        <w:rPr>
          <w:noProof/>
          <w:lang w:eastAsia="ko-KR"/>
        </w:rPr>
        <w:t>39</w:t>
      </w:r>
      <w:r w:rsidRPr="00230D1C">
        <w:rPr>
          <w:noProof/>
        </w:rPr>
        <w:tab/>
        <w:t>/</w:t>
      </w:r>
      <w:r w:rsidRPr="00D929A4">
        <w:t>&lt;x&gt;</w:t>
      </w:r>
      <w:r w:rsidRPr="00230D1C">
        <w:rPr>
          <w:noProof/>
        </w:rPr>
        <w:t>/O</w:t>
      </w:r>
      <w:r w:rsidRPr="00230D1C">
        <w:rPr>
          <w:noProof/>
          <w:lang w:eastAsia="ko-KR"/>
        </w:rPr>
        <w:t>n</w:t>
      </w:r>
      <w:r w:rsidRPr="00230D1C">
        <w:rPr>
          <w:noProof/>
        </w:rPr>
        <w:t>Network/</w:t>
      </w:r>
      <w:r w:rsidRPr="00230D1C">
        <w:rPr>
          <w:noProof/>
          <w:lang w:eastAsia="ko-KR"/>
        </w:rPr>
        <w:t>HPLMN/VPLMN</w:t>
      </w:r>
      <w:r w:rsidR="00FB24EC">
        <w:rPr>
          <w:noProof/>
          <w:lang w:eastAsia="ko-KR"/>
        </w:rPr>
        <w:t>/&lt;x&gt;</w:t>
      </w:r>
      <w:r w:rsidRPr="00230D1C">
        <w:rPr>
          <w:noProof/>
          <w:lang w:eastAsia="ko-KR"/>
        </w:rPr>
        <w:t>/Service/</w:t>
      </w:r>
      <w:r w:rsidR="00FB24EC">
        <w:rPr>
          <w:noProof/>
          <w:lang w:eastAsia="ko-KR"/>
        </w:rPr>
        <w:br/>
      </w:r>
      <w:r w:rsidRPr="00230D1C">
        <w:rPr>
          <w:noProof/>
          <w:lang w:eastAsia="ko-KR"/>
        </w:rPr>
        <w:t>MCIDMToConRef/&lt;x&gt;/ConRef</w:t>
      </w:r>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p>
    <w:p w14:paraId="11895523" w14:textId="77777777" w:rsidR="002F484D" w:rsidRPr="00230D1C" w:rsidRDefault="002F484D" w:rsidP="002F484D">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39</w:t>
      </w:r>
      <w:r w:rsidRPr="00230D1C">
        <w:rPr>
          <w:noProof/>
        </w:rPr>
        <w:t>.1: /</w:t>
      </w:r>
      <w:r w:rsidRPr="00551AA2">
        <w:t>&lt;x&gt;</w:t>
      </w:r>
      <w:r w:rsidRPr="00230D1C">
        <w:rPr>
          <w:noProof/>
        </w:rPr>
        <w:t>/O</w:t>
      </w:r>
      <w:r w:rsidRPr="00230D1C">
        <w:rPr>
          <w:noProof/>
          <w:lang w:eastAsia="ko-KR"/>
        </w:rPr>
        <w:t>n</w:t>
      </w:r>
      <w:r w:rsidRPr="00230D1C">
        <w:rPr>
          <w:noProof/>
        </w:rPr>
        <w:t>Network/</w:t>
      </w:r>
      <w:r w:rsidRPr="00230D1C">
        <w:rPr>
          <w:noProof/>
          <w:lang w:eastAsia="ko-KR"/>
        </w:rPr>
        <w:t>HPLMN/VPLMN</w:t>
      </w:r>
      <w:r w:rsidR="00FB24EC">
        <w:rPr>
          <w:noProof/>
          <w:lang w:eastAsia="ko-KR"/>
        </w:rPr>
        <w:t>/&lt;x&gt;</w:t>
      </w:r>
      <w:r w:rsidRPr="00230D1C">
        <w:rPr>
          <w:noProof/>
          <w:lang w:eastAsia="ko-KR"/>
        </w:rPr>
        <w:t>/Service/MCIDMToConRef/&lt;x&gt;/ConRef</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2F484D" w:rsidRPr="00230D1C" w14:paraId="2D537966"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C93CE05" w14:textId="77777777" w:rsidR="002F484D" w:rsidRPr="00230D1C" w:rsidRDefault="002F484D" w:rsidP="00B93C96">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VPLMN</w:t>
            </w:r>
            <w:r w:rsidR="00FB24EC">
              <w:rPr>
                <w:noProof/>
                <w:lang w:eastAsia="ko-KR"/>
              </w:rPr>
              <w:t>/&lt;x&gt;</w:t>
            </w:r>
            <w:r w:rsidRPr="00230D1C">
              <w:rPr>
                <w:noProof/>
                <w:lang w:eastAsia="ko-KR"/>
              </w:rPr>
              <w:t>/Service/MCIDMToConRef/&lt;x&gt;/ConRef</w:t>
            </w:r>
          </w:p>
        </w:tc>
      </w:tr>
      <w:tr w:rsidR="002F484D" w:rsidRPr="00230D1C" w14:paraId="0E60A958" w14:textId="77777777" w:rsidTr="0082053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66500E3"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E00592" w14:textId="77777777" w:rsidR="002F484D" w:rsidRPr="00230D1C" w:rsidRDefault="002F484D" w:rsidP="0082053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426450" w14:textId="77777777" w:rsidR="002F484D" w:rsidRPr="00230D1C" w:rsidRDefault="002F484D" w:rsidP="0082053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0F4CB2" w14:textId="77777777" w:rsidR="002F484D" w:rsidRPr="00230D1C" w:rsidRDefault="002F484D" w:rsidP="0082053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FE176A" w14:textId="77777777" w:rsidR="002F484D" w:rsidRPr="00230D1C" w:rsidRDefault="002F484D" w:rsidP="0082053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9D513AD" w14:textId="77777777" w:rsidR="002F484D" w:rsidRPr="00230D1C" w:rsidRDefault="002F484D" w:rsidP="00B93C96">
            <w:pPr>
              <w:jc w:val="center"/>
              <w:rPr>
                <w:rFonts w:ascii="Arial" w:hAnsi="Arial" w:cs="Arial"/>
                <w:b/>
                <w:noProof/>
                <w:sz w:val="18"/>
                <w:szCs w:val="18"/>
              </w:rPr>
            </w:pPr>
          </w:p>
        </w:tc>
      </w:tr>
      <w:tr w:rsidR="002F484D" w:rsidRPr="00230D1C" w14:paraId="63EA8F4E" w14:textId="77777777" w:rsidTr="0082053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D4D521D"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53DE68" w14:textId="77777777" w:rsidR="002F484D" w:rsidRPr="00230D1C" w:rsidRDefault="002F484D" w:rsidP="0082053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87F447" w14:textId="77777777" w:rsidR="002F484D" w:rsidRPr="00230D1C" w:rsidRDefault="002F484D" w:rsidP="0082053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B31FFC" w14:textId="77777777" w:rsidR="002F484D" w:rsidRPr="00230D1C" w:rsidRDefault="002F484D" w:rsidP="00820531">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DED85F" w14:textId="77777777" w:rsidR="002F484D" w:rsidRPr="00230D1C" w:rsidRDefault="002F484D" w:rsidP="0082053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A1F757A" w14:textId="77777777" w:rsidR="002F484D" w:rsidRPr="00230D1C" w:rsidRDefault="002F484D" w:rsidP="00B93C96">
            <w:pPr>
              <w:jc w:val="center"/>
              <w:rPr>
                <w:b/>
                <w:noProof/>
              </w:rPr>
            </w:pPr>
          </w:p>
        </w:tc>
      </w:tr>
      <w:tr w:rsidR="002F484D" w:rsidRPr="00230D1C" w14:paraId="54776A1A"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88886D7"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8A9C856" w14:textId="77777777" w:rsidR="002F484D" w:rsidRPr="00230D1C" w:rsidRDefault="002F484D" w:rsidP="00B93C96">
            <w:pPr>
              <w:rPr>
                <w:noProof/>
                <w:lang w:eastAsia="ko-KR"/>
              </w:rPr>
            </w:pPr>
            <w:r w:rsidRPr="00230D1C">
              <w:rPr>
                <w:noProof/>
              </w:rPr>
              <w:t xml:space="preserve">The ConRef specifies a specific linkage to </w:t>
            </w:r>
            <w:r w:rsidRPr="00230D1C">
              <w:rPr>
                <w:noProof/>
                <w:lang w:eastAsia="ko-KR"/>
              </w:rPr>
              <w:t xml:space="preserve">the </w:t>
            </w:r>
            <w:r w:rsidRPr="00230D1C">
              <w:rPr>
                <w:noProof/>
              </w:rPr>
              <w:t>connectivity parameters</w:t>
            </w:r>
            <w:r w:rsidRPr="00230D1C">
              <w:rPr>
                <w:noProof/>
                <w:lang w:eastAsia="ko-KR"/>
              </w:rPr>
              <w:t xml:space="preserve"> on a per VPLMN and HPLMN basis.</w:t>
            </w:r>
          </w:p>
        </w:tc>
      </w:tr>
    </w:tbl>
    <w:p w14:paraId="042E3FA4" w14:textId="77777777" w:rsidR="00C572DE" w:rsidRPr="00230D1C" w:rsidRDefault="00C572DE" w:rsidP="00C572DE">
      <w:pPr>
        <w:rPr>
          <w:noProof/>
          <w:lang w:eastAsia="ko-KR"/>
        </w:rPr>
      </w:pPr>
    </w:p>
    <w:p w14:paraId="7D4C2208" w14:textId="77777777" w:rsidR="002F484D" w:rsidRPr="00230D1C" w:rsidRDefault="002F484D" w:rsidP="002F484D">
      <w:pPr>
        <w:pStyle w:val="B1"/>
        <w:rPr>
          <w:noProof/>
        </w:rPr>
      </w:pPr>
      <w:r w:rsidRPr="00230D1C">
        <w:rPr>
          <w:noProof/>
        </w:rPr>
        <w:t>-</w:t>
      </w:r>
      <w:r w:rsidRPr="00230D1C">
        <w:rPr>
          <w:noProof/>
        </w:rPr>
        <w:tab/>
        <w:t xml:space="preserve">Values: </w:t>
      </w:r>
      <w:r w:rsidRPr="00230D1C">
        <w:rPr>
          <w:noProof/>
          <w:lang w:eastAsia="ko-KR"/>
        </w:rPr>
        <w:t>&lt;</w:t>
      </w:r>
      <w:r w:rsidRPr="00230D1C">
        <w:rPr>
          <w:noProof/>
        </w:rPr>
        <w:t>A network access point object</w:t>
      </w:r>
      <w:r w:rsidRPr="00230D1C">
        <w:rPr>
          <w:noProof/>
          <w:lang w:eastAsia="ko-KR"/>
        </w:rPr>
        <w:t>&gt;</w:t>
      </w:r>
    </w:p>
    <w:p w14:paraId="6CC29A98" w14:textId="77777777" w:rsidR="00563BBE" w:rsidRPr="00230D1C" w:rsidRDefault="00563BBE" w:rsidP="00563BBE">
      <w:pPr>
        <w:pStyle w:val="Heading3"/>
        <w:rPr>
          <w:noProof/>
          <w:lang w:eastAsia="ko-KR"/>
        </w:rPr>
      </w:pPr>
      <w:bookmarkStart w:id="7567" w:name="_Toc144197581"/>
      <w:bookmarkStart w:id="7568" w:name="_Toc144199225"/>
      <w:bookmarkStart w:id="7569" w:name="_Toc152620682"/>
      <w:bookmarkStart w:id="7570" w:name="_Toc20157985"/>
      <w:bookmarkStart w:id="7571" w:name="_Toc27507532"/>
      <w:bookmarkStart w:id="7572" w:name="_Toc27508398"/>
      <w:bookmarkStart w:id="7573" w:name="_Toc27509263"/>
      <w:bookmarkStart w:id="7574" w:name="_Toc27553393"/>
      <w:bookmarkStart w:id="7575" w:name="_Toc27554259"/>
      <w:bookmarkStart w:id="7576" w:name="_Toc27555126"/>
      <w:bookmarkStart w:id="7577" w:name="_Toc27555990"/>
      <w:bookmarkStart w:id="7578" w:name="_Toc36036190"/>
      <w:bookmarkStart w:id="7579" w:name="_Toc45273745"/>
      <w:bookmarkStart w:id="7580" w:name="_Toc51937474"/>
      <w:bookmarkStart w:id="7581" w:name="_Toc51938668"/>
      <w:r w:rsidRPr="00230D1C">
        <w:rPr>
          <w:noProof/>
          <w:lang w:eastAsia="ko-KR"/>
        </w:rPr>
        <w:t>8</w:t>
      </w:r>
      <w:r w:rsidRPr="00230D1C">
        <w:rPr>
          <w:noProof/>
        </w:rPr>
        <w:t>.2.</w:t>
      </w:r>
      <w:r>
        <w:rPr>
          <w:noProof/>
          <w:lang w:eastAsia="ko-KR"/>
        </w:rPr>
        <w:t>39A1</w:t>
      </w:r>
      <w:r w:rsidRPr="00230D1C">
        <w:rPr>
          <w:noProof/>
        </w:rPr>
        <w:tab/>
        <w:t>/</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VPLMN/&lt;x&gt;/Service/</w:t>
      </w:r>
      <w:r>
        <w:rPr>
          <w:noProof/>
          <w:lang w:eastAsia="ko-KR"/>
        </w:rPr>
        <w:br/>
        <w:t>MCPTTRefSNSSAI</w:t>
      </w:r>
      <w:bookmarkEnd w:id="7567"/>
      <w:bookmarkEnd w:id="7568"/>
      <w:bookmarkEnd w:id="7569"/>
    </w:p>
    <w:p w14:paraId="00B1A5A5" w14:textId="77777777" w:rsidR="00563BBE" w:rsidRPr="00230D1C" w:rsidRDefault="00563BBE" w:rsidP="00563BBE">
      <w:pPr>
        <w:pStyle w:val="TH"/>
        <w:rPr>
          <w:noProof/>
          <w:lang w:eastAsia="ko-KR"/>
        </w:rPr>
      </w:pPr>
      <w:r w:rsidRPr="00230D1C">
        <w:rPr>
          <w:noProof/>
        </w:rPr>
        <w:t>Table </w:t>
      </w:r>
      <w:r w:rsidRPr="00230D1C">
        <w:rPr>
          <w:noProof/>
          <w:lang w:eastAsia="ko-KR"/>
        </w:rPr>
        <w:t>8</w:t>
      </w:r>
      <w:r w:rsidRPr="00230D1C">
        <w:rPr>
          <w:noProof/>
        </w:rPr>
        <w:t>.2.</w:t>
      </w:r>
      <w:r>
        <w:rPr>
          <w:noProof/>
          <w:lang w:eastAsia="ko-KR"/>
        </w:rPr>
        <w:t>39A1</w:t>
      </w:r>
      <w:r>
        <w:rPr>
          <w:noProof/>
        </w:rPr>
        <w:t>.1</w:t>
      </w:r>
      <w:r w:rsidRPr="00230D1C">
        <w:rPr>
          <w:noProof/>
        </w:rPr>
        <w:t>: /</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VPLMN/&lt;x&gt;/Service/MCPTTRefSNSSA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563BBE" w:rsidRPr="00230D1C" w14:paraId="523D8B68"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A2C5820" w14:textId="77777777" w:rsidR="00563BBE" w:rsidRPr="00230D1C" w:rsidRDefault="00563BBE" w:rsidP="00F011E1">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VPLMN/&lt;x&gt;/Service/MCPTTRefSNSSAI</w:t>
            </w:r>
          </w:p>
        </w:tc>
      </w:tr>
      <w:tr w:rsidR="00563BBE" w:rsidRPr="00230D1C" w14:paraId="4CBADE55"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E19FA89" w14:textId="77777777" w:rsidR="00563BBE" w:rsidRPr="00230D1C" w:rsidRDefault="00563BBE"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AD26DE" w14:textId="77777777" w:rsidR="00563BBE" w:rsidRPr="00230D1C" w:rsidRDefault="00563BBE"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B90F54" w14:textId="77777777" w:rsidR="00563BBE" w:rsidRPr="00230D1C" w:rsidRDefault="00563BBE"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8DECF2" w14:textId="77777777" w:rsidR="00563BBE" w:rsidRPr="00230D1C" w:rsidRDefault="00563BBE"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C7DB2D" w14:textId="77777777" w:rsidR="00563BBE" w:rsidRPr="00230D1C" w:rsidRDefault="00563BBE"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D303054" w14:textId="77777777" w:rsidR="00563BBE" w:rsidRPr="00230D1C" w:rsidRDefault="00563BBE" w:rsidP="00F011E1">
            <w:pPr>
              <w:jc w:val="center"/>
              <w:rPr>
                <w:rFonts w:ascii="Arial" w:hAnsi="Arial" w:cs="Arial"/>
                <w:b/>
                <w:noProof/>
                <w:sz w:val="18"/>
                <w:szCs w:val="18"/>
              </w:rPr>
            </w:pPr>
          </w:p>
        </w:tc>
      </w:tr>
      <w:tr w:rsidR="00563BBE" w:rsidRPr="00230D1C" w14:paraId="265983F4"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7F03839" w14:textId="77777777" w:rsidR="00563BBE" w:rsidRPr="00230D1C" w:rsidRDefault="00563BBE"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A9B847" w14:textId="77777777" w:rsidR="00563BBE" w:rsidRPr="00230D1C" w:rsidRDefault="00563BBE" w:rsidP="00F011E1">
            <w:pPr>
              <w:pStyle w:val="TAC"/>
              <w:rPr>
                <w:noProof/>
              </w:rPr>
            </w:pPr>
            <w:r>
              <w:rPr>
                <w:noProof/>
              </w:rPr>
              <w:t>Optional</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0F3FE8" w14:textId="77777777" w:rsidR="00563BBE" w:rsidRPr="00230D1C" w:rsidRDefault="00563BBE" w:rsidP="00F011E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135F08" w14:textId="77777777" w:rsidR="00563BBE" w:rsidRPr="00230D1C" w:rsidRDefault="00563BBE" w:rsidP="00F011E1">
            <w:pPr>
              <w:pStyle w:val="TAC"/>
              <w:rPr>
                <w:noProof/>
              </w:rPr>
            </w:pPr>
            <w:r>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316EC8" w14:textId="77777777" w:rsidR="00563BBE" w:rsidRPr="00230D1C" w:rsidRDefault="00563BBE"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8739CF8" w14:textId="77777777" w:rsidR="00563BBE" w:rsidRPr="00230D1C" w:rsidRDefault="00563BBE" w:rsidP="00F011E1">
            <w:pPr>
              <w:jc w:val="center"/>
              <w:rPr>
                <w:b/>
                <w:noProof/>
              </w:rPr>
            </w:pPr>
          </w:p>
        </w:tc>
      </w:tr>
      <w:tr w:rsidR="00563BBE" w:rsidRPr="00230D1C" w14:paraId="4D617C3E"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327E169" w14:textId="77777777" w:rsidR="00563BBE" w:rsidRPr="00230D1C" w:rsidRDefault="00563BBE" w:rsidP="00F011E1">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BFF54B5" w14:textId="77777777" w:rsidR="00563BBE" w:rsidRPr="00230D1C" w:rsidRDefault="00563BBE" w:rsidP="00F011E1">
            <w:pPr>
              <w:rPr>
                <w:noProof/>
                <w:lang w:eastAsia="ko-KR"/>
              </w:rPr>
            </w:pPr>
            <w:r w:rsidRPr="00230D1C">
              <w:rPr>
                <w:noProof/>
              </w:rPr>
              <w:t xml:space="preserve">This </w:t>
            </w:r>
            <w:r>
              <w:rPr>
                <w:noProof/>
                <w:lang w:eastAsia="ko-KR"/>
              </w:rPr>
              <w:t>interior</w:t>
            </w:r>
            <w:r w:rsidRPr="00230D1C">
              <w:rPr>
                <w:noProof/>
              </w:rPr>
              <w:t xml:space="preserve"> node </w:t>
            </w:r>
            <w:r>
              <w:rPr>
                <w:lang w:val="en-US"/>
              </w:rPr>
              <w:t>contains the list of S-NSSAIs to be used for MCPTT service in the VPLMN</w:t>
            </w:r>
            <w:r w:rsidRPr="001F2A20">
              <w:rPr>
                <w:noProof/>
              </w:rPr>
              <w:t>.</w:t>
            </w:r>
          </w:p>
        </w:tc>
      </w:tr>
    </w:tbl>
    <w:p w14:paraId="2FE84438" w14:textId="77777777" w:rsidR="00563BBE" w:rsidRPr="00230D1C" w:rsidRDefault="00563BBE" w:rsidP="00563BBE">
      <w:pPr>
        <w:rPr>
          <w:noProof/>
          <w:lang w:eastAsia="ko-KR"/>
        </w:rPr>
      </w:pPr>
    </w:p>
    <w:p w14:paraId="7C8DEF2F" w14:textId="77777777" w:rsidR="00563BBE" w:rsidRPr="00230D1C" w:rsidRDefault="00563BBE" w:rsidP="00563BBE">
      <w:pPr>
        <w:pStyle w:val="Heading3"/>
        <w:rPr>
          <w:noProof/>
          <w:lang w:eastAsia="ko-KR"/>
        </w:rPr>
      </w:pPr>
      <w:bookmarkStart w:id="7582" w:name="_Toc144197582"/>
      <w:bookmarkStart w:id="7583" w:name="_Toc144199226"/>
      <w:bookmarkStart w:id="7584" w:name="_Toc152620683"/>
      <w:r w:rsidRPr="00230D1C">
        <w:rPr>
          <w:noProof/>
          <w:lang w:eastAsia="ko-KR"/>
        </w:rPr>
        <w:t>8</w:t>
      </w:r>
      <w:r w:rsidRPr="00230D1C">
        <w:rPr>
          <w:noProof/>
        </w:rPr>
        <w:t>.2.</w:t>
      </w:r>
      <w:r>
        <w:rPr>
          <w:noProof/>
          <w:lang w:eastAsia="ko-KR"/>
        </w:rPr>
        <w:t>39A2</w:t>
      </w:r>
      <w:r w:rsidRPr="00230D1C">
        <w:rPr>
          <w:noProof/>
        </w:rPr>
        <w:tab/>
        <w:t>/</w:t>
      </w:r>
      <w:r w:rsidRPr="00D929A4">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VPLMN/&lt;x&gt;/</w:t>
      </w:r>
      <w:r w:rsidRPr="00230D1C">
        <w:rPr>
          <w:noProof/>
          <w:lang w:eastAsia="ko-KR"/>
        </w:rPr>
        <w:t>Service/</w:t>
      </w:r>
      <w:r>
        <w:rPr>
          <w:noProof/>
          <w:lang w:eastAsia="ko-KR"/>
        </w:rPr>
        <w:br/>
        <w:t>MCPTTRefSNSSAI</w:t>
      </w:r>
      <w:r w:rsidRPr="00230D1C">
        <w:rPr>
          <w:noProof/>
          <w:lang w:eastAsia="ko-KR"/>
        </w:rPr>
        <w:t>/&lt;x&gt;</w:t>
      </w:r>
      <w:bookmarkEnd w:id="7582"/>
      <w:bookmarkEnd w:id="7583"/>
      <w:bookmarkEnd w:id="7584"/>
    </w:p>
    <w:p w14:paraId="6C1DCBEB" w14:textId="77777777" w:rsidR="00563BBE" w:rsidRPr="00230D1C" w:rsidRDefault="00563BBE" w:rsidP="00563BBE">
      <w:pPr>
        <w:pStyle w:val="TH"/>
        <w:rPr>
          <w:noProof/>
          <w:lang w:eastAsia="ko-KR"/>
        </w:rPr>
      </w:pPr>
      <w:r w:rsidRPr="00230D1C">
        <w:rPr>
          <w:noProof/>
        </w:rPr>
        <w:t>Table </w:t>
      </w:r>
      <w:r w:rsidRPr="00230D1C">
        <w:rPr>
          <w:noProof/>
          <w:lang w:eastAsia="ko-KR"/>
        </w:rPr>
        <w:t>8</w:t>
      </w:r>
      <w:r w:rsidRPr="00230D1C">
        <w:rPr>
          <w:noProof/>
        </w:rPr>
        <w:t>.2.</w:t>
      </w:r>
      <w:r>
        <w:rPr>
          <w:noProof/>
          <w:lang w:eastAsia="ko-KR"/>
        </w:rPr>
        <w:t>39A2</w:t>
      </w:r>
      <w:r w:rsidRPr="00230D1C">
        <w:rPr>
          <w:noProof/>
        </w:rPr>
        <w:t>.1: /</w:t>
      </w:r>
      <w:r w:rsidRPr="00551AA2">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VPLMN/&lt;x&gt;/</w:t>
      </w:r>
      <w:r w:rsidRPr="00230D1C">
        <w:rPr>
          <w:noProof/>
          <w:lang w:eastAsia="ko-KR"/>
        </w:rPr>
        <w:t>Service/</w:t>
      </w:r>
      <w:r>
        <w:rPr>
          <w:noProof/>
          <w:lang w:eastAsia="ko-KR"/>
        </w:rPr>
        <w:t>MCPTTRefSNSSAI</w:t>
      </w:r>
      <w:r w:rsidRPr="00230D1C">
        <w:rPr>
          <w:noProof/>
          <w:lang w:eastAsia="ko-KR"/>
        </w:rPr>
        <w:t>/&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563BBE" w:rsidRPr="00230D1C" w14:paraId="76FDE638"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E24DB4D" w14:textId="77777777" w:rsidR="00563BBE" w:rsidRPr="00230D1C" w:rsidRDefault="00563BBE" w:rsidP="00F011E1">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VPLMN/&lt;x&gt;/</w:t>
            </w:r>
            <w:r w:rsidRPr="00230D1C">
              <w:rPr>
                <w:noProof/>
                <w:lang w:eastAsia="ko-KR"/>
              </w:rPr>
              <w:t>Service/</w:t>
            </w:r>
            <w:r>
              <w:rPr>
                <w:noProof/>
                <w:lang w:eastAsia="ko-KR"/>
              </w:rPr>
              <w:t>MCPTTRefSNSSAI</w:t>
            </w:r>
            <w:r w:rsidRPr="00230D1C">
              <w:rPr>
                <w:noProof/>
                <w:lang w:eastAsia="ko-KR"/>
              </w:rPr>
              <w:t>/&lt;x&gt;</w:t>
            </w:r>
          </w:p>
        </w:tc>
      </w:tr>
      <w:tr w:rsidR="00563BBE" w:rsidRPr="00230D1C" w14:paraId="01365334"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575FCF7" w14:textId="77777777" w:rsidR="00563BBE" w:rsidRPr="00230D1C" w:rsidRDefault="00563BBE"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7644B5" w14:textId="77777777" w:rsidR="00563BBE" w:rsidRPr="00230D1C" w:rsidRDefault="00563BBE"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369757" w14:textId="77777777" w:rsidR="00563BBE" w:rsidRPr="00230D1C" w:rsidRDefault="00563BBE"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58B84D" w14:textId="77777777" w:rsidR="00563BBE" w:rsidRPr="00230D1C" w:rsidRDefault="00563BBE"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A337B0" w14:textId="77777777" w:rsidR="00563BBE" w:rsidRPr="00230D1C" w:rsidRDefault="00563BBE"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D9C5359" w14:textId="77777777" w:rsidR="00563BBE" w:rsidRPr="00230D1C" w:rsidRDefault="00563BBE" w:rsidP="00F011E1">
            <w:pPr>
              <w:jc w:val="center"/>
              <w:rPr>
                <w:rFonts w:ascii="Arial" w:hAnsi="Arial" w:cs="Arial"/>
                <w:b/>
                <w:noProof/>
                <w:sz w:val="18"/>
                <w:szCs w:val="18"/>
              </w:rPr>
            </w:pPr>
          </w:p>
        </w:tc>
      </w:tr>
      <w:tr w:rsidR="00563BBE" w:rsidRPr="00230D1C" w14:paraId="0E70B69D"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C22AB83" w14:textId="77777777" w:rsidR="00563BBE" w:rsidRPr="00230D1C" w:rsidRDefault="00563BBE"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1A8E37" w14:textId="77777777" w:rsidR="00563BBE" w:rsidRPr="00230D1C" w:rsidRDefault="00563BBE" w:rsidP="00F011E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CEC038" w14:textId="77777777" w:rsidR="00563BBE" w:rsidRPr="00230D1C" w:rsidRDefault="00563BBE" w:rsidP="00F011E1">
            <w:pPr>
              <w:pStyle w:val="TAC"/>
              <w:rPr>
                <w:noProof/>
              </w:rPr>
            </w:pPr>
            <w:r w:rsidRPr="00230D1C">
              <w:rPr>
                <w:noProof/>
              </w:rPr>
              <w:t>OneOrMor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B0D353" w14:textId="77777777" w:rsidR="00563BBE" w:rsidRPr="00230D1C" w:rsidRDefault="00563BBE" w:rsidP="00F011E1">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A7ECB8" w14:textId="77777777" w:rsidR="00563BBE" w:rsidRPr="00230D1C" w:rsidRDefault="00563BBE"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F313951" w14:textId="77777777" w:rsidR="00563BBE" w:rsidRPr="00230D1C" w:rsidRDefault="00563BBE" w:rsidP="00F011E1">
            <w:pPr>
              <w:jc w:val="center"/>
              <w:rPr>
                <w:b/>
                <w:noProof/>
              </w:rPr>
            </w:pPr>
          </w:p>
        </w:tc>
      </w:tr>
      <w:tr w:rsidR="00563BBE" w:rsidRPr="00230D1C" w14:paraId="06FC02B1"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51A64E1" w14:textId="77777777" w:rsidR="00563BBE" w:rsidRPr="00230D1C" w:rsidRDefault="00563BBE" w:rsidP="00F011E1">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09CB5ED" w14:textId="77777777" w:rsidR="00563BBE" w:rsidRPr="00230D1C" w:rsidRDefault="00563BBE" w:rsidP="00F011E1">
            <w:pPr>
              <w:rPr>
                <w:noProof/>
                <w:lang w:eastAsia="ko-KR"/>
              </w:rPr>
            </w:pPr>
            <w:r w:rsidRPr="00230D1C">
              <w:rPr>
                <w:noProof/>
              </w:rPr>
              <w:t xml:space="preserve">This run-time node acts as a placeholder for each reference to </w:t>
            </w:r>
            <w:r>
              <w:rPr>
                <w:noProof/>
              </w:rPr>
              <w:t>parameters for a slice (S-NSSAI)</w:t>
            </w:r>
            <w:r w:rsidRPr="00230D1C">
              <w:rPr>
                <w:noProof/>
              </w:rPr>
              <w:t xml:space="preserve"> </w:t>
            </w:r>
            <w:r>
              <w:rPr>
                <w:noProof/>
              </w:rPr>
              <w:t>used for MCPTT service in the</w:t>
            </w:r>
            <w:r w:rsidRPr="00230D1C">
              <w:rPr>
                <w:noProof/>
                <w:lang w:eastAsia="ko-KR"/>
              </w:rPr>
              <w:t xml:space="preserve"> </w:t>
            </w:r>
            <w:r>
              <w:rPr>
                <w:noProof/>
                <w:lang w:eastAsia="ko-KR"/>
              </w:rPr>
              <w:t>V</w:t>
            </w:r>
            <w:r w:rsidRPr="00230D1C">
              <w:rPr>
                <w:noProof/>
                <w:lang w:eastAsia="ko-KR"/>
              </w:rPr>
              <w:t>PLMN.</w:t>
            </w:r>
          </w:p>
        </w:tc>
      </w:tr>
    </w:tbl>
    <w:p w14:paraId="0CFFFF9E" w14:textId="77777777" w:rsidR="00563BBE" w:rsidRPr="00230D1C" w:rsidRDefault="00563BBE" w:rsidP="00563BBE">
      <w:pPr>
        <w:rPr>
          <w:noProof/>
          <w:lang w:eastAsia="ko-KR"/>
        </w:rPr>
      </w:pPr>
    </w:p>
    <w:p w14:paraId="53FE1688" w14:textId="77777777" w:rsidR="00563BBE" w:rsidRPr="00230D1C" w:rsidRDefault="00563BBE" w:rsidP="00563BBE">
      <w:pPr>
        <w:pStyle w:val="Heading3"/>
        <w:rPr>
          <w:noProof/>
          <w:lang w:eastAsia="ko-KR"/>
        </w:rPr>
      </w:pPr>
      <w:bookmarkStart w:id="7585" w:name="_Toc144197583"/>
      <w:bookmarkStart w:id="7586" w:name="_Toc144199227"/>
      <w:bookmarkStart w:id="7587" w:name="_Toc152620684"/>
      <w:r w:rsidRPr="00230D1C">
        <w:rPr>
          <w:noProof/>
          <w:lang w:eastAsia="ko-KR"/>
        </w:rPr>
        <w:t>8</w:t>
      </w:r>
      <w:r w:rsidRPr="00230D1C">
        <w:rPr>
          <w:noProof/>
        </w:rPr>
        <w:t>.2.</w:t>
      </w:r>
      <w:r>
        <w:rPr>
          <w:noProof/>
        </w:rPr>
        <w:t>39</w:t>
      </w:r>
      <w:r>
        <w:rPr>
          <w:noProof/>
          <w:lang w:eastAsia="ko-KR"/>
        </w:rPr>
        <w:t>A3</w:t>
      </w:r>
      <w:r w:rsidRPr="00230D1C">
        <w:rPr>
          <w:noProof/>
        </w:rPr>
        <w:tab/>
        <w:t>/</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VPLMN/&lt;x&gt;/Service/</w:t>
      </w:r>
      <w:r>
        <w:rPr>
          <w:noProof/>
          <w:lang w:eastAsia="ko-KR"/>
        </w:rPr>
        <w:br/>
        <w:t>MCPTTRefSNSSAI/&lt;x&gt;/RefSNSSAI</w:t>
      </w:r>
      <w:bookmarkEnd w:id="7585"/>
      <w:bookmarkEnd w:id="7586"/>
      <w:bookmarkEnd w:id="7587"/>
    </w:p>
    <w:p w14:paraId="55B339D8" w14:textId="77777777" w:rsidR="00563BBE" w:rsidRPr="00230D1C" w:rsidRDefault="00563BBE" w:rsidP="00563BBE">
      <w:pPr>
        <w:pStyle w:val="TH"/>
        <w:rPr>
          <w:noProof/>
          <w:lang w:eastAsia="ko-KR"/>
        </w:rPr>
      </w:pPr>
      <w:r w:rsidRPr="00230D1C">
        <w:rPr>
          <w:noProof/>
        </w:rPr>
        <w:t>Table </w:t>
      </w:r>
      <w:r w:rsidRPr="00230D1C">
        <w:rPr>
          <w:noProof/>
          <w:lang w:eastAsia="ko-KR"/>
        </w:rPr>
        <w:t>8</w:t>
      </w:r>
      <w:r w:rsidRPr="00230D1C">
        <w:rPr>
          <w:noProof/>
        </w:rPr>
        <w:t>.2.</w:t>
      </w:r>
      <w:r>
        <w:rPr>
          <w:noProof/>
          <w:lang w:eastAsia="ko-KR"/>
        </w:rPr>
        <w:t>39A3</w:t>
      </w:r>
      <w:r>
        <w:rPr>
          <w:noProof/>
        </w:rPr>
        <w:t>.1</w:t>
      </w:r>
      <w:r w:rsidRPr="00230D1C">
        <w:rPr>
          <w:noProof/>
        </w:rPr>
        <w:t>: /</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VPLMN/&lt;x&gt;/Service/MCPTTRefSNSSAI/&lt;x&gt;/RefSNSSA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563BBE" w:rsidRPr="00496174" w14:paraId="54045177"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7BEF686" w14:textId="77777777" w:rsidR="00563BBE" w:rsidRPr="00496174" w:rsidRDefault="00563BBE" w:rsidP="00F011E1">
            <w:pPr>
              <w:rPr>
                <w:rFonts w:ascii="Arial" w:hAnsi="Arial" w:cs="Arial"/>
                <w:noProof/>
                <w:sz w:val="18"/>
                <w:szCs w:val="18"/>
                <w:lang w:val="fr-FR"/>
              </w:rPr>
            </w:pPr>
            <w:r w:rsidRPr="00496174">
              <w:rPr>
                <w:noProof/>
                <w:lang w:val="fr-FR"/>
              </w:rPr>
              <w:t>O</w:t>
            </w:r>
            <w:r w:rsidRPr="00496174">
              <w:rPr>
                <w:noProof/>
                <w:lang w:val="fr-FR" w:eastAsia="ko-KR"/>
              </w:rPr>
              <w:t>n</w:t>
            </w:r>
            <w:r w:rsidRPr="00496174">
              <w:rPr>
                <w:noProof/>
                <w:lang w:val="fr-FR"/>
              </w:rPr>
              <w:t>Network/</w:t>
            </w:r>
            <w:r w:rsidRPr="00496174">
              <w:rPr>
                <w:noProof/>
                <w:lang w:val="fr-FR" w:eastAsia="ko-KR"/>
              </w:rPr>
              <w:t>HPLMN/VPLMN/&lt;x&gt;/Service/MCPTTRefSNSSAI/&lt;x&gt;/RefSNSSAI</w:t>
            </w:r>
          </w:p>
        </w:tc>
      </w:tr>
      <w:tr w:rsidR="00563BBE" w:rsidRPr="00230D1C" w14:paraId="69BB5E00"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4B61374" w14:textId="77777777" w:rsidR="00563BBE" w:rsidRPr="00496174" w:rsidRDefault="00563BBE" w:rsidP="00F011E1">
            <w:pPr>
              <w:jc w:val="center"/>
              <w:rPr>
                <w:rFonts w:ascii="Arial" w:hAnsi="Arial" w:cs="Arial"/>
                <w:b/>
                <w:noProof/>
                <w:sz w:val="18"/>
                <w:szCs w:val="18"/>
                <w:lang w:val="fr-FR"/>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151F16" w14:textId="77777777" w:rsidR="00563BBE" w:rsidRPr="00230D1C" w:rsidRDefault="00563BBE"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564F94" w14:textId="77777777" w:rsidR="00563BBE" w:rsidRPr="00230D1C" w:rsidRDefault="00563BBE"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37D0A1" w14:textId="77777777" w:rsidR="00563BBE" w:rsidRPr="00230D1C" w:rsidRDefault="00563BBE"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4BB809" w14:textId="77777777" w:rsidR="00563BBE" w:rsidRPr="00230D1C" w:rsidRDefault="00563BBE"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6DFFB5F" w14:textId="77777777" w:rsidR="00563BBE" w:rsidRPr="00230D1C" w:rsidRDefault="00563BBE" w:rsidP="00F011E1">
            <w:pPr>
              <w:jc w:val="center"/>
              <w:rPr>
                <w:rFonts w:ascii="Arial" w:hAnsi="Arial" w:cs="Arial"/>
                <w:b/>
                <w:noProof/>
                <w:sz w:val="18"/>
                <w:szCs w:val="18"/>
              </w:rPr>
            </w:pPr>
          </w:p>
        </w:tc>
      </w:tr>
      <w:tr w:rsidR="00563BBE" w:rsidRPr="00230D1C" w14:paraId="5ED8DF7D"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41214D1" w14:textId="77777777" w:rsidR="00563BBE" w:rsidRPr="00230D1C" w:rsidRDefault="00563BBE"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B58891" w14:textId="77777777" w:rsidR="00563BBE" w:rsidRPr="00230D1C" w:rsidRDefault="00563BBE" w:rsidP="00F011E1">
            <w:pPr>
              <w:pStyle w:val="TAC"/>
              <w:rPr>
                <w:noProof/>
              </w:rPr>
            </w:pPr>
            <w:r>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44F911" w14:textId="77777777" w:rsidR="00563BBE" w:rsidRPr="00230D1C" w:rsidRDefault="00563BBE" w:rsidP="00F011E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13EB94" w14:textId="77777777" w:rsidR="00563BBE" w:rsidRPr="00230D1C" w:rsidRDefault="00563BBE" w:rsidP="00F011E1">
            <w:pPr>
              <w:pStyle w:val="TAC"/>
              <w:rPr>
                <w:noProof/>
              </w:rPr>
            </w:pPr>
            <w:r>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413D8B" w14:textId="77777777" w:rsidR="00563BBE" w:rsidRPr="00230D1C" w:rsidRDefault="00563BBE"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4E2E0DB" w14:textId="77777777" w:rsidR="00563BBE" w:rsidRPr="00230D1C" w:rsidRDefault="00563BBE" w:rsidP="00F011E1">
            <w:pPr>
              <w:jc w:val="center"/>
              <w:rPr>
                <w:b/>
                <w:noProof/>
              </w:rPr>
            </w:pPr>
          </w:p>
        </w:tc>
      </w:tr>
      <w:tr w:rsidR="00563BBE" w:rsidRPr="00230D1C" w14:paraId="61B48DC5"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102A583" w14:textId="77777777" w:rsidR="00563BBE" w:rsidRPr="00230D1C" w:rsidRDefault="00563BBE" w:rsidP="00F011E1">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D946A09" w14:textId="77777777" w:rsidR="00563BBE" w:rsidRPr="00230D1C" w:rsidRDefault="00563BBE" w:rsidP="00F011E1">
            <w:pPr>
              <w:rPr>
                <w:noProof/>
                <w:lang w:eastAsia="ko-KR"/>
              </w:rPr>
            </w:pPr>
            <w:r w:rsidRPr="00230D1C">
              <w:rPr>
                <w:noProof/>
              </w:rPr>
              <w:t>Th</w:t>
            </w:r>
            <w:r>
              <w:rPr>
                <w:noProof/>
              </w:rPr>
              <w:t>is</w:t>
            </w:r>
            <w:r w:rsidRPr="00230D1C">
              <w:rPr>
                <w:noProof/>
              </w:rPr>
              <w:t xml:space="preserve"> </w:t>
            </w:r>
            <w:r>
              <w:rPr>
                <w:noProof/>
                <w:lang w:eastAsia="ko-KR"/>
              </w:rPr>
              <w:t>leaf node</w:t>
            </w:r>
            <w:r w:rsidRPr="00230D1C">
              <w:rPr>
                <w:noProof/>
              </w:rPr>
              <w:t xml:space="preserve"> specifies a specific linkage to </w:t>
            </w:r>
            <w:r w:rsidRPr="00230D1C">
              <w:rPr>
                <w:noProof/>
                <w:lang w:eastAsia="ko-KR"/>
              </w:rPr>
              <w:t xml:space="preserve">the </w:t>
            </w:r>
            <w:r>
              <w:rPr>
                <w:noProof/>
              </w:rPr>
              <w:t>slice (S-NSSAI)</w:t>
            </w:r>
            <w:r w:rsidRPr="00230D1C">
              <w:rPr>
                <w:noProof/>
              </w:rPr>
              <w:t xml:space="preserve"> parameters</w:t>
            </w:r>
            <w:r w:rsidRPr="00230D1C">
              <w:rPr>
                <w:noProof/>
                <w:lang w:eastAsia="ko-KR"/>
              </w:rPr>
              <w:t xml:space="preserve"> </w:t>
            </w:r>
            <w:r>
              <w:rPr>
                <w:noProof/>
              </w:rPr>
              <w:t>used for MCPTT service in the</w:t>
            </w:r>
            <w:r w:rsidRPr="00230D1C">
              <w:rPr>
                <w:noProof/>
                <w:lang w:eastAsia="ko-KR"/>
              </w:rPr>
              <w:t xml:space="preserve"> </w:t>
            </w:r>
            <w:r>
              <w:rPr>
                <w:noProof/>
                <w:lang w:eastAsia="ko-KR"/>
              </w:rPr>
              <w:t>V</w:t>
            </w:r>
            <w:r w:rsidRPr="00230D1C">
              <w:rPr>
                <w:noProof/>
                <w:lang w:eastAsia="ko-KR"/>
              </w:rPr>
              <w:t>PLMN.</w:t>
            </w:r>
          </w:p>
        </w:tc>
      </w:tr>
    </w:tbl>
    <w:p w14:paraId="66AFA8BD" w14:textId="77777777" w:rsidR="00563BBE" w:rsidRPr="00230D1C" w:rsidRDefault="00563BBE" w:rsidP="00563BBE">
      <w:pPr>
        <w:rPr>
          <w:noProof/>
          <w:lang w:eastAsia="ko-KR"/>
        </w:rPr>
      </w:pPr>
    </w:p>
    <w:p w14:paraId="7BE94342" w14:textId="77777777" w:rsidR="00563BBE" w:rsidRPr="00230D1C" w:rsidRDefault="00563BBE" w:rsidP="00563BBE">
      <w:pPr>
        <w:pStyle w:val="B1"/>
        <w:rPr>
          <w:noProof/>
        </w:rPr>
      </w:pPr>
      <w:r w:rsidRPr="00230D1C">
        <w:rPr>
          <w:noProof/>
        </w:rPr>
        <w:t>-</w:t>
      </w:r>
      <w:r w:rsidRPr="00230D1C">
        <w:rPr>
          <w:noProof/>
        </w:rPr>
        <w:tab/>
        <w:t xml:space="preserve">Values: </w:t>
      </w:r>
      <w:r>
        <w:rPr>
          <w:noProof/>
        </w:rPr>
        <w:t>A string that identifies an S-NSSAI.</w:t>
      </w:r>
    </w:p>
    <w:p w14:paraId="3EC62AB2" w14:textId="77777777" w:rsidR="00563BBE" w:rsidRPr="00230D1C" w:rsidRDefault="00563BBE" w:rsidP="00563BBE">
      <w:pPr>
        <w:pStyle w:val="Heading3"/>
        <w:rPr>
          <w:noProof/>
          <w:lang w:eastAsia="ko-KR"/>
        </w:rPr>
      </w:pPr>
      <w:bookmarkStart w:id="7588" w:name="_Toc144197584"/>
      <w:bookmarkStart w:id="7589" w:name="_Toc144199228"/>
      <w:bookmarkStart w:id="7590" w:name="_Toc152620685"/>
      <w:r w:rsidRPr="00230D1C">
        <w:rPr>
          <w:noProof/>
          <w:lang w:eastAsia="ko-KR"/>
        </w:rPr>
        <w:t>8</w:t>
      </w:r>
      <w:r w:rsidRPr="00230D1C">
        <w:rPr>
          <w:noProof/>
        </w:rPr>
        <w:t>.2.</w:t>
      </w:r>
      <w:r>
        <w:rPr>
          <w:noProof/>
          <w:lang w:eastAsia="ko-KR"/>
        </w:rPr>
        <w:t>39A4</w:t>
      </w:r>
      <w:r w:rsidRPr="00230D1C">
        <w:rPr>
          <w:noProof/>
        </w:rPr>
        <w:tab/>
        <w:t>/</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VPLMN/&lt;x&gt;/Service/</w:t>
      </w:r>
      <w:r>
        <w:rPr>
          <w:noProof/>
          <w:lang w:eastAsia="ko-KR"/>
        </w:rPr>
        <w:br/>
        <w:t>MCCommonCoreRefSNSSAI</w:t>
      </w:r>
      <w:bookmarkEnd w:id="7588"/>
      <w:bookmarkEnd w:id="7589"/>
      <w:bookmarkEnd w:id="7590"/>
    </w:p>
    <w:p w14:paraId="5360C1E9" w14:textId="77777777" w:rsidR="00563BBE" w:rsidRPr="00230D1C" w:rsidRDefault="00563BBE" w:rsidP="00563BBE">
      <w:pPr>
        <w:pStyle w:val="TH"/>
        <w:rPr>
          <w:noProof/>
          <w:lang w:eastAsia="ko-KR"/>
        </w:rPr>
      </w:pPr>
      <w:r w:rsidRPr="00230D1C">
        <w:rPr>
          <w:noProof/>
        </w:rPr>
        <w:t>Table </w:t>
      </w:r>
      <w:r w:rsidRPr="00230D1C">
        <w:rPr>
          <w:noProof/>
          <w:lang w:eastAsia="ko-KR"/>
        </w:rPr>
        <w:t>8</w:t>
      </w:r>
      <w:r w:rsidRPr="00230D1C">
        <w:rPr>
          <w:noProof/>
        </w:rPr>
        <w:t>.2.</w:t>
      </w:r>
      <w:r>
        <w:rPr>
          <w:noProof/>
          <w:lang w:eastAsia="ko-KR"/>
        </w:rPr>
        <w:t>39A4</w:t>
      </w:r>
      <w:r>
        <w:rPr>
          <w:noProof/>
        </w:rPr>
        <w:t>.1</w:t>
      </w:r>
      <w:r w:rsidRPr="00230D1C">
        <w:rPr>
          <w:noProof/>
        </w:rPr>
        <w:t xml:space="preserve">: </w:t>
      </w:r>
      <w:r w:rsidRPr="00230D1C">
        <w:rPr>
          <w:noProof/>
        </w:rPr>
        <w:tab/>
        <w:t>/</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VPLMN/&lt;x&gt;/Service/MCCommonCoreRefSNSSA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563BBE" w:rsidRPr="00230D1C" w14:paraId="75E3D0C7"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1FBD9EA" w14:textId="77777777" w:rsidR="00563BBE" w:rsidRPr="00230D1C" w:rsidRDefault="00563BBE" w:rsidP="00F011E1">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VPLMN/&lt;x&gt;/Service/MCCommonCoreRefSNSSAI</w:t>
            </w:r>
          </w:p>
        </w:tc>
      </w:tr>
      <w:tr w:rsidR="00563BBE" w:rsidRPr="00230D1C" w14:paraId="3F2989D4"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FCD5C47" w14:textId="77777777" w:rsidR="00563BBE" w:rsidRPr="00230D1C" w:rsidRDefault="00563BBE"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59DE8B" w14:textId="77777777" w:rsidR="00563BBE" w:rsidRPr="00230D1C" w:rsidRDefault="00563BBE"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BB50AA" w14:textId="77777777" w:rsidR="00563BBE" w:rsidRPr="00230D1C" w:rsidRDefault="00563BBE"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125F41" w14:textId="77777777" w:rsidR="00563BBE" w:rsidRPr="00230D1C" w:rsidRDefault="00563BBE"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DCFDC2" w14:textId="77777777" w:rsidR="00563BBE" w:rsidRPr="00230D1C" w:rsidRDefault="00563BBE"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AFFB757" w14:textId="77777777" w:rsidR="00563BBE" w:rsidRPr="00230D1C" w:rsidRDefault="00563BBE" w:rsidP="00F011E1">
            <w:pPr>
              <w:jc w:val="center"/>
              <w:rPr>
                <w:rFonts w:ascii="Arial" w:hAnsi="Arial" w:cs="Arial"/>
                <w:b/>
                <w:noProof/>
                <w:sz w:val="18"/>
                <w:szCs w:val="18"/>
              </w:rPr>
            </w:pPr>
          </w:p>
        </w:tc>
      </w:tr>
      <w:tr w:rsidR="00563BBE" w:rsidRPr="00230D1C" w14:paraId="0217B58C"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799625B" w14:textId="77777777" w:rsidR="00563BBE" w:rsidRPr="00230D1C" w:rsidRDefault="00563BBE"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5F1CD2" w14:textId="77777777" w:rsidR="00563BBE" w:rsidRPr="00230D1C" w:rsidRDefault="00563BBE" w:rsidP="00F011E1">
            <w:pPr>
              <w:pStyle w:val="TAC"/>
              <w:rPr>
                <w:noProof/>
              </w:rPr>
            </w:pPr>
            <w:r>
              <w:rPr>
                <w:noProof/>
              </w:rPr>
              <w:t>Optional</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E15D02" w14:textId="77777777" w:rsidR="00563BBE" w:rsidRPr="00230D1C" w:rsidRDefault="00563BBE" w:rsidP="00F011E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BA02D3" w14:textId="77777777" w:rsidR="00563BBE" w:rsidRPr="00230D1C" w:rsidRDefault="00563BBE" w:rsidP="00F011E1">
            <w:pPr>
              <w:pStyle w:val="TAC"/>
              <w:rPr>
                <w:noProof/>
              </w:rPr>
            </w:pPr>
            <w:r>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0B1E1D" w14:textId="77777777" w:rsidR="00563BBE" w:rsidRPr="00230D1C" w:rsidRDefault="00563BBE"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D8F009F" w14:textId="77777777" w:rsidR="00563BBE" w:rsidRPr="00230D1C" w:rsidRDefault="00563BBE" w:rsidP="00F011E1">
            <w:pPr>
              <w:jc w:val="center"/>
              <w:rPr>
                <w:b/>
                <w:noProof/>
              </w:rPr>
            </w:pPr>
          </w:p>
        </w:tc>
      </w:tr>
      <w:tr w:rsidR="00563BBE" w:rsidRPr="00230D1C" w14:paraId="0BCB3C1C"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29C70E8" w14:textId="77777777" w:rsidR="00563BBE" w:rsidRPr="00230D1C" w:rsidRDefault="00563BBE" w:rsidP="00F011E1">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6A46534" w14:textId="77777777" w:rsidR="00563BBE" w:rsidRPr="00230D1C" w:rsidRDefault="00563BBE" w:rsidP="00F011E1">
            <w:pPr>
              <w:rPr>
                <w:noProof/>
                <w:lang w:eastAsia="ko-KR"/>
              </w:rPr>
            </w:pPr>
            <w:r w:rsidRPr="00230D1C">
              <w:rPr>
                <w:noProof/>
              </w:rPr>
              <w:t xml:space="preserve">This </w:t>
            </w:r>
            <w:r>
              <w:rPr>
                <w:noProof/>
              </w:rPr>
              <w:t xml:space="preserve">interior </w:t>
            </w:r>
            <w:r w:rsidRPr="00230D1C">
              <w:rPr>
                <w:noProof/>
              </w:rPr>
              <w:t xml:space="preserve">node </w:t>
            </w:r>
            <w:r>
              <w:rPr>
                <w:lang w:val="en-US"/>
              </w:rPr>
              <w:t xml:space="preserve">contains a list of S-NSSAIs to be used for MC </w:t>
            </w:r>
            <w:r>
              <w:rPr>
                <w:noProof/>
                <w:lang w:eastAsia="ko-KR"/>
              </w:rPr>
              <w:t>Common Core</w:t>
            </w:r>
            <w:r>
              <w:rPr>
                <w:lang w:val="en-US"/>
              </w:rPr>
              <w:t xml:space="preserve"> services in the VPLMN</w:t>
            </w:r>
            <w:r w:rsidRPr="001F2A20">
              <w:rPr>
                <w:noProof/>
              </w:rPr>
              <w:t>.</w:t>
            </w:r>
          </w:p>
        </w:tc>
      </w:tr>
    </w:tbl>
    <w:p w14:paraId="0ECDA4D7" w14:textId="77777777" w:rsidR="00563BBE" w:rsidRPr="00230D1C" w:rsidRDefault="00563BBE" w:rsidP="00563BBE">
      <w:pPr>
        <w:rPr>
          <w:noProof/>
          <w:lang w:eastAsia="ko-KR"/>
        </w:rPr>
      </w:pPr>
    </w:p>
    <w:p w14:paraId="02397518" w14:textId="77777777" w:rsidR="00563BBE" w:rsidRPr="00230D1C" w:rsidRDefault="00563BBE" w:rsidP="00563BBE">
      <w:pPr>
        <w:pStyle w:val="Heading3"/>
        <w:rPr>
          <w:noProof/>
          <w:lang w:eastAsia="ko-KR"/>
        </w:rPr>
      </w:pPr>
      <w:bookmarkStart w:id="7591" w:name="_Toc144197585"/>
      <w:bookmarkStart w:id="7592" w:name="_Toc144199229"/>
      <w:bookmarkStart w:id="7593" w:name="_Toc152620686"/>
      <w:r w:rsidRPr="00230D1C">
        <w:rPr>
          <w:noProof/>
          <w:lang w:eastAsia="ko-KR"/>
        </w:rPr>
        <w:t>8</w:t>
      </w:r>
      <w:r w:rsidRPr="00230D1C">
        <w:rPr>
          <w:noProof/>
        </w:rPr>
        <w:t>.2.</w:t>
      </w:r>
      <w:r>
        <w:rPr>
          <w:noProof/>
          <w:lang w:eastAsia="ko-KR"/>
        </w:rPr>
        <w:t>39A5</w:t>
      </w:r>
      <w:r>
        <w:rPr>
          <w:noProof/>
        </w:rPr>
        <w:tab/>
      </w:r>
      <w:r w:rsidRPr="00230D1C">
        <w:rPr>
          <w:noProof/>
        </w:rPr>
        <w:t>/</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VPLMN/&lt;x&gt;/Service/</w:t>
      </w:r>
      <w:r>
        <w:rPr>
          <w:noProof/>
          <w:lang w:eastAsia="ko-KR"/>
        </w:rPr>
        <w:br/>
        <w:t>MCCommonCoreRefSNSSAI/&lt;x&gt;</w:t>
      </w:r>
      <w:bookmarkEnd w:id="7591"/>
      <w:bookmarkEnd w:id="7592"/>
      <w:bookmarkEnd w:id="7593"/>
    </w:p>
    <w:p w14:paraId="714DDAE7" w14:textId="77777777" w:rsidR="00563BBE" w:rsidRPr="00230D1C" w:rsidRDefault="00563BBE" w:rsidP="00563BBE">
      <w:pPr>
        <w:pStyle w:val="TH"/>
        <w:rPr>
          <w:noProof/>
          <w:lang w:eastAsia="ko-KR"/>
        </w:rPr>
      </w:pPr>
      <w:r w:rsidRPr="00230D1C">
        <w:rPr>
          <w:noProof/>
        </w:rPr>
        <w:t>Table </w:t>
      </w:r>
      <w:r w:rsidRPr="00230D1C">
        <w:rPr>
          <w:noProof/>
          <w:lang w:eastAsia="ko-KR"/>
        </w:rPr>
        <w:t>8</w:t>
      </w:r>
      <w:r w:rsidRPr="00230D1C">
        <w:rPr>
          <w:noProof/>
        </w:rPr>
        <w:t>.2.</w:t>
      </w:r>
      <w:r>
        <w:rPr>
          <w:noProof/>
          <w:lang w:eastAsia="ko-KR"/>
        </w:rPr>
        <w:t>39A5</w:t>
      </w:r>
      <w:r>
        <w:rPr>
          <w:noProof/>
        </w:rPr>
        <w:t>.1</w:t>
      </w:r>
      <w:r w:rsidRPr="00230D1C">
        <w:rPr>
          <w:noProof/>
        </w:rPr>
        <w:t>: /</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VPLMN/&lt;x&gt;/Service/MCCommonCoreRefSNSSAI/&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563BBE" w:rsidRPr="00230D1C" w14:paraId="230C5C21"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2D3D12C" w14:textId="77777777" w:rsidR="00563BBE" w:rsidRPr="00230D1C" w:rsidRDefault="00563BBE" w:rsidP="00F011E1">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VPLMN/&lt;x&gt;/Service/MCCommonCoreRefSNSSAI/&lt;x&gt;</w:t>
            </w:r>
          </w:p>
        </w:tc>
      </w:tr>
      <w:tr w:rsidR="00563BBE" w:rsidRPr="00230D1C" w14:paraId="3182C07C"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C371AFB" w14:textId="77777777" w:rsidR="00563BBE" w:rsidRPr="00230D1C" w:rsidRDefault="00563BBE"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12E37A" w14:textId="77777777" w:rsidR="00563BBE" w:rsidRPr="00230D1C" w:rsidRDefault="00563BBE"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ADA66C" w14:textId="77777777" w:rsidR="00563BBE" w:rsidRPr="00230D1C" w:rsidRDefault="00563BBE"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D654AD" w14:textId="77777777" w:rsidR="00563BBE" w:rsidRPr="00230D1C" w:rsidRDefault="00563BBE"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7B49B7" w14:textId="77777777" w:rsidR="00563BBE" w:rsidRPr="00230D1C" w:rsidRDefault="00563BBE"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DC7B54B" w14:textId="77777777" w:rsidR="00563BBE" w:rsidRPr="00230D1C" w:rsidRDefault="00563BBE" w:rsidP="00F011E1">
            <w:pPr>
              <w:jc w:val="center"/>
              <w:rPr>
                <w:rFonts w:ascii="Arial" w:hAnsi="Arial" w:cs="Arial"/>
                <w:b/>
                <w:noProof/>
                <w:sz w:val="18"/>
                <w:szCs w:val="18"/>
              </w:rPr>
            </w:pPr>
          </w:p>
        </w:tc>
      </w:tr>
      <w:tr w:rsidR="00563BBE" w:rsidRPr="00230D1C" w14:paraId="784D115C"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01F1E68" w14:textId="77777777" w:rsidR="00563BBE" w:rsidRPr="00230D1C" w:rsidRDefault="00563BBE"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DE2897" w14:textId="77777777" w:rsidR="00563BBE" w:rsidRPr="00230D1C" w:rsidRDefault="00563BBE" w:rsidP="00F011E1">
            <w:pPr>
              <w:pStyle w:val="TAC"/>
              <w:rPr>
                <w:noProof/>
              </w:rPr>
            </w:pPr>
            <w:r>
              <w:rPr>
                <w:noProof/>
              </w:rPr>
              <w:t>Optional</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C7F42A" w14:textId="77777777" w:rsidR="00563BBE" w:rsidRPr="00230D1C" w:rsidRDefault="00563BBE" w:rsidP="00F011E1">
            <w:pPr>
              <w:pStyle w:val="TAC"/>
              <w:rPr>
                <w:noProof/>
              </w:rPr>
            </w:pPr>
            <w:r w:rsidRPr="00230D1C">
              <w:rPr>
                <w:noProof/>
              </w:rPr>
              <w:t>One</w:t>
            </w:r>
            <w:r>
              <w:rPr>
                <w:noProof/>
              </w:rPr>
              <w:t>OrMor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EE9FD0" w14:textId="77777777" w:rsidR="00563BBE" w:rsidRPr="00230D1C" w:rsidRDefault="00563BBE" w:rsidP="00F011E1">
            <w:pPr>
              <w:pStyle w:val="TAC"/>
              <w:rPr>
                <w:noProof/>
              </w:rPr>
            </w:pPr>
            <w:r>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75BD04" w14:textId="77777777" w:rsidR="00563BBE" w:rsidRPr="00230D1C" w:rsidRDefault="00563BBE"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EE0FCBF" w14:textId="77777777" w:rsidR="00563BBE" w:rsidRPr="00230D1C" w:rsidRDefault="00563BBE" w:rsidP="00F011E1">
            <w:pPr>
              <w:jc w:val="center"/>
              <w:rPr>
                <w:b/>
                <w:noProof/>
              </w:rPr>
            </w:pPr>
          </w:p>
        </w:tc>
      </w:tr>
      <w:tr w:rsidR="00563BBE" w:rsidRPr="00230D1C" w14:paraId="78DC6694"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F9FFECB" w14:textId="77777777" w:rsidR="00563BBE" w:rsidRPr="00230D1C" w:rsidRDefault="00563BBE" w:rsidP="00F011E1">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7FE7BB2" w14:textId="77777777" w:rsidR="00563BBE" w:rsidRPr="00230D1C" w:rsidRDefault="00563BBE" w:rsidP="00F011E1">
            <w:pPr>
              <w:rPr>
                <w:noProof/>
                <w:lang w:eastAsia="ko-KR"/>
              </w:rPr>
            </w:pPr>
            <w:r w:rsidRPr="00230D1C">
              <w:rPr>
                <w:noProof/>
              </w:rPr>
              <w:t xml:space="preserve">This run-time node acts as a placeholder for each reference to </w:t>
            </w:r>
            <w:r>
              <w:rPr>
                <w:noProof/>
              </w:rPr>
              <w:t>parameters for a slice (S-NSSAI)</w:t>
            </w:r>
            <w:r w:rsidRPr="00230D1C">
              <w:rPr>
                <w:noProof/>
              </w:rPr>
              <w:t xml:space="preserve"> </w:t>
            </w:r>
            <w:r>
              <w:rPr>
                <w:noProof/>
              </w:rPr>
              <w:t>used for MC Common Core services in the</w:t>
            </w:r>
            <w:r w:rsidRPr="00230D1C">
              <w:rPr>
                <w:noProof/>
                <w:lang w:eastAsia="ko-KR"/>
              </w:rPr>
              <w:t xml:space="preserve"> </w:t>
            </w:r>
            <w:r>
              <w:rPr>
                <w:noProof/>
                <w:lang w:eastAsia="ko-KR"/>
              </w:rPr>
              <w:t>V</w:t>
            </w:r>
            <w:r w:rsidRPr="00230D1C">
              <w:rPr>
                <w:noProof/>
                <w:lang w:eastAsia="ko-KR"/>
              </w:rPr>
              <w:t>PLMN</w:t>
            </w:r>
            <w:r w:rsidRPr="001F2A20">
              <w:rPr>
                <w:noProof/>
              </w:rPr>
              <w:t>.</w:t>
            </w:r>
          </w:p>
        </w:tc>
      </w:tr>
    </w:tbl>
    <w:p w14:paraId="3A5832FA" w14:textId="77777777" w:rsidR="00563BBE" w:rsidRPr="00230D1C" w:rsidRDefault="00563BBE" w:rsidP="00563BBE">
      <w:pPr>
        <w:rPr>
          <w:noProof/>
          <w:lang w:eastAsia="ko-KR"/>
        </w:rPr>
      </w:pPr>
    </w:p>
    <w:p w14:paraId="64A87A5C" w14:textId="77777777" w:rsidR="00563BBE" w:rsidRPr="00230D1C" w:rsidRDefault="00563BBE" w:rsidP="00563BBE">
      <w:pPr>
        <w:pStyle w:val="Heading3"/>
        <w:rPr>
          <w:noProof/>
          <w:lang w:eastAsia="ko-KR"/>
        </w:rPr>
      </w:pPr>
      <w:bookmarkStart w:id="7594" w:name="_Toc144197586"/>
      <w:bookmarkStart w:id="7595" w:name="_Toc144199230"/>
      <w:bookmarkStart w:id="7596" w:name="_Toc152620687"/>
      <w:r w:rsidRPr="00230D1C">
        <w:rPr>
          <w:noProof/>
          <w:lang w:eastAsia="ko-KR"/>
        </w:rPr>
        <w:t>8</w:t>
      </w:r>
      <w:r w:rsidRPr="00230D1C">
        <w:rPr>
          <w:noProof/>
        </w:rPr>
        <w:t>.2.</w:t>
      </w:r>
      <w:r>
        <w:rPr>
          <w:noProof/>
          <w:lang w:eastAsia="ko-KR"/>
        </w:rPr>
        <w:t>39A6</w:t>
      </w:r>
      <w:r w:rsidRPr="00230D1C">
        <w:rPr>
          <w:noProof/>
        </w:rPr>
        <w:tab/>
        <w:t>/</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VPLMN/&lt;x&gt;/Service/</w:t>
      </w:r>
      <w:r>
        <w:rPr>
          <w:noProof/>
          <w:lang w:eastAsia="ko-KR"/>
        </w:rPr>
        <w:br/>
        <w:t>MCCommonCoreRefSNSSAI/&lt;x&gt;/RefSNSSAI</w:t>
      </w:r>
      <w:bookmarkEnd w:id="7594"/>
      <w:bookmarkEnd w:id="7595"/>
      <w:bookmarkEnd w:id="7596"/>
    </w:p>
    <w:p w14:paraId="2E6AF796" w14:textId="77777777" w:rsidR="00563BBE" w:rsidRPr="00230D1C" w:rsidRDefault="00563BBE" w:rsidP="00563BBE">
      <w:pPr>
        <w:pStyle w:val="TH"/>
        <w:rPr>
          <w:noProof/>
          <w:lang w:eastAsia="ko-KR"/>
        </w:rPr>
      </w:pPr>
      <w:r w:rsidRPr="00230D1C">
        <w:rPr>
          <w:noProof/>
        </w:rPr>
        <w:t>Table </w:t>
      </w:r>
      <w:r w:rsidRPr="00230D1C">
        <w:rPr>
          <w:noProof/>
          <w:lang w:eastAsia="ko-KR"/>
        </w:rPr>
        <w:t>8</w:t>
      </w:r>
      <w:r w:rsidRPr="00230D1C">
        <w:rPr>
          <w:noProof/>
        </w:rPr>
        <w:t>.2.</w:t>
      </w:r>
      <w:r>
        <w:rPr>
          <w:noProof/>
          <w:lang w:eastAsia="ko-KR"/>
        </w:rPr>
        <w:t>39A6</w:t>
      </w:r>
      <w:r>
        <w:rPr>
          <w:noProof/>
        </w:rPr>
        <w:t>.1</w:t>
      </w:r>
      <w:r w:rsidRPr="00230D1C">
        <w:rPr>
          <w:noProof/>
        </w:rPr>
        <w:t>: /</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VPLMN/&lt;x&gt;/Service/MCCommonCoreRefSNSSAI/&lt;x&gt;/RefSNSSA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563BBE" w:rsidRPr="00230D1C" w14:paraId="65656817"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8A8F900" w14:textId="77777777" w:rsidR="00563BBE" w:rsidRPr="00230D1C" w:rsidRDefault="00563BBE" w:rsidP="00F011E1">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VPLMN/&lt;x&gt;/Service/MCCommonCoreRefSNSSAI/&lt;x&gt;/RefSNSSAI</w:t>
            </w:r>
          </w:p>
        </w:tc>
      </w:tr>
      <w:tr w:rsidR="00563BBE" w:rsidRPr="00230D1C" w14:paraId="2944A025"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E571431" w14:textId="77777777" w:rsidR="00563BBE" w:rsidRPr="00230D1C" w:rsidRDefault="00563BBE"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AE93D5" w14:textId="77777777" w:rsidR="00563BBE" w:rsidRPr="00230D1C" w:rsidRDefault="00563BBE"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6A5248" w14:textId="77777777" w:rsidR="00563BBE" w:rsidRPr="00230D1C" w:rsidRDefault="00563BBE"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E37064" w14:textId="77777777" w:rsidR="00563BBE" w:rsidRPr="00230D1C" w:rsidRDefault="00563BBE"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5B9D2B" w14:textId="77777777" w:rsidR="00563BBE" w:rsidRPr="00230D1C" w:rsidRDefault="00563BBE"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7A96997" w14:textId="77777777" w:rsidR="00563BBE" w:rsidRPr="00230D1C" w:rsidRDefault="00563BBE" w:rsidP="00F011E1">
            <w:pPr>
              <w:jc w:val="center"/>
              <w:rPr>
                <w:rFonts w:ascii="Arial" w:hAnsi="Arial" w:cs="Arial"/>
                <w:b/>
                <w:noProof/>
                <w:sz w:val="18"/>
                <w:szCs w:val="18"/>
              </w:rPr>
            </w:pPr>
          </w:p>
        </w:tc>
      </w:tr>
      <w:tr w:rsidR="00563BBE" w:rsidRPr="00230D1C" w14:paraId="0737428D"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8C0808F" w14:textId="77777777" w:rsidR="00563BBE" w:rsidRPr="00230D1C" w:rsidRDefault="00563BBE"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10D4FA" w14:textId="77777777" w:rsidR="00563BBE" w:rsidRPr="00230D1C" w:rsidRDefault="00563BBE" w:rsidP="00F011E1">
            <w:pPr>
              <w:pStyle w:val="TAC"/>
              <w:rPr>
                <w:noProof/>
              </w:rPr>
            </w:pPr>
            <w:r>
              <w:rPr>
                <w:noProof/>
              </w:rPr>
              <w:t>Optional</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C74B4B" w14:textId="77777777" w:rsidR="00563BBE" w:rsidRPr="00230D1C" w:rsidRDefault="00563BBE" w:rsidP="00F011E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A0593C" w14:textId="77777777" w:rsidR="00563BBE" w:rsidRPr="00230D1C" w:rsidRDefault="00563BBE" w:rsidP="00F011E1">
            <w:pPr>
              <w:pStyle w:val="TAC"/>
              <w:rPr>
                <w:noProof/>
              </w:rPr>
            </w:pPr>
            <w:r>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8C163B" w14:textId="77777777" w:rsidR="00563BBE" w:rsidRPr="00230D1C" w:rsidRDefault="00563BBE"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73DC18F" w14:textId="77777777" w:rsidR="00563BBE" w:rsidRPr="00230D1C" w:rsidRDefault="00563BBE" w:rsidP="00F011E1">
            <w:pPr>
              <w:jc w:val="center"/>
              <w:rPr>
                <w:b/>
                <w:noProof/>
              </w:rPr>
            </w:pPr>
          </w:p>
        </w:tc>
      </w:tr>
      <w:tr w:rsidR="00563BBE" w:rsidRPr="00230D1C" w14:paraId="6842D6E1"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E00C627" w14:textId="77777777" w:rsidR="00563BBE" w:rsidRPr="00230D1C" w:rsidRDefault="00563BBE" w:rsidP="00F011E1">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EBEC972" w14:textId="77777777" w:rsidR="00563BBE" w:rsidRPr="00230D1C" w:rsidRDefault="00563BBE" w:rsidP="00F011E1">
            <w:pPr>
              <w:rPr>
                <w:noProof/>
                <w:lang w:eastAsia="ko-KR"/>
              </w:rPr>
            </w:pPr>
            <w:r w:rsidRPr="00230D1C">
              <w:rPr>
                <w:noProof/>
              </w:rPr>
              <w:t>Th</w:t>
            </w:r>
            <w:r>
              <w:rPr>
                <w:noProof/>
              </w:rPr>
              <w:t>is leaf node</w:t>
            </w:r>
            <w:r w:rsidRPr="00230D1C">
              <w:rPr>
                <w:noProof/>
              </w:rPr>
              <w:t xml:space="preserve"> specifies a specific linkage to </w:t>
            </w:r>
            <w:r w:rsidRPr="00230D1C">
              <w:rPr>
                <w:noProof/>
                <w:lang w:eastAsia="ko-KR"/>
              </w:rPr>
              <w:t xml:space="preserve">the </w:t>
            </w:r>
            <w:r>
              <w:rPr>
                <w:noProof/>
              </w:rPr>
              <w:t>slice (S-NSSAI)</w:t>
            </w:r>
            <w:r w:rsidRPr="00230D1C">
              <w:rPr>
                <w:noProof/>
              </w:rPr>
              <w:t xml:space="preserve"> parameters</w:t>
            </w:r>
            <w:r w:rsidRPr="00230D1C">
              <w:rPr>
                <w:noProof/>
                <w:lang w:eastAsia="ko-KR"/>
              </w:rPr>
              <w:t xml:space="preserve"> </w:t>
            </w:r>
            <w:r>
              <w:rPr>
                <w:noProof/>
              </w:rPr>
              <w:t>used for MC Common Core services in the</w:t>
            </w:r>
            <w:r w:rsidRPr="00230D1C">
              <w:rPr>
                <w:noProof/>
                <w:lang w:eastAsia="ko-KR"/>
              </w:rPr>
              <w:t xml:space="preserve"> </w:t>
            </w:r>
            <w:r>
              <w:rPr>
                <w:noProof/>
                <w:lang w:eastAsia="ko-KR"/>
              </w:rPr>
              <w:t>V</w:t>
            </w:r>
            <w:r w:rsidRPr="00230D1C">
              <w:rPr>
                <w:noProof/>
                <w:lang w:eastAsia="ko-KR"/>
              </w:rPr>
              <w:t>PLMN</w:t>
            </w:r>
            <w:r>
              <w:rPr>
                <w:noProof/>
                <w:lang w:eastAsia="ko-KR"/>
              </w:rPr>
              <w:t>.</w:t>
            </w:r>
          </w:p>
        </w:tc>
      </w:tr>
    </w:tbl>
    <w:p w14:paraId="673A65FB" w14:textId="77777777" w:rsidR="00563BBE" w:rsidRPr="00230D1C" w:rsidRDefault="00563BBE" w:rsidP="00563BBE">
      <w:pPr>
        <w:rPr>
          <w:noProof/>
          <w:lang w:eastAsia="ko-KR"/>
        </w:rPr>
      </w:pPr>
    </w:p>
    <w:p w14:paraId="46672BC5" w14:textId="77777777" w:rsidR="00563BBE" w:rsidRPr="00230D1C" w:rsidRDefault="00563BBE" w:rsidP="00563BBE">
      <w:pPr>
        <w:pStyle w:val="B1"/>
        <w:rPr>
          <w:noProof/>
        </w:rPr>
      </w:pPr>
      <w:r w:rsidRPr="00230D1C">
        <w:rPr>
          <w:noProof/>
        </w:rPr>
        <w:t>-</w:t>
      </w:r>
      <w:r w:rsidRPr="00230D1C">
        <w:rPr>
          <w:noProof/>
        </w:rPr>
        <w:tab/>
        <w:t xml:space="preserve">Values: </w:t>
      </w:r>
      <w:r>
        <w:rPr>
          <w:noProof/>
        </w:rPr>
        <w:t>A string that identifies an S-NSSAI.</w:t>
      </w:r>
    </w:p>
    <w:p w14:paraId="7F06F962" w14:textId="77777777" w:rsidR="00563BBE" w:rsidRPr="00230D1C" w:rsidRDefault="00563BBE" w:rsidP="00563BBE">
      <w:pPr>
        <w:pStyle w:val="Heading3"/>
        <w:rPr>
          <w:noProof/>
          <w:lang w:eastAsia="ko-KR"/>
        </w:rPr>
      </w:pPr>
      <w:bookmarkStart w:id="7597" w:name="_Toc144197587"/>
      <w:bookmarkStart w:id="7598" w:name="_Toc144199231"/>
      <w:bookmarkStart w:id="7599" w:name="_Toc152620688"/>
      <w:r w:rsidRPr="00230D1C">
        <w:rPr>
          <w:noProof/>
          <w:lang w:eastAsia="ko-KR"/>
        </w:rPr>
        <w:t>8</w:t>
      </w:r>
      <w:r w:rsidRPr="00230D1C">
        <w:rPr>
          <w:noProof/>
        </w:rPr>
        <w:t>.2.</w:t>
      </w:r>
      <w:r>
        <w:rPr>
          <w:noProof/>
          <w:lang w:eastAsia="ko-KR"/>
        </w:rPr>
        <w:t>39A7</w:t>
      </w:r>
      <w:r w:rsidRPr="00230D1C">
        <w:rPr>
          <w:noProof/>
        </w:rPr>
        <w:tab/>
        <w:t>/</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VPLMN/&lt;x&gt;/Service/</w:t>
      </w:r>
      <w:r>
        <w:rPr>
          <w:noProof/>
          <w:lang w:eastAsia="ko-KR"/>
        </w:rPr>
        <w:br/>
        <w:t>MCIdMRefSNSSAI</w:t>
      </w:r>
      <w:bookmarkEnd w:id="7597"/>
      <w:bookmarkEnd w:id="7598"/>
      <w:bookmarkEnd w:id="7599"/>
    </w:p>
    <w:p w14:paraId="499A161E" w14:textId="77777777" w:rsidR="00563BBE" w:rsidRPr="00230D1C" w:rsidRDefault="00563BBE" w:rsidP="00563BBE">
      <w:pPr>
        <w:pStyle w:val="TH"/>
        <w:rPr>
          <w:noProof/>
          <w:lang w:eastAsia="ko-KR"/>
        </w:rPr>
      </w:pPr>
      <w:r w:rsidRPr="00230D1C">
        <w:rPr>
          <w:noProof/>
        </w:rPr>
        <w:t>Table </w:t>
      </w:r>
      <w:r w:rsidRPr="00230D1C">
        <w:rPr>
          <w:noProof/>
          <w:lang w:eastAsia="ko-KR"/>
        </w:rPr>
        <w:t>8</w:t>
      </w:r>
      <w:r w:rsidRPr="00230D1C">
        <w:rPr>
          <w:noProof/>
        </w:rPr>
        <w:t>.2.</w:t>
      </w:r>
      <w:r>
        <w:rPr>
          <w:noProof/>
          <w:lang w:eastAsia="ko-KR"/>
        </w:rPr>
        <w:t>39A7</w:t>
      </w:r>
      <w:r>
        <w:rPr>
          <w:noProof/>
        </w:rPr>
        <w:t>.1</w:t>
      </w:r>
      <w:r w:rsidRPr="00230D1C">
        <w:rPr>
          <w:noProof/>
        </w:rPr>
        <w:t>: /</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VPLMN/&lt;x&gt;/Service/MCIdMRefSNSSA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563BBE" w:rsidRPr="00230D1C" w14:paraId="7AD355EA"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74F5DEE" w14:textId="77777777" w:rsidR="00563BBE" w:rsidRPr="00230D1C" w:rsidRDefault="00563BBE" w:rsidP="00F011E1">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VPLMN/&lt;x&gt;/Service/MCIdMRefSNSSAI</w:t>
            </w:r>
          </w:p>
        </w:tc>
      </w:tr>
      <w:tr w:rsidR="00563BBE" w:rsidRPr="00230D1C" w14:paraId="1E1138CA"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893E5C6" w14:textId="77777777" w:rsidR="00563BBE" w:rsidRPr="00230D1C" w:rsidRDefault="00563BBE"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E2A8D4" w14:textId="77777777" w:rsidR="00563BBE" w:rsidRPr="00230D1C" w:rsidRDefault="00563BBE"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73CD4C" w14:textId="77777777" w:rsidR="00563BBE" w:rsidRPr="00230D1C" w:rsidRDefault="00563BBE"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978EE3" w14:textId="77777777" w:rsidR="00563BBE" w:rsidRPr="00230D1C" w:rsidRDefault="00563BBE"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516FBB" w14:textId="77777777" w:rsidR="00563BBE" w:rsidRPr="00230D1C" w:rsidRDefault="00563BBE"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F384DE6" w14:textId="77777777" w:rsidR="00563BBE" w:rsidRPr="00230D1C" w:rsidRDefault="00563BBE" w:rsidP="00F011E1">
            <w:pPr>
              <w:jc w:val="center"/>
              <w:rPr>
                <w:rFonts w:ascii="Arial" w:hAnsi="Arial" w:cs="Arial"/>
                <w:b/>
                <w:noProof/>
                <w:sz w:val="18"/>
                <w:szCs w:val="18"/>
              </w:rPr>
            </w:pPr>
          </w:p>
        </w:tc>
      </w:tr>
      <w:tr w:rsidR="00563BBE" w:rsidRPr="00230D1C" w14:paraId="10FF86DC"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5BC54C2" w14:textId="77777777" w:rsidR="00563BBE" w:rsidRPr="00230D1C" w:rsidRDefault="00563BBE"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0C52DE" w14:textId="77777777" w:rsidR="00563BBE" w:rsidRPr="00230D1C" w:rsidRDefault="00563BBE" w:rsidP="00F011E1">
            <w:pPr>
              <w:pStyle w:val="TAC"/>
              <w:rPr>
                <w:noProof/>
              </w:rPr>
            </w:pPr>
            <w:r>
              <w:rPr>
                <w:noProof/>
              </w:rPr>
              <w:t>Optional</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D3F7EB" w14:textId="77777777" w:rsidR="00563BBE" w:rsidRPr="00230D1C" w:rsidRDefault="00563BBE" w:rsidP="00F011E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DAFA85" w14:textId="77777777" w:rsidR="00563BBE" w:rsidRPr="00230D1C" w:rsidRDefault="00563BBE" w:rsidP="00F011E1">
            <w:pPr>
              <w:pStyle w:val="TAC"/>
              <w:rPr>
                <w:noProof/>
              </w:rPr>
            </w:pPr>
            <w:r>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C97571" w14:textId="77777777" w:rsidR="00563BBE" w:rsidRPr="00230D1C" w:rsidRDefault="00563BBE"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CAB4193" w14:textId="77777777" w:rsidR="00563BBE" w:rsidRPr="00230D1C" w:rsidRDefault="00563BBE" w:rsidP="00F011E1">
            <w:pPr>
              <w:jc w:val="center"/>
              <w:rPr>
                <w:b/>
                <w:noProof/>
              </w:rPr>
            </w:pPr>
          </w:p>
        </w:tc>
      </w:tr>
      <w:tr w:rsidR="00563BBE" w:rsidRPr="00230D1C" w14:paraId="362D2A21"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5E57353" w14:textId="77777777" w:rsidR="00563BBE" w:rsidRPr="00230D1C" w:rsidRDefault="00563BBE" w:rsidP="00F011E1">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E8602FB" w14:textId="77777777" w:rsidR="00563BBE" w:rsidRPr="00230D1C" w:rsidRDefault="00563BBE" w:rsidP="00F011E1">
            <w:pPr>
              <w:rPr>
                <w:noProof/>
                <w:lang w:eastAsia="ko-KR"/>
              </w:rPr>
            </w:pPr>
            <w:r w:rsidRPr="00230D1C">
              <w:rPr>
                <w:noProof/>
              </w:rPr>
              <w:t xml:space="preserve">This </w:t>
            </w:r>
            <w:r>
              <w:rPr>
                <w:noProof/>
                <w:lang w:eastAsia="ko-KR"/>
              </w:rPr>
              <w:t>interior</w:t>
            </w:r>
            <w:r w:rsidRPr="00230D1C">
              <w:rPr>
                <w:noProof/>
              </w:rPr>
              <w:t xml:space="preserve"> node </w:t>
            </w:r>
            <w:r>
              <w:rPr>
                <w:lang w:val="en-US"/>
              </w:rPr>
              <w:t xml:space="preserve">contains a list of </w:t>
            </w:r>
            <w:r>
              <w:rPr>
                <w:noProof/>
                <w:lang w:eastAsia="ko-KR"/>
              </w:rPr>
              <w:t>S-NSSAIs to be used for MC Identity Management services in the VPLMN</w:t>
            </w:r>
            <w:r w:rsidRPr="001F2A20">
              <w:rPr>
                <w:noProof/>
              </w:rPr>
              <w:t>.</w:t>
            </w:r>
          </w:p>
        </w:tc>
      </w:tr>
    </w:tbl>
    <w:p w14:paraId="7DB610BF" w14:textId="77777777" w:rsidR="00563BBE" w:rsidRPr="00230D1C" w:rsidRDefault="00563BBE" w:rsidP="00563BBE">
      <w:pPr>
        <w:rPr>
          <w:noProof/>
          <w:lang w:eastAsia="ko-KR"/>
        </w:rPr>
      </w:pPr>
    </w:p>
    <w:p w14:paraId="4CAD6AA5" w14:textId="77777777" w:rsidR="00563BBE" w:rsidRPr="00230D1C" w:rsidRDefault="00563BBE" w:rsidP="00563BBE">
      <w:pPr>
        <w:pStyle w:val="Heading3"/>
        <w:rPr>
          <w:noProof/>
          <w:lang w:eastAsia="ko-KR"/>
        </w:rPr>
      </w:pPr>
      <w:bookmarkStart w:id="7600" w:name="_Toc144197588"/>
      <w:bookmarkStart w:id="7601" w:name="_Toc144199232"/>
      <w:bookmarkStart w:id="7602" w:name="_Toc152620689"/>
      <w:r w:rsidRPr="00230D1C">
        <w:rPr>
          <w:noProof/>
          <w:lang w:eastAsia="ko-KR"/>
        </w:rPr>
        <w:t>8</w:t>
      </w:r>
      <w:r w:rsidRPr="00230D1C">
        <w:rPr>
          <w:noProof/>
        </w:rPr>
        <w:t>.2.</w:t>
      </w:r>
      <w:r>
        <w:rPr>
          <w:noProof/>
          <w:lang w:eastAsia="ko-KR"/>
        </w:rPr>
        <w:t>39A8</w:t>
      </w:r>
      <w:r w:rsidRPr="00230D1C">
        <w:rPr>
          <w:noProof/>
        </w:rPr>
        <w:tab/>
        <w:t>/</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VPLMN/&lt;x&gt;/Service/</w:t>
      </w:r>
      <w:r>
        <w:rPr>
          <w:noProof/>
          <w:lang w:eastAsia="ko-KR"/>
        </w:rPr>
        <w:br/>
        <w:t>MCIdMRefSNSSAI/&lt;x&gt;</w:t>
      </w:r>
      <w:bookmarkEnd w:id="7600"/>
      <w:bookmarkEnd w:id="7601"/>
      <w:bookmarkEnd w:id="7602"/>
    </w:p>
    <w:p w14:paraId="33E10E24" w14:textId="77777777" w:rsidR="00563BBE" w:rsidRPr="00230D1C" w:rsidRDefault="00563BBE" w:rsidP="00563BBE">
      <w:pPr>
        <w:pStyle w:val="TH"/>
        <w:rPr>
          <w:noProof/>
          <w:lang w:eastAsia="ko-KR"/>
        </w:rPr>
      </w:pPr>
      <w:r w:rsidRPr="00230D1C">
        <w:rPr>
          <w:noProof/>
        </w:rPr>
        <w:t>Table </w:t>
      </w:r>
      <w:r w:rsidRPr="00230D1C">
        <w:rPr>
          <w:noProof/>
          <w:lang w:eastAsia="ko-KR"/>
        </w:rPr>
        <w:t>8</w:t>
      </w:r>
      <w:r w:rsidRPr="00230D1C">
        <w:rPr>
          <w:noProof/>
        </w:rPr>
        <w:t>.2.</w:t>
      </w:r>
      <w:r>
        <w:rPr>
          <w:noProof/>
          <w:lang w:eastAsia="ko-KR"/>
        </w:rPr>
        <w:t>39A8</w:t>
      </w:r>
      <w:r>
        <w:rPr>
          <w:noProof/>
        </w:rPr>
        <w:t>.1</w:t>
      </w:r>
      <w:r w:rsidRPr="00230D1C">
        <w:rPr>
          <w:noProof/>
        </w:rPr>
        <w:t>: /</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VPLMN/&lt;x&gt;/Service/MCIdMRefSNSSAI/&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563BBE" w:rsidRPr="00230D1C" w14:paraId="76CD1E0E"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BE83885" w14:textId="77777777" w:rsidR="00563BBE" w:rsidRPr="00230D1C" w:rsidRDefault="00563BBE" w:rsidP="00F011E1">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VPLMN/&lt;x&gt;/Service/MCIdMRefSNSSAI/&lt;x&gt;</w:t>
            </w:r>
          </w:p>
        </w:tc>
      </w:tr>
      <w:tr w:rsidR="00563BBE" w:rsidRPr="00230D1C" w14:paraId="2B0C2E8C"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606F3D3" w14:textId="77777777" w:rsidR="00563BBE" w:rsidRPr="00230D1C" w:rsidRDefault="00563BBE"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C4BF7E" w14:textId="77777777" w:rsidR="00563BBE" w:rsidRPr="00230D1C" w:rsidRDefault="00563BBE"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F31671" w14:textId="77777777" w:rsidR="00563BBE" w:rsidRPr="00230D1C" w:rsidRDefault="00563BBE"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B0ECCE" w14:textId="77777777" w:rsidR="00563BBE" w:rsidRPr="00230D1C" w:rsidRDefault="00563BBE"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796923" w14:textId="77777777" w:rsidR="00563BBE" w:rsidRPr="00230D1C" w:rsidRDefault="00563BBE"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BC33670" w14:textId="77777777" w:rsidR="00563BBE" w:rsidRPr="00230D1C" w:rsidRDefault="00563BBE" w:rsidP="00F011E1">
            <w:pPr>
              <w:jc w:val="center"/>
              <w:rPr>
                <w:rFonts w:ascii="Arial" w:hAnsi="Arial" w:cs="Arial"/>
                <w:b/>
                <w:noProof/>
                <w:sz w:val="18"/>
                <w:szCs w:val="18"/>
              </w:rPr>
            </w:pPr>
          </w:p>
        </w:tc>
      </w:tr>
      <w:tr w:rsidR="00563BBE" w:rsidRPr="00230D1C" w14:paraId="2DAEC3C1"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D626BC2" w14:textId="77777777" w:rsidR="00563BBE" w:rsidRPr="00230D1C" w:rsidRDefault="00563BBE"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CC9C1D" w14:textId="77777777" w:rsidR="00563BBE" w:rsidRPr="00230D1C" w:rsidRDefault="00563BBE" w:rsidP="00F011E1">
            <w:pPr>
              <w:pStyle w:val="TAC"/>
              <w:rPr>
                <w:noProof/>
              </w:rPr>
            </w:pPr>
            <w:r>
              <w:rPr>
                <w:noProof/>
              </w:rPr>
              <w:t>Optional</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8DC593" w14:textId="77777777" w:rsidR="00563BBE" w:rsidRPr="00230D1C" w:rsidRDefault="00563BBE" w:rsidP="00F011E1">
            <w:pPr>
              <w:pStyle w:val="TAC"/>
              <w:rPr>
                <w:noProof/>
              </w:rPr>
            </w:pPr>
            <w:r w:rsidRPr="00230D1C">
              <w:rPr>
                <w:noProof/>
              </w:rPr>
              <w:t>One</w:t>
            </w:r>
            <w:r>
              <w:rPr>
                <w:noProof/>
              </w:rPr>
              <w:t>OrMor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E1655A" w14:textId="77777777" w:rsidR="00563BBE" w:rsidRPr="00230D1C" w:rsidRDefault="00563BBE" w:rsidP="00F011E1">
            <w:pPr>
              <w:pStyle w:val="TAC"/>
              <w:rPr>
                <w:noProof/>
              </w:rPr>
            </w:pPr>
            <w:r>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FA1C70" w14:textId="77777777" w:rsidR="00563BBE" w:rsidRPr="00230D1C" w:rsidRDefault="00563BBE"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B21E083" w14:textId="77777777" w:rsidR="00563BBE" w:rsidRPr="00230D1C" w:rsidRDefault="00563BBE" w:rsidP="00F011E1">
            <w:pPr>
              <w:jc w:val="center"/>
              <w:rPr>
                <w:b/>
                <w:noProof/>
              </w:rPr>
            </w:pPr>
          </w:p>
        </w:tc>
      </w:tr>
      <w:tr w:rsidR="00563BBE" w:rsidRPr="00230D1C" w14:paraId="477C74AD"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4988580" w14:textId="77777777" w:rsidR="00563BBE" w:rsidRPr="00230D1C" w:rsidRDefault="00563BBE" w:rsidP="00F011E1">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A4656CC" w14:textId="77777777" w:rsidR="00563BBE" w:rsidRPr="00230D1C" w:rsidRDefault="00563BBE" w:rsidP="00F011E1">
            <w:pPr>
              <w:rPr>
                <w:noProof/>
                <w:lang w:eastAsia="ko-KR"/>
              </w:rPr>
            </w:pPr>
            <w:r w:rsidRPr="00230D1C">
              <w:rPr>
                <w:noProof/>
              </w:rPr>
              <w:t xml:space="preserve">This run-time node acts as a placeholder for each reference to </w:t>
            </w:r>
            <w:r>
              <w:rPr>
                <w:noProof/>
              </w:rPr>
              <w:t>parameters for a slice (S-NSSAI)</w:t>
            </w:r>
            <w:r w:rsidRPr="00230D1C">
              <w:rPr>
                <w:noProof/>
              </w:rPr>
              <w:t xml:space="preserve"> </w:t>
            </w:r>
            <w:r>
              <w:rPr>
                <w:noProof/>
              </w:rPr>
              <w:t>used for MC Identity Management services in the</w:t>
            </w:r>
            <w:r w:rsidRPr="00230D1C">
              <w:rPr>
                <w:noProof/>
                <w:lang w:eastAsia="ko-KR"/>
              </w:rPr>
              <w:t xml:space="preserve"> </w:t>
            </w:r>
            <w:r>
              <w:rPr>
                <w:lang w:val="en-US"/>
              </w:rPr>
              <w:t>VPLMN</w:t>
            </w:r>
            <w:r w:rsidRPr="001F2A20">
              <w:rPr>
                <w:noProof/>
              </w:rPr>
              <w:t>.</w:t>
            </w:r>
          </w:p>
        </w:tc>
      </w:tr>
    </w:tbl>
    <w:p w14:paraId="0C94DCE7" w14:textId="77777777" w:rsidR="00563BBE" w:rsidRPr="00230D1C" w:rsidRDefault="00563BBE" w:rsidP="00563BBE">
      <w:pPr>
        <w:rPr>
          <w:noProof/>
          <w:lang w:eastAsia="ko-KR"/>
        </w:rPr>
      </w:pPr>
    </w:p>
    <w:p w14:paraId="45EB4B68" w14:textId="77777777" w:rsidR="00563BBE" w:rsidRPr="00230D1C" w:rsidRDefault="00563BBE" w:rsidP="00563BBE">
      <w:pPr>
        <w:pStyle w:val="Heading3"/>
        <w:rPr>
          <w:noProof/>
          <w:lang w:eastAsia="ko-KR"/>
        </w:rPr>
      </w:pPr>
      <w:bookmarkStart w:id="7603" w:name="_Toc144197589"/>
      <w:bookmarkStart w:id="7604" w:name="_Toc144199233"/>
      <w:bookmarkStart w:id="7605" w:name="_Toc152620690"/>
      <w:r w:rsidRPr="00230D1C">
        <w:rPr>
          <w:noProof/>
          <w:lang w:eastAsia="ko-KR"/>
        </w:rPr>
        <w:t>8</w:t>
      </w:r>
      <w:r w:rsidRPr="00230D1C">
        <w:rPr>
          <w:noProof/>
        </w:rPr>
        <w:t>.2.</w:t>
      </w:r>
      <w:r>
        <w:rPr>
          <w:noProof/>
        </w:rPr>
        <w:t>39</w:t>
      </w:r>
      <w:r>
        <w:rPr>
          <w:noProof/>
          <w:lang w:eastAsia="ko-KR"/>
        </w:rPr>
        <w:t>A9</w:t>
      </w:r>
      <w:r w:rsidRPr="00230D1C">
        <w:rPr>
          <w:noProof/>
        </w:rPr>
        <w:tab/>
        <w:t>/</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VPLMN/&lt;x&gt;/Service/</w:t>
      </w:r>
      <w:r>
        <w:rPr>
          <w:noProof/>
          <w:lang w:eastAsia="ko-KR"/>
        </w:rPr>
        <w:br/>
        <w:t>MCIdMRefSNSSAI/&lt;x&gt;/RefSNSSAI</w:t>
      </w:r>
      <w:bookmarkEnd w:id="7603"/>
      <w:bookmarkEnd w:id="7604"/>
      <w:bookmarkEnd w:id="7605"/>
    </w:p>
    <w:p w14:paraId="6EB8A52D" w14:textId="77777777" w:rsidR="00563BBE" w:rsidRPr="00230D1C" w:rsidRDefault="00563BBE" w:rsidP="00563BBE">
      <w:pPr>
        <w:pStyle w:val="TH"/>
        <w:rPr>
          <w:noProof/>
          <w:lang w:eastAsia="ko-KR"/>
        </w:rPr>
      </w:pPr>
      <w:r w:rsidRPr="00230D1C">
        <w:rPr>
          <w:noProof/>
        </w:rPr>
        <w:t>Table </w:t>
      </w:r>
      <w:r w:rsidRPr="00230D1C">
        <w:rPr>
          <w:noProof/>
          <w:lang w:eastAsia="ko-KR"/>
        </w:rPr>
        <w:t>8</w:t>
      </w:r>
      <w:r w:rsidRPr="00230D1C">
        <w:rPr>
          <w:noProof/>
        </w:rPr>
        <w:t>.2.</w:t>
      </w:r>
      <w:r>
        <w:rPr>
          <w:noProof/>
          <w:lang w:eastAsia="ko-KR"/>
        </w:rPr>
        <w:t>39A9</w:t>
      </w:r>
      <w:r>
        <w:rPr>
          <w:noProof/>
        </w:rPr>
        <w:t>.1</w:t>
      </w:r>
      <w:r w:rsidRPr="00230D1C">
        <w:rPr>
          <w:noProof/>
        </w:rPr>
        <w:t>: /</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VPLMN/&lt;x&gt;/Service/MCIdMRefSNSSAI/&lt;x&gt;/RefSNSSA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563BBE" w:rsidRPr="00230D1C" w14:paraId="3AB9EC7E"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CA5ABBB" w14:textId="77777777" w:rsidR="00563BBE" w:rsidRPr="00230D1C" w:rsidRDefault="00563BBE" w:rsidP="00F011E1">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VPLMN/&lt;x&gt;/Service/MCIdMRefSNSSAI/&lt;x&gt;/RefSNSSAI</w:t>
            </w:r>
          </w:p>
        </w:tc>
      </w:tr>
      <w:tr w:rsidR="00563BBE" w:rsidRPr="00230D1C" w14:paraId="0D26C64E"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9B26329" w14:textId="77777777" w:rsidR="00563BBE" w:rsidRPr="00230D1C" w:rsidRDefault="00563BBE"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92D704" w14:textId="77777777" w:rsidR="00563BBE" w:rsidRPr="00230D1C" w:rsidRDefault="00563BBE"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4F73FD" w14:textId="77777777" w:rsidR="00563BBE" w:rsidRPr="00230D1C" w:rsidRDefault="00563BBE"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21B24F" w14:textId="77777777" w:rsidR="00563BBE" w:rsidRPr="00230D1C" w:rsidRDefault="00563BBE"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C27537" w14:textId="77777777" w:rsidR="00563BBE" w:rsidRPr="00230D1C" w:rsidRDefault="00563BBE"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C1783C3" w14:textId="77777777" w:rsidR="00563BBE" w:rsidRPr="00230D1C" w:rsidRDefault="00563BBE" w:rsidP="00F011E1">
            <w:pPr>
              <w:jc w:val="center"/>
              <w:rPr>
                <w:rFonts w:ascii="Arial" w:hAnsi="Arial" w:cs="Arial"/>
                <w:b/>
                <w:noProof/>
                <w:sz w:val="18"/>
                <w:szCs w:val="18"/>
              </w:rPr>
            </w:pPr>
          </w:p>
        </w:tc>
      </w:tr>
      <w:tr w:rsidR="00563BBE" w:rsidRPr="00230D1C" w14:paraId="12DCD362"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392587B" w14:textId="77777777" w:rsidR="00563BBE" w:rsidRPr="00230D1C" w:rsidRDefault="00563BBE"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593EBA" w14:textId="77777777" w:rsidR="00563BBE" w:rsidRPr="00230D1C" w:rsidRDefault="00563BBE" w:rsidP="00F011E1">
            <w:pPr>
              <w:pStyle w:val="TAC"/>
              <w:rPr>
                <w:noProof/>
              </w:rPr>
            </w:pPr>
            <w:r>
              <w:rPr>
                <w:noProof/>
              </w:rPr>
              <w:t>Optional</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C82975" w14:textId="77777777" w:rsidR="00563BBE" w:rsidRPr="00230D1C" w:rsidRDefault="00563BBE" w:rsidP="00F011E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EB36B6" w14:textId="77777777" w:rsidR="00563BBE" w:rsidRPr="00230D1C" w:rsidRDefault="00563BBE" w:rsidP="00F011E1">
            <w:pPr>
              <w:pStyle w:val="TAC"/>
              <w:rPr>
                <w:noProof/>
              </w:rPr>
            </w:pPr>
            <w:r>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9EA959" w14:textId="77777777" w:rsidR="00563BBE" w:rsidRPr="00230D1C" w:rsidRDefault="00563BBE"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6D3B53D" w14:textId="77777777" w:rsidR="00563BBE" w:rsidRPr="00230D1C" w:rsidRDefault="00563BBE" w:rsidP="00F011E1">
            <w:pPr>
              <w:jc w:val="center"/>
              <w:rPr>
                <w:b/>
                <w:noProof/>
              </w:rPr>
            </w:pPr>
          </w:p>
        </w:tc>
      </w:tr>
      <w:tr w:rsidR="00563BBE" w:rsidRPr="00230D1C" w14:paraId="17CA2DC1"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CA6117F" w14:textId="77777777" w:rsidR="00563BBE" w:rsidRPr="00230D1C" w:rsidRDefault="00563BBE" w:rsidP="00F011E1">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9FA0622" w14:textId="77777777" w:rsidR="00563BBE" w:rsidRPr="00230D1C" w:rsidRDefault="00563BBE" w:rsidP="00F011E1">
            <w:pPr>
              <w:rPr>
                <w:noProof/>
                <w:lang w:eastAsia="ko-KR"/>
              </w:rPr>
            </w:pPr>
            <w:r w:rsidRPr="00230D1C">
              <w:rPr>
                <w:noProof/>
              </w:rPr>
              <w:t>Th</w:t>
            </w:r>
            <w:r>
              <w:rPr>
                <w:noProof/>
              </w:rPr>
              <w:t>is leaf nod</w:t>
            </w:r>
            <w:r w:rsidRPr="00230D1C">
              <w:rPr>
                <w:noProof/>
              </w:rPr>
              <w:t xml:space="preserve">e specifies a specific linkage to </w:t>
            </w:r>
            <w:r w:rsidRPr="00230D1C">
              <w:rPr>
                <w:noProof/>
                <w:lang w:eastAsia="ko-KR"/>
              </w:rPr>
              <w:t xml:space="preserve">the </w:t>
            </w:r>
            <w:r>
              <w:rPr>
                <w:noProof/>
              </w:rPr>
              <w:t>slice (S-NSSAI)</w:t>
            </w:r>
            <w:r w:rsidRPr="00230D1C">
              <w:rPr>
                <w:noProof/>
              </w:rPr>
              <w:t xml:space="preserve"> parameters</w:t>
            </w:r>
            <w:r w:rsidRPr="00230D1C">
              <w:rPr>
                <w:noProof/>
                <w:lang w:eastAsia="ko-KR"/>
              </w:rPr>
              <w:t xml:space="preserve"> </w:t>
            </w:r>
            <w:r>
              <w:rPr>
                <w:noProof/>
              </w:rPr>
              <w:t>used for MC Identity Management services in the</w:t>
            </w:r>
            <w:r w:rsidRPr="00230D1C">
              <w:rPr>
                <w:noProof/>
                <w:lang w:eastAsia="ko-KR"/>
              </w:rPr>
              <w:t xml:space="preserve"> HPLMN</w:t>
            </w:r>
            <w:r>
              <w:rPr>
                <w:noProof/>
                <w:lang w:eastAsia="ko-KR"/>
              </w:rPr>
              <w:t>.</w:t>
            </w:r>
          </w:p>
        </w:tc>
      </w:tr>
    </w:tbl>
    <w:p w14:paraId="424A1211" w14:textId="77777777" w:rsidR="00563BBE" w:rsidRPr="00230D1C" w:rsidRDefault="00563BBE" w:rsidP="00563BBE">
      <w:pPr>
        <w:rPr>
          <w:noProof/>
          <w:lang w:eastAsia="ko-KR"/>
        </w:rPr>
      </w:pPr>
    </w:p>
    <w:p w14:paraId="2EA3DE8F" w14:textId="77777777" w:rsidR="00563BBE" w:rsidRPr="00230D1C" w:rsidRDefault="00563BBE" w:rsidP="00563BBE">
      <w:pPr>
        <w:pStyle w:val="B1"/>
        <w:rPr>
          <w:noProof/>
        </w:rPr>
      </w:pPr>
      <w:r w:rsidRPr="00230D1C">
        <w:rPr>
          <w:noProof/>
        </w:rPr>
        <w:t>-</w:t>
      </w:r>
      <w:r w:rsidRPr="00230D1C">
        <w:rPr>
          <w:noProof/>
        </w:rPr>
        <w:tab/>
        <w:t xml:space="preserve">Values: </w:t>
      </w:r>
      <w:r>
        <w:rPr>
          <w:noProof/>
        </w:rPr>
        <w:t>A string that identifies an S-NSSAI.</w:t>
      </w:r>
    </w:p>
    <w:p w14:paraId="5F9DD942" w14:textId="77777777" w:rsidR="00563BBE" w:rsidRPr="00230D1C" w:rsidRDefault="00563BBE" w:rsidP="00563BBE">
      <w:pPr>
        <w:pStyle w:val="Heading3"/>
        <w:rPr>
          <w:noProof/>
          <w:lang w:eastAsia="ko-KR"/>
        </w:rPr>
      </w:pPr>
      <w:bookmarkStart w:id="7606" w:name="_Toc144197590"/>
      <w:bookmarkStart w:id="7607" w:name="_Toc144199234"/>
      <w:bookmarkStart w:id="7608" w:name="_Toc152620691"/>
      <w:r w:rsidRPr="00230D1C">
        <w:rPr>
          <w:noProof/>
          <w:lang w:eastAsia="ko-KR"/>
        </w:rPr>
        <w:t>8</w:t>
      </w:r>
      <w:r w:rsidRPr="00230D1C">
        <w:rPr>
          <w:noProof/>
        </w:rPr>
        <w:t>.2.</w:t>
      </w:r>
      <w:r>
        <w:rPr>
          <w:noProof/>
          <w:lang w:eastAsia="ko-KR"/>
        </w:rPr>
        <w:t>39A10</w:t>
      </w:r>
      <w:r w:rsidRPr="00230D1C">
        <w:rPr>
          <w:noProof/>
        </w:rPr>
        <w:tab/>
        <w:t>/</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VPLMN/&lt;x&gt;/Service/</w:t>
      </w:r>
      <w:r>
        <w:rPr>
          <w:noProof/>
          <w:lang w:eastAsia="ko-KR"/>
        </w:rPr>
        <w:br/>
        <w:t>MCDataRefSNSSAI</w:t>
      </w:r>
      <w:bookmarkEnd w:id="7606"/>
      <w:bookmarkEnd w:id="7607"/>
      <w:bookmarkEnd w:id="7608"/>
    </w:p>
    <w:p w14:paraId="45A4937D" w14:textId="77777777" w:rsidR="00563BBE" w:rsidRPr="00230D1C" w:rsidRDefault="00563BBE" w:rsidP="00563BBE">
      <w:pPr>
        <w:pStyle w:val="TH"/>
        <w:rPr>
          <w:noProof/>
          <w:lang w:eastAsia="ko-KR"/>
        </w:rPr>
      </w:pPr>
      <w:r w:rsidRPr="00230D1C">
        <w:rPr>
          <w:noProof/>
        </w:rPr>
        <w:t>Table </w:t>
      </w:r>
      <w:r w:rsidRPr="00230D1C">
        <w:rPr>
          <w:noProof/>
          <w:lang w:eastAsia="ko-KR"/>
        </w:rPr>
        <w:t>8</w:t>
      </w:r>
      <w:r w:rsidRPr="00230D1C">
        <w:rPr>
          <w:noProof/>
        </w:rPr>
        <w:t>.2.</w:t>
      </w:r>
      <w:r>
        <w:rPr>
          <w:noProof/>
          <w:lang w:eastAsia="ko-KR"/>
        </w:rPr>
        <w:t>39A10</w:t>
      </w:r>
      <w:r>
        <w:rPr>
          <w:noProof/>
        </w:rPr>
        <w:t>.1</w:t>
      </w:r>
      <w:r w:rsidRPr="00230D1C">
        <w:rPr>
          <w:noProof/>
        </w:rPr>
        <w:t>: /</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VPLMN/&lt;x&gt;/Service/MCDataRefSNSSA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563BBE" w:rsidRPr="00230D1C" w14:paraId="03D8D8FE"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5BB0C6F" w14:textId="77777777" w:rsidR="00563BBE" w:rsidRPr="00230D1C" w:rsidRDefault="00563BBE" w:rsidP="00F011E1">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VPLMN/&lt;x&gt;/Service/MCDataRefSNSSAI</w:t>
            </w:r>
          </w:p>
        </w:tc>
      </w:tr>
      <w:tr w:rsidR="00563BBE" w:rsidRPr="00230D1C" w14:paraId="1E1B4D02"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1093382" w14:textId="77777777" w:rsidR="00563BBE" w:rsidRPr="00230D1C" w:rsidRDefault="00563BBE"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09D4A6" w14:textId="77777777" w:rsidR="00563BBE" w:rsidRPr="00230D1C" w:rsidRDefault="00563BBE"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2FB6A7" w14:textId="77777777" w:rsidR="00563BBE" w:rsidRPr="00230D1C" w:rsidRDefault="00563BBE"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7EF00B" w14:textId="77777777" w:rsidR="00563BBE" w:rsidRPr="00230D1C" w:rsidRDefault="00563BBE"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CBCBDB" w14:textId="77777777" w:rsidR="00563BBE" w:rsidRPr="00230D1C" w:rsidRDefault="00563BBE"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B58860C" w14:textId="77777777" w:rsidR="00563BBE" w:rsidRPr="00230D1C" w:rsidRDefault="00563BBE" w:rsidP="00F011E1">
            <w:pPr>
              <w:jc w:val="center"/>
              <w:rPr>
                <w:rFonts w:ascii="Arial" w:hAnsi="Arial" w:cs="Arial"/>
                <w:b/>
                <w:noProof/>
                <w:sz w:val="18"/>
                <w:szCs w:val="18"/>
              </w:rPr>
            </w:pPr>
          </w:p>
        </w:tc>
      </w:tr>
      <w:tr w:rsidR="00563BBE" w:rsidRPr="00230D1C" w14:paraId="5FC8F9F8"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866069E" w14:textId="77777777" w:rsidR="00563BBE" w:rsidRPr="00230D1C" w:rsidRDefault="00563BBE"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189A6A" w14:textId="77777777" w:rsidR="00563BBE" w:rsidRPr="00230D1C" w:rsidRDefault="00563BBE" w:rsidP="00F011E1">
            <w:pPr>
              <w:pStyle w:val="TAC"/>
              <w:rPr>
                <w:noProof/>
              </w:rPr>
            </w:pPr>
            <w:r>
              <w:rPr>
                <w:noProof/>
              </w:rPr>
              <w:t>Optional</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E8A521" w14:textId="77777777" w:rsidR="00563BBE" w:rsidRPr="00230D1C" w:rsidRDefault="00563BBE" w:rsidP="00F011E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13CDEA" w14:textId="77777777" w:rsidR="00563BBE" w:rsidRPr="00230D1C" w:rsidRDefault="00563BBE" w:rsidP="00F011E1">
            <w:pPr>
              <w:pStyle w:val="TAC"/>
              <w:rPr>
                <w:noProof/>
              </w:rPr>
            </w:pPr>
            <w:r>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CF4533" w14:textId="77777777" w:rsidR="00563BBE" w:rsidRPr="00230D1C" w:rsidRDefault="00563BBE"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B9EA267" w14:textId="77777777" w:rsidR="00563BBE" w:rsidRPr="00230D1C" w:rsidRDefault="00563BBE" w:rsidP="00F011E1">
            <w:pPr>
              <w:jc w:val="center"/>
              <w:rPr>
                <w:b/>
                <w:noProof/>
              </w:rPr>
            </w:pPr>
          </w:p>
        </w:tc>
      </w:tr>
      <w:tr w:rsidR="00563BBE" w:rsidRPr="00230D1C" w14:paraId="66CBDC2A"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C2A93E8" w14:textId="77777777" w:rsidR="00563BBE" w:rsidRPr="00230D1C" w:rsidRDefault="00563BBE" w:rsidP="00F011E1">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8790BF0" w14:textId="77777777" w:rsidR="00563BBE" w:rsidRPr="00230D1C" w:rsidRDefault="00563BBE" w:rsidP="00F011E1">
            <w:pPr>
              <w:rPr>
                <w:noProof/>
                <w:lang w:eastAsia="ko-KR"/>
              </w:rPr>
            </w:pPr>
            <w:r w:rsidRPr="00230D1C">
              <w:rPr>
                <w:noProof/>
              </w:rPr>
              <w:t xml:space="preserve">This </w:t>
            </w:r>
            <w:r>
              <w:rPr>
                <w:noProof/>
                <w:lang w:eastAsia="ko-KR"/>
              </w:rPr>
              <w:t>interior</w:t>
            </w:r>
            <w:r w:rsidRPr="00230D1C">
              <w:rPr>
                <w:noProof/>
              </w:rPr>
              <w:t xml:space="preserve"> node </w:t>
            </w:r>
            <w:r>
              <w:rPr>
                <w:lang w:val="en-US"/>
              </w:rPr>
              <w:t>contains a</w:t>
            </w:r>
            <w:r w:rsidRPr="00230D1C">
              <w:rPr>
                <w:noProof/>
                <w:lang w:eastAsia="ko-KR"/>
              </w:rPr>
              <w:t xml:space="preserve"> </w:t>
            </w:r>
            <w:r>
              <w:rPr>
                <w:noProof/>
                <w:lang w:eastAsia="ko-KR"/>
              </w:rPr>
              <w:t>list of S-NSSAIs to be used for MCData service in the VPLMN</w:t>
            </w:r>
            <w:r w:rsidRPr="001F2A20">
              <w:rPr>
                <w:noProof/>
              </w:rPr>
              <w:t>.</w:t>
            </w:r>
          </w:p>
        </w:tc>
      </w:tr>
    </w:tbl>
    <w:p w14:paraId="35CA1944" w14:textId="77777777" w:rsidR="00563BBE" w:rsidRPr="00230D1C" w:rsidRDefault="00563BBE" w:rsidP="00563BBE">
      <w:pPr>
        <w:rPr>
          <w:noProof/>
          <w:lang w:eastAsia="ko-KR"/>
        </w:rPr>
      </w:pPr>
    </w:p>
    <w:p w14:paraId="25380FA9" w14:textId="77777777" w:rsidR="00563BBE" w:rsidRPr="00230D1C" w:rsidRDefault="00563BBE" w:rsidP="00563BBE">
      <w:pPr>
        <w:pStyle w:val="Heading3"/>
        <w:rPr>
          <w:noProof/>
          <w:lang w:eastAsia="ko-KR"/>
        </w:rPr>
      </w:pPr>
      <w:bookmarkStart w:id="7609" w:name="_Toc144197591"/>
      <w:bookmarkStart w:id="7610" w:name="_Toc144199235"/>
      <w:bookmarkStart w:id="7611" w:name="_Toc152620692"/>
      <w:r w:rsidRPr="00230D1C">
        <w:rPr>
          <w:noProof/>
          <w:lang w:eastAsia="ko-KR"/>
        </w:rPr>
        <w:t>8</w:t>
      </w:r>
      <w:r w:rsidRPr="00230D1C">
        <w:rPr>
          <w:noProof/>
        </w:rPr>
        <w:t>.2.</w:t>
      </w:r>
      <w:r>
        <w:rPr>
          <w:noProof/>
        </w:rPr>
        <w:t>39</w:t>
      </w:r>
      <w:r>
        <w:rPr>
          <w:noProof/>
          <w:lang w:eastAsia="ko-KR"/>
        </w:rPr>
        <w:t>A11</w:t>
      </w:r>
      <w:r w:rsidRPr="00230D1C">
        <w:rPr>
          <w:noProof/>
        </w:rPr>
        <w:tab/>
        <w:t>/</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VPLMN/&lt;x&gt;/Service/</w:t>
      </w:r>
      <w:r>
        <w:rPr>
          <w:noProof/>
          <w:lang w:eastAsia="ko-KR"/>
        </w:rPr>
        <w:br/>
        <w:t>MCDataRefSNSSAI/&lt;x&gt;</w:t>
      </w:r>
      <w:bookmarkEnd w:id="7609"/>
      <w:bookmarkEnd w:id="7610"/>
      <w:bookmarkEnd w:id="7611"/>
    </w:p>
    <w:p w14:paraId="72BD8495" w14:textId="77777777" w:rsidR="00563BBE" w:rsidRPr="00230D1C" w:rsidRDefault="00563BBE" w:rsidP="00563BBE">
      <w:pPr>
        <w:pStyle w:val="TH"/>
        <w:rPr>
          <w:noProof/>
          <w:lang w:eastAsia="ko-KR"/>
        </w:rPr>
      </w:pPr>
      <w:r w:rsidRPr="00230D1C">
        <w:rPr>
          <w:noProof/>
        </w:rPr>
        <w:t>Table </w:t>
      </w:r>
      <w:r w:rsidRPr="00230D1C">
        <w:rPr>
          <w:noProof/>
          <w:lang w:eastAsia="ko-KR"/>
        </w:rPr>
        <w:t>8</w:t>
      </w:r>
      <w:r w:rsidRPr="00230D1C">
        <w:rPr>
          <w:noProof/>
        </w:rPr>
        <w:t>.2.</w:t>
      </w:r>
      <w:r>
        <w:rPr>
          <w:noProof/>
          <w:lang w:eastAsia="ko-KR"/>
        </w:rPr>
        <w:t>39A11</w:t>
      </w:r>
      <w:r>
        <w:rPr>
          <w:noProof/>
        </w:rPr>
        <w:t>.1</w:t>
      </w:r>
      <w:r w:rsidRPr="00230D1C">
        <w:rPr>
          <w:noProof/>
        </w:rPr>
        <w:t>: /</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VPLMN/&lt;x&gt;/Service/MCDataRefSNSSAI/&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563BBE" w:rsidRPr="00230D1C" w14:paraId="31490668"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B943F30" w14:textId="77777777" w:rsidR="00563BBE" w:rsidRPr="00230D1C" w:rsidRDefault="00563BBE" w:rsidP="00F011E1">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VPLMN/&lt;x&gt;/Service/MCDataRefSNSSAI/&lt;x&gt;</w:t>
            </w:r>
          </w:p>
        </w:tc>
      </w:tr>
      <w:tr w:rsidR="00563BBE" w:rsidRPr="00230D1C" w14:paraId="4DBFE3A0"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98781E5" w14:textId="77777777" w:rsidR="00563BBE" w:rsidRPr="00230D1C" w:rsidRDefault="00563BBE"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8F1E49" w14:textId="77777777" w:rsidR="00563BBE" w:rsidRPr="00230D1C" w:rsidRDefault="00563BBE"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89A62C" w14:textId="77777777" w:rsidR="00563BBE" w:rsidRPr="00230D1C" w:rsidRDefault="00563BBE"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B89CAF" w14:textId="77777777" w:rsidR="00563BBE" w:rsidRPr="00230D1C" w:rsidRDefault="00563BBE"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5FAFFB" w14:textId="77777777" w:rsidR="00563BBE" w:rsidRPr="00230D1C" w:rsidRDefault="00563BBE"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4EEF1D2" w14:textId="77777777" w:rsidR="00563BBE" w:rsidRPr="00230D1C" w:rsidRDefault="00563BBE" w:rsidP="00F011E1">
            <w:pPr>
              <w:jc w:val="center"/>
              <w:rPr>
                <w:rFonts w:ascii="Arial" w:hAnsi="Arial" w:cs="Arial"/>
                <w:b/>
                <w:noProof/>
                <w:sz w:val="18"/>
                <w:szCs w:val="18"/>
              </w:rPr>
            </w:pPr>
          </w:p>
        </w:tc>
      </w:tr>
      <w:tr w:rsidR="00563BBE" w:rsidRPr="00230D1C" w14:paraId="04CB0667"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58C3EE6" w14:textId="77777777" w:rsidR="00563BBE" w:rsidRPr="00230D1C" w:rsidRDefault="00563BBE"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55EC3A" w14:textId="77777777" w:rsidR="00563BBE" w:rsidRPr="00230D1C" w:rsidRDefault="00563BBE" w:rsidP="00F011E1">
            <w:pPr>
              <w:pStyle w:val="TAC"/>
              <w:rPr>
                <w:noProof/>
              </w:rPr>
            </w:pPr>
            <w:r>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542B68" w14:textId="77777777" w:rsidR="00563BBE" w:rsidRPr="00230D1C" w:rsidRDefault="00563BBE" w:rsidP="00F011E1">
            <w:pPr>
              <w:pStyle w:val="TAC"/>
              <w:rPr>
                <w:noProof/>
              </w:rPr>
            </w:pPr>
            <w:r w:rsidRPr="00230D1C">
              <w:rPr>
                <w:noProof/>
              </w:rPr>
              <w:t>One</w:t>
            </w:r>
            <w:r>
              <w:rPr>
                <w:noProof/>
              </w:rPr>
              <w:t>OrMor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1239C7" w14:textId="77777777" w:rsidR="00563BBE" w:rsidRPr="00230D1C" w:rsidRDefault="00563BBE" w:rsidP="00F011E1">
            <w:pPr>
              <w:pStyle w:val="TAC"/>
              <w:rPr>
                <w:noProof/>
              </w:rPr>
            </w:pPr>
            <w:r>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3F7F67" w14:textId="77777777" w:rsidR="00563BBE" w:rsidRPr="00230D1C" w:rsidRDefault="00563BBE"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C0772C7" w14:textId="77777777" w:rsidR="00563BBE" w:rsidRPr="00230D1C" w:rsidRDefault="00563BBE" w:rsidP="00F011E1">
            <w:pPr>
              <w:jc w:val="center"/>
              <w:rPr>
                <w:b/>
                <w:noProof/>
              </w:rPr>
            </w:pPr>
          </w:p>
        </w:tc>
      </w:tr>
      <w:tr w:rsidR="00563BBE" w:rsidRPr="00230D1C" w14:paraId="38DB6FC2"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BC1432E" w14:textId="77777777" w:rsidR="00563BBE" w:rsidRPr="00230D1C" w:rsidRDefault="00563BBE" w:rsidP="00F011E1">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03B2A88" w14:textId="77777777" w:rsidR="00563BBE" w:rsidRPr="00230D1C" w:rsidRDefault="00563BBE" w:rsidP="00F011E1">
            <w:pPr>
              <w:rPr>
                <w:noProof/>
                <w:lang w:eastAsia="ko-KR"/>
              </w:rPr>
            </w:pPr>
            <w:r w:rsidRPr="00230D1C">
              <w:rPr>
                <w:noProof/>
              </w:rPr>
              <w:t xml:space="preserve">This run-time node acts as a placeholder for each reference to </w:t>
            </w:r>
            <w:r>
              <w:rPr>
                <w:noProof/>
              </w:rPr>
              <w:t>parameters for a slice (S-NSSAI)</w:t>
            </w:r>
            <w:r w:rsidRPr="00230D1C">
              <w:rPr>
                <w:noProof/>
              </w:rPr>
              <w:t xml:space="preserve"> </w:t>
            </w:r>
            <w:r>
              <w:rPr>
                <w:noProof/>
              </w:rPr>
              <w:t>used for MCData services in the</w:t>
            </w:r>
            <w:r w:rsidRPr="00230D1C">
              <w:rPr>
                <w:noProof/>
                <w:lang w:eastAsia="ko-KR"/>
              </w:rPr>
              <w:t xml:space="preserve"> </w:t>
            </w:r>
            <w:r>
              <w:rPr>
                <w:noProof/>
                <w:lang w:eastAsia="ko-KR"/>
              </w:rPr>
              <w:t>V</w:t>
            </w:r>
            <w:r w:rsidRPr="00230D1C">
              <w:rPr>
                <w:noProof/>
                <w:lang w:eastAsia="ko-KR"/>
              </w:rPr>
              <w:t>PLMN</w:t>
            </w:r>
            <w:r w:rsidRPr="001F2A20">
              <w:rPr>
                <w:noProof/>
              </w:rPr>
              <w:t>.</w:t>
            </w:r>
          </w:p>
        </w:tc>
      </w:tr>
    </w:tbl>
    <w:p w14:paraId="555B42D6" w14:textId="77777777" w:rsidR="00563BBE" w:rsidRPr="00230D1C" w:rsidRDefault="00563BBE" w:rsidP="00563BBE">
      <w:pPr>
        <w:rPr>
          <w:noProof/>
          <w:lang w:eastAsia="ko-KR"/>
        </w:rPr>
      </w:pPr>
    </w:p>
    <w:p w14:paraId="291FF205" w14:textId="77777777" w:rsidR="00563BBE" w:rsidRPr="00230D1C" w:rsidRDefault="00563BBE" w:rsidP="00563BBE">
      <w:pPr>
        <w:pStyle w:val="Heading3"/>
        <w:rPr>
          <w:noProof/>
          <w:lang w:eastAsia="ko-KR"/>
        </w:rPr>
      </w:pPr>
      <w:bookmarkStart w:id="7612" w:name="_Toc144197592"/>
      <w:bookmarkStart w:id="7613" w:name="_Toc144199236"/>
      <w:bookmarkStart w:id="7614" w:name="_Toc152620693"/>
      <w:r w:rsidRPr="00230D1C">
        <w:rPr>
          <w:noProof/>
          <w:lang w:eastAsia="ko-KR"/>
        </w:rPr>
        <w:t>8</w:t>
      </w:r>
      <w:r w:rsidRPr="00230D1C">
        <w:rPr>
          <w:noProof/>
        </w:rPr>
        <w:t>.2.</w:t>
      </w:r>
      <w:r>
        <w:rPr>
          <w:noProof/>
        </w:rPr>
        <w:t>39</w:t>
      </w:r>
      <w:r>
        <w:rPr>
          <w:noProof/>
          <w:lang w:eastAsia="ko-KR"/>
        </w:rPr>
        <w:t>A12</w:t>
      </w:r>
      <w:r w:rsidRPr="00230D1C">
        <w:rPr>
          <w:noProof/>
        </w:rPr>
        <w:tab/>
        <w:t>/</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VPLMN/&lt;x&gt;/Service/</w:t>
      </w:r>
      <w:r>
        <w:rPr>
          <w:noProof/>
          <w:lang w:eastAsia="ko-KR"/>
        </w:rPr>
        <w:br/>
        <w:t>MCDataRefSNSSAI/&lt;x&gt;/RefSNSSAI</w:t>
      </w:r>
      <w:bookmarkEnd w:id="7612"/>
      <w:bookmarkEnd w:id="7613"/>
      <w:bookmarkEnd w:id="7614"/>
    </w:p>
    <w:p w14:paraId="49948155" w14:textId="77777777" w:rsidR="00563BBE" w:rsidRPr="00230D1C" w:rsidRDefault="00563BBE" w:rsidP="00563BBE">
      <w:pPr>
        <w:pStyle w:val="TH"/>
        <w:rPr>
          <w:noProof/>
          <w:lang w:eastAsia="ko-KR"/>
        </w:rPr>
      </w:pPr>
      <w:r w:rsidRPr="00230D1C">
        <w:rPr>
          <w:noProof/>
        </w:rPr>
        <w:t>Table </w:t>
      </w:r>
      <w:r w:rsidRPr="00230D1C">
        <w:rPr>
          <w:noProof/>
          <w:lang w:eastAsia="ko-KR"/>
        </w:rPr>
        <w:t>8</w:t>
      </w:r>
      <w:r w:rsidRPr="00230D1C">
        <w:rPr>
          <w:noProof/>
        </w:rPr>
        <w:t>.2.</w:t>
      </w:r>
      <w:r>
        <w:rPr>
          <w:noProof/>
        </w:rPr>
        <w:t>39</w:t>
      </w:r>
      <w:r>
        <w:rPr>
          <w:noProof/>
          <w:lang w:eastAsia="ko-KR"/>
        </w:rPr>
        <w:t>A12</w:t>
      </w:r>
      <w:r>
        <w:rPr>
          <w:noProof/>
        </w:rPr>
        <w:t>.1</w:t>
      </w:r>
      <w:r w:rsidRPr="00230D1C">
        <w:rPr>
          <w:noProof/>
        </w:rPr>
        <w:t>: /</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VPLMN/&lt;x&gt;/Service/MCDataRefSNSSAI/&lt;x&gt;/RefSNSSA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563BBE" w:rsidRPr="00230D1C" w14:paraId="6874212B"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13279B6" w14:textId="77777777" w:rsidR="00563BBE" w:rsidRPr="00230D1C" w:rsidRDefault="00563BBE" w:rsidP="00F011E1">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VPLMN/&lt;x&gt;/Service/MCDataRefSNSSAI/&lt;x&gt;/RefSNSSAI</w:t>
            </w:r>
          </w:p>
        </w:tc>
      </w:tr>
      <w:tr w:rsidR="00563BBE" w:rsidRPr="00230D1C" w14:paraId="1CF56EC1"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A295798" w14:textId="77777777" w:rsidR="00563BBE" w:rsidRPr="00230D1C" w:rsidRDefault="00563BBE"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124E6B" w14:textId="77777777" w:rsidR="00563BBE" w:rsidRPr="00230D1C" w:rsidRDefault="00563BBE"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571D6F" w14:textId="77777777" w:rsidR="00563BBE" w:rsidRPr="00230D1C" w:rsidRDefault="00563BBE"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111EDD" w14:textId="77777777" w:rsidR="00563BBE" w:rsidRPr="00230D1C" w:rsidRDefault="00563BBE"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D9E1B8" w14:textId="77777777" w:rsidR="00563BBE" w:rsidRPr="00230D1C" w:rsidRDefault="00563BBE"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DB53D17" w14:textId="77777777" w:rsidR="00563BBE" w:rsidRPr="00230D1C" w:rsidRDefault="00563BBE" w:rsidP="00F011E1">
            <w:pPr>
              <w:jc w:val="center"/>
              <w:rPr>
                <w:rFonts w:ascii="Arial" w:hAnsi="Arial" w:cs="Arial"/>
                <w:b/>
                <w:noProof/>
                <w:sz w:val="18"/>
                <w:szCs w:val="18"/>
              </w:rPr>
            </w:pPr>
          </w:p>
        </w:tc>
      </w:tr>
      <w:tr w:rsidR="00563BBE" w:rsidRPr="00230D1C" w14:paraId="4B3F8B03"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EA69BF6" w14:textId="77777777" w:rsidR="00563BBE" w:rsidRPr="00230D1C" w:rsidRDefault="00563BBE"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B9E889" w14:textId="77777777" w:rsidR="00563BBE" w:rsidRPr="00230D1C" w:rsidRDefault="00563BBE" w:rsidP="00F011E1">
            <w:pPr>
              <w:pStyle w:val="TAC"/>
              <w:rPr>
                <w:noProof/>
              </w:rPr>
            </w:pPr>
            <w:r>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1AA423" w14:textId="77777777" w:rsidR="00563BBE" w:rsidRPr="00230D1C" w:rsidRDefault="00563BBE" w:rsidP="00F011E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17C0C9" w14:textId="77777777" w:rsidR="00563BBE" w:rsidRPr="00230D1C" w:rsidRDefault="00563BBE" w:rsidP="00F011E1">
            <w:pPr>
              <w:pStyle w:val="TAC"/>
              <w:rPr>
                <w:noProof/>
              </w:rPr>
            </w:pPr>
            <w:r>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4BB269" w14:textId="77777777" w:rsidR="00563BBE" w:rsidRPr="00230D1C" w:rsidRDefault="00563BBE"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1086CB7" w14:textId="77777777" w:rsidR="00563BBE" w:rsidRPr="00230D1C" w:rsidRDefault="00563BBE" w:rsidP="00F011E1">
            <w:pPr>
              <w:jc w:val="center"/>
              <w:rPr>
                <w:b/>
                <w:noProof/>
              </w:rPr>
            </w:pPr>
          </w:p>
        </w:tc>
      </w:tr>
      <w:tr w:rsidR="00563BBE" w:rsidRPr="00230D1C" w14:paraId="2C652EB9"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FC4C675" w14:textId="77777777" w:rsidR="00563BBE" w:rsidRPr="00230D1C" w:rsidRDefault="00563BBE" w:rsidP="00F011E1">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AFE6493" w14:textId="77777777" w:rsidR="00563BBE" w:rsidRPr="00230D1C" w:rsidRDefault="00563BBE" w:rsidP="00F011E1">
            <w:pPr>
              <w:rPr>
                <w:noProof/>
                <w:lang w:eastAsia="ko-KR"/>
              </w:rPr>
            </w:pPr>
            <w:r w:rsidRPr="00230D1C">
              <w:rPr>
                <w:noProof/>
              </w:rPr>
              <w:t xml:space="preserve">The </w:t>
            </w:r>
            <w:r>
              <w:rPr>
                <w:noProof/>
                <w:lang w:eastAsia="ko-KR"/>
              </w:rPr>
              <w:t>RefSNSSAI</w:t>
            </w:r>
            <w:r w:rsidRPr="00230D1C">
              <w:rPr>
                <w:noProof/>
              </w:rPr>
              <w:t xml:space="preserve"> specifies a specific linkage to </w:t>
            </w:r>
            <w:r w:rsidRPr="00230D1C">
              <w:rPr>
                <w:noProof/>
                <w:lang w:eastAsia="ko-KR"/>
              </w:rPr>
              <w:t xml:space="preserve">the </w:t>
            </w:r>
            <w:r>
              <w:rPr>
                <w:noProof/>
              </w:rPr>
              <w:t>slice (S-NSSAI)</w:t>
            </w:r>
            <w:r w:rsidRPr="00230D1C">
              <w:rPr>
                <w:noProof/>
              </w:rPr>
              <w:t xml:space="preserve"> parameters</w:t>
            </w:r>
            <w:r w:rsidRPr="00230D1C">
              <w:rPr>
                <w:noProof/>
                <w:lang w:eastAsia="ko-KR"/>
              </w:rPr>
              <w:t xml:space="preserve"> </w:t>
            </w:r>
            <w:r>
              <w:rPr>
                <w:noProof/>
              </w:rPr>
              <w:t>used for MCData service in the</w:t>
            </w:r>
            <w:r w:rsidRPr="00230D1C">
              <w:rPr>
                <w:noProof/>
                <w:lang w:eastAsia="ko-KR"/>
              </w:rPr>
              <w:t xml:space="preserve"> </w:t>
            </w:r>
            <w:r>
              <w:rPr>
                <w:noProof/>
                <w:lang w:eastAsia="ko-KR"/>
              </w:rPr>
              <w:t>V</w:t>
            </w:r>
            <w:r w:rsidRPr="00230D1C">
              <w:rPr>
                <w:noProof/>
                <w:lang w:eastAsia="ko-KR"/>
              </w:rPr>
              <w:t>PLMN</w:t>
            </w:r>
            <w:r>
              <w:rPr>
                <w:noProof/>
                <w:lang w:eastAsia="ko-KR"/>
              </w:rPr>
              <w:t>.</w:t>
            </w:r>
          </w:p>
        </w:tc>
      </w:tr>
    </w:tbl>
    <w:p w14:paraId="40BE4872" w14:textId="77777777" w:rsidR="00563BBE" w:rsidRPr="00230D1C" w:rsidRDefault="00563BBE" w:rsidP="00563BBE">
      <w:pPr>
        <w:rPr>
          <w:noProof/>
          <w:lang w:eastAsia="ko-KR"/>
        </w:rPr>
      </w:pPr>
    </w:p>
    <w:p w14:paraId="5EEE2410" w14:textId="77777777" w:rsidR="00563BBE" w:rsidRPr="00230D1C" w:rsidRDefault="00563BBE" w:rsidP="00563BBE">
      <w:pPr>
        <w:pStyle w:val="B1"/>
        <w:rPr>
          <w:noProof/>
        </w:rPr>
      </w:pPr>
      <w:r w:rsidRPr="00230D1C">
        <w:rPr>
          <w:noProof/>
        </w:rPr>
        <w:t>-</w:t>
      </w:r>
      <w:r w:rsidRPr="00230D1C">
        <w:rPr>
          <w:noProof/>
        </w:rPr>
        <w:tab/>
        <w:t xml:space="preserve">Values: </w:t>
      </w:r>
      <w:r>
        <w:rPr>
          <w:noProof/>
        </w:rPr>
        <w:t>A string that identifies an S-NSSAI.</w:t>
      </w:r>
    </w:p>
    <w:p w14:paraId="70EA742B" w14:textId="77777777" w:rsidR="00563BBE" w:rsidRPr="00230D1C" w:rsidRDefault="00563BBE" w:rsidP="00563BBE">
      <w:pPr>
        <w:pStyle w:val="Heading3"/>
        <w:rPr>
          <w:noProof/>
          <w:lang w:eastAsia="ko-KR"/>
        </w:rPr>
      </w:pPr>
      <w:bookmarkStart w:id="7615" w:name="_Toc144197593"/>
      <w:bookmarkStart w:id="7616" w:name="_Toc144199237"/>
      <w:bookmarkStart w:id="7617" w:name="_Toc152620694"/>
      <w:r w:rsidRPr="00230D1C">
        <w:rPr>
          <w:noProof/>
          <w:lang w:eastAsia="ko-KR"/>
        </w:rPr>
        <w:t>8</w:t>
      </w:r>
      <w:r w:rsidRPr="00230D1C">
        <w:rPr>
          <w:noProof/>
        </w:rPr>
        <w:t>.2.</w:t>
      </w:r>
      <w:r>
        <w:rPr>
          <w:noProof/>
          <w:lang w:eastAsia="ko-KR"/>
        </w:rPr>
        <w:t>39A13</w:t>
      </w:r>
      <w:r w:rsidRPr="00230D1C">
        <w:rPr>
          <w:noProof/>
        </w:rPr>
        <w:tab/>
        <w:t>/</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VPLMN/&lt;x&gt;/Service/</w:t>
      </w:r>
      <w:r>
        <w:rPr>
          <w:noProof/>
          <w:lang w:eastAsia="ko-KR"/>
        </w:rPr>
        <w:br/>
        <w:t>MCVideoRefSNSSAI</w:t>
      </w:r>
      <w:bookmarkEnd w:id="7615"/>
      <w:bookmarkEnd w:id="7616"/>
      <w:bookmarkEnd w:id="7617"/>
    </w:p>
    <w:p w14:paraId="6D778736" w14:textId="77777777" w:rsidR="00563BBE" w:rsidRPr="00230D1C" w:rsidRDefault="00563BBE" w:rsidP="00563BBE">
      <w:pPr>
        <w:pStyle w:val="TH"/>
        <w:rPr>
          <w:noProof/>
          <w:lang w:eastAsia="ko-KR"/>
        </w:rPr>
      </w:pPr>
      <w:r w:rsidRPr="00230D1C">
        <w:rPr>
          <w:noProof/>
        </w:rPr>
        <w:t>Table </w:t>
      </w:r>
      <w:r w:rsidRPr="00230D1C">
        <w:rPr>
          <w:noProof/>
          <w:lang w:eastAsia="ko-KR"/>
        </w:rPr>
        <w:t>8</w:t>
      </w:r>
      <w:r w:rsidRPr="00230D1C">
        <w:rPr>
          <w:noProof/>
        </w:rPr>
        <w:t>.2.</w:t>
      </w:r>
      <w:r>
        <w:rPr>
          <w:noProof/>
          <w:lang w:eastAsia="ko-KR"/>
        </w:rPr>
        <w:t>39A13</w:t>
      </w:r>
      <w:r>
        <w:rPr>
          <w:noProof/>
        </w:rPr>
        <w:t>.1</w:t>
      </w:r>
      <w:r w:rsidRPr="00230D1C">
        <w:rPr>
          <w:noProof/>
        </w:rPr>
        <w:t>: /</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VPLMN/&lt;x&gt;/Service/MCVideoRefSNSSA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563BBE" w:rsidRPr="00230D1C" w14:paraId="7A204DEF"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D8B0A8C" w14:textId="77777777" w:rsidR="00563BBE" w:rsidRPr="00230D1C" w:rsidRDefault="00563BBE" w:rsidP="00F011E1">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VPLMN/&lt;x&gt;/Service/MCVideoRefSNSSAI</w:t>
            </w:r>
          </w:p>
        </w:tc>
      </w:tr>
      <w:tr w:rsidR="00563BBE" w:rsidRPr="00230D1C" w14:paraId="773836BB"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45AC90D" w14:textId="77777777" w:rsidR="00563BBE" w:rsidRPr="00230D1C" w:rsidRDefault="00563BBE"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DFE20B" w14:textId="77777777" w:rsidR="00563BBE" w:rsidRPr="00230D1C" w:rsidRDefault="00563BBE"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EFB688" w14:textId="77777777" w:rsidR="00563BBE" w:rsidRPr="00230D1C" w:rsidRDefault="00563BBE"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3A66E2" w14:textId="77777777" w:rsidR="00563BBE" w:rsidRPr="00230D1C" w:rsidRDefault="00563BBE"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89C006" w14:textId="77777777" w:rsidR="00563BBE" w:rsidRPr="00230D1C" w:rsidRDefault="00563BBE"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9986A70" w14:textId="77777777" w:rsidR="00563BBE" w:rsidRPr="00230D1C" w:rsidRDefault="00563BBE" w:rsidP="00F011E1">
            <w:pPr>
              <w:jc w:val="center"/>
              <w:rPr>
                <w:rFonts w:ascii="Arial" w:hAnsi="Arial" w:cs="Arial"/>
                <w:b/>
                <w:noProof/>
                <w:sz w:val="18"/>
                <w:szCs w:val="18"/>
              </w:rPr>
            </w:pPr>
          </w:p>
        </w:tc>
      </w:tr>
      <w:tr w:rsidR="00563BBE" w:rsidRPr="00230D1C" w14:paraId="5F983CB3"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298A14A" w14:textId="77777777" w:rsidR="00563BBE" w:rsidRPr="00230D1C" w:rsidRDefault="00563BBE"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706960" w14:textId="77777777" w:rsidR="00563BBE" w:rsidRPr="00230D1C" w:rsidRDefault="00563BBE" w:rsidP="00F011E1">
            <w:pPr>
              <w:pStyle w:val="TAC"/>
              <w:rPr>
                <w:noProof/>
              </w:rPr>
            </w:pPr>
            <w:r>
              <w:rPr>
                <w:noProof/>
              </w:rPr>
              <w:t>Optional</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876B62" w14:textId="77777777" w:rsidR="00563BBE" w:rsidRPr="00230D1C" w:rsidRDefault="00563BBE" w:rsidP="00F011E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2F4A78" w14:textId="77777777" w:rsidR="00563BBE" w:rsidRPr="00230D1C" w:rsidRDefault="00563BBE" w:rsidP="00F011E1">
            <w:pPr>
              <w:pStyle w:val="TAC"/>
              <w:rPr>
                <w:noProof/>
              </w:rPr>
            </w:pPr>
            <w:r>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48BC74" w14:textId="77777777" w:rsidR="00563BBE" w:rsidRPr="00230D1C" w:rsidRDefault="00563BBE"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7728655" w14:textId="77777777" w:rsidR="00563BBE" w:rsidRPr="00230D1C" w:rsidRDefault="00563BBE" w:rsidP="00F011E1">
            <w:pPr>
              <w:jc w:val="center"/>
              <w:rPr>
                <w:b/>
                <w:noProof/>
              </w:rPr>
            </w:pPr>
          </w:p>
        </w:tc>
      </w:tr>
      <w:tr w:rsidR="00563BBE" w:rsidRPr="00230D1C" w14:paraId="0C98CDA7"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E5D865A" w14:textId="77777777" w:rsidR="00563BBE" w:rsidRPr="00230D1C" w:rsidRDefault="00563BBE" w:rsidP="00F011E1">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4F8170B" w14:textId="77777777" w:rsidR="00563BBE" w:rsidRPr="00230D1C" w:rsidRDefault="00563BBE" w:rsidP="00F011E1">
            <w:pPr>
              <w:rPr>
                <w:noProof/>
                <w:lang w:eastAsia="ko-KR"/>
              </w:rPr>
            </w:pPr>
            <w:r w:rsidRPr="00230D1C">
              <w:rPr>
                <w:noProof/>
              </w:rPr>
              <w:t xml:space="preserve">This </w:t>
            </w:r>
            <w:r>
              <w:rPr>
                <w:noProof/>
                <w:lang w:eastAsia="ko-KR"/>
              </w:rPr>
              <w:t>interior</w:t>
            </w:r>
            <w:r w:rsidRPr="00230D1C">
              <w:rPr>
                <w:noProof/>
              </w:rPr>
              <w:t xml:space="preserve"> node </w:t>
            </w:r>
            <w:r>
              <w:rPr>
                <w:lang w:val="en-US"/>
              </w:rPr>
              <w:t xml:space="preserve">contains a </w:t>
            </w:r>
            <w:r>
              <w:rPr>
                <w:noProof/>
                <w:lang w:eastAsia="ko-KR"/>
              </w:rPr>
              <w:t>list of S-NSSAIs to be used for MCVideo service in the VPLMN</w:t>
            </w:r>
            <w:r w:rsidRPr="001F2A20">
              <w:rPr>
                <w:noProof/>
              </w:rPr>
              <w:t>.</w:t>
            </w:r>
          </w:p>
        </w:tc>
      </w:tr>
    </w:tbl>
    <w:p w14:paraId="5D162C2D" w14:textId="77777777" w:rsidR="00563BBE" w:rsidRPr="00230D1C" w:rsidRDefault="00563BBE" w:rsidP="00563BBE">
      <w:pPr>
        <w:rPr>
          <w:noProof/>
          <w:lang w:eastAsia="ko-KR"/>
        </w:rPr>
      </w:pPr>
    </w:p>
    <w:p w14:paraId="36A99024" w14:textId="77777777" w:rsidR="00563BBE" w:rsidRPr="00230D1C" w:rsidRDefault="00563BBE" w:rsidP="00563BBE">
      <w:pPr>
        <w:pStyle w:val="Heading3"/>
        <w:rPr>
          <w:noProof/>
          <w:lang w:eastAsia="ko-KR"/>
        </w:rPr>
      </w:pPr>
      <w:bookmarkStart w:id="7618" w:name="_Toc144197594"/>
      <w:bookmarkStart w:id="7619" w:name="_Toc144199238"/>
      <w:bookmarkStart w:id="7620" w:name="_Toc152620695"/>
      <w:r w:rsidRPr="00230D1C">
        <w:rPr>
          <w:noProof/>
          <w:lang w:eastAsia="ko-KR"/>
        </w:rPr>
        <w:t>8</w:t>
      </w:r>
      <w:r w:rsidRPr="00230D1C">
        <w:rPr>
          <w:noProof/>
        </w:rPr>
        <w:t>.2.</w:t>
      </w:r>
      <w:r>
        <w:rPr>
          <w:noProof/>
          <w:lang w:eastAsia="ko-KR"/>
        </w:rPr>
        <w:t>39A14</w:t>
      </w:r>
      <w:r w:rsidRPr="00230D1C">
        <w:rPr>
          <w:noProof/>
        </w:rPr>
        <w:tab/>
        <w:t>/</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VPLMN/&lt;x&gt;/Service/</w:t>
      </w:r>
      <w:r>
        <w:rPr>
          <w:noProof/>
          <w:lang w:eastAsia="ko-KR"/>
        </w:rPr>
        <w:br/>
        <w:t>MCVideoRefSNSSAI/&lt;x&gt;</w:t>
      </w:r>
      <w:bookmarkEnd w:id="7618"/>
      <w:bookmarkEnd w:id="7619"/>
      <w:bookmarkEnd w:id="7620"/>
    </w:p>
    <w:p w14:paraId="220B8E18" w14:textId="77777777" w:rsidR="00563BBE" w:rsidRPr="00230D1C" w:rsidRDefault="00563BBE" w:rsidP="00563BBE">
      <w:pPr>
        <w:pStyle w:val="TH"/>
        <w:rPr>
          <w:noProof/>
          <w:lang w:eastAsia="ko-KR"/>
        </w:rPr>
      </w:pPr>
      <w:r w:rsidRPr="00230D1C">
        <w:rPr>
          <w:noProof/>
        </w:rPr>
        <w:t>Table </w:t>
      </w:r>
      <w:r w:rsidRPr="00230D1C">
        <w:rPr>
          <w:noProof/>
          <w:lang w:eastAsia="ko-KR"/>
        </w:rPr>
        <w:t>8</w:t>
      </w:r>
      <w:r w:rsidRPr="00230D1C">
        <w:rPr>
          <w:noProof/>
        </w:rPr>
        <w:t>.2.</w:t>
      </w:r>
      <w:r>
        <w:rPr>
          <w:noProof/>
          <w:lang w:eastAsia="ko-KR"/>
        </w:rPr>
        <w:t>39A14</w:t>
      </w:r>
      <w:r>
        <w:rPr>
          <w:noProof/>
        </w:rPr>
        <w:t>.1</w:t>
      </w:r>
      <w:r w:rsidRPr="00230D1C">
        <w:rPr>
          <w:noProof/>
        </w:rPr>
        <w:t>: /</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VPLMN/&lt;x&gt;/Service/MCVideoRefSNSSAI/&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563BBE" w:rsidRPr="00230D1C" w14:paraId="14B9B597"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0570078" w14:textId="77777777" w:rsidR="00563BBE" w:rsidRPr="00230D1C" w:rsidRDefault="00563BBE" w:rsidP="00F011E1">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VPLMN/&lt;x&gt;/Service/MCVideoRefSNSSAI/&lt;x&gt;</w:t>
            </w:r>
          </w:p>
        </w:tc>
      </w:tr>
      <w:tr w:rsidR="00563BBE" w:rsidRPr="00230D1C" w14:paraId="4785DC31"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3782BF6" w14:textId="77777777" w:rsidR="00563BBE" w:rsidRPr="00230D1C" w:rsidRDefault="00563BBE"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3B487F" w14:textId="77777777" w:rsidR="00563BBE" w:rsidRPr="00230D1C" w:rsidRDefault="00563BBE"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58F898" w14:textId="77777777" w:rsidR="00563BBE" w:rsidRPr="00230D1C" w:rsidRDefault="00563BBE"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45AB80" w14:textId="77777777" w:rsidR="00563BBE" w:rsidRPr="00230D1C" w:rsidRDefault="00563BBE"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D0FD88" w14:textId="77777777" w:rsidR="00563BBE" w:rsidRPr="00230D1C" w:rsidRDefault="00563BBE"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09B0E71" w14:textId="77777777" w:rsidR="00563BBE" w:rsidRPr="00230D1C" w:rsidRDefault="00563BBE" w:rsidP="00F011E1">
            <w:pPr>
              <w:jc w:val="center"/>
              <w:rPr>
                <w:rFonts w:ascii="Arial" w:hAnsi="Arial" w:cs="Arial"/>
                <w:b/>
                <w:noProof/>
                <w:sz w:val="18"/>
                <w:szCs w:val="18"/>
              </w:rPr>
            </w:pPr>
          </w:p>
        </w:tc>
      </w:tr>
      <w:tr w:rsidR="00563BBE" w:rsidRPr="00230D1C" w14:paraId="7620583E"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55D2727" w14:textId="77777777" w:rsidR="00563BBE" w:rsidRPr="00230D1C" w:rsidRDefault="00563BBE"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B3FDD4" w14:textId="77777777" w:rsidR="00563BBE" w:rsidRPr="00230D1C" w:rsidRDefault="00563BBE" w:rsidP="00F011E1">
            <w:pPr>
              <w:pStyle w:val="TAC"/>
              <w:rPr>
                <w:noProof/>
              </w:rPr>
            </w:pPr>
            <w:r>
              <w:rPr>
                <w:noProof/>
              </w:rPr>
              <w:t>Optional</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1D6ED4" w14:textId="77777777" w:rsidR="00563BBE" w:rsidRPr="00230D1C" w:rsidRDefault="00563BBE" w:rsidP="00F011E1">
            <w:pPr>
              <w:pStyle w:val="TAC"/>
              <w:rPr>
                <w:noProof/>
              </w:rPr>
            </w:pPr>
            <w:r w:rsidRPr="00230D1C">
              <w:rPr>
                <w:noProof/>
              </w:rPr>
              <w:t>One</w:t>
            </w:r>
            <w:r>
              <w:rPr>
                <w:noProof/>
              </w:rPr>
              <w:t>OrMor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31996D" w14:textId="77777777" w:rsidR="00563BBE" w:rsidRPr="00230D1C" w:rsidRDefault="00563BBE" w:rsidP="00F011E1">
            <w:pPr>
              <w:pStyle w:val="TAC"/>
              <w:rPr>
                <w:noProof/>
              </w:rPr>
            </w:pPr>
            <w:r>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D7BF58" w14:textId="77777777" w:rsidR="00563BBE" w:rsidRPr="00230D1C" w:rsidRDefault="00563BBE"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DD45728" w14:textId="77777777" w:rsidR="00563BBE" w:rsidRPr="00230D1C" w:rsidRDefault="00563BBE" w:rsidP="00F011E1">
            <w:pPr>
              <w:jc w:val="center"/>
              <w:rPr>
                <w:b/>
                <w:noProof/>
              </w:rPr>
            </w:pPr>
          </w:p>
        </w:tc>
      </w:tr>
      <w:tr w:rsidR="00563BBE" w:rsidRPr="00230D1C" w14:paraId="60554B0D"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1E64400" w14:textId="77777777" w:rsidR="00563BBE" w:rsidRPr="00230D1C" w:rsidRDefault="00563BBE" w:rsidP="00F011E1">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9CB890C" w14:textId="77777777" w:rsidR="00563BBE" w:rsidRPr="00230D1C" w:rsidRDefault="00563BBE" w:rsidP="00F011E1">
            <w:pPr>
              <w:rPr>
                <w:noProof/>
                <w:lang w:eastAsia="ko-KR"/>
              </w:rPr>
            </w:pPr>
            <w:r w:rsidRPr="00230D1C">
              <w:rPr>
                <w:noProof/>
              </w:rPr>
              <w:t xml:space="preserve">This run-time node acts as a placeholder for each reference to </w:t>
            </w:r>
            <w:r>
              <w:rPr>
                <w:noProof/>
              </w:rPr>
              <w:t>parameters for a slice (S-NSSAI)</w:t>
            </w:r>
            <w:r w:rsidRPr="00230D1C">
              <w:rPr>
                <w:noProof/>
              </w:rPr>
              <w:t xml:space="preserve"> </w:t>
            </w:r>
            <w:r>
              <w:rPr>
                <w:noProof/>
              </w:rPr>
              <w:t>used for MCVideo service in the</w:t>
            </w:r>
            <w:r>
              <w:rPr>
                <w:lang w:val="en-US"/>
              </w:rPr>
              <w:t xml:space="preserve"> VPLMN</w:t>
            </w:r>
            <w:r w:rsidRPr="001F2A20">
              <w:rPr>
                <w:noProof/>
              </w:rPr>
              <w:t>.</w:t>
            </w:r>
          </w:p>
        </w:tc>
      </w:tr>
    </w:tbl>
    <w:p w14:paraId="432D2CAE" w14:textId="77777777" w:rsidR="00563BBE" w:rsidRPr="00230D1C" w:rsidRDefault="00563BBE" w:rsidP="00563BBE">
      <w:pPr>
        <w:rPr>
          <w:noProof/>
          <w:lang w:eastAsia="ko-KR"/>
        </w:rPr>
      </w:pPr>
    </w:p>
    <w:p w14:paraId="3717EBD3" w14:textId="77777777" w:rsidR="00563BBE" w:rsidRPr="00230D1C" w:rsidRDefault="00563BBE" w:rsidP="00563BBE">
      <w:pPr>
        <w:pStyle w:val="Heading3"/>
        <w:rPr>
          <w:noProof/>
          <w:lang w:eastAsia="ko-KR"/>
        </w:rPr>
      </w:pPr>
      <w:bookmarkStart w:id="7621" w:name="_Toc144197595"/>
      <w:bookmarkStart w:id="7622" w:name="_Toc144199239"/>
      <w:bookmarkStart w:id="7623" w:name="_Toc152620696"/>
      <w:r w:rsidRPr="00230D1C">
        <w:rPr>
          <w:noProof/>
          <w:lang w:eastAsia="ko-KR"/>
        </w:rPr>
        <w:t>8</w:t>
      </w:r>
      <w:r w:rsidRPr="00230D1C">
        <w:rPr>
          <w:noProof/>
        </w:rPr>
        <w:t>.2.</w:t>
      </w:r>
      <w:r>
        <w:rPr>
          <w:noProof/>
          <w:lang w:eastAsia="ko-KR"/>
        </w:rPr>
        <w:t>39A15</w:t>
      </w:r>
      <w:r w:rsidRPr="00230D1C">
        <w:rPr>
          <w:noProof/>
        </w:rPr>
        <w:tab/>
        <w:t>/</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VPLMN/&lt;x&gt;/Service/</w:t>
      </w:r>
      <w:r>
        <w:rPr>
          <w:noProof/>
          <w:lang w:eastAsia="ko-KR"/>
        </w:rPr>
        <w:br/>
        <w:t>MCVideoRefSNSSAI/&lt;x&gt;/RefSNSSAI</w:t>
      </w:r>
      <w:bookmarkEnd w:id="7621"/>
      <w:bookmarkEnd w:id="7622"/>
      <w:bookmarkEnd w:id="7623"/>
    </w:p>
    <w:p w14:paraId="2BBEC49C" w14:textId="77777777" w:rsidR="00563BBE" w:rsidRPr="00230D1C" w:rsidRDefault="00563BBE" w:rsidP="00563BBE">
      <w:pPr>
        <w:pStyle w:val="TH"/>
        <w:rPr>
          <w:noProof/>
          <w:lang w:eastAsia="ko-KR"/>
        </w:rPr>
      </w:pPr>
      <w:r w:rsidRPr="00230D1C">
        <w:rPr>
          <w:noProof/>
        </w:rPr>
        <w:t>Table </w:t>
      </w:r>
      <w:r w:rsidRPr="00230D1C">
        <w:rPr>
          <w:noProof/>
          <w:lang w:eastAsia="ko-KR"/>
        </w:rPr>
        <w:t>8</w:t>
      </w:r>
      <w:r w:rsidRPr="00230D1C">
        <w:rPr>
          <w:noProof/>
        </w:rPr>
        <w:t>.2.</w:t>
      </w:r>
      <w:r>
        <w:rPr>
          <w:noProof/>
          <w:lang w:eastAsia="ko-KR"/>
        </w:rPr>
        <w:t>39A15</w:t>
      </w:r>
      <w:r>
        <w:rPr>
          <w:noProof/>
        </w:rPr>
        <w:t>.1</w:t>
      </w:r>
      <w:r w:rsidRPr="00230D1C">
        <w:rPr>
          <w:noProof/>
        </w:rPr>
        <w:t>: /</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VPLMN/&lt;x&gt;/Service/MCVideoRefSNSSAI/&lt;x&gt;/RefSNSSA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563BBE" w:rsidRPr="00230D1C" w14:paraId="4375885B"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0896F09" w14:textId="77777777" w:rsidR="00563BBE" w:rsidRPr="00230D1C" w:rsidRDefault="00563BBE" w:rsidP="00F011E1">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HPLMN</w:t>
            </w:r>
            <w:r>
              <w:rPr>
                <w:noProof/>
                <w:lang w:eastAsia="ko-KR"/>
              </w:rPr>
              <w:t>/VPLMN/&lt;x&gt;/Service/MCVideoRefSNSSAI/&lt;x&gt;/RefSNSSAI</w:t>
            </w:r>
          </w:p>
        </w:tc>
      </w:tr>
      <w:tr w:rsidR="00563BBE" w:rsidRPr="00230D1C" w14:paraId="7CCD1564"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EFCEDF8" w14:textId="77777777" w:rsidR="00563BBE" w:rsidRPr="00230D1C" w:rsidRDefault="00563BBE"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41ED95" w14:textId="77777777" w:rsidR="00563BBE" w:rsidRPr="00230D1C" w:rsidRDefault="00563BBE"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44203B" w14:textId="77777777" w:rsidR="00563BBE" w:rsidRPr="00230D1C" w:rsidRDefault="00563BBE"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954CA1" w14:textId="77777777" w:rsidR="00563BBE" w:rsidRPr="00230D1C" w:rsidRDefault="00563BBE"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A9841E" w14:textId="77777777" w:rsidR="00563BBE" w:rsidRPr="00230D1C" w:rsidRDefault="00563BBE"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83E659E" w14:textId="77777777" w:rsidR="00563BBE" w:rsidRPr="00230D1C" w:rsidRDefault="00563BBE" w:rsidP="00F011E1">
            <w:pPr>
              <w:jc w:val="center"/>
              <w:rPr>
                <w:rFonts w:ascii="Arial" w:hAnsi="Arial" w:cs="Arial"/>
                <w:b/>
                <w:noProof/>
                <w:sz w:val="18"/>
                <w:szCs w:val="18"/>
              </w:rPr>
            </w:pPr>
          </w:p>
        </w:tc>
      </w:tr>
      <w:tr w:rsidR="00563BBE" w:rsidRPr="00230D1C" w14:paraId="3F8DC713"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2BAA9F7" w14:textId="77777777" w:rsidR="00563BBE" w:rsidRPr="00230D1C" w:rsidRDefault="00563BBE"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766B0" w14:textId="77777777" w:rsidR="00563BBE" w:rsidRPr="00230D1C" w:rsidRDefault="00563BBE" w:rsidP="00F011E1">
            <w:pPr>
              <w:pStyle w:val="TAC"/>
              <w:rPr>
                <w:noProof/>
              </w:rPr>
            </w:pPr>
            <w:r>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CB2E60" w14:textId="77777777" w:rsidR="00563BBE" w:rsidRPr="00230D1C" w:rsidRDefault="00563BBE" w:rsidP="00F011E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BEFACE" w14:textId="77777777" w:rsidR="00563BBE" w:rsidRPr="00230D1C" w:rsidRDefault="00563BBE" w:rsidP="00F011E1">
            <w:pPr>
              <w:pStyle w:val="TAC"/>
              <w:rPr>
                <w:noProof/>
              </w:rPr>
            </w:pPr>
            <w:r>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A89A2F" w14:textId="77777777" w:rsidR="00563BBE" w:rsidRPr="00230D1C" w:rsidRDefault="00563BBE"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32FE5BF" w14:textId="77777777" w:rsidR="00563BBE" w:rsidRPr="00230D1C" w:rsidRDefault="00563BBE" w:rsidP="00F011E1">
            <w:pPr>
              <w:jc w:val="center"/>
              <w:rPr>
                <w:b/>
                <w:noProof/>
              </w:rPr>
            </w:pPr>
          </w:p>
        </w:tc>
      </w:tr>
      <w:tr w:rsidR="00563BBE" w:rsidRPr="00230D1C" w14:paraId="3C817CCC"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D1AF2F4" w14:textId="77777777" w:rsidR="00563BBE" w:rsidRPr="00230D1C" w:rsidRDefault="00563BBE" w:rsidP="00F011E1">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DE74651" w14:textId="77777777" w:rsidR="00563BBE" w:rsidRPr="00230D1C" w:rsidRDefault="00563BBE" w:rsidP="00F011E1">
            <w:pPr>
              <w:rPr>
                <w:noProof/>
                <w:lang w:eastAsia="ko-KR"/>
              </w:rPr>
            </w:pPr>
            <w:r w:rsidRPr="00230D1C">
              <w:rPr>
                <w:noProof/>
              </w:rPr>
              <w:t xml:space="preserve">The </w:t>
            </w:r>
            <w:r>
              <w:rPr>
                <w:noProof/>
                <w:lang w:eastAsia="ko-KR"/>
              </w:rPr>
              <w:t>RefSNSSAI</w:t>
            </w:r>
            <w:r w:rsidRPr="00230D1C">
              <w:rPr>
                <w:noProof/>
              </w:rPr>
              <w:t xml:space="preserve"> specifies a specific linkage to </w:t>
            </w:r>
            <w:r w:rsidRPr="00230D1C">
              <w:rPr>
                <w:noProof/>
                <w:lang w:eastAsia="ko-KR"/>
              </w:rPr>
              <w:t xml:space="preserve">the </w:t>
            </w:r>
            <w:r>
              <w:rPr>
                <w:noProof/>
              </w:rPr>
              <w:t>slice (S-NSSAI)</w:t>
            </w:r>
            <w:r w:rsidRPr="00230D1C">
              <w:rPr>
                <w:noProof/>
              </w:rPr>
              <w:t xml:space="preserve"> parameters</w:t>
            </w:r>
            <w:r w:rsidRPr="00230D1C">
              <w:rPr>
                <w:noProof/>
                <w:lang w:eastAsia="ko-KR"/>
              </w:rPr>
              <w:t xml:space="preserve"> </w:t>
            </w:r>
            <w:r>
              <w:rPr>
                <w:noProof/>
              </w:rPr>
              <w:t>used for MCVideo service in the</w:t>
            </w:r>
            <w:r w:rsidRPr="00230D1C">
              <w:rPr>
                <w:noProof/>
                <w:lang w:eastAsia="ko-KR"/>
              </w:rPr>
              <w:t xml:space="preserve"> </w:t>
            </w:r>
            <w:r>
              <w:rPr>
                <w:noProof/>
                <w:lang w:eastAsia="ko-KR"/>
              </w:rPr>
              <w:t>V</w:t>
            </w:r>
            <w:r w:rsidRPr="00230D1C">
              <w:rPr>
                <w:noProof/>
                <w:lang w:eastAsia="ko-KR"/>
              </w:rPr>
              <w:t>PLMN</w:t>
            </w:r>
            <w:r>
              <w:rPr>
                <w:noProof/>
                <w:lang w:eastAsia="ko-KR"/>
              </w:rPr>
              <w:t>.</w:t>
            </w:r>
          </w:p>
        </w:tc>
      </w:tr>
    </w:tbl>
    <w:p w14:paraId="4E9D831D" w14:textId="77777777" w:rsidR="00563BBE" w:rsidRPr="00230D1C" w:rsidRDefault="00563BBE" w:rsidP="00563BBE">
      <w:pPr>
        <w:rPr>
          <w:noProof/>
          <w:lang w:eastAsia="ko-KR"/>
        </w:rPr>
      </w:pPr>
    </w:p>
    <w:p w14:paraId="0BBBC3AF" w14:textId="77777777" w:rsidR="00563BBE" w:rsidRPr="00230D1C" w:rsidRDefault="00563BBE" w:rsidP="00563BBE">
      <w:pPr>
        <w:pStyle w:val="B1"/>
        <w:rPr>
          <w:noProof/>
        </w:rPr>
      </w:pPr>
      <w:r w:rsidRPr="00230D1C">
        <w:rPr>
          <w:noProof/>
        </w:rPr>
        <w:t>-</w:t>
      </w:r>
      <w:r w:rsidRPr="00230D1C">
        <w:rPr>
          <w:noProof/>
        </w:rPr>
        <w:tab/>
        <w:t xml:space="preserve">Values: </w:t>
      </w:r>
      <w:r>
        <w:rPr>
          <w:noProof/>
        </w:rPr>
        <w:t>A string that identifies an S-NSSAI.</w:t>
      </w:r>
    </w:p>
    <w:p w14:paraId="3D4EC360" w14:textId="77777777" w:rsidR="002F484D" w:rsidRPr="00230D1C" w:rsidRDefault="002F484D" w:rsidP="002F484D">
      <w:pPr>
        <w:pStyle w:val="Heading3"/>
        <w:rPr>
          <w:noProof/>
          <w:lang w:eastAsia="ko-KR"/>
        </w:rPr>
      </w:pPr>
      <w:bookmarkStart w:id="7624" w:name="_Toc144197596"/>
      <w:bookmarkStart w:id="7625" w:name="_Toc144199240"/>
      <w:bookmarkStart w:id="7626" w:name="_Toc152620697"/>
      <w:r w:rsidRPr="00230D1C">
        <w:rPr>
          <w:noProof/>
          <w:lang w:eastAsia="ko-KR"/>
        </w:rPr>
        <w:t>8</w:t>
      </w:r>
      <w:r w:rsidRPr="00230D1C">
        <w:rPr>
          <w:noProof/>
        </w:rPr>
        <w:t>.2.</w:t>
      </w:r>
      <w:r w:rsidRPr="00230D1C">
        <w:rPr>
          <w:noProof/>
          <w:lang w:eastAsia="ko-KR"/>
        </w:rPr>
        <w:t>40</w:t>
      </w:r>
      <w:r w:rsidRPr="00230D1C">
        <w:rPr>
          <w:noProof/>
        </w:rPr>
        <w:tab/>
        <w:t>/</w:t>
      </w:r>
      <w:r w:rsidRPr="00D929A4">
        <w:t>&lt;x&gt;</w:t>
      </w:r>
      <w:r w:rsidRPr="00230D1C">
        <w:rPr>
          <w:noProof/>
        </w:rPr>
        <w:t>/O</w:t>
      </w:r>
      <w:r w:rsidRPr="00230D1C">
        <w:rPr>
          <w:noProof/>
          <w:lang w:eastAsia="ko-KR"/>
        </w:rPr>
        <w:t>n</w:t>
      </w:r>
      <w:r w:rsidRPr="00230D1C">
        <w:rPr>
          <w:noProof/>
        </w:rPr>
        <w:t>Network/</w:t>
      </w:r>
      <w:r w:rsidRPr="00230D1C">
        <w:rPr>
          <w:noProof/>
          <w:lang w:eastAsia="ko-KR"/>
        </w:rPr>
        <w:t>AppServerInfo</w:t>
      </w:r>
      <w:bookmarkEnd w:id="7570"/>
      <w:bookmarkEnd w:id="7571"/>
      <w:bookmarkEnd w:id="7572"/>
      <w:bookmarkEnd w:id="7573"/>
      <w:bookmarkEnd w:id="7574"/>
      <w:bookmarkEnd w:id="7575"/>
      <w:bookmarkEnd w:id="7576"/>
      <w:bookmarkEnd w:id="7577"/>
      <w:bookmarkEnd w:id="7578"/>
      <w:bookmarkEnd w:id="7579"/>
      <w:bookmarkEnd w:id="7580"/>
      <w:bookmarkEnd w:id="7581"/>
      <w:bookmarkEnd w:id="7624"/>
      <w:bookmarkEnd w:id="7625"/>
      <w:bookmarkEnd w:id="7626"/>
    </w:p>
    <w:p w14:paraId="11AA1990" w14:textId="77777777" w:rsidR="002F484D" w:rsidRPr="00230D1C" w:rsidRDefault="002F484D" w:rsidP="002F484D">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40</w:t>
      </w:r>
      <w:r w:rsidRPr="00230D1C">
        <w:rPr>
          <w:noProof/>
        </w:rPr>
        <w:t>.1: /</w:t>
      </w:r>
      <w:r w:rsidRPr="00551AA2">
        <w:t>&lt;x&gt;</w:t>
      </w:r>
      <w:r w:rsidRPr="00230D1C">
        <w:rPr>
          <w:noProof/>
        </w:rPr>
        <w:t>/O</w:t>
      </w:r>
      <w:r w:rsidRPr="00230D1C">
        <w:rPr>
          <w:noProof/>
          <w:lang w:eastAsia="ko-KR"/>
        </w:rPr>
        <w:t>n</w:t>
      </w:r>
      <w:r w:rsidRPr="00230D1C">
        <w:rPr>
          <w:noProof/>
        </w:rPr>
        <w:t>Network/</w:t>
      </w:r>
      <w:r w:rsidRPr="00230D1C">
        <w:rPr>
          <w:noProof/>
          <w:lang w:eastAsia="ko-KR"/>
        </w:rPr>
        <w:t>AppServerInf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2F484D" w:rsidRPr="00230D1C" w14:paraId="26E96608"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5A35B11" w14:textId="77777777" w:rsidR="002F484D" w:rsidRPr="00230D1C" w:rsidRDefault="002F484D" w:rsidP="00B93C96">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AppServerInfo</w:t>
            </w:r>
          </w:p>
        </w:tc>
      </w:tr>
      <w:tr w:rsidR="002F484D" w:rsidRPr="00230D1C" w14:paraId="17F3EA1E" w14:textId="77777777" w:rsidTr="0082053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2FC05FD"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7EA6E1" w14:textId="77777777" w:rsidR="002F484D" w:rsidRPr="00230D1C" w:rsidRDefault="002F484D" w:rsidP="0082053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D4FC21" w14:textId="77777777" w:rsidR="002F484D" w:rsidRPr="00230D1C" w:rsidRDefault="002F484D" w:rsidP="0082053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D9312B" w14:textId="77777777" w:rsidR="002F484D" w:rsidRPr="00230D1C" w:rsidRDefault="002F484D" w:rsidP="0082053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3FF46B" w14:textId="77777777" w:rsidR="002F484D" w:rsidRPr="00230D1C" w:rsidRDefault="002F484D" w:rsidP="0082053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A9096BE" w14:textId="77777777" w:rsidR="002F484D" w:rsidRPr="00230D1C" w:rsidRDefault="002F484D" w:rsidP="00B93C96">
            <w:pPr>
              <w:jc w:val="center"/>
              <w:rPr>
                <w:rFonts w:ascii="Arial" w:hAnsi="Arial" w:cs="Arial"/>
                <w:b/>
                <w:noProof/>
                <w:sz w:val="18"/>
                <w:szCs w:val="18"/>
              </w:rPr>
            </w:pPr>
          </w:p>
        </w:tc>
      </w:tr>
      <w:tr w:rsidR="002F484D" w:rsidRPr="00230D1C" w14:paraId="34D375E6" w14:textId="77777777" w:rsidTr="0082053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3693461"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0B188B" w14:textId="77777777" w:rsidR="002F484D" w:rsidRPr="00230D1C" w:rsidRDefault="002F484D" w:rsidP="0082053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B98C40" w14:textId="77777777" w:rsidR="002F484D" w:rsidRPr="00230D1C" w:rsidRDefault="002F484D" w:rsidP="0082053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46418D" w14:textId="77777777" w:rsidR="002F484D" w:rsidRPr="00230D1C" w:rsidRDefault="002F484D" w:rsidP="00820531">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4D90F1" w14:textId="77777777" w:rsidR="002F484D" w:rsidRPr="00230D1C" w:rsidRDefault="002F484D" w:rsidP="0082053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FBE5BC6" w14:textId="77777777" w:rsidR="002F484D" w:rsidRPr="00230D1C" w:rsidRDefault="002F484D" w:rsidP="00B93C96">
            <w:pPr>
              <w:jc w:val="center"/>
              <w:rPr>
                <w:b/>
                <w:noProof/>
              </w:rPr>
            </w:pPr>
          </w:p>
        </w:tc>
      </w:tr>
      <w:tr w:rsidR="002F484D" w:rsidRPr="00230D1C" w14:paraId="3616F7E9"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F5ED086"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3726198" w14:textId="77777777" w:rsidR="002F484D" w:rsidRPr="00230D1C" w:rsidRDefault="002F484D" w:rsidP="00B93C96">
            <w:pPr>
              <w:rPr>
                <w:noProof/>
                <w:lang w:eastAsia="ko-KR"/>
              </w:rPr>
            </w:pPr>
            <w:r w:rsidRPr="00230D1C">
              <w:rPr>
                <w:noProof/>
              </w:rPr>
              <w:t xml:space="preserve">This interior node </w:t>
            </w:r>
            <w:r w:rsidRPr="00230D1C">
              <w:rPr>
                <w:noProof/>
                <w:lang w:eastAsia="ko-KR"/>
              </w:rPr>
              <w:t xml:space="preserve">is a placeholder </w:t>
            </w:r>
            <w:r w:rsidRPr="00230D1C">
              <w:rPr>
                <w:noProof/>
              </w:rPr>
              <w:t xml:space="preserve">for </w:t>
            </w:r>
            <w:r w:rsidRPr="00230D1C">
              <w:rPr>
                <w:noProof/>
                <w:lang w:eastAsia="ko-KR"/>
              </w:rPr>
              <w:t>the application plane server identity information</w:t>
            </w:r>
            <w:r w:rsidRPr="00230D1C">
              <w:rPr>
                <w:noProof/>
              </w:rPr>
              <w:t xml:space="preserve"> configuration</w:t>
            </w:r>
            <w:r w:rsidRPr="00230D1C">
              <w:rPr>
                <w:noProof/>
                <w:lang w:eastAsia="ko-KR"/>
              </w:rPr>
              <w:t>.</w:t>
            </w:r>
          </w:p>
        </w:tc>
      </w:tr>
    </w:tbl>
    <w:p w14:paraId="2A316A81" w14:textId="77777777" w:rsidR="00C572DE" w:rsidRPr="00230D1C" w:rsidRDefault="00C572DE" w:rsidP="00C572DE">
      <w:pPr>
        <w:rPr>
          <w:noProof/>
          <w:lang w:eastAsia="ko-KR"/>
        </w:rPr>
      </w:pPr>
      <w:bookmarkStart w:id="7627" w:name="_Toc20157986"/>
      <w:bookmarkStart w:id="7628" w:name="_Toc27507533"/>
      <w:bookmarkStart w:id="7629" w:name="_Toc27508399"/>
      <w:bookmarkStart w:id="7630" w:name="_Toc27509264"/>
      <w:bookmarkStart w:id="7631" w:name="_Toc27553394"/>
      <w:bookmarkStart w:id="7632" w:name="_Toc27554260"/>
      <w:bookmarkStart w:id="7633" w:name="_Toc27555127"/>
      <w:bookmarkStart w:id="7634" w:name="_Toc27555991"/>
      <w:bookmarkStart w:id="7635" w:name="_Toc36036191"/>
      <w:bookmarkStart w:id="7636" w:name="_Toc45273746"/>
      <w:bookmarkStart w:id="7637" w:name="_Toc51937475"/>
      <w:bookmarkStart w:id="7638" w:name="_Toc51938669"/>
    </w:p>
    <w:p w14:paraId="44CFADEE" w14:textId="77777777" w:rsidR="002F484D" w:rsidRPr="00230D1C" w:rsidRDefault="002F484D" w:rsidP="002F484D">
      <w:pPr>
        <w:pStyle w:val="Heading3"/>
        <w:rPr>
          <w:noProof/>
          <w:lang w:eastAsia="ko-KR"/>
        </w:rPr>
      </w:pPr>
      <w:bookmarkStart w:id="7639" w:name="_Toc144197597"/>
      <w:bookmarkStart w:id="7640" w:name="_Toc144199241"/>
      <w:bookmarkStart w:id="7641" w:name="_Toc152620698"/>
      <w:r w:rsidRPr="00230D1C">
        <w:rPr>
          <w:noProof/>
          <w:lang w:eastAsia="ko-KR"/>
        </w:rPr>
        <w:t>8</w:t>
      </w:r>
      <w:r w:rsidRPr="00230D1C">
        <w:rPr>
          <w:noProof/>
        </w:rPr>
        <w:t>.2.</w:t>
      </w:r>
      <w:r w:rsidRPr="00230D1C">
        <w:rPr>
          <w:noProof/>
          <w:lang w:eastAsia="ko-KR"/>
        </w:rPr>
        <w:t>41</w:t>
      </w:r>
      <w:r w:rsidRPr="00230D1C">
        <w:rPr>
          <w:noProof/>
        </w:rPr>
        <w:tab/>
        <w:t>/</w:t>
      </w:r>
      <w:r w:rsidRPr="00D929A4">
        <w:t>&lt;x&gt;</w:t>
      </w:r>
      <w:r w:rsidRPr="00230D1C">
        <w:rPr>
          <w:noProof/>
        </w:rPr>
        <w:t>/O</w:t>
      </w:r>
      <w:r w:rsidRPr="00230D1C">
        <w:rPr>
          <w:noProof/>
          <w:lang w:eastAsia="ko-KR"/>
        </w:rPr>
        <w:t>n</w:t>
      </w:r>
      <w:r w:rsidRPr="00230D1C">
        <w:rPr>
          <w:noProof/>
        </w:rPr>
        <w:t>Network/</w:t>
      </w:r>
      <w:r w:rsidRPr="00230D1C">
        <w:rPr>
          <w:noProof/>
          <w:lang w:eastAsia="ko-KR"/>
        </w:rPr>
        <w:t>AppServerInfo/IDMS</w:t>
      </w:r>
      <w:r w:rsidR="009B73D8" w:rsidRPr="00230D1C">
        <w:rPr>
          <w:noProof/>
          <w:lang w:eastAsia="ko-KR"/>
        </w:rPr>
        <w:t>AuthEndpoint</w:t>
      </w:r>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p>
    <w:p w14:paraId="6E505FD8" w14:textId="77777777" w:rsidR="002F484D" w:rsidRPr="00230D1C" w:rsidRDefault="002F484D" w:rsidP="002F484D">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41</w:t>
      </w:r>
      <w:r w:rsidRPr="00230D1C">
        <w:rPr>
          <w:noProof/>
        </w:rPr>
        <w:t>.1: /</w:t>
      </w:r>
      <w:r w:rsidRPr="00551AA2">
        <w:t>&lt;x&gt;</w:t>
      </w:r>
      <w:r w:rsidRPr="00230D1C">
        <w:rPr>
          <w:noProof/>
        </w:rPr>
        <w:t>/O</w:t>
      </w:r>
      <w:r w:rsidRPr="00230D1C">
        <w:rPr>
          <w:noProof/>
          <w:lang w:eastAsia="ko-KR"/>
        </w:rPr>
        <w:t>n</w:t>
      </w:r>
      <w:r w:rsidRPr="00230D1C">
        <w:rPr>
          <w:noProof/>
        </w:rPr>
        <w:t>Network/</w:t>
      </w:r>
      <w:r w:rsidRPr="00230D1C">
        <w:rPr>
          <w:noProof/>
          <w:lang w:eastAsia="ko-KR"/>
        </w:rPr>
        <w:t>AppServerInfo/IDMS</w:t>
      </w:r>
      <w:r w:rsidR="009B73D8" w:rsidRPr="00230D1C">
        <w:rPr>
          <w:noProof/>
          <w:lang w:eastAsia="ko-KR"/>
        </w:rPr>
        <w:t>AuthEndpoin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2F484D" w:rsidRPr="00230D1C" w14:paraId="0A9CB79E"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C79E040" w14:textId="77777777" w:rsidR="002F484D" w:rsidRPr="00230D1C" w:rsidRDefault="002F484D" w:rsidP="00B93C96">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AppServerInfo/IDMS</w:t>
            </w:r>
            <w:r w:rsidR="009B73D8" w:rsidRPr="00230D1C">
              <w:rPr>
                <w:noProof/>
                <w:lang w:eastAsia="ko-KR"/>
              </w:rPr>
              <w:t>AuthEndpoint</w:t>
            </w:r>
          </w:p>
        </w:tc>
      </w:tr>
      <w:tr w:rsidR="002F484D" w:rsidRPr="00230D1C" w14:paraId="2707832E" w14:textId="77777777" w:rsidTr="0082053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93CDD00"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F7101B" w14:textId="77777777" w:rsidR="002F484D" w:rsidRPr="00230D1C" w:rsidRDefault="002F484D" w:rsidP="0082053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31C41D" w14:textId="77777777" w:rsidR="002F484D" w:rsidRPr="00230D1C" w:rsidRDefault="002F484D" w:rsidP="0082053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3D3A04" w14:textId="77777777" w:rsidR="002F484D" w:rsidRPr="00230D1C" w:rsidRDefault="002F484D" w:rsidP="0082053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E78F1C" w14:textId="77777777" w:rsidR="002F484D" w:rsidRPr="00230D1C" w:rsidRDefault="002F484D" w:rsidP="0082053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C69EF21" w14:textId="77777777" w:rsidR="002F484D" w:rsidRPr="00230D1C" w:rsidRDefault="002F484D" w:rsidP="00B93C96">
            <w:pPr>
              <w:jc w:val="center"/>
              <w:rPr>
                <w:rFonts w:ascii="Arial" w:hAnsi="Arial" w:cs="Arial"/>
                <w:b/>
                <w:noProof/>
                <w:sz w:val="18"/>
                <w:szCs w:val="18"/>
              </w:rPr>
            </w:pPr>
          </w:p>
        </w:tc>
      </w:tr>
      <w:tr w:rsidR="002F484D" w:rsidRPr="00230D1C" w14:paraId="13FB602D" w14:textId="77777777" w:rsidTr="0082053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6404C68"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C023AC" w14:textId="77777777" w:rsidR="002F484D" w:rsidRPr="00230D1C" w:rsidRDefault="002F484D" w:rsidP="0082053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255AEC" w14:textId="77777777" w:rsidR="002F484D" w:rsidRPr="00230D1C" w:rsidRDefault="002F484D" w:rsidP="0082053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1DD69E" w14:textId="77777777" w:rsidR="002F484D" w:rsidRPr="00230D1C" w:rsidRDefault="002F484D" w:rsidP="00820531">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BF3ECC" w14:textId="77777777" w:rsidR="002F484D" w:rsidRPr="00230D1C" w:rsidRDefault="002F484D" w:rsidP="0082053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7D8D1F4" w14:textId="77777777" w:rsidR="002F484D" w:rsidRPr="00230D1C" w:rsidRDefault="002F484D" w:rsidP="00B93C96">
            <w:pPr>
              <w:jc w:val="center"/>
              <w:rPr>
                <w:b/>
                <w:noProof/>
              </w:rPr>
            </w:pPr>
          </w:p>
        </w:tc>
      </w:tr>
      <w:tr w:rsidR="002F484D" w:rsidRPr="00230D1C" w14:paraId="73636085"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DA54C5B"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96F06C4" w14:textId="77777777" w:rsidR="002F484D" w:rsidRPr="00230D1C" w:rsidRDefault="002F484D" w:rsidP="00B93C96">
            <w:pPr>
              <w:rPr>
                <w:noProof/>
                <w:lang w:eastAsia="ko-KR"/>
              </w:rPr>
            </w:pPr>
            <w:r w:rsidRPr="00230D1C">
              <w:rPr>
                <w:noProof/>
              </w:rPr>
              <w:t xml:space="preserve">This leaf node indicates </w:t>
            </w:r>
            <w:r w:rsidRPr="00230D1C">
              <w:rPr>
                <w:noProof/>
                <w:lang w:eastAsia="ko-KR"/>
              </w:rPr>
              <w:t xml:space="preserve">the identity management server </w:t>
            </w:r>
            <w:r w:rsidR="009B73D8" w:rsidRPr="00230D1C">
              <w:rPr>
                <w:noProof/>
                <w:lang w:eastAsia="ko-KR"/>
              </w:rPr>
              <w:t xml:space="preserve">authorisation endpoint </w:t>
            </w:r>
            <w:r w:rsidRPr="00230D1C">
              <w:rPr>
                <w:noProof/>
                <w:lang w:eastAsia="ko-KR"/>
              </w:rPr>
              <w:t>identity information.</w:t>
            </w:r>
          </w:p>
        </w:tc>
      </w:tr>
    </w:tbl>
    <w:p w14:paraId="467ACDEB" w14:textId="77777777" w:rsidR="00C572DE" w:rsidRPr="00230D1C" w:rsidRDefault="00C572DE" w:rsidP="00C572DE">
      <w:pPr>
        <w:rPr>
          <w:noProof/>
          <w:lang w:eastAsia="ko-KR"/>
        </w:rPr>
      </w:pPr>
    </w:p>
    <w:p w14:paraId="703A9718" w14:textId="77777777" w:rsidR="002F484D" w:rsidRPr="00230D1C" w:rsidRDefault="002F484D" w:rsidP="002F484D">
      <w:pPr>
        <w:rPr>
          <w:noProof/>
          <w:lang w:eastAsia="ko-KR"/>
        </w:rPr>
      </w:pPr>
      <w:r w:rsidRPr="00230D1C">
        <w:rPr>
          <w:noProof/>
          <w:lang w:eastAsia="ko-KR"/>
        </w:rPr>
        <w:t xml:space="preserve">The value is a URI </w:t>
      </w:r>
      <w:r w:rsidRPr="00230D1C">
        <w:rPr>
          <w:noProof/>
        </w:rPr>
        <w:t>as specified in 3GPP TS 2</w:t>
      </w:r>
      <w:r w:rsidRPr="00230D1C">
        <w:rPr>
          <w:noProof/>
          <w:lang w:eastAsia="ko-KR"/>
        </w:rPr>
        <w:t>3</w:t>
      </w:r>
      <w:r w:rsidRPr="00230D1C">
        <w:rPr>
          <w:noProof/>
        </w:rPr>
        <w:t>.</w:t>
      </w:r>
      <w:r w:rsidRPr="00230D1C">
        <w:rPr>
          <w:noProof/>
          <w:lang w:eastAsia="ko-KR"/>
        </w:rPr>
        <w:t>0</w:t>
      </w:r>
      <w:r w:rsidRPr="00230D1C">
        <w:rPr>
          <w:noProof/>
        </w:rPr>
        <w:t>0</w:t>
      </w:r>
      <w:r w:rsidRPr="00230D1C">
        <w:rPr>
          <w:noProof/>
          <w:lang w:eastAsia="ko-KR"/>
        </w:rPr>
        <w:t>3</w:t>
      </w:r>
      <w:r w:rsidRPr="00230D1C">
        <w:rPr>
          <w:noProof/>
        </w:rPr>
        <w:t> [</w:t>
      </w:r>
      <w:r w:rsidRPr="00230D1C">
        <w:rPr>
          <w:noProof/>
          <w:lang w:eastAsia="ko-KR"/>
        </w:rPr>
        <w:t>5</w:t>
      </w:r>
      <w:r w:rsidRPr="00230D1C">
        <w:rPr>
          <w:noProof/>
        </w:rPr>
        <w:t>]</w:t>
      </w:r>
      <w:r w:rsidRPr="00230D1C">
        <w:rPr>
          <w:noProof/>
          <w:lang w:eastAsia="ko-KR"/>
        </w:rPr>
        <w:t>.</w:t>
      </w:r>
    </w:p>
    <w:p w14:paraId="12C3750C" w14:textId="77777777" w:rsidR="009B73D8" w:rsidRPr="00230D1C" w:rsidRDefault="009B73D8" w:rsidP="009B73D8">
      <w:pPr>
        <w:pStyle w:val="Heading3"/>
        <w:rPr>
          <w:noProof/>
          <w:lang w:eastAsia="ko-KR"/>
        </w:rPr>
      </w:pPr>
      <w:bookmarkStart w:id="7642" w:name="_Toc20157987"/>
      <w:bookmarkStart w:id="7643" w:name="_Toc27507534"/>
      <w:bookmarkStart w:id="7644" w:name="_Toc27508400"/>
      <w:bookmarkStart w:id="7645" w:name="_Toc27509265"/>
      <w:bookmarkStart w:id="7646" w:name="_Toc27553395"/>
      <w:bookmarkStart w:id="7647" w:name="_Toc27554261"/>
      <w:bookmarkStart w:id="7648" w:name="_Toc27555128"/>
      <w:bookmarkStart w:id="7649" w:name="_Toc27555992"/>
      <w:bookmarkStart w:id="7650" w:name="_Toc36036192"/>
      <w:bookmarkStart w:id="7651" w:name="_Toc45273747"/>
      <w:bookmarkStart w:id="7652" w:name="_Toc51937476"/>
      <w:bookmarkStart w:id="7653" w:name="_Toc51938670"/>
      <w:bookmarkStart w:id="7654" w:name="_Toc144197598"/>
      <w:bookmarkStart w:id="7655" w:name="_Toc144199242"/>
      <w:bookmarkStart w:id="7656" w:name="_Toc152620699"/>
      <w:r w:rsidRPr="00230D1C">
        <w:rPr>
          <w:noProof/>
          <w:lang w:eastAsia="ko-KR"/>
        </w:rPr>
        <w:t>8</w:t>
      </w:r>
      <w:r w:rsidRPr="00230D1C">
        <w:rPr>
          <w:noProof/>
        </w:rPr>
        <w:t>.2.</w:t>
      </w:r>
      <w:r w:rsidRPr="00230D1C">
        <w:rPr>
          <w:noProof/>
          <w:lang w:eastAsia="ko-KR"/>
        </w:rPr>
        <w:t>41A</w:t>
      </w:r>
      <w:r w:rsidRPr="00230D1C">
        <w:rPr>
          <w:noProof/>
        </w:rPr>
        <w:tab/>
        <w:t>/</w:t>
      </w:r>
      <w:r w:rsidRPr="00D929A4">
        <w:t>&lt;x&gt;</w:t>
      </w:r>
      <w:r w:rsidRPr="00230D1C">
        <w:rPr>
          <w:noProof/>
        </w:rPr>
        <w:t>/O</w:t>
      </w:r>
      <w:r w:rsidRPr="00230D1C">
        <w:rPr>
          <w:noProof/>
          <w:lang w:eastAsia="ko-KR"/>
        </w:rPr>
        <w:t>n</w:t>
      </w:r>
      <w:r w:rsidRPr="00230D1C">
        <w:rPr>
          <w:noProof/>
        </w:rPr>
        <w:t>Network/</w:t>
      </w:r>
      <w:r w:rsidRPr="00230D1C">
        <w:rPr>
          <w:noProof/>
          <w:lang w:eastAsia="ko-KR"/>
        </w:rPr>
        <w:t>AppServerInfo/IDMSTokenEndpoint</w:t>
      </w:r>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p>
    <w:p w14:paraId="6F6E149D" w14:textId="77777777" w:rsidR="009B73D8" w:rsidRPr="00230D1C" w:rsidRDefault="009B73D8" w:rsidP="009B73D8">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41A</w:t>
      </w:r>
      <w:r w:rsidRPr="00230D1C">
        <w:rPr>
          <w:noProof/>
        </w:rPr>
        <w:t>.1: /</w:t>
      </w:r>
      <w:r w:rsidRPr="00551AA2">
        <w:t>&lt;x&gt;</w:t>
      </w:r>
      <w:r w:rsidRPr="00230D1C">
        <w:rPr>
          <w:noProof/>
        </w:rPr>
        <w:t>/O</w:t>
      </w:r>
      <w:r w:rsidRPr="00230D1C">
        <w:rPr>
          <w:noProof/>
          <w:lang w:eastAsia="ko-KR"/>
        </w:rPr>
        <w:t>n</w:t>
      </w:r>
      <w:r w:rsidRPr="00230D1C">
        <w:rPr>
          <w:noProof/>
        </w:rPr>
        <w:t>Network/</w:t>
      </w:r>
      <w:r w:rsidRPr="00230D1C">
        <w:rPr>
          <w:noProof/>
          <w:lang w:eastAsia="ko-KR"/>
        </w:rPr>
        <w:t>AppServerInfo/IDMSTokenEndpoin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9B73D8" w:rsidRPr="00230D1C" w14:paraId="1018662F"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D19C145" w14:textId="77777777" w:rsidR="009B73D8" w:rsidRPr="00230D1C" w:rsidRDefault="009B73D8" w:rsidP="00921322">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AppServerInfo/IDMSTokenEndpoint</w:t>
            </w:r>
          </w:p>
        </w:tc>
      </w:tr>
      <w:tr w:rsidR="009B73D8" w:rsidRPr="00230D1C" w14:paraId="42E4C4AD" w14:textId="77777777" w:rsidTr="0082053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314E521" w14:textId="77777777" w:rsidR="009B73D8" w:rsidRPr="00230D1C" w:rsidRDefault="009B73D8" w:rsidP="00921322">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A6E47A" w14:textId="77777777" w:rsidR="009B73D8" w:rsidRPr="00230D1C" w:rsidRDefault="009B73D8" w:rsidP="0082053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97ECB8" w14:textId="77777777" w:rsidR="009B73D8" w:rsidRPr="00230D1C" w:rsidRDefault="009B73D8" w:rsidP="0082053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6124DC" w14:textId="77777777" w:rsidR="009B73D8" w:rsidRPr="00230D1C" w:rsidRDefault="009B73D8" w:rsidP="0082053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CFF9D8" w14:textId="77777777" w:rsidR="009B73D8" w:rsidRPr="00230D1C" w:rsidRDefault="009B73D8" w:rsidP="0082053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5B098DA" w14:textId="77777777" w:rsidR="009B73D8" w:rsidRPr="00230D1C" w:rsidRDefault="009B73D8" w:rsidP="00921322">
            <w:pPr>
              <w:jc w:val="center"/>
              <w:rPr>
                <w:rFonts w:ascii="Arial" w:hAnsi="Arial" w:cs="Arial"/>
                <w:b/>
                <w:noProof/>
                <w:sz w:val="18"/>
                <w:szCs w:val="18"/>
              </w:rPr>
            </w:pPr>
          </w:p>
        </w:tc>
      </w:tr>
      <w:tr w:rsidR="009B73D8" w:rsidRPr="00230D1C" w14:paraId="4AC85C4D" w14:textId="77777777" w:rsidTr="0082053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D5A06C0" w14:textId="77777777" w:rsidR="009B73D8" w:rsidRPr="00230D1C" w:rsidRDefault="009B73D8" w:rsidP="00921322">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C1CEC9" w14:textId="77777777" w:rsidR="009B73D8" w:rsidRPr="00230D1C" w:rsidRDefault="009B73D8" w:rsidP="0082053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26E975" w14:textId="77777777" w:rsidR="009B73D8" w:rsidRPr="00230D1C" w:rsidRDefault="009B73D8" w:rsidP="0082053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D711AE" w14:textId="77777777" w:rsidR="009B73D8" w:rsidRPr="00230D1C" w:rsidRDefault="009B73D8" w:rsidP="00820531">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CE3ACB" w14:textId="77777777" w:rsidR="009B73D8" w:rsidRPr="00230D1C" w:rsidRDefault="009B73D8" w:rsidP="0082053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9B25DE0" w14:textId="77777777" w:rsidR="009B73D8" w:rsidRPr="00230D1C" w:rsidRDefault="009B73D8" w:rsidP="00921322">
            <w:pPr>
              <w:jc w:val="center"/>
              <w:rPr>
                <w:b/>
                <w:noProof/>
              </w:rPr>
            </w:pPr>
          </w:p>
        </w:tc>
      </w:tr>
      <w:tr w:rsidR="009B73D8" w:rsidRPr="00230D1C" w14:paraId="133EA8F0"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389CE9E" w14:textId="77777777" w:rsidR="009B73D8" w:rsidRPr="00230D1C" w:rsidRDefault="009B73D8" w:rsidP="00921322">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8C8324D" w14:textId="77777777" w:rsidR="009B73D8" w:rsidRPr="00230D1C" w:rsidRDefault="009B73D8" w:rsidP="00921322">
            <w:pPr>
              <w:rPr>
                <w:noProof/>
                <w:lang w:eastAsia="ko-KR"/>
              </w:rPr>
            </w:pPr>
            <w:r w:rsidRPr="00230D1C">
              <w:rPr>
                <w:noProof/>
              </w:rPr>
              <w:t xml:space="preserve">This leaf node indicates </w:t>
            </w:r>
            <w:r w:rsidRPr="00230D1C">
              <w:rPr>
                <w:noProof/>
                <w:lang w:eastAsia="ko-KR"/>
              </w:rPr>
              <w:t>the identity management server token endpoint identity information.</w:t>
            </w:r>
          </w:p>
        </w:tc>
      </w:tr>
    </w:tbl>
    <w:p w14:paraId="65E3C76B" w14:textId="77777777" w:rsidR="00C572DE" w:rsidRPr="00230D1C" w:rsidRDefault="00C572DE" w:rsidP="00C572DE">
      <w:pPr>
        <w:rPr>
          <w:noProof/>
          <w:lang w:eastAsia="ko-KR"/>
        </w:rPr>
      </w:pPr>
    </w:p>
    <w:p w14:paraId="6E66319B" w14:textId="77777777" w:rsidR="009B73D8" w:rsidRPr="00230D1C" w:rsidRDefault="009B73D8" w:rsidP="009B73D8">
      <w:pPr>
        <w:rPr>
          <w:noProof/>
          <w:lang w:eastAsia="ko-KR"/>
        </w:rPr>
      </w:pPr>
      <w:r w:rsidRPr="00230D1C">
        <w:rPr>
          <w:noProof/>
          <w:lang w:eastAsia="ko-KR"/>
        </w:rPr>
        <w:t xml:space="preserve">The value is a URI </w:t>
      </w:r>
      <w:r w:rsidRPr="00230D1C">
        <w:rPr>
          <w:noProof/>
        </w:rPr>
        <w:t>as specified in 3GPP TS 2</w:t>
      </w:r>
      <w:r w:rsidRPr="00230D1C">
        <w:rPr>
          <w:noProof/>
          <w:lang w:eastAsia="ko-KR"/>
        </w:rPr>
        <w:t>3</w:t>
      </w:r>
      <w:r w:rsidRPr="00230D1C">
        <w:rPr>
          <w:noProof/>
        </w:rPr>
        <w:t>.</w:t>
      </w:r>
      <w:r w:rsidRPr="00230D1C">
        <w:rPr>
          <w:noProof/>
          <w:lang w:eastAsia="ko-KR"/>
        </w:rPr>
        <w:t>0</w:t>
      </w:r>
      <w:r w:rsidRPr="00230D1C">
        <w:rPr>
          <w:noProof/>
        </w:rPr>
        <w:t>0</w:t>
      </w:r>
      <w:r w:rsidRPr="00230D1C">
        <w:rPr>
          <w:noProof/>
          <w:lang w:eastAsia="ko-KR"/>
        </w:rPr>
        <w:t>3</w:t>
      </w:r>
      <w:r w:rsidRPr="00230D1C">
        <w:rPr>
          <w:noProof/>
        </w:rPr>
        <w:t> [</w:t>
      </w:r>
      <w:r w:rsidRPr="00230D1C">
        <w:rPr>
          <w:noProof/>
          <w:lang w:eastAsia="ko-KR"/>
        </w:rPr>
        <w:t>5</w:t>
      </w:r>
      <w:r w:rsidRPr="00230D1C">
        <w:rPr>
          <w:noProof/>
        </w:rPr>
        <w:t>]</w:t>
      </w:r>
      <w:r w:rsidRPr="00230D1C">
        <w:rPr>
          <w:noProof/>
          <w:lang w:eastAsia="ko-KR"/>
        </w:rPr>
        <w:t>.</w:t>
      </w:r>
    </w:p>
    <w:p w14:paraId="6189EA10" w14:textId="77777777" w:rsidR="00CD0F8A" w:rsidRPr="00230D1C" w:rsidRDefault="00CD0F8A" w:rsidP="00CD0F8A">
      <w:pPr>
        <w:pStyle w:val="Heading3"/>
        <w:rPr>
          <w:noProof/>
          <w:lang w:eastAsia="ko-KR"/>
        </w:rPr>
      </w:pPr>
      <w:bookmarkStart w:id="7657" w:name="_Toc20157988"/>
      <w:bookmarkStart w:id="7658" w:name="_Toc27507535"/>
      <w:bookmarkStart w:id="7659" w:name="_Toc27508401"/>
      <w:bookmarkStart w:id="7660" w:name="_Toc27509266"/>
      <w:bookmarkStart w:id="7661" w:name="_Toc27553396"/>
      <w:bookmarkStart w:id="7662" w:name="_Toc27554262"/>
      <w:bookmarkStart w:id="7663" w:name="_Toc27555129"/>
      <w:bookmarkStart w:id="7664" w:name="_Toc27555993"/>
      <w:bookmarkStart w:id="7665" w:name="_Toc36036193"/>
      <w:bookmarkStart w:id="7666" w:name="_Toc45273748"/>
      <w:bookmarkStart w:id="7667" w:name="_Toc51937477"/>
      <w:bookmarkStart w:id="7668" w:name="_Toc51938671"/>
      <w:bookmarkStart w:id="7669" w:name="_Toc144197599"/>
      <w:bookmarkStart w:id="7670" w:name="_Toc144199243"/>
      <w:bookmarkStart w:id="7671" w:name="_Toc152620700"/>
      <w:r w:rsidRPr="00230D1C">
        <w:rPr>
          <w:noProof/>
          <w:lang w:eastAsia="ko-KR"/>
        </w:rPr>
        <w:t>8</w:t>
      </w:r>
      <w:r w:rsidRPr="00230D1C">
        <w:rPr>
          <w:noProof/>
        </w:rPr>
        <w:t>.2.</w:t>
      </w:r>
      <w:r w:rsidRPr="00230D1C">
        <w:rPr>
          <w:noProof/>
          <w:lang w:eastAsia="ko-KR"/>
        </w:rPr>
        <w:t>41B</w:t>
      </w:r>
      <w:r w:rsidRPr="00230D1C">
        <w:rPr>
          <w:noProof/>
        </w:rPr>
        <w:tab/>
        <w:t>/</w:t>
      </w:r>
      <w:r w:rsidRPr="00D929A4">
        <w:t>&lt;x&gt;</w:t>
      </w:r>
      <w:r w:rsidRPr="00230D1C">
        <w:rPr>
          <w:noProof/>
        </w:rPr>
        <w:t>/O</w:t>
      </w:r>
      <w:r w:rsidRPr="00230D1C">
        <w:rPr>
          <w:noProof/>
          <w:lang w:eastAsia="ko-KR"/>
        </w:rPr>
        <w:t>n</w:t>
      </w:r>
      <w:r w:rsidRPr="00230D1C">
        <w:rPr>
          <w:noProof/>
        </w:rPr>
        <w:t>Network/</w:t>
      </w:r>
      <w:r w:rsidRPr="00230D1C">
        <w:rPr>
          <w:noProof/>
          <w:lang w:eastAsia="ko-KR"/>
        </w:rPr>
        <w:t>AppServerInfo/HTTPProxy</w:t>
      </w:r>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p>
    <w:p w14:paraId="02E5513E" w14:textId="77777777" w:rsidR="00CD0F8A" w:rsidRPr="00230D1C" w:rsidRDefault="00CD0F8A" w:rsidP="00CD0F8A">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41B</w:t>
      </w:r>
      <w:r w:rsidRPr="00230D1C">
        <w:rPr>
          <w:noProof/>
        </w:rPr>
        <w:t>.1: /</w:t>
      </w:r>
      <w:r w:rsidRPr="00551AA2">
        <w:t>&lt;x&gt;</w:t>
      </w:r>
      <w:r w:rsidRPr="00230D1C">
        <w:rPr>
          <w:noProof/>
        </w:rPr>
        <w:t>/O</w:t>
      </w:r>
      <w:r w:rsidRPr="00230D1C">
        <w:rPr>
          <w:noProof/>
          <w:lang w:eastAsia="ko-KR"/>
        </w:rPr>
        <w:t>n</w:t>
      </w:r>
      <w:r w:rsidRPr="00230D1C">
        <w:rPr>
          <w:noProof/>
        </w:rPr>
        <w:t>Network/</w:t>
      </w:r>
      <w:r w:rsidRPr="00230D1C">
        <w:rPr>
          <w:noProof/>
          <w:lang w:eastAsia="ko-KR"/>
        </w:rPr>
        <w:t>AppServerInfo/HTTPProx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CD0F8A" w:rsidRPr="00230D1C" w14:paraId="351C6D42"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26A5A71" w14:textId="77777777" w:rsidR="00CD0F8A" w:rsidRPr="00230D1C" w:rsidRDefault="00CD0F8A" w:rsidP="00FC10EA">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AppServerInfo/HTTPProxy</w:t>
            </w:r>
          </w:p>
        </w:tc>
      </w:tr>
      <w:tr w:rsidR="00CD0F8A" w:rsidRPr="00230D1C" w14:paraId="31F01D86" w14:textId="77777777" w:rsidTr="0082053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E983D0B" w14:textId="77777777" w:rsidR="00CD0F8A" w:rsidRPr="00230D1C" w:rsidRDefault="00CD0F8A" w:rsidP="00FC10E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6A8E16" w14:textId="77777777" w:rsidR="00CD0F8A" w:rsidRPr="00230D1C" w:rsidRDefault="00CD0F8A" w:rsidP="0082053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D9B994" w14:textId="77777777" w:rsidR="00CD0F8A" w:rsidRPr="00230D1C" w:rsidRDefault="00CD0F8A" w:rsidP="0082053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B16FEE" w14:textId="77777777" w:rsidR="00CD0F8A" w:rsidRPr="00230D1C" w:rsidRDefault="00CD0F8A" w:rsidP="0082053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1FDF64" w14:textId="77777777" w:rsidR="00CD0F8A" w:rsidRPr="00230D1C" w:rsidRDefault="00CD0F8A" w:rsidP="0082053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9C9E8AD" w14:textId="77777777" w:rsidR="00CD0F8A" w:rsidRPr="00230D1C" w:rsidRDefault="00CD0F8A" w:rsidP="00FC10EA">
            <w:pPr>
              <w:jc w:val="center"/>
              <w:rPr>
                <w:rFonts w:ascii="Arial" w:hAnsi="Arial" w:cs="Arial"/>
                <w:b/>
                <w:noProof/>
                <w:sz w:val="18"/>
                <w:szCs w:val="18"/>
              </w:rPr>
            </w:pPr>
          </w:p>
        </w:tc>
      </w:tr>
      <w:tr w:rsidR="00CD0F8A" w:rsidRPr="00230D1C" w14:paraId="23E21106" w14:textId="77777777" w:rsidTr="0082053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3A96E00" w14:textId="77777777" w:rsidR="00CD0F8A" w:rsidRPr="00230D1C" w:rsidRDefault="00CD0F8A" w:rsidP="00FC10E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EDEB69" w14:textId="77777777" w:rsidR="00CD0F8A" w:rsidRPr="00230D1C" w:rsidRDefault="00CD0F8A" w:rsidP="0082053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6D0D2F" w14:textId="77777777" w:rsidR="00CD0F8A" w:rsidRPr="00230D1C" w:rsidRDefault="00CD0F8A" w:rsidP="0082053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9FAF99" w14:textId="77777777" w:rsidR="00CD0F8A" w:rsidRPr="00230D1C" w:rsidRDefault="00CD0F8A" w:rsidP="00820531">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204D2A" w14:textId="77777777" w:rsidR="00CD0F8A" w:rsidRPr="00230D1C" w:rsidRDefault="00CD0F8A" w:rsidP="0082053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83CE9CD" w14:textId="77777777" w:rsidR="00CD0F8A" w:rsidRPr="00230D1C" w:rsidRDefault="00CD0F8A" w:rsidP="00FC10EA">
            <w:pPr>
              <w:jc w:val="center"/>
              <w:rPr>
                <w:b/>
                <w:noProof/>
              </w:rPr>
            </w:pPr>
          </w:p>
        </w:tc>
      </w:tr>
      <w:tr w:rsidR="00CD0F8A" w:rsidRPr="00230D1C" w14:paraId="066AB88E"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2B3EBD2" w14:textId="77777777" w:rsidR="00CD0F8A" w:rsidRPr="00230D1C" w:rsidRDefault="00CD0F8A" w:rsidP="00FC10E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B6AAC8F" w14:textId="77777777" w:rsidR="00CD0F8A" w:rsidRPr="00230D1C" w:rsidRDefault="00CD0F8A" w:rsidP="00FC10EA">
            <w:pPr>
              <w:rPr>
                <w:noProof/>
                <w:lang w:eastAsia="ko-KR"/>
              </w:rPr>
            </w:pPr>
            <w:r w:rsidRPr="00230D1C">
              <w:rPr>
                <w:noProof/>
              </w:rPr>
              <w:t xml:space="preserve">This leaf node indicates </w:t>
            </w:r>
            <w:r w:rsidRPr="00230D1C">
              <w:rPr>
                <w:noProof/>
                <w:lang w:eastAsia="ko-KR"/>
              </w:rPr>
              <w:t>the HTTP Proxy identity information.</w:t>
            </w:r>
          </w:p>
        </w:tc>
      </w:tr>
    </w:tbl>
    <w:p w14:paraId="4736C174" w14:textId="77777777" w:rsidR="00C572DE" w:rsidRPr="00230D1C" w:rsidRDefault="00C572DE" w:rsidP="00C572DE">
      <w:pPr>
        <w:rPr>
          <w:noProof/>
          <w:lang w:eastAsia="ko-KR"/>
        </w:rPr>
      </w:pPr>
    </w:p>
    <w:p w14:paraId="1AA85CE1" w14:textId="77777777" w:rsidR="00CD0F8A" w:rsidRPr="00230D1C" w:rsidRDefault="00CD0F8A" w:rsidP="00CD0F8A">
      <w:pPr>
        <w:rPr>
          <w:noProof/>
          <w:lang w:eastAsia="ko-KR"/>
        </w:rPr>
      </w:pPr>
      <w:r w:rsidRPr="00230D1C">
        <w:rPr>
          <w:noProof/>
          <w:lang w:eastAsia="ko-KR"/>
        </w:rPr>
        <w:t xml:space="preserve">The value is a URI </w:t>
      </w:r>
      <w:r w:rsidRPr="00230D1C">
        <w:rPr>
          <w:noProof/>
        </w:rPr>
        <w:t>as specified in 3GPP TS 2</w:t>
      </w:r>
      <w:r w:rsidRPr="00230D1C">
        <w:rPr>
          <w:noProof/>
          <w:lang w:eastAsia="ko-KR"/>
        </w:rPr>
        <w:t>3</w:t>
      </w:r>
      <w:r w:rsidRPr="00230D1C">
        <w:rPr>
          <w:noProof/>
        </w:rPr>
        <w:t>.</w:t>
      </w:r>
      <w:r w:rsidRPr="00230D1C">
        <w:rPr>
          <w:noProof/>
          <w:lang w:eastAsia="ko-KR"/>
        </w:rPr>
        <w:t>0</w:t>
      </w:r>
      <w:r w:rsidRPr="00230D1C">
        <w:rPr>
          <w:noProof/>
        </w:rPr>
        <w:t>0</w:t>
      </w:r>
      <w:r w:rsidRPr="00230D1C">
        <w:rPr>
          <w:noProof/>
          <w:lang w:eastAsia="ko-KR"/>
        </w:rPr>
        <w:t>3</w:t>
      </w:r>
      <w:r w:rsidRPr="00230D1C">
        <w:rPr>
          <w:noProof/>
        </w:rPr>
        <w:t> [</w:t>
      </w:r>
      <w:r w:rsidRPr="00230D1C">
        <w:rPr>
          <w:noProof/>
          <w:lang w:eastAsia="ko-KR"/>
        </w:rPr>
        <w:t>5</w:t>
      </w:r>
      <w:r w:rsidRPr="00230D1C">
        <w:rPr>
          <w:noProof/>
        </w:rPr>
        <w:t>]</w:t>
      </w:r>
      <w:r w:rsidRPr="00230D1C">
        <w:rPr>
          <w:noProof/>
          <w:lang w:eastAsia="ko-KR"/>
        </w:rPr>
        <w:t>.</w:t>
      </w:r>
    </w:p>
    <w:p w14:paraId="47FFE021" w14:textId="77777777" w:rsidR="002F484D" w:rsidRPr="00230D1C" w:rsidRDefault="002F484D" w:rsidP="009B73D8">
      <w:pPr>
        <w:pStyle w:val="Heading3"/>
        <w:rPr>
          <w:noProof/>
          <w:lang w:eastAsia="ko-KR"/>
        </w:rPr>
      </w:pPr>
      <w:bookmarkStart w:id="7672" w:name="_Toc20157989"/>
      <w:bookmarkStart w:id="7673" w:name="_Toc27507536"/>
      <w:bookmarkStart w:id="7674" w:name="_Toc27508402"/>
      <w:bookmarkStart w:id="7675" w:name="_Toc27509267"/>
      <w:bookmarkStart w:id="7676" w:name="_Toc27553397"/>
      <w:bookmarkStart w:id="7677" w:name="_Toc27554263"/>
      <w:bookmarkStart w:id="7678" w:name="_Toc27555130"/>
      <w:bookmarkStart w:id="7679" w:name="_Toc27555994"/>
      <w:bookmarkStart w:id="7680" w:name="_Toc36036194"/>
      <w:bookmarkStart w:id="7681" w:name="_Toc45273749"/>
      <w:bookmarkStart w:id="7682" w:name="_Toc51937478"/>
      <w:bookmarkStart w:id="7683" w:name="_Toc51938672"/>
      <w:bookmarkStart w:id="7684" w:name="_Toc144197600"/>
      <w:bookmarkStart w:id="7685" w:name="_Toc144199244"/>
      <w:bookmarkStart w:id="7686" w:name="_Toc152620701"/>
      <w:r w:rsidRPr="00230D1C">
        <w:rPr>
          <w:noProof/>
          <w:lang w:eastAsia="ko-KR"/>
        </w:rPr>
        <w:t>8</w:t>
      </w:r>
      <w:r w:rsidRPr="00230D1C">
        <w:rPr>
          <w:noProof/>
        </w:rPr>
        <w:t>.2.</w:t>
      </w:r>
      <w:r w:rsidRPr="00230D1C">
        <w:rPr>
          <w:noProof/>
          <w:lang w:eastAsia="ko-KR"/>
        </w:rPr>
        <w:t>42</w:t>
      </w:r>
      <w:r w:rsidRPr="00230D1C">
        <w:rPr>
          <w:noProof/>
        </w:rPr>
        <w:tab/>
        <w:t>/</w:t>
      </w:r>
      <w:r w:rsidRPr="00D929A4">
        <w:t>&lt;x&gt;</w:t>
      </w:r>
      <w:r w:rsidRPr="00230D1C">
        <w:rPr>
          <w:noProof/>
        </w:rPr>
        <w:t>/O</w:t>
      </w:r>
      <w:r w:rsidRPr="00230D1C">
        <w:rPr>
          <w:noProof/>
          <w:lang w:eastAsia="ko-KR"/>
        </w:rPr>
        <w:t>n</w:t>
      </w:r>
      <w:r w:rsidRPr="00230D1C">
        <w:rPr>
          <w:noProof/>
        </w:rPr>
        <w:t>Network/</w:t>
      </w:r>
      <w:r w:rsidRPr="00230D1C">
        <w:rPr>
          <w:noProof/>
          <w:lang w:eastAsia="ko-KR"/>
        </w:rPr>
        <w:t>AppServerInfo/GMS</w:t>
      </w:r>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p>
    <w:p w14:paraId="3E463B43" w14:textId="77777777" w:rsidR="002F484D" w:rsidRPr="00230D1C" w:rsidRDefault="002F484D" w:rsidP="002F484D">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42</w:t>
      </w:r>
      <w:r w:rsidRPr="00230D1C">
        <w:rPr>
          <w:noProof/>
        </w:rPr>
        <w:t>.1: /</w:t>
      </w:r>
      <w:r w:rsidRPr="00551AA2">
        <w:t>&lt;x&gt;</w:t>
      </w:r>
      <w:r w:rsidRPr="00230D1C">
        <w:rPr>
          <w:noProof/>
        </w:rPr>
        <w:t>/O</w:t>
      </w:r>
      <w:r w:rsidRPr="00230D1C">
        <w:rPr>
          <w:noProof/>
          <w:lang w:eastAsia="ko-KR"/>
        </w:rPr>
        <w:t>n</w:t>
      </w:r>
      <w:r w:rsidRPr="00230D1C">
        <w:rPr>
          <w:noProof/>
        </w:rPr>
        <w:t>Network/</w:t>
      </w:r>
      <w:r w:rsidRPr="00230D1C">
        <w:rPr>
          <w:noProof/>
          <w:lang w:eastAsia="ko-KR"/>
        </w:rPr>
        <w:t>AppServerInfo/GM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2F484D" w:rsidRPr="00230D1C" w14:paraId="1D1DAFCE"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75C5B0C" w14:textId="77777777" w:rsidR="002F484D" w:rsidRPr="00230D1C" w:rsidRDefault="002F484D" w:rsidP="00B93C96">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AppServerInfo/GMS</w:t>
            </w:r>
          </w:p>
        </w:tc>
      </w:tr>
      <w:tr w:rsidR="002F484D" w:rsidRPr="00230D1C" w14:paraId="7EA88F03" w14:textId="77777777" w:rsidTr="0082053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6EE4083"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2DB0CA" w14:textId="77777777" w:rsidR="002F484D" w:rsidRPr="00230D1C" w:rsidRDefault="002F484D" w:rsidP="0082053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E40EFF" w14:textId="77777777" w:rsidR="002F484D" w:rsidRPr="00230D1C" w:rsidRDefault="002F484D" w:rsidP="0082053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202FC5" w14:textId="77777777" w:rsidR="002F484D" w:rsidRPr="00230D1C" w:rsidRDefault="002F484D" w:rsidP="0082053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D55807" w14:textId="77777777" w:rsidR="002F484D" w:rsidRPr="00230D1C" w:rsidRDefault="002F484D" w:rsidP="0082053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09EFEFA" w14:textId="77777777" w:rsidR="002F484D" w:rsidRPr="00230D1C" w:rsidRDefault="002F484D" w:rsidP="00B93C96">
            <w:pPr>
              <w:jc w:val="center"/>
              <w:rPr>
                <w:rFonts w:ascii="Arial" w:hAnsi="Arial" w:cs="Arial"/>
                <w:b/>
                <w:noProof/>
                <w:sz w:val="18"/>
                <w:szCs w:val="18"/>
              </w:rPr>
            </w:pPr>
          </w:p>
        </w:tc>
      </w:tr>
      <w:tr w:rsidR="002F484D" w:rsidRPr="00230D1C" w14:paraId="4183CA1D" w14:textId="77777777" w:rsidTr="0082053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3837042"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766BB9" w14:textId="77777777" w:rsidR="002F484D" w:rsidRPr="00230D1C" w:rsidRDefault="002F484D" w:rsidP="0082053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0F4038" w14:textId="77777777" w:rsidR="002F484D" w:rsidRPr="00230D1C" w:rsidRDefault="002F484D" w:rsidP="0082053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1F7E09" w14:textId="77777777" w:rsidR="002F484D" w:rsidRPr="00230D1C" w:rsidRDefault="002F484D" w:rsidP="00820531">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32E301" w14:textId="77777777" w:rsidR="002F484D" w:rsidRPr="00230D1C" w:rsidRDefault="002F484D" w:rsidP="0082053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C3B7EFE" w14:textId="77777777" w:rsidR="002F484D" w:rsidRPr="00230D1C" w:rsidRDefault="002F484D" w:rsidP="00B93C96">
            <w:pPr>
              <w:jc w:val="center"/>
              <w:rPr>
                <w:b/>
                <w:noProof/>
              </w:rPr>
            </w:pPr>
          </w:p>
        </w:tc>
      </w:tr>
      <w:tr w:rsidR="002F484D" w:rsidRPr="00230D1C" w14:paraId="583ADE75"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7ED8D7A"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F598471" w14:textId="77777777" w:rsidR="002F484D" w:rsidRPr="00230D1C" w:rsidRDefault="002F484D" w:rsidP="00B93C96">
            <w:pPr>
              <w:rPr>
                <w:noProof/>
                <w:lang w:eastAsia="ko-KR"/>
              </w:rPr>
            </w:pPr>
            <w:r w:rsidRPr="00230D1C">
              <w:rPr>
                <w:noProof/>
              </w:rPr>
              <w:t xml:space="preserve">This leaf node indicates </w:t>
            </w:r>
            <w:r w:rsidRPr="00230D1C">
              <w:rPr>
                <w:noProof/>
                <w:lang w:eastAsia="ko-KR"/>
              </w:rPr>
              <w:t>the group management server identity information.</w:t>
            </w:r>
          </w:p>
        </w:tc>
      </w:tr>
    </w:tbl>
    <w:p w14:paraId="65750EA3" w14:textId="77777777" w:rsidR="00C572DE" w:rsidRPr="00230D1C" w:rsidRDefault="00C572DE" w:rsidP="00C572DE">
      <w:pPr>
        <w:rPr>
          <w:noProof/>
          <w:lang w:eastAsia="ko-KR"/>
        </w:rPr>
      </w:pPr>
    </w:p>
    <w:p w14:paraId="56BF5EC7" w14:textId="77777777" w:rsidR="002F484D" w:rsidRPr="00230D1C" w:rsidRDefault="002F484D" w:rsidP="002F484D">
      <w:pPr>
        <w:rPr>
          <w:noProof/>
          <w:lang w:eastAsia="ko-KR"/>
        </w:rPr>
      </w:pPr>
      <w:r w:rsidRPr="00230D1C">
        <w:rPr>
          <w:noProof/>
          <w:lang w:eastAsia="ko-KR"/>
        </w:rPr>
        <w:t xml:space="preserve">The value is a URI </w:t>
      </w:r>
      <w:r w:rsidRPr="00230D1C">
        <w:rPr>
          <w:noProof/>
        </w:rPr>
        <w:t>as specified in 3GPP TS 2</w:t>
      </w:r>
      <w:r w:rsidRPr="00230D1C">
        <w:rPr>
          <w:noProof/>
          <w:lang w:eastAsia="ko-KR"/>
        </w:rPr>
        <w:t>3</w:t>
      </w:r>
      <w:r w:rsidRPr="00230D1C">
        <w:rPr>
          <w:noProof/>
        </w:rPr>
        <w:t>.</w:t>
      </w:r>
      <w:r w:rsidRPr="00230D1C">
        <w:rPr>
          <w:noProof/>
          <w:lang w:eastAsia="ko-KR"/>
        </w:rPr>
        <w:t>0</w:t>
      </w:r>
      <w:r w:rsidRPr="00230D1C">
        <w:rPr>
          <w:noProof/>
        </w:rPr>
        <w:t>0</w:t>
      </w:r>
      <w:r w:rsidRPr="00230D1C">
        <w:rPr>
          <w:noProof/>
          <w:lang w:eastAsia="ko-KR"/>
        </w:rPr>
        <w:t>3</w:t>
      </w:r>
      <w:r w:rsidRPr="00230D1C">
        <w:rPr>
          <w:noProof/>
        </w:rPr>
        <w:t> [</w:t>
      </w:r>
      <w:r w:rsidRPr="00230D1C">
        <w:rPr>
          <w:noProof/>
          <w:lang w:eastAsia="ko-KR"/>
        </w:rPr>
        <w:t>5</w:t>
      </w:r>
      <w:r w:rsidRPr="00230D1C">
        <w:rPr>
          <w:noProof/>
        </w:rPr>
        <w:t>]</w:t>
      </w:r>
      <w:r w:rsidRPr="00230D1C">
        <w:rPr>
          <w:noProof/>
          <w:lang w:eastAsia="ko-KR"/>
        </w:rPr>
        <w:t>.</w:t>
      </w:r>
    </w:p>
    <w:p w14:paraId="06A3D0C9" w14:textId="77777777" w:rsidR="002F484D" w:rsidRPr="00230D1C" w:rsidRDefault="002F484D" w:rsidP="002F484D">
      <w:pPr>
        <w:pStyle w:val="Heading3"/>
        <w:rPr>
          <w:noProof/>
          <w:lang w:eastAsia="ko-KR"/>
        </w:rPr>
      </w:pPr>
      <w:bookmarkStart w:id="7687" w:name="_Toc20157990"/>
      <w:bookmarkStart w:id="7688" w:name="_Toc27507537"/>
      <w:bookmarkStart w:id="7689" w:name="_Toc27508403"/>
      <w:bookmarkStart w:id="7690" w:name="_Toc27509268"/>
      <w:bookmarkStart w:id="7691" w:name="_Toc27553398"/>
      <w:bookmarkStart w:id="7692" w:name="_Toc27554264"/>
      <w:bookmarkStart w:id="7693" w:name="_Toc27555131"/>
      <w:bookmarkStart w:id="7694" w:name="_Toc27555995"/>
      <w:bookmarkStart w:id="7695" w:name="_Toc36036195"/>
      <w:bookmarkStart w:id="7696" w:name="_Toc45273750"/>
      <w:bookmarkStart w:id="7697" w:name="_Toc51937479"/>
      <w:bookmarkStart w:id="7698" w:name="_Toc51938673"/>
      <w:bookmarkStart w:id="7699" w:name="_Toc144197601"/>
      <w:bookmarkStart w:id="7700" w:name="_Toc144199245"/>
      <w:bookmarkStart w:id="7701" w:name="_Toc152620702"/>
      <w:r w:rsidRPr="00230D1C">
        <w:rPr>
          <w:noProof/>
          <w:lang w:eastAsia="ko-KR"/>
        </w:rPr>
        <w:t>8</w:t>
      </w:r>
      <w:r w:rsidRPr="00230D1C">
        <w:rPr>
          <w:noProof/>
        </w:rPr>
        <w:t>.2.</w:t>
      </w:r>
      <w:r w:rsidRPr="00230D1C">
        <w:rPr>
          <w:noProof/>
          <w:lang w:eastAsia="ko-KR"/>
        </w:rPr>
        <w:t>43</w:t>
      </w:r>
      <w:r w:rsidRPr="00230D1C">
        <w:rPr>
          <w:noProof/>
        </w:rPr>
        <w:tab/>
        <w:t>/</w:t>
      </w:r>
      <w:r w:rsidRPr="00D929A4">
        <w:t>&lt;x&gt;</w:t>
      </w:r>
      <w:r w:rsidRPr="00230D1C">
        <w:rPr>
          <w:noProof/>
        </w:rPr>
        <w:t>/O</w:t>
      </w:r>
      <w:r w:rsidRPr="00230D1C">
        <w:rPr>
          <w:noProof/>
          <w:lang w:eastAsia="ko-KR"/>
        </w:rPr>
        <w:t>n</w:t>
      </w:r>
      <w:r w:rsidRPr="00230D1C">
        <w:rPr>
          <w:noProof/>
        </w:rPr>
        <w:t>Network/</w:t>
      </w:r>
      <w:r w:rsidRPr="00230D1C">
        <w:rPr>
          <w:noProof/>
          <w:lang w:eastAsia="ko-KR"/>
        </w:rPr>
        <w:t>AppServerInfo/CMS</w:t>
      </w:r>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p>
    <w:p w14:paraId="558D765A" w14:textId="77777777" w:rsidR="002F484D" w:rsidRPr="00230D1C" w:rsidRDefault="002F484D" w:rsidP="002F484D">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43</w:t>
      </w:r>
      <w:r w:rsidRPr="00230D1C">
        <w:rPr>
          <w:noProof/>
        </w:rPr>
        <w:t>.1: /</w:t>
      </w:r>
      <w:r w:rsidRPr="00551AA2">
        <w:t>&lt;x&gt;</w:t>
      </w:r>
      <w:r w:rsidRPr="00230D1C">
        <w:rPr>
          <w:noProof/>
        </w:rPr>
        <w:t>/O</w:t>
      </w:r>
      <w:r w:rsidRPr="00230D1C">
        <w:rPr>
          <w:noProof/>
          <w:lang w:eastAsia="ko-KR"/>
        </w:rPr>
        <w:t>n</w:t>
      </w:r>
      <w:r w:rsidRPr="00230D1C">
        <w:rPr>
          <w:noProof/>
        </w:rPr>
        <w:t>Network/</w:t>
      </w:r>
      <w:r w:rsidRPr="00230D1C">
        <w:rPr>
          <w:noProof/>
          <w:lang w:eastAsia="ko-KR"/>
        </w:rPr>
        <w:t>AppServerInfo/CM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2F484D" w:rsidRPr="00230D1C" w14:paraId="0233429E"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F02318A" w14:textId="77777777" w:rsidR="002F484D" w:rsidRPr="00230D1C" w:rsidRDefault="002F484D" w:rsidP="00B93C96">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AppServerInfo/CMS</w:t>
            </w:r>
          </w:p>
        </w:tc>
      </w:tr>
      <w:tr w:rsidR="002F484D" w:rsidRPr="00230D1C" w14:paraId="49563418" w14:textId="77777777" w:rsidTr="0082053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38F65D1"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41C22B" w14:textId="77777777" w:rsidR="002F484D" w:rsidRPr="00230D1C" w:rsidRDefault="002F484D" w:rsidP="0082053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C2C1C8" w14:textId="77777777" w:rsidR="002F484D" w:rsidRPr="00230D1C" w:rsidRDefault="002F484D" w:rsidP="0082053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90DBE7" w14:textId="77777777" w:rsidR="002F484D" w:rsidRPr="00230D1C" w:rsidRDefault="002F484D" w:rsidP="0082053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50FEA0" w14:textId="77777777" w:rsidR="002F484D" w:rsidRPr="00230D1C" w:rsidRDefault="002F484D" w:rsidP="0082053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045302F" w14:textId="77777777" w:rsidR="002F484D" w:rsidRPr="00230D1C" w:rsidRDefault="002F484D" w:rsidP="00B93C96">
            <w:pPr>
              <w:jc w:val="center"/>
              <w:rPr>
                <w:rFonts w:ascii="Arial" w:hAnsi="Arial" w:cs="Arial"/>
                <w:b/>
                <w:noProof/>
                <w:sz w:val="18"/>
                <w:szCs w:val="18"/>
              </w:rPr>
            </w:pPr>
          </w:p>
        </w:tc>
      </w:tr>
      <w:tr w:rsidR="002F484D" w:rsidRPr="00230D1C" w14:paraId="04677E49" w14:textId="77777777" w:rsidTr="0082053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B195F54"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6ACE7D" w14:textId="77777777" w:rsidR="002F484D" w:rsidRPr="00230D1C" w:rsidRDefault="002F484D" w:rsidP="0082053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807B5D" w14:textId="77777777" w:rsidR="002F484D" w:rsidRPr="00230D1C" w:rsidRDefault="002F484D" w:rsidP="0082053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094C1D" w14:textId="77777777" w:rsidR="002F484D" w:rsidRPr="00230D1C" w:rsidRDefault="002F484D" w:rsidP="00820531">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B9F09D" w14:textId="77777777" w:rsidR="002F484D" w:rsidRPr="00230D1C" w:rsidRDefault="002F484D" w:rsidP="0082053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A50AF71" w14:textId="77777777" w:rsidR="002F484D" w:rsidRPr="00230D1C" w:rsidRDefault="002F484D" w:rsidP="00B93C96">
            <w:pPr>
              <w:jc w:val="center"/>
              <w:rPr>
                <w:b/>
                <w:noProof/>
              </w:rPr>
            </w:pPr>
          </w:p>
        </w:tc>
      </w:tr>
      <w:tr w:rsidR="002F484D" w:rsidRPr="00230D1C" w14:paraId="5F48C7E7"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164704B"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534A272" w14:textId="77777777" w:rsidR="002F484D" w:rsidRPr="00230D1C" w:rsidRDefault="002F484D" w:rsidP="00B93C96">
            <w:pPr>
              <w:rPr>
                <w:noProof/>
                <w:lang w:eastAsia="ko-KR"/>
              </w:rPr>
            </w:pPr>
            <w:r w:rsidRPr="00230D1C">
              <w:rPr>
                <w:noProof/>
              </w:rPr>
              <w:t xml:space="preserve">This leaf node indicates </w:t>
            </w:r>
            <w:r w:rsidRPr="00230D1C">
              <w:rPr>
                <w:noProof/>
                <w:lang w:eastAsia="ko-KR"/>
              </w:rPr>
              <w:t>the configuration management server identity information.</w:t>
            </w:r>
          </w:p>
        </w:tc>
      </w:tr>
    </w:tbl>
    <w:p w14:paraId="0629D69E" w14:textId="77777777" w:rsidR="00C572DE" w:rsidRPr="00230D1C" w:rsidRDefault="00C572DE" w:rsidP="00C572DE">
      <w:pPr>
        <w:rPr>
          <w:noProof/>
          <w:lang w:eastAsia="ko-KR"/>
        </w:rPr>
      </w:pPr>
    </w:p>
    <w:p w14:paraId="0E1B1BE1" w14:textId="77777777" w:rsidR="002F484D" w:rsidRPr="00230D1C" w:rsidRDefault="002F484D" w:rsidP="002F484D">
      <w:pPr>
        <w:rPr>
          <w:noProof/>
          <w:lang w:eastAsia="ko-KR"/>
        </w:rPr>
      </w:pPr>
      <w:r w:rsidRPr="00230D1C">
        <w:rPr>
          <w:noProof/>
          <w:lang w:eastAsia="ko-KR"/>
        </w:rPr>
        <w:t xml:space="preserve">The value is a URI </w:t>
      </w:r>
      <w:r w:rsidRPr="00230D1C">
        <w:rPr>
          <w:noProof/>
        </w:rPr>
        <w:t>as specified in 3GPP TS 2</w:t>
      </w:r>
      <w:r w:rsidRPr="00230D1C">
        <w:rPr>
          <w:noProof/>
          <w:lang w:eastAsia="ko-KR"/>
        </w:rPr>
        <w:t>3</w:t>
      </w:r>
      <w:r w:rsidRPr="00230D1C">
        <w:rPr>
          <w:noProof/>
        </w:rPr>
        <w:t>.</w:t>
      </w:r>
      <w:r w:rsidRPr="00230D1C">
        <w:rPr>
          <w:noProof/>
          <w:lang w:eastAsia="ko-KR"/>
        </w:rPr>
        <w:t>0</w:t>
      </w:r>
      <w:r w:rsidRPr="00230D1C">
        <w:rPr>
          <w:noProof/>
        </w:rPr>
        <w:t>0</w:t>
      </w:r>
      <w:r w:rsidRPr="00230D1C">
        <w:rPr>
          <w:noProof/>
          <w:lang w:eastAsia="ko-KR"/>
        </w:rPr>
        <w:t>3</w:t>
      </w:r>
      <w:r w:rsidRPr="00230D1C">
        <w:rPr>
          <w:noProof/>
        </w:rPr>
        <w:t> [</w:t>
      </w:r>
      <w:r w:rsidRPr="00230D1C">
        <w:rPr>
          <w:noProof/>
          <w:lang w:eastAsia="ko-KR"/>
        </w:rPr>
        <w:t>5</w:t>
      </w:r>
      <w:r w:rsidRPr="00230D1C">
        <w:rPr>
          <w:noProof/>
        </w:rPr>
        <w:t>]</w:t>
      </w:r>
      <w:r w:rsidRPr="00230D1C">
        <w:rPr>
          <w:noProof/>
          <w:lang w:eastAsia="ko-KR"/>
        </w:rPr>
        <w:t>.</w:t>
      </w:r>
    </w:p>
    <w:p w14:paraId="41094E38" w14:textId="77777777" w:rsidR="002F484D" w:rsidRPr="00230D1C" w:rsidRDefault="002F484D" w:rsidP="002F484D">
      <w:pPr>
        <w:pStyle w:val="Heading3"/>
        <w:rPr>
          <w:noProof/>
          <w:lang w:eastAsia="ko-KR"/>
        </w:rPr>
      </w:pPr>
      <w:bookmarkStart w:id="7702" w:name="_Toc20157991"/>
      <w:bookmarkStart w:id="7703" w:name="_Toc27507538"/>
      <w:bookmarkStart w:id="7704" w:name="_Toc27508404"/>
      <w:bookmarkStart w:id="7705" w:name="_Toc27509269"/>
      <w:bookmarkStart w:id="7706" w:name="_Toc27553399"/>
      <w:bookmarkStart w:id="7707" w:name="_Toc27554265"/>
      <w:bookmarkStart w:id="7708" w:name="_Toc27555132"/>
      <w:bookmarkStart w:id="7709" w:name="_Toc27555996"/>
      <w:bookmarkStart w:id="7710" w:name="_Toc36036196"/>
      <w:bookmarkStart w:id="7711" w:name="_Toc45273751"/>
      <w:bookmarkStart w:id="7712" w:name="_Toc51937480"/>
      <w:bookmarkStart w:id="7713" w:name="_Toc51938674"/>
      <w:bookmarkStart w:id="7714" w:name="_Toc144197602"/>
      <w:bookmarkStart w:id="7715" w:name="_Toc144199246"/>
      <w:bookmarkStart w:id="7716" w:name="_Toc152620703"/>
      <w:r w:rsidRPr="00230D1C">
        <w:rPr>
          <w:noProof/>
          <w:lang w:eastAsia="ko-KR"/>
        </w:rPr>
        <w:t>8</w:t>
      </w:r>
      <w:r w:rsidRPr="00230D1C">
        <w:rPr>
          <w:noProof/>
        </w:rPr>
        <w:t>.2.</w:t>
      </w:r>
      <w:r w:rsidRPr="00230D1C">
        <w:rPr>
          <w:noProof/>
          <w:lang w:eastAsia="ko-KR"/>
        </w:rPr>
        <w:t>44</w:t>
      </w:r>
      <w:r w:rsidRPr="00230D1C">
        <w:rPr>
          <w:noProof/>
        </w:rPr>
        <w:tab/>
        <w:t>/</w:t>
      </w:r>
      <w:r w:rsidRPr="00D929A4">
        <w:t>&lt;x&gt;</w:t>
      </w:r>
      <w:r w:rsidRPr="00230D1C">
        <w:rPr>
          <w:noProof/>
        </w:rPr>
        <w:t>/O</w:t>
      </w:r>
      <w:r w:rsidRPr="00230D1C">
        <w:rPr>
          <w:noProof/>
          <w:lang w:eastAsia="ko-KR"/>
        </w:rPr>
        <w:t>n</w:t>
      </w:r>
      <w:r w:rsidRPr="00230D1C">
        <w:rPr>
          <w:noProof/>
        </w:rPr>
        <w:t>Network/</w:t>
      </w:r>
      <w:r w:rsidRPr="00230D1C">
        <w:rPr>
          <w:noProof/>
          <w:lang w:eastAsia="ko-KR"/>
        </w:rPr>
        <w:t>AppServerInfo/KMS</w:t>
      </w:r>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p>
    <w:p w14:paraId="1D0A9F20" w14:textId="77777777" w:rsidR="002F484D" w:rsidRPr="00230D1C" w:rsidRDefault="002F484D" w:rsidP="002F484D">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44</w:t>
      </w:r>
      <w:r w:rsidRPr="00230D1C">
        <w:rPr>
          <w:noProof/>
        </w:rPr>
        <w:t>.1: /</w:t>
      </w:r>
      <w:r w:rsidRPr="00551AA2">
        <w:t>&lt;x&gt;</w:t>
      </w:r>
      <w:r w:rsidRPr="00230D1C">
        <w:rPr>
          <w:noProof/>
        </w:rPr>
        <w:t>/O</w:t>
      </w:r>
      <w:r w:rsidRPr="00230D1C">
        <w:rPr>
          <w:noProof/>
          <w:lang w:eastAsia="ko-KR"/>
        </w:rPr>
        <w:t>n</w:t>
      </w:r>
      <w:r w:rsidRPr="00230D1C">
        <w:rPr>
          <w:noProof/>
        </w:rPr>
        <w:t>Network/</w:t>
      </w:r>
      <w:r w:rsidRPr="00230D1C">
        <w:rPr>
          <w:noProof/>
          <w:lang w:eastAsia="ko-KR"/>
        </w:rPr>
        <w:t>AppServerInfo/KM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2F484D" w:rsidRPr="00230D1C" w14:paraId="50C2FCD0"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B874DDD" w14:textId="77777777" w:rsidR="002F484D" w:rsidRPr="00230D1C" w:rsidRDefault="002F484D" w:rsidP="00B93C96">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AppServerInfo/KMS</w:t>
            </w:r>
          </w:p>
        </w:tc>
      </w:tr>
      <w:tr w:rsidR="002F484D" w:rsidRPr="00230D1C" w14:paraId="7E2A9F12" w14:textId="77777777" w:rsidTr="0082053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369961F"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B105F1" w14:textId="77777777" w:rsidR="002F484D" w:rsidRPr="00230D1C" w:rsidRDefault="002F484D" w:rsidP="0082053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3DD0DB" w14:textId="77777777" w:rsidR="002F484D" w:rsidRPr="00230D1C" w:rsidRDefault="002F484D" w:rsidP="0082053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824763" w14:textId="77777777" w:rsidR="002F484D" w:rsidRPr="00230D1C" w:rsidRDefault="002F484D" w:rsidP="0082053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F9751B" w14:textId="77777777" w:rsidR="002F484D" w:rsidRPr="00230D1C" w:rsidRDefault="002F484D" w:rsidP="0082053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90E8C56" w14:textId="77777777" w:rsidR="002F484D" w:rsidRPr="00230D1C" w:rsidRDefault="002F484D" w:rsidP="00B93C96">
            <w:pPr>
              <w:jc w:val="center"/>
              <w:rPr>
                <w:rFonts w:ascii="Arial" w:hAnsi="Arial" w:cs="Arial"/>
                <w:b/>
                <w:noProof/>
                <w:sz w:val="18"/>
                <w:szCs w:val="18"/>
              </w:rPr>
            </w:pPr>
          </w:p>
        </w:tc>
      </w:tr>
      <w:tr w:rsidR="002F484D" w:rsidRPr="00230D1C" w14:paraId="4C776745" w14:textId="77777777" w:rsidTr="0082053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42581F4"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F756C3" w14:textId="77777777" w:rsidR="002F484D" w:rsidRPr="00230D1C" w:rsidRDefault="002F484D" w:rsidP="0082053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C870F9" w14:textId="77777777" w:rsidR="002F484D" w:rsidRPr="00230D1C" w:rsidRDefault="002F484D" w:rsidP="0082053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A2DD4B" w14:textId="77777777" w:rsidR="002F484D" w:rsidRPr="00230D1C" w:rsidRDefault="002F484D" w:rsidP="00820531">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10621B" w14:textId="77777777" w:rsidR="002F484D" w:rsidRPr="00230D1C" w:rsidRDefault="002F484D" w:rsidP="0082053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E909A2C" w14:textId="77777777" w:rsidR="002F484D" w:rsidRPr="00230D1C" w:rsidRDefault="002F484D" w:rsidP="00B93C96">
            <w:pPr>
              <w:jc w:val="center"/>
              <w:rPr>
                <w:b/>
                <w:noProof/>
              </w:rPr>
            </w:pPr>
          </w:p>
        </w:tc>
      </w:tr>
      <w:tr w:rsidR="002F484D" w:rsidRPr="00230D1C" w14:paraId="5D1E700C"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BC1A161"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E58BB83" w14:textId="77777777" w:rsidR="002F484D" w:rsidRPr="00230D1C" w:rsidRDefault="002F484D" w:rsidP="00B93C96">
            <w:pPr>
              <w:rPr>
                <w:noProof/>
                <w:lang w:eastAsia="ko-KR"/>
              </w:rPr>
            </w:pPr>
            <w:r w:rsidRPr="00230D1C">
              <w:rPr>
                <w:noProof/>
              </w:rPr>
              <w:t xml:space="preserve">This leaf node indicates </w:t>
            </w:r>
            <w:r w:rsidRPr="00230D1C">
              <w:rPr>
                <w:noProof/>
                <w:lang w:eastAsia="ko-KR"/>
              </w:rPr>
              <w:t>key management server identity information.</w:t>
            </w:r>
          </w:p>
        </w:tc>
      </w:tr>
    </w:tbl>
    <w:p w14:paraId="73BD6615" w14:textId="77777777" w:rsidR="00C572DE" w:rsidRPr="00230D1C" w:rsidRDefault="00C572DE" w:rsidP="00C572DE">
      <w:pPr>
        <w:rPr>
          <w:noProof/>
          <w:lang w:eastAsia="ko-KR"/>
        </w:rPr>
      </w:pPr>
    </w:p>
    <w:p w14:paraId="440218C8" w14:textId="77777777" w:rsidR="002F484D" w:rsidRPr="00230D1C" w:rsidRDefault="002F484D" w:rsidP="002F484D">
      <w:pPr>
        <w:rPr>
          <w:noProof/>
          <w:lang w:eastAsia="ko-KR"/>
        </w:rPr>
      </w:pPr>
      <w:r w:rsidRPr="00230D1C">
        <w:rPr>
          <w:noProof/>
          <w:lang w:eastAsia="ko-KR"/>
        </w:rPr>
        <w:t xml:space="preserve">The value is a URI </w:t>
      </w:r>
      <w:r w:rsidRPr="00230D1C">
        <w:rPr>
          <w:noProof/>
        </w:rPr>
        <w:t>as specified in 3GPP TS 2</w:t>
      </w:r>
      <w:r w:rsidRPr="00230D1C">
        <w:rPr>
          <w:noProof/>
          <w:lang w:eastAsia="ko-KR"/>
        </w:rPr>
        <w:t>3</w:t>
      </w:r>
      <w:r w:rsidRPr="00230D1C">
        <w:rPr>
          <w:noProof/>
        </w:rPr>
        <w:t>.</w:t>
      </w:r>
      <w:r w:rsidRPr="00230D1C">
        <w:rPr>
          <w:noProof/>
          <w:lang w:eastAsia="ko-KR"/>
        </w:rPr>
        <w:t>0</w:t>
      </w:r>
      <w:r w:rsidRPr="00230D1C">
        <w:rPr>
          <w:noProof/>
        </w:rPr>
        <w:t>0</w:t>
      </w:r>
      <w:r w:rsidRPr="00230D1C">
        <w:rPr>
          <w:noProof/>
          <w:lang w:eastAsia="ko-KR"/>
        </w:rPr>
        <w:t>3</w:t>
      </w:r>
      <w:r w:rsidRPr="00230D1C">
        <w:rPr>
          <w:noProof/>
        </w:rPr>
        <w:t> [</w:t>
      </w:r>
      <w:r w:rsidRPr="00230D1C">
        <w:rPr>
          <w:noProof/>
          <w:lang w:eastAsia="ko-KR"/>
        </w:rPr>
        <w:t>5</w:t>
      </w:r>
      <w:r w:rsidRPr="00230D1C">
        <w:rPr>
          <w:noProof/>
        </w:rPr>
        <w:t>]</w:t>
      </w:r>
      <w:r w:rsidRPr="00230D1C">
        <w:rPr>
          <w:noProof/>
          <w:lang w:eastAsia="ko-KR"/>
        </w:rPr>
        <w:t>.</w:t>
      </w:r>
    </w:p>
    <w:p w14:paraId="1F7D92E4" w14:textId="77777777" w:rsidR="00CD0F8A" w:rsidRPr="00230D1C" w:rsidRDefault="00CD0F8A" w:rsidP="00CD0F8A">
      <w:pPr>
        <w:pStyle w:val="Heading3"/>
        <w:rPr>
          <w:noProof/>
          <w:lang w:eastAsia="ko-KR"/>
        </w:rPr>
      </w:pPr>
      <w:bookmarkStart w:id="7717" w:name="_Toc20157992"/>
      <w:bookmarkStart w:id="7718" w:name="_Toc27507539"/>
      <w:bookmarkStart w:id="7719" w:name="_Toc27508405"/>
      <w:bookmarkStart w:id="7720" w:name="_Toc27509270"/>
      <w:bookmarkStart w:id="7721" w:name="_Toc27553400"/>
      <w:bookmarkStart w:id="7722" w:name="_Toc27554266"/>
      <w:bookmarkStart w:id="7723" w:name="_Toc27555133"/>
      <w:bookmarkStart w:id="7724" w:name="_Toc27555997"/>
      <w:bookmarkStart w:id="7725" w:name="_Toc36036197"/>
      <w:bookmarkStart w:id="7726" w:name="_Toc45273752"/>
      <w:bookmarkStart w:id="7727" w:name="_Toc51937481"/>
      <w:bookmarkStart w:id="7728" w:name="_Toc51938675"/>
      <w:bookmarkStart w:id="7729" w:name="_Toc144197603"/>
      <w:bookmarkStart w:id="7730" w:name="_Toc144199247"/>
      <w:bookmarkStart w:id="7731" w:name="_Toc152620704"/>
      <w:r w:rsidRPr="00230D1C">
        <w:rPr>
          <w:noProof/>
          <w:lang w:eastAsia="ko-KR"/>
        </w:rPr>
        <w:t>8</w:t>
      </w:r>
      <w:r w:rsidRPr="00230D1C">
        <w:rPr>
          <w:noProof/>
        </w:rPr>
        <w:t>.2.</w:t>
      </w:r>
      <w:r w:rsidRPr="00230D1C">
        <w:rPr>
          <w:noProof/>
          <w:lang w:eastAsia="ko-KR"/>
        </w:rPr>
        <w:t>44A</w:t>
      </w:r>
      <w:r w:rsidRPr="00230D1C">
        <w:rPr>
          <w:noProof/>
        </w:rPr>
        <w:tab/>
        <w:t>/</w:t>
      </w:r>
      <w:r w:rsidRPr="00D929A4">
        <w:t>&lt;x&gt;</w:t>
      </w:r>
      <w:r w:rsidRPr="00230D1C">
        <w:rPr>
          <w:noProof/>
        </w:rPr>
        <w:t>/O</w:t>
      </w:r>
      <w:r w:rsidRPr="00230D1C">
        <w:rPr>
          <w:noProof/>
          <w:lang w:eastAsia="ko-KR"/>
        </w:rPr>
        <w:t>n</w:t>
      </w:r>
      <w:r w:rsidRPr="00230D1C">
        <w:rPr>
          <w:noProof/>
        </w:rPr>
        <w:t>Network/</w:t>
      </w:r>
      <w:r w:rsidRPr="00230D1C">
        <w:rPr>
          <w:noProof/>
          <w:lang w:eastAsia="ko-KR"/>
        </w:rPr>
        <w:t>AppServerInfo/TLSTunnelAuthMethod</w:t>
      </w:r>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p>
    <w:p w14:paraId="2F78ED53" w14:textId="77777777" w:rsidR="00CD0F8A" w:rsidRPr="00230D1C" w:rsidRDefault="00CD0F8A" w:rsidP="00CD0F8A">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44A</w:t>
      </w:r>
      <w:r w:rsidRPr="00230D1C">
        <w:rPr>
          <w:noProof/>
        </w:rPr>
        <w:t>.1: /</w:t>
      </w:r>
      <w:r w:rsidRPr="00551AA2">
        <w:t>&lt;x&gt;</w:t>
      </w:r>
      <w:r w:rsidRPr="00230D1C">
        <w:rPr>
          <w:noProof/>
        </w:rPr>
        <w:t>/O</w:t>
      </w:r>
      <w:r w:rsidRPr="00230D1C">
        <w:rPr>
          <w:noProof/>
          <w:lang w:eastAsia="ko-KR"/>
        </w:rPr>
        <w:t>n</w:t>
      </w:r>
      <w:r w:rsidRPr="00230D1C">
        <w:rPr>
          <w:noProof/>
        </w:rPr>
        <w:t>Network/</w:t>
      </w:r>
      <w:r w:rsidRPr="00230D1C">
        <w:rPr>
          <w:noProof/>
          <w:lang w:eastAsia="ko-KR"/>
        </w:rPr>
        <w:t>AppServerInfo/TLSTunnelAuthMetho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CD0F8A" w:rsidRPr="00230D1C" w14:paraId="13E43ECB" w14:textId="77777777" w:rsidTr="0082053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D356158" w14:textId="77777777" w:rsidR="00CD0F8A" w:rsidRPr="00230D1C" w:rsidRDefault="00CD0F8A" w:rsidP="00FC10EA">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AppServerInfo/TLSTunnelAuthMethod</w:t>
            </w:r>
          </w:p>
        </w:tc>
      </w:tr>
      <w:tr w:rsidR="00CD0F8A" w:rsidRPr="00230D1C" w14:paraId="1C76969E" w14:textId="77777777" w:rsidTr="0082053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649B2B6" w14:textId="77777777" w:rsidR="00CD0F8A" w:rsidRPr="00230D1C" w:rsidRDefault="00CD0F8A" w:rsidP="00FC10E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59B61A" w14:textId="77777777" w:rsidR="00CD0F8A" w:rsidRPr="00230D1C" w:rsidRDefault="00CD0F8A" w:rsidP="0082053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ABCFF3" w14:textId="77777777" w:rsidR="00CD0F8A" w:rsidRPr="00230D1C" w:rsidRDefault="00CD0F8A" w:rsidP="0082053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556237" w14:textId="77777777" w:rsidR="00CD0F8A" w:rsidRPr="00230D1C" w:rsidRDefault="00CD0F8A" w:rsidP="0082053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A58FA7" w14:textId="77777777" w:rsidR="00CD0F8A" w:rsidRPr="00230D1C" w:rsidRDefault="00CD0F8A" w:rsidP="0082053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284D1EF" w14:textId="77777777" w:rsidR="00CD0F8A" w:rsidRPr="00230D1C" w:rsidRDefault="00CD0F8A" w:rsidP="00FC10EA">
            <w:pPr>
              <w:jc w:val="center"/>
              <w:rPr>
                <w:rFonts w:ascii="Arial" w:hAnsi="Arial" w:cs="Arial"/>
                <w:b/>
                <w:noProof/>
                <w:sz w:val="18"/>
                <w:szCs w:val="18"/>
              </w:rPr>
            </w:pPr>
          </w:p>
        </w:tc>
      </w:tr>
      <w:tr w:rsidR="00CD0F8A" w:rsidRPr="00230D1C" w14:paraId="3C9C9F6E" w14:textId="77777777" w:rsidTr="0082053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C7CE83E" w14:textId="77777777" w:rsidR="00CD0F8A" w:rsidRPr="00230D1C" w:rsidRDefault="00CD0F8A" w:rsidP="00FC10E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E658E2" w14:textId="77777777" w:rsidR="00CD0F8A" w:rsidRPr="00230D1C" w:rsidRDefault="00CD0F8A" w:rsidP="0082053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EC9F15" w14:textId="77777777" w:rsidR="00CD0F8A" w:rsidRPr="00230D1C" w:rsidRDefault="00CD0F8A" w:rsidP="0082053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9FBF51" w14:textId="77777777" w:rsidR="00CD0F8A" w:rsidRPr="00230D1C" w:rsidRDefault="00CD0F8A" w:rsidP="00820531">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7B8CB3" w14:textId="77777777" w:rsidR="00CD0F8A" w:rsidRPr="00230D1C" w:rsidRDefault="00CD0F8A" w:rsidP="0082053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6D175AF" w14:textId="77777777" w:rsidR="00CD0F8A" w:rsidRPr="00230D1C" w:rsidRDefault="00CD0F8A" w:rsidP="00FC10EA">
            <w:pPr>
              <w:jc w:val="center"/>
              <w:rPr>
                <w:b/>
                <w:noProof/>
              </w:rPr>
            </w:pPr>
          </w:p>
        </w:tc>
      </w:tr>
      <w:tr w:rsidR="00CD0F8A" w:rsidRPr="00230D1C" w14:paraId="095EFF7B" w14:textId="77777777" w:rsidTr="0082053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F9D052B" w14:textId="77777777" w:rsidR="00CD0F8A" w:rsidRPr="00230D1C" w:rsidRDefault="00CD0F8A" w:rsidP="00FC10E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5DC2408" w14:textId="77777777" w:rsidR="00CD0F8A" w:rsidRPr="00230D1C" w:rsidRDefault="00CD0F8A" w:rsidP="00FC10EA">
            <w:pPr>
              <w:rPr>
                <w:noProof/>
                <w:lang w:eastAsia="ko-KR"/>
              </w:rPr>
            </w:pPr>
            <w:r w:rsidRPr="00230D1C">
              <w:rPr>
                <w:noProof/>
              </w:rPr>
              <w:t xml:space="preserve">This interior node </w:t>
            </w:r>
            <w:r w:rsidRPr="00230D1C">
              <w:rPr>
                <w:noProof/>
                <w:lang w:eastAsia="ko-KR"/>
              </w:rPr>
              <w:t xml:space="preserve">is a placeholder </w:t>
            </w:r>
            <w:r w:rsidRPr="00230D1C">
              <w:rPr>
                <w:noProof/>
              </w:rPr>
              <w:t xml:space="preserve">for </w:t>
            </w:r>
            <w:r w:rsidRPr="00230D1C">
              <w:rPr>
                <w:noProof/>
                <w:lang w:eastAsia="ko-KR"/>
              </w:rPr>
              <w:t>the TLS tunnel authentication method</w:t>
            </w:r>
            <w:r w:rsidRPr="00230D1C">
              <w:rPr>
                <w:noProof/>
              </w:rPr>
              <w:t xml:space="preserve"> configuration</w:t>
            </w:r>
            <w:r w:rsidRPr="00230D1C">
              <w:rPr>
                <w:noProof/>
                <w:lang w:eastAsia="ko-KR"/>
              </w:rPr>
              <w:t>.</w:t>
            </w:r>
          </w:p>
        </w:tc>
      </w:tr>
    </w:tbl>
    <w:p w14:paraId="1C7BCA7B" w14:textId="77777777" w:rsidR="00CD0F8A" w:rsidRPr="00230D1C" w:rsidRDefault="00CD0F8A" w:rsidP="00CD0F8A">
      <w:pPr>
        <w:rPr>
          <w:noProof/>
          <w:lang w:eastAsia="ko-KR"/>
        </w:rPr>
      </w:pPr>
    </w:p>
    <w:p w14:paraId="54139E62" w14:textId="77777777" w:rsidR="00CD0F8A" w:rsidRPr="00230D1C" w:rsidRDefault="00CD0F8A" w:rsidP="00CD0F8A">
      <w:pPr>
        <w:pStyle w:val="Heading3"/>
        <w:rPr>
          <w:noProof/>
          <w:lang w:eastAsia="ko-KR"/>
        </w:rPr>
      </w:pPr>
      <w:bookmarkStart w:id="7732" w:name="_Toc20157993"/>
      <w:bookmarkStart w:id="7733" w:name="_Toc27507540"/>
      <w:bookmarkStart w:id="7734" w:name="_Toc27508406"/>
      <w:bookmarkStart w:id="7735" w:name="_Toc27509271"/>
      <w:bookmarkStart w:id="7736" w:name="_Toc27553401"/>
      <w:bookmarkStart w:id="7737" w:name="_Toc27554267"/>
      <w:bookmarkStart w:id="7738" w:name="_Toc27555134"/>
      <w:bookmarkStart w:id="7739" w:name="_Toc27555998"/>
      <w:bookmarkStart w:id="7740" w:name="_Toc36036198"/>
      <w:bookmarkStart w:id="7741" w:name="_Toc45273753"/>
      <w:bookmarkStart w:id="7742" w:name="_Toc51937482"/>
      <w:bookmarkStart w:id="7743" w:name="_Toc51938676"/>
      <w:bookmarkStart w:id="7744" w:name="_Toc144197604"/>
      <w:bookmarkStart w:id="7745" w:name="_Toc144199248"/>
      <w:bookmarkStart w:id="7746" w:name="_Toc152620705"/>
      <w:r w:rsidRPr="00230D1C">
        <w:rPr>
          <w:noProof/>
          <w:lang w:eastAsia="ko-KR"/>
        </w:rPr>
        <w:t>8</w:t>
      </w:r>
      <w:r w:rsidRPr="00230D1C">
        <w:rPr>
          <w:noProof/>
        </w:rPr>
        <w:t>.2.</w:t>
      </w:r>
      <w:r w:rsidRPr="00230D1C">
        <w:rPr>
          <w:noProof/>
          <w:lang w:eastAsia="ko-KR"/>
        </w:rPr>
        <w:t>44B</w:t>
      </w:r>
      <w:r w:rsidRPr="00230D1C">
        <w:rPr>
          <w:noProof/>
        </w:rPr>
        <w:tab/>
        <w:t>/</w:t>
      </w:r>
      <w:r w:rsidRPr="00D929A4">
        <w:t>&lt;x&gt;</w:t>
      </w:r>
      <w:r w:rsidRPr="00230D1C">
        <w:rPr>
          <w:noProof/>
        </w:rPr>
        <w:t>/O</w:t>
      </w:r>
      <w:r w:rsidRPr="00230D1C">
        <w:rPr>
          <w:noProof/>
          <w:lang w:eastAsia="ko-KR"/>
        </w:rPr>
        <w:t>n</w:t>
      </w:r>
      <w:r w:rsidRPr="00230D1C">
        <w:rPr>
          <w:noProof/>
        </w:rPr>
        <w:t>Network/</w:t>
      </w:r>
      <w:r w:rsidRPr="00230D1C">
        <w:rPr>
          <w:noProof/>
          <w:lang w:eastAsia="ko-KR"/>
        </w:rPr>
        <w:t>AppServerInfo/TLSTunnelAuthMethod/Mutual</w:t>
      </w:r>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p>
    <w:p w14:paraId="0FAFFD4E" w14:textId="77777777" w:rsidR="00CD0F8A" w:rsidRPr="00230D1C" w:rsidRDefault="00CD0F8A" w:rsidP="00CD0F8A">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44B</w:t>
      </w:r>
      <w:r w:rsidRPr="00230D1C">
        <w:rPr>
          <w:noProof/>
        </w:rPr>
        <w:t>.1: /</w:t>
      </w:r>
      <w:r w:rsidRPr="00551AA2">
        <w:t>&lt;x&gt;</w:t>
      </w:r>
      <w:r w:rsidRPr="00230D1C">
        <w:rPr>
          <w:noProof/>
        </w:rPr>
        <w:t>/O</w:t>
      </w:r>
      <w:r w:rsidRPr="00230D1C">
        <w:rPr>
          <w:noProof/>
          <w:lang w:eastAsia="ko-KR"/>
        </w:rPr>
        <w:t>n</w:t>
      </w:r>
      <w:r w:rsidRPr="00230D1C">
        <w:rPr>
          <w:noProof/>
        </w:rPr>
        <w:t>Network/</w:t>
      </w:r>
      <w:r w:rsidRPr="00230D1C">
        <w:rPr>
          <w:noProof/>
          <w:lang w:eastAsia="ko-KR"/>
        </w:rPr>
        <w:t>AppServerInfo/TLSTunnelAuthMethod/Mutua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CD0F8A" w:rsidRPr="00230D1C" w14:paraId="15EF7F5F"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D955BCB" w14:textId="77777777" w:rsidR="00CD0F8A" w:rsidRPr="00230D1C" w:rsidRDefault="00CD0F8A" w:rsidP="00FC10EA">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AppServerInfo/TLSTunnelAuthMethod/Mutual</w:t>
            </w:r>
          </w:p>
        </w:tc>
      </w:tr>
      <w:tr w:rsidR="00CD0F8A" w:rsidRPr="00230D1C" w14:paraId="34CC9B1D" w14:textId="77777777" w:rsidTr="0082053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FF62679" w14:textId="77777777" w:rsidR="00CD0F8A" w:rsidRPr="00230D1C" w:rsidRDefault="00CD0F8A" w:rsidP="00FC10E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2EA3F5" w14:textId="77777777" w:rsidR="00CD0F8A" w:rsidRPr="00230D1C" w:rsidRDefault="00CD0F8A" w:rsidP="0082053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54CA17" w14:textId="77777777" w:rsidR="00CD0F8A" w:rsidRPr="00230D1C" w:rsidRDefault="00CD0F8A" w:rsidP="0082053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D9B744" w14:textId="77777777" w:rsidR="00CD0F8A" w:rsidRPr="00230D1C" w:rsidRDefault="00CD0F8A" w:rsidP="0082053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585631" w14:textId="77777777" w:rsidR="00CD0F8A" w:rsidRPr="00230D1C" w:rsidRDefault="00CD0F8A" w:rsidP="0082053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6EF48E7" w14:textId="77777777" w:rsidR="00CD0F8A" w:rsidRPr="00230D1C" w:rsidRDefault="00CD0F8A" w:rsidP="00FC10EA">
            <w:pPr>
              <w:jc w:val="center"/>
              <w:rPr>
                <w:rFonts w:ascii="Arial" w:hAnsi="Arial" w:cs="Arial"/>
                <w:b/>
                <w:noProof/>
                <w:sz w:val="18"/>
                <w:szCs w:val="18"/>
              </w:rPr>
            </w:pPr>
          </w:p>
        </w:tc>
      </w:tr>
      <w:tr w:rsidR="00CD0F8A" w:rsidRPr="00230D1C" w14:paraId="193A4517" w14:textId="77777777" w:rsidTr="0082053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8676F2B" w14:textId="77777777" w:rsidR="00CD0F8A" w:rsidRPr="00230D1C" w:rsidRDefault="00CD0F8A" w:rsidP="00FC10E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2090FA" w14:textId="77777777" w:rsidR="00CD0F8A" w:rsidRPr="00230D1C" w:rsidRDefault="00CD0F8A" w:rsidP="0082053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667DD2" w14:textId="77777777" w:rsidR="00CD0F8A" w:rsidRPr="00230D1C" w:rsidRDefault="00CD0F8A" w:rsidP="0082053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F5A133" w14:textId="77777777" w:rsidR="00CD0F8A" w:rsidRPr="00230D1C" w:rsidRDefault="00CD0F8A" w:rsidP="00820531">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361F68" w14:textId="77777777" w:rsidR="00CD0F8A" w:rsidRPr="00230D1C" w:rsidRDefault="00CD0F8A" w:rsidP="0082053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E5FB89D" w14:textId="77777777" w:rsidR="00CD0F8A" w:rsidRPr="00230D1C" w:rsidRDefault="00CD0F8A" w:rsidP="00FC10EA">
            <w:pPr>
              <w:jc w:val="center"/>
              <w:rPr>
                <w:b/>
                <w:noProof/>
              </w:rPr>
            </w:pPr>
          </w:p>
        </w:tc>
      </w:tr>
      <w:tr w:rsidR="00CD0F8A" w:rsidRPr="00230D1C" w14:paraId="4AF66907"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B7945F7" w14:textId="77777777" w:rsidR="00CD0F8A" w:rsidRPr="00230D1C" w:rsidRDefault="00CD0F8A" w:rsidP="00FC10E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67E00EE" w14:textId="77777777" w:rsidR="00CD0F8A" w:rsidRPr="00230D1C" w:rsidRDefault="00CD0F8A" w:rsidP="00FC10EA">
            <w:pPr>
              <w:rPr>
                <w:noProof/>
                <w:lang w:eastAsia="ko-KR"/>
              </w:rPr>
            </w:pPr>
            <w:r w:rsidRPr="00230D1C">
              <w:rPr>
                <w:noProof/>
              </w:rPr>
              <w:t xml:space="preserve">This leaf node indicates </w:t>
            </w:r>
            <w:r w:rsidRPr="00230D1C">
              <w:rPr>
                <w:noProof/>
                <w:lang w:eastAsia="ko-KR"/>
              </w:rPr>
              <w:t>whether mutual authentication is used for the TLS tunnel authentication.</w:t>
            </w:r>
          </w:p>
        </w:tc>
      </w:tr>
    </w:tbl>
    <w:p w14:paraId="6A27FEB8" w14:textId="77777777" w:rsidR="00C572DE" w:rsidRPr="00230D1C" w:rsidRDefault="00C572DE" w:rsidP="00C572DE">
      <w:pPr>
        <w:rPr>
          <w:noProof/>
          <w:lang w:eastAsia="ko-KR"/>
        </w:rPr>
      </w:pPr>
    </w:p>
    <w:p w14:paraId="1B63B622" w14:textId="77777777" w:rsidR="00CD0F8A" w:rsidRPr="00230D1C" w:rsidRDefault="00CD0F8A" w:rsidP="00CD0F8A">
      <w:pPr>
        <w:rPr>
          <w:noProof/>
          <w:lang w:eastAsia="ko-KR"/>
        </w:rPr>
      </w:pPr>
      <w:r w:rsidRPr="00230D1C">
        <w:rPr>
          <w:noProof/>
        </w:rPr>
        <w:t>When set to "true" mutual authentication is used</w:t>
      </w:r>
      <w:r w:rsidRPr="00230D1C">
        <w:rPr>
          <w:noProof/>
          <w:lang w:eastAsia="ko-KR"/>
        </w:rPr>
        <w:t>.</w:t>
      </w:r>
    </w:p>
    <w:p w14:paraId="5B4EEF4C" w14:textId="77777777" w:rsidR="00CD0F8A" w:rsidRPr="00230D1C" w:rsidRDefault="00CD0F8A" w:rsidP="00CD0F8A">
      <w:pPr>
        <w:rPr>
          <w:noProof/>
          <w:lang w:eastAsia="ko-KR"/>
        </w:rPr>
      </w:pPr>
      <w:r w:rsidRPr="00230D1C">
        <w:rPr>
          <w:noProof/>
        </w:rPr>
        <w:t>When set to "</w:t>
      </w:r>
      <w:r w:rsidRPr="00230D1C">
        <w:rPr>
          <w:noProof/>
          <w:lang w:eastAsia="ko-KR"/>
        </w:rPr>
        <w:t>false</w:t>
      </w:r>
      <w:r w:rsidRPr="00230D1C">
        <w:rPr>
          <w:noProof/>
        </w:rPr>
        <w:t>" one-way authentication based on the server certificate is used</w:t>
      </w:r>
      <w:r w:rsidRPr="00230D1C">
        <w:rPr>
          <w:noProof/>
          <w:lang w:eastAsia="ko-KR"/>
        </w:rPr>
        <w:t>.</w:t>
      </w:r>
    </w:p>
    <w:p w14:paraId="7E3F123E" w14:textId="77777777" w:rsidR="00CD0F8A" w:rsidRPr="00230D1C" w:rsidRDefault="00CD0F8A" w:rsidP="00CD0F8A">
      <w:pPr>
        <w:rPr>
          <w:noProof/>
          <w:lang w:eastAsia="ko-KR"/>
        </w:rPr>
      </w:pPr>
      <w:r w:rsidRPr="00230D1C">
        <w:rPr>
          <w:noProof/>
        </w:rPr>
        <w:t xml:space="preserve">The default value </w:t>
      </w:r>
      <w:r w:rsidRPr="00230D1C">
        <w:rPr>
          <w:noProof/>
          <w:lang w:eastAsia="ko-KR"/>
        </w:rPr>
        <w:t xml:space="preserve">is </w:t>
      </w:r>
      <w:r w:rsidRPr="00230D1C">
        <w:rPr>
          <w:noProof/>
        </w:rPr>
        <w:t>"false"</w:t>
      </w:r>
      <w:r w:rsidRPr="00230D1C">
        <w:rPr>
          <w:noProof/>
          <w:lang w:eastAsia="ko-KR"/>
        </w:rPr>
        <w:t>.</w:t>
      </w:r>
    </w:p>
    <w:p w14:paraId="54ABDA58" w14:textId="77777777" w:rsidR="00CD0F8A" w:rsidRPr="00230D1C" w:rsidRDefault="00CD0F8A" w:rsidP="00CD0F8A">
      <w:pPr>
        <w:pStyle w:val="Heading3"/>
        <w:rPr>
          <w:noProof/>
          <w:lang w:eastAsia="ko-KR"/>
        </w:rPr>
      </w:pPr>
      <w:bookmarkStart w:id="7747" w:name="_Toc20157994"/>
      <w:bookmarkStart w:id="7748" w:name="_Toc27507541"/>
      <w:bookmarkStart w:id="7749" w:name="_Toc27508407"/>
      <w:bookmarkStart w:id="7750" w:name="_Toc27509272"/>
      <w:bookmarkStart w:id="7751" w:name="_Toc27553402"/>
      <w:bookmarkStart w:id="7752" w:name="_Toc27554268"/>
      <w:bookmarkStart w:id="7753" w:name="_Toc27555135"/>
      <w:bookmarkStart w:id="7754" w:name="_Toc27555999"/>
      <w:bookmarkStart w:id="7755" w:name="_Toc36036199"/>
      <w:bookmarkStart w:id="7756" w:name="_Toc45273754"/>
      <w:bookmarkStart w:id="7757" w:name="_Toc51937483"/>
      <w:bookmarkStart w:id="7758" w:name="_Toc51938677"/>
      <w:bookmarkStart w:id="7759" w:name="_Toc144197605"/>
      <w:bookmarkStart w:id="7760" w:name="_Toc144199249"/>
      <w:bookmarkStart w:id="7761" w:name="_Toc152620706"/>
      <w:r w:rsidRPr="00230D1C">
        <w:rPr>
          <w:noProof/>
          <w:lang w:eastAsia="ko-KR"/>
        </w:rPr>
        <w:t>8</w:t>
      </w:r>
      <w:r w:rsidRPr="00230D1C">
        <w:rPr>
          <w:noProof/>
        </w:rPr>
        <w:t>.2.</w:t>
      </w:r>
      <w:r w:rsidRPr="00230D1C">
        <w:rPr>
          <w:noProof/>
          <w:lang w:eastAsia="ko-KR"/>
        </w:rPr>
        <w:t>44C</w:t>
      </w:r>
      <w:r w:rsidRPr="00230D1C">
        <w:rPr>
          <w:noProof/>
        </w:rPr>
        <w:tab/>
        <w:t>/</w:t>
      </w:r>
      <w:r w:rsidRPr="00D929A4">
        <w:t>&lt;x&gt;</w:t>
      </w:r>
      <w:r w:rsidRPr="00230D1C">
        <w:rPr>
          <w:noProof/>
        </w:rPr>
        <w:t>/O</w:t>
      </w:r>
      <w:r w:rsidRPr="00230D1C">
        <w:rPr>
          <w:noProof/>
          <w:lang w:eastAsia="ko-KR"/>
        </w:rPr>
        <w:t>n</w:t>
      </w:r>
      <w:r w:rsidRPr="00230D1C">
        <w:rPr>
          <w:noProof/>
        </w:rPr>
        <w:t>Network/</w:t>
      </w:r>
      <w:r w:rsidRPr="00230D1C">
        <w:rPr>
          <w:noProof/>
          <w:lang w:eastAsia="ko-KR"/>
        </w:rPr>
        <w:t>AppServerInfo/TLSTunnelAuthMethod/X509</w:t>
      </w:r>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p>
    <w:p w14:paraId="5FE44BB1" w14:textId="77777777" w:rsidR="00CD0F8A" w:rsidRPr="00230D1C" w:rsidRDefault="00CD0F8A" w:rsidP="00CD0F8A">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44C</w:t>
      </w:r>
      <w:r w:rsidRPr="00230D1C">
        <w:rPr>
          <w:noProof/>
        </w:rPr>
        <w:t>.1: /</w:t>
      </w:r>
      <w:r w:rsidRPr="00551AA2">
        <w:t>&lt;x&gt;</w:t>
      </w:r>
      <w:r w:rsidRPr="00230D1C">
        <w:rPr>
          <w:noProof/>
        </w:rPr>
        <w:t>/O</w:t>
      </w:r>
      <w:r w:rsidRPr="00230D1C">
        <w:rPr>
          <w:noProof/>
          <w:lang w:eastAsia="ko-KR"/>
        </w:rPr>
        <w:t>n</w:t>
      </w:r>
      <w:r w:rsidRPr="00230D1C">
        <w:rPr>
          <w:noProof/>
        </w:rPr>
        <w:t>Network/</w:t>
      </w:r>
      <w:r w:rsidRPr="00230D1C">
        <w:rPr>
          <w:noProof/>
          <w:lang w:eastAsia="ko-KR"/>
        </w:rPr>
        <w:t>AppServerInfo/TLSTunnelAuthMethod/X509</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CD0F8A" w:rsidRPr="00230D1C" w14:paraId="1CF00639"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438AA74" w14:textId="77777777" w:rsidR="00CD0F8A" w:rsidRPr="00230D1C" w:rsidRDefault="00CD0F8A" w:rsidP="00FC10EA">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AppServerInfo/TLSTunnelAuthMethod/X509</w:t>
            </w:r>
          </w:p>
        </w:tc>
      </w:tr>
      <w:tr w:rsidR="00CD0F8A" w:rsidRPr="00230D1C" w14:paraId="3A3CC58A" w14:textId="77777777" w:rsidTr="0082053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F2B89A1" w14:textId="77777777" w:rsidR="00CD0F8A" w:rsidRPr="00230D1C" w:rsidRDefault="00CD0F8A" w:rsidP="00FC10E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4BC5ED" w14:textId="77777777" w:rsidR="00CD0F8A" w:rsidRPr="00230D1C" w:rsidRDefault="00CD0F8A" w:rsidP="0082053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F4BFCE" w14:textId="77777777" w:rsidR="00CD0F8A" w:rsidRPr="00230D1C" w:rsidRDefault="00CD0F8A" w:rsidP="0082053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6F3034" w14:textId="77777777" w:rsidR="00CD0F8A" w:rsidRPr="00230D1C" w:rsidRDefault="00CD0F8A" w:rsidP="0082053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992A15" w14:textId="77777777" w:rsidR="00CD0F8A" w:rsidRPr="00230D1C" w:rsidRDefault="00CD0F8A" w:rsidP="0082053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7F056BF" w14:textId="77777777" w:rsidR="00CD0F8A" w:rsidRPr="00230D1C" w:rsidRDefault="00CD0F8A" w:rsidP="00FC10EA">
            <w:pPr>
              <w:jc w:val="center"/>
              <w:rPr>
                <w:rFonts w:ascii="Arial" w:hAnsi="Arial" w:cs="Arial"/>
                <w:b/>
                <w:noProof/>
                <w:sz w:val="18"/>
                <w:szCs w:val="18"/>
              </w:rPr>
            </w:pPr>
          </w:p>
        </w:tc>
      </w:tr>
      <w:tr w:rsidR="00CD0F8A" w:rsidRPr="00230D1C" w14:paraId="487A2F6C" w14:textId="77777777" w:rsidTr="0082053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873050A" w14:textId="77777777" w:rsidR="00CD0F8A" w:rsidRPr="00230D1C" w:rsidRDefault="00CD0F8A" w:rsidP="00FC10E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953C87" w14:textId="77777777" w:rsidR="00CD0F8A" w:rsidRPr="00230D1C" w:rsidRDefault="00CD0F8A" w:rsidP="00820531">
            <w:pPr>
              <w:pStyle w:val="TAC"/>
              <w:rPr>
                <w:noProof/>
              </w:rPr>
            </w:pPr>
            <w:r w:rsidRPr="00230D1C">
              <w:rPr>
                <w:noProof/>
              </w:rPr>
              <w:t>Optional</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3FF677" w14:textId="77777777" w:rsidR="00CD0F8A" w:rsidRPr="00230D1C" w:rsidRDefault="00CD0F8A" w:rsidP="0082053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DEEA99" w14:textId="77777777" w:rsidR="00CD0F8A" w:rsidRPr="00230D1C" w:rsidRDefault="00CD0F8A" w:rsidP="00820531">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DAF8B4" w14:textId="77777777" w:rsidR="00CD0F8A" w:rsidRPr="00230D1C" w:rsidRDefault="00CD0F8A" w:rsidP="0082053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C83D473" w14:textId="77777777" w:rsidR="00CD0F8A" w:rsidRPr="00230D1C" w:rsidRDefault="00CD0F8A" w:rsidP="00FC10EA">
            <w:pPr>
              <w:jc w:val="center"/>
              <w:rPr>
                <w:b/>
                <w:noProof/>
              </w:rPr>
            </w:pPr>
          </w:p>
        </w:tc>
      </w:tr>
      <w:tr w:rsidR="00CD0F8A" w:rsidRPr="00230D1C" w14:paraId="698C56B0"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27A0E71" w14:textId="77777777" w:rsidR="00CD0F8A" w:rsidRPr="00230D1C" w:rsidRDefault="00CD0F8A" w:rsidP="00FC10E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F88AE1C" w14:textId="77777777" w:rsidR="00CD0F8A" w:rsidRPr="00230D1C" w:rsidRDefault="00CD0F8A" w:rsidP="00FC10EA">
            <w:pPr>
              <w:rPr>
                <w:noProof/>
                <w:lang w:eastAsia="ko-KR"/>
              </w:rPr>
            </w:pPr>
            <w:r w:rsidRPr="00230D1C">
              <w:rPr>
                <w:noProof/>
              </w:rPr>
              <w:t>This leaf node contains the X.509 certificate for</w:t>
            </w:r>
            <w:r w:rsidRPr="00230D1C">
              <w:rPr>
                <w:noProof/>
                <w:lang w:eastAsia="ko-KR"/>
              </w:rPr>
              <w:t xml:space="preserve"> mutual authentication for the TLS tunnel authentication.</w:t>
            </w:r>
          </w:p>
        </w:tc>
      </w:tr>
    </w:tbl>
    <w:p w14:paraId="47E69B24" w14:textId="77777777" w:rsidR="00C572DE" w:rsidRPr="00230D1C" w:rsidRDefault="00C572DE" w:rsidP="00C572DE">
      <w:pPr>
        <w:rPr>
          <w:noProof/>
          <w:lang w:eastAsia="ko-KR"/>
        </w:rPr>
      </w:pPr>
      <w:bookmarkStart w:id="7762" w:name="_Toc20157995"/>
      <w:bookmarkStart w:id="7763" w:name="_Toc27507542"/>
      <w:bookmarkStart w:id="7764" w:name="_Toc27508408"/>
      <w:bookmarkStart w:id="7765" w:name="_Toc27509273"/>
      <w:bookmarkStart w:id="7766" w:name="_Toc27553403"/>
      <w:bookmarkStart w:id="7767" w:name="_Toc27554269"/>
      <w:bookmarkStart w:id="7768" w:name="_Toc27555136"/>
      <w:bookmarkStart w:id="7769" w:name="_Toc27556000"/>
      <w:bookmarkStart w:id="7770" w:name="_Toc36036200"/>
      <w:bookmarkStart w:id="7771" w:name="_Toc45273755"/>
      <w:bookmarkStart w:id="7772" w:name="_Toc51937484"/>
      <w:bookmarkStart w:id="7773" w:name="_Toc51938678"/>
    </w:p>
    <w:p w14:paraId="74DAA1EC" w14:textId="77777777" w:rsidR="00CD0F8A" w:rsidRPr="00230D1C" w:rsidRDefault="00CD0F8A" w:rsidP="00CD0F8A">
      <w:pPr>
        <w:pStyle w:val="Heading3"/>
        <w:rPr>
          <w:noProof/>
          <w:lang w:eastAsia="ko-KR"/>
        </w:rPr>
      </w:pPr>
      <w:bookmarkStart w:id="7774" w:name="_Toc144197606"/>
      <w:bookmarkStart w:id="7775" w:name="_Toc144199250"/>
      <w:bookmarkStart w:id="7776" w:name="_Toc152620707"/>
      <w:r w:rsidRPr="00230D1C">
        <w:rPr>
          <w:noProof/>
          <w:lang w:eastAsia="ko-KR"/>
        </w:rPr>
        <w:t>8</w:t>
      </w:r>
      <w:r w:rsidRPr="00230D1C">
        <w:rPr>
          <w:noProof/>
        </w:rPr>
        <w:t>.2.</w:t>
      </w:r>
      <w:r w:rsidRPr="00230D1C">
        <w:rPr>
          <w:noProof/>
          <w:lang w:eastAsia="ko-KR"/>
        </w:rPr>
        <w:t>44D</w:t>
      </w:r>
      <w:r w:rsidRPr="00230D1C">
        <w:rPr>
          <w:noProof/>
        </w:rPr>
        <w:tab/>
        <w:t>/</w:t>
      </w:r>
      <w:r w:rsidRPr="00D929A4">
        <w:t>&lt;x&gt;</w:t>
      </w:r>
      <w:r w:rsidRPr="00230D1C">
        <w:rPr>
          <w:noProof/>
        </w:rPr>
        <w:t>/O</w:t>
      </w:r>
      <w:r w:rsidRPr="00230D1C">
        <w:rPr>
          <w:noProof/>
          <w:lang w:eastAsia="ko-KR"/>
        </w:rPr>
        <w:t>n</w:t>
      </w:r>
      <w:r w:rsidRPr="00230D1C">
        <w:rPr>
          <w:noProof/>
        </w:rPr>
        <w:t>Network/</w:t>
      </w:r>
      <w:r w:rsidRPr="00230D1C">
        <w:rPr>
          <w:noProof/>
          <w:lang w:eastAsia="ko-KR"/>
        </w:rPr>
        <w:t>AppServerInfo/TLSTunnelAuthMethod/Key</w:t>
      </w:r>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p>
    <w:p w14:paraId="0282BF84" w14:textId="77777777" w:rsidR="00CD0F8A" w:rsidRPr="00230D1C" w:rsidRDefault="00CD0F8A" w:rsidP="00CD0F8A">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44D</w:t>
      </w:r>
      <w:r w:rsidRPr="00230D1C">
        <w:rPr>
          <w:noProof/>
        </w:rPr>
        <w:t>.1: /</w:t>
      </w:r>
      <w:r w:rsidRPr="00551AA2">
        <w:t>&lt;x&gt;</w:t>
      </w:r>
      <w:r w:rsidRPr="00230D1C">
        <w:rPr>
          <w:noProof/>
        </w:rPr>
        <w:t>/O</w:t>
      </w:r>
      <w:r w:rsidRPr="00230D1C">
        <w:rPr>
          <w:noProof/>
          <w:lang w:eastAsia="ko-KR"/>
        </w:rPr>
        <w:t>n</w:t>
      </w:r>
      <w:r w:rsidRPr="00230D1C">
        <w:rPr>
          <w:noProof/>
        </w:rPr>
        <w:t>Network/</w:t>
      </w:r>
      <w:r w:rsidRPr="00230D1C">
        <w:rPr>
          <w:noProof/>
          <w:lang w:eastAsia="ko-KR"/>
        </w:rPr>
        <w:t>AppServerInfo/TLSTunnelAuthMethod/Ke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CD0F8A" w:rsidRPr="00230D1C" w14:paraId="4A9D1F34"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CF9EA44" w14:textId="77777777" w:rsidR="00CD0F8A" w:rsidRPr="00230D1C" w:rsidRDefault="00CD0F8A" w:rsidP="00FC10EA">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AppServerInfo/TLSTunnelAuthMethod/Key</w:t>
            </w:r>
          </w:p>
        </w:tc>
      </w:tr>
      <w:tr w:rsidR="00CD0F8A" w:rsidRPr="00230D1C" w14:paraId="0F677B63" w14:textId="77777777" w:rsidTr="0082053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8C2D90C" w14:textId="77777777" w:rsidR="00CD0F8A" w:rsidRPr="00230D1C" w:rsidRDefault="00CD0F8A" w:rsidP="00FC10E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0D5BF4" w14:textId="77777777" w:rsidR="00CD0F8A" w:rsidRPr="00230D1C" w:rsidRDefault="00CD0F8A" w:rsidP="0082053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8D7B21" w14:textId="77777777" w:rsidR="00CD0F8A" w:rsidRPr="00230D1C" w:rsidRDefault="00CD0F8A" w:rsidP="0082053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B97284" w14:textId="77777777" w:rsidR="00CD0F8A" w:rsidRPr="00230D1C" w:rsidRDefault="00CD0F8A" w:rsidP="0082053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6AD70A" w14:textId="77777777" w:rsidR="00CD0F8A" w:rsidRPr="00230D1C" w:rsidRDefault="00CD0F8A" w:rsidP="0082053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9C89777" w14:textId="77777777" w:rsidR="00CD0F8A" w:rsidRPr="00230D1C" w:rsidRDefault="00CD0F8A" w:rsidP="00FC10EA">
            <w:pPr>
              <w:jc w:val="center"/>
              <w:rPr>
                <w:rFonts w:ascii="Arial" w:hAnsi="Arial" w:cs="Arial"/>
                <w:b/>
                <w:noProof/>
                <w:sz w:val="18"/>
                <w:szCs w:val="18"/>
              </w:rPr>
            </w:pPr>
          </w:p>
        </w:tc>
      </w:tr>
      <w:tr w:rsidR="00CD0F8A" w:rsidRPr="00230D1C" w14:paraId="0409A9F5" w14:textId="77777777" w:rsidTr="0082053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FF53F90" w14:textId="77777777" w:rsidR="00CD0F8A" w:rsidRPr="00230D1C" w:rsidRDefault="00CD0F8A" w:rsidP="00FC10E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942C70" w14:textId="77777777" w:rsidR="00CD0F8A" w:rsidRPr="00230D1C" w:rsidRDefault="00CD0F8A" w:rsidP="00820531">
            <w:pPr>
              <w:pStyle w:val="TAC"/>
              <w:rPr>
                <w:noProof/>
              </w:rPr>
            </w:pPr>
            <w:r w:rsidRPr="00230D1C">
              <w:rPr>
                <w:noProof/>
              </w:rPr>
              <w:t>Optional</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799636" w14:textId="77777777" w:rsidR="00CD0F8A" w:rsidRPr="00230D1C" w:rsidRDefault="00CD0F8A" w:rsidP="0082053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846112" w14:textId="77777777" w:rsidR="00CD0F8A" w:rsidRPr="00230D1C" w:rsidRDefault="00CD0F8A" w:rsidP="00820531">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8CC602" w14:textId="77777777" w:rsidR="00CD0F8A" w:rsidRPr="00230D1C" w:rsidRDefault="00CD0F8A" w:rsidP="0082053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49505BB" w14:textId="77777777" w:rsidR="00CD0F8A" w:rsidRPr="00230D1C" w:rsidRDefault="00CD0F8A" w:rsidP="00FC10EA">
            <w:pPr>
              <w:jc w:val="center"/>
              <w:rPr>
                <w:b/>
                <w:noProof/>
              </w:rPr>
            </w:pPr>
          </w:p>
        </w:tc>
      </w:tr>
      <w:tr w:rsidR="00CD0F8A" w:rsidRPr="00230D1C" w14:paraId="4B89DD04"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1C9D960" w14:textId="77777777" w:rsidR="00CD0F8A" w:rsidRPr="00230D1C" w:rsidRDefault="00CD0F8A" w:rsidP="00FC10E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7A4E249" w14:textId="77777777" w:rsidR="00CD0F8A" w:rsidRPr="00230D1C" w:rsidRDefault="00CD0F8A" w:rsidP="00FC10EA">
            <w:pPr>
              <w:rPr>
                <w:noProof/>
                <w:lang w:eastAsia="ko-KR"/>
              </w:rPr>
            </w:pPr>
            <w:r w:rsidRPr="00230D1C">
              <w:rPr>
                <w:noProof/>
              </w:rPr>
              <w:t>This leaf node contains the pre-shared key for</w:t>
            </w:r>
            <w:r w:rsidRPr="00230D1C">
              <w:rPr>
                <w:noProof/>
                <w:lang w:eastAsia="ko-KR"/>
              </w:rPr>
              <w:t xml:space="preserve"> mutual authentication for the TLS tunnel authentication.</w:t>
            </w:r>
          </w:p>
        </w:tc>
      </w:tr>
    </w:tbl>
    <w:p w14:paraId="02F0D2C6" w14:textId="77777777" w:rsidR="00C572DE" w:rsidRPr="00230D1C" w:rsidRDefault="00C572DE" w:rsidP="00C572DE">
      <w:pPr>
        <w:rPr>
          <w:noProof/>
          <w:lang w:eastAsia="ko-KR"/>
        </w:rPr>
      </w:pPr>
      <w:bookmarkStart w:id="7777" w:name="_Toc20157996"/>
      <w:bookmarkStart w:id="7778" w:name="_Toc27507543"/>
      <w:bookmarkStart w:id="7779" w:name="_Toc27508409"/>
      <w:bookmarkStart w:id="7780" w:name="_Toc27509274"/>
      <w:bookmarkStart w:id="7781" w:name="_Toc27553404"/>
      <w:bookmarkStart w:id="7782" w:name="_Toc27554270"/>
      <w:bookmarkStart w:id="7783" w:name="_Toc27555137"/>
      <w:bookmarkStart w:id="7784" w:name="_Toc27556001"/>
      <w:bookmarkStart w:id="7785" w:name="_Toc36036201"/>
      <w:bookmarkStart w:id="7786" w:name="_Toc45273756"/>
      <w:bookmarkStart w:id="7787" w:name="_Toc51937485"/>
      <w:bookmarkStart w:id="7788" w:name="_Toc51938679"/>
    </w:p>
    <w:p w14:paraId="6BD2B41E" w14:textId="77777777" w:rsidR="00CD0F8A" w:rsidRPr="00230D1C" w:rsidRDefault="00CD0F8A" w:rsidP="00CD0F8A">
      <w:pPr>
        <w:pStyle w:val="Heading3"/>
        <w:rPr>
          <w:noProof/>
          <w:lang w:eastAsia="ko-KR"/>
        </w:rPr>
      </w:pPr>
      <w:bookmarkStart w:id="7789" w:name="_Toc144197607"/>
      <w:bookmarkStart w:id="7790" w:name="_Toc144199251"/>
      <w:bookmarkStart w:id="7791" w:name="_Toc152620708"/>
      <w:r w:rsidRPr="00230D1C">
        <w:rPr>
          <w:noProof/>
          <w:lang w:eastAsia="ko-KR"/>
        </w:rPr>
        <w:t>8</w:t>
      </w:r>
      <w:r w:rsidRPr="00230D1C">
        <w:rPr>
          <w:noProof/>
        </w:rPr>
        <w:t>.2.</w:t>
      </w:r>
      <w:r w:rsidRPr="00230D1C">
        <w:rPr>
          <w:noProof/>
          <w:lang w:eastAsia="ko-KR"/>
        </w:rPr>
        <w:t>44E</w:t>
      </w:r>
      <w:r w:rsidRPr="00230D1C">
        <w:rPr>
          <w:noProof/>
        </w:rPr>
        <w:tab/>
        <w:t>/</w:t>
      </w:r>
      <w:r w:rsidRPr="00D929A4">
        <w:t>&lt;x&gt;</w:t>
      </w:r>
      <w:r w:rsidRPr="00230D1C">
        <w:rPr>
          <w:noProof/>
        </w:rPr>
        <w:t>/O</w:t>
      </w:r>
      <w:r w:rsidRPr="00230D1C">
        <w:rPr>
          <w:noProof/>
          <w:lang w:eastAsia="ko-KR"/>
        </w:rPr>
        <w:t>n</w:t>
      </w:r>
      <w:r w:rsidRPr="00230D1C">
        <w:rPr>
          <w:noProof/>
        </w:rPr>
        <w:t>Network/</w:t>
      </w:r>
      <w:r w:rsidRPr="00230D1C">
        <w:rPr>
          <w:noProof/>
          <w:lang w:eastAsia="ko-KR"/>
        </w:rPr>
        <w:t>IntegrityProtection</w:t>
      </w:r>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p>
    <w:p w14:paraId="0D54D9F7" w14:textId="77777777" w:rsidR="00CD0F8A" w:rsidRPr="00230D1C" w:rsidRDefault="00CD0F8A" w:rsidP="00CD0F8A">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44E</w:t>
      </w:r>
      <w:r w:rsidRPr="00230D1C">
        <w:rPr>
          <w:noProof/>
        </w:rPr>
        <w:t>.1: /</w:t>
      </w:r>
      <w:r w:rsidRPr="00551AA2">
        <w:t>&lt;x&gt;</w:t>
      </w:r>
      <w:r w:rsidRPr="00230D1C">
        <w:rPr>
          <w:noProof/>
        </w:rPr>
        <w:t>/O</w:t>
      </w:r>
      <w:r w:rsidRPr="00230D1C">
        <w:rPr>
          <w:noProof/>
          <w:lang w:eastAsia="ko-KR"/>
        </w:rPr>
        <w:t>n</w:t>
      </w:r>
      <w:r w:rsidRPr="00230D1C">
        <w:rPr>
          <w:noProof/>
        </w:rPr>
        <w:t>Network/</w:t>
      </w:r>
      <w:r w:rsidRPr="00230D1C">
        <w:rPr>
          <w:noProof/>
          <w:lang w:eastAsia="ko-KR"/>
        </w:rPr>
        <w:t>IntegrityProtec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CD0F8A" w:rsidRPr="00230D1C" w14:paraId="616F0FEC"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B3A94E7" w14:textId="77777777" w:rsidR="00CD0F8A" w:rsidRPr="00230D1C" w:rsidRDefault="00CD0F8A" w:rsidP="00FC10EA">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IntegrityProtection</w:t>
            </w:r>
          </w:p>
        </w:tc>
      </w:tr>
      <w:tr w:rsidR="00CD0F8A" w:rsidRPr="00230D1C" w14:paraId="743B9E15" w14:textId="77777777" w:rsidTr="0082053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CC2BECD" w14:textId="77777777" w:rsidR="00CD0F8A" w:rsidRPr="00230D1C" w:rsidRDefault="00CD0F8A" w:rsidP="00FC10E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1EB828" w14:textId="77777777" w:rsidR="00CD0F8A" w:rsidRPr="00230D1C" w:rsidRDefault="00CD0F8A" w:rsidP="0082053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8BAFC5" w14:textId="77777777" w:rsidR="00CD0F8A" w:rsidRPr="00230D1C" w:rsidRDefault="00CD0F8A" w:rsidP="0082053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E2FF38" w14:textId="77777777" w:rsidR="00CD0F8A" w:rsidRPr="00230D1C" w:rsidRDefault="00CD0F8A" w:rsidP="0082053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65DB7D" w14:textId="77777777" w:rsidR="00CD0F8A" w:rsidRPr="00230D1C" w:rsidRDefault="00CD0F8A" w:rsidP="0082053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1A22392" w14:textId="77777777" w:rsidR="00CD0F8A" w:rsidRPr="00230D1C" w:rsidRDefault="00CD0F8A" w:rsidP="00FC10EA">
            <w:pPr>
              <w:jc w:val="center"/>
              <w:rPr>
                <w:rFonts w:ascii="Arial" w:hAnsi="Arial" w:cs="Arial"/>
                <w:b/>
                <w:noProof/>
                <w:sz w:val="18"/>
                <w:szCs w:val="18"/>
              </w:rPr>
            </w:pPr>
          </w:p>
        </w:tc>
      </w:tr>
      <w:tr w:rsidR="00CD0F8A" w:rsidRPr="00230D1C" w14:paraId="6459C950" w14:textId="77777777" w:rsidTr="0082053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E2C8A2F" w14:textId="77777777" w:rsidR="00CD0F8A" w:rsidRPr="00230D1C" w:rsidRDefault="00CD0F8A" w:rsidP="00FC10E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BDFEF8" w14:textId="77777777" w:rsidR="00CD0F8A" w:rsidRPr="00230D1C" w:rsidRDefault="00CD0F8A" w:rsidP="0082053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EB5E63" w14:textId="77777777" w:rsidR="00CD0F8A" w:rsidRPr="00230D1C" w:rsidRDefault="00CD0F8A" w:rsidP="0082053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90E430" w14:textId="77777777" w:rsidR="00CD0F8A" w:rsidRPr="00230D1C" w:rsidRDefault="00CD0F8A" w:rsidP="00820531">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8EF8C1" w14:textId="77777777" w:rsidR="00CD0F8A" w:rsidRPr="00230D1C" w:rsidRDefault="00CD0F8A" w:rsidP="0082053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0E9CC92" w14:textId="77777777" w:rsidR="00CD0F8A" w:rsidRPr="00230D1C" w:rsidRDefault="00CD0F8A" w:rsidP="00FC10EA">
            <w:pPr>
              <w:jc w:val="center"/>
              <w:rPr>
                <w:b/>
                <w:noProof/>
              </w:rPr>
            </w:pPr>
          </w:p>
        </w:tc>
      </w:tr>
      <w:tr w:rsidR="00CD0F8A" w:rsidRPr="00230D1C" w14:paraId="4E4C814B"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38CFED1" w14:textId="77777777" w:rsidR="00CD0F8A" w:rsidRPr="00230D1C" w:rsidRDefault="00CD0F8A" w:rsidP="00FC10E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3188253" w14:textId="77777777" w:rsidR="00CD0F8A" w:rsidRPr="00230D1C" w:rsidRDefault="00CD0F8A" w:rsidP="00FC10EA">
            <w:pPr>
              <w:rPr>
                <w:noProof/>
                <w:lang w:eastAsia="ko-KR"/>
              </w:rPr>
            </w:pPr>
            <w:r w:rsidRPr="00230D1C">
              <w:rPr>
                <w:noProof/>
              </w:rPr>
              <w:t xml:space="preserve">This leaf node indicates </w:t>
            </w:r>
            <w:r w:rsidRPr="00230D1C">
              <w:rPr>
                <w:noProof/>
                <w:lang w:eastAsia="ko-KR"/>
              </w:rPr>
              <w:t>whether integrity protection is enabled.</w:t>
            </w:r>
          </w:p>
        </w:tc>
      </w:tr>
    </w:tbl>
    <w:p w14:paraId="6808FD99" w14:textId="77777777" w:rsidR="00C572DE" w:rsidRPr="00230D1C" w:rsidRDefault="00C572DE" w:rsidP="00C572DE">
      <w:pPr>
        <w:rPr>
          <w:noProof/>
          <w:lang w:eastAsia="ko-KR"/>
        </w:rPr>
      </w:pPr>
    </w:p>
    <w:p w14:paraId="3BF5D13D" w14:textId="77777777" w:rsidR="00CD0F8A" w:rsidRPr="00230D1C" w:rsidRDefault="00CD0F8A" w:rsidP="00CD0F8A">
      <w:pPr>
        <w:rPr>
          <w:noProof/>
          <w:lang w:eastAsia="ko-KR"/>
        </w:rPr>
      </w:pPr>
      <w:r w:rsidRPr="00230D1C">
        <w:rPr>
          <w:noProof/>
        </w:rPr>
        <w:t xml:space="preserve">When set to "true" </w:t>
      </w:r>
      <w:r w:rsidRPr="00230D1C">
        <w:rPr>
          <w:noProof/>
          <w:lang w:eastAsia="ko-KR"/>
        </w:rPr>
        <w:t>integrity protection is enabled.</w:t>
      </w:r>
    </w:p>
    <w:p w14:paraId="6068F843" w14:textId="77777777" w:rsidR="00CD0F8A" w:rsidRPr="00230D1C" w:rsidRDefault="00CD0F8A" w:rsidP="00CD0F8A">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integrity protection is disabled.</w:t>
      </w:r>
    </w:p>
    <w:p w14:paraId="3608F9C8" w14:textId="77777777" w:rsidR="00CD0F8A" w:rsidRPr="00230D1C" w:rsidRDefault="00CD0F8A" w:rsidP="00CD0F8A">
      <w:pPr>
        <w:rPr>
          <w:noProof/>
          <w:lang w:eastAsia="ko-KR"/>
        </w:rPr>
      </w:pPr>
      <w:r w:rsidRPr="00230D1C">
        <w:rPr>
          <w:noProof/>
        </w:rPr>
        <w:t xml:space="preserve">The default value </w:t>
      </w:r>
      <w:r w:rsidRPr="00230D1C">
        <w:rPr>
          <w:noProof/>
          <w:lang w:eastAsia="ko-KR"/>
        </w:rPr>
        <w:t xml:space="preserve">is </w:t>
      </w:r>
      <w:r w:rsidRPr="00230D1C">
        <w:rPr>
          <w:noProof/>
        </w:rPr>
        <w:t>"true"</w:t>
      </w:r>
      <w:r w:rsidRPr="00230D1C">
        <w:rPr>
          <w:noProof/>
          <w:lang w:eastAsia="ko-KR"/>
        </w:rPr>
        <w:t>.</w:t>
      </w:r>
    </w:p>
    <w:p w14:paraId="11634686" w14:textId="77777777" w:rsidR="00CD0F8A" w:rsidRPr="00230D1C" w:rsidRDefault="00CD0F8A" w:rsidP="00CD0F8A">
      <w:pPr>
        <w:pStyle w:val="Heading3"/>
        <w:rPr>
          <w:noProof/>
          <w:lang w:eastAsia="ko-KR"/>
        </w:rPr>
      </w:pPr>
      <w:bookmarkStart w:id="7792" w:name="_Toc20157997"/>
      <w:bookmarkStart w:id="7793" w:name="_Toc27507544"/>
      <w:bookmarkStart w:id="7794" w:name="_Toc27508410"/>
      <w:bookmarkStart w:id="7795" w:name="_Toc27509275"/>
      <w:bookmarkStart w:id="7796" w:name="_Toc27553405"/>
      <w:bookmarkStart w:id="7797" w:name="_Toc27554271"/>
      <w:bookmarkStart w:id="7798" w:name="_Toc27555138"/>
      <w:bookmarkStart w:id="7799" w:name="_Toc27556002"/>
      <w:bookmarkStart w:id="7800" w:name="_Toc36036202"/>
      <w:bookmarkStart w:id="7801" w:name="_Toc45273757"/>
      <w:bookmarkStart w:id="7802" w:name="_Toc51937486"/>
      <w:bookmarkStart w:id="7803" w:name="_Toc51938680"/>
      <w:bookmarkStart w:id="7804" w:name="_Toc144197608"/>
      <w:bookmarkStart w:id="7805" w:name="_Toc144199252"/>
      <w:bookmarkStart w:id="7806" w:name="_Toc152620709"/>
      <w:r w:rsidRPr="00230D1C">
        <w:rPr>
          <w:noProof/>
          <w:lang w:eastAsia="ko-KR"/>
        </w:rPr>
        <w:t>8</w:t>
      </w:r>
      <w:r w:rsidRPr="00230D1C">
        <w:rPr>
          <w:noProof/>
        </w:rPr>
        <w:t>.2.</w:t>
      </w:r>
      <w:r w:rsidRPr="00230D1C">
        <w:rPr>
          <w:noProof/>
          <w:lang w:eastAsia="ko-KR"/>
        </w:rPr>
        <w:t>44F</w:t>
      </w:r>
      <w:r w:rsidRPr="00230D1C">
        <w:rPr>
          <w:noProof/>
        </w:rPr>
        <w:tab/>
        <w:t>/</w:t>
      </w:r>
      <w:r w:rsidRPr="00D929A4">
        <w:t>&lt;x&gt;</w:t>
      </w:r>
      <w:r w:rsidRPr="00230D1C">
        <w:rPr>
          <w:noProof/>
        </w:rPr>
        <w:t>/O</w:t>
      </w:r>
      <w:r w:rsidRPr="00230D1C">
        <w:rPr>
          <w:noProof/>
          <w:lang w:eastAsia="ko-KR"/>
        </w:rPr>
        <w:t>n</w:t>
      </w:r>
      <w:r w:rsidRPr="00230D1C">
        <w:rPr>
          <w:noProof/>
        </w:rPr>
        <w:t>Network/</w:t>
      </w:r>
      <w:r w:rsidRPr="00230D1C">
        <w:rPr>
          <w:noProof/>
          <w:lang w:eastAsia="ko-KR"/>
        </w:rPr>
        <w:t>ConfidentialityProtection</w:t>
      </w:r>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p>
    <w:p w14:paraId="2895467E" w14:textId="77777777" w:rsidR="00CD0F8A" w:rsidRPr="00230D1C" w:rsidRDefault="00CD0F8A" w:rsidP="00CD0F8A">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44F</w:t>
      </w:r>
      <w:r w:rsidRPr="00230D1C">
        <w:rPr>
          <w:noProof/>
        </w:rPr>
        <w:t>.1: /</w:t>
      </w:r>
      <w:r w:rsidRPr="00551AA2">
        <w:t>&lt;x&gt;</w:t>
      </w:r>
      <w:r w:rsidRPr="00230D1C">
        <w:rPr>
          <w:noProof/>
        </w:rPr>
        <w:t>/O</w:t>
      </w:r>
      <w:r w:rsidRPr="00230D1C">
        <w:rPr>
          <w:noProof/>
          <w:lang w:eastAsia="ko-KR"/>
        </w:rPr>
        <w:t>n</w:t>
      </w:r>
      <w:r w:rsidRPr="00230D1C">
        <w:rPr>
          <w:noProof/>
        </w:rPr>
        <w:t>Network/</w:t>
      </w:r>
      <w:r w:rsidRPr="00230D1C">
        <w:rPr>
          <w:noProof/>
          <w:lang w:eastAsia="ko-KR"/>
        </w:rPr>
        <w:t>ConfidentialityProtec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CD0F8A" w:rsidRPr="00230D1C" w14:paraId="73C5C671" w14:textId="77777777" w:rsidTr="00E77E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1BE1204" w14:textId="77777777" w:rsidR="00CD0F8A" w:rsidRPr="00230D1C" w:rsidRDefault="00CD0F8A" w:rsidP="00FC10EA">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ConfidentialityProtection</w:t>
            </w:r>
          </w:p>
        </w:tc>
      </w:tr>
      <w:tr w:rsidR="00CD0F8A" w:rsidRPr="00230D1C" w14:paraId="150E2509" w14:textId="77777777" w:rsidTr="00E77E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55AD697" w14:textId="77777777" w:rsidR="00CD0F8A" w:rsidRPr="00230D1C" w:rsidRDefault="00CD0F8A" w:rsidP="00FC10E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E71AE0" w14:textId="77777777" w:rsidR="00CD0F8A" w:rsidRPr="00230D1C" w:rsidRDefault="00CD0F8A" w:rsidP="0082053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FEC9CF" w14:textId="77777777" w:rsidR="00CD0F8A" w:rsidRPr="00230D1C" w:rsidRDefault="00CD0F8A" w:rsidP="0082053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90DA25" w14:textId="77777777" w:rsidR="00CD0F8A" w:rsidRPr="00230D1C" w:rsidRDefault="00CD0F8A" w:rsidP="0082053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0DB661" w14:textId="77777777" w:rsidR="00CD0F8A" w:rsidRPr="00230D1C" w:rsidRDefault="00CD0F8A" w:rsidP="0082053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E1A6129" w14:textId="77777777" w:rsidR="00CD0F8A" w:rsidRPr="00230D1C" w:rsidRDefault="00CD0F8A" w:rsidP="00FC10EA">
            <w:pPr>
              <w:jc w:val="center"/>
              <w:rPr>
                <w:rFonts w:ascii="Arial" w:hAnsi="Arial" w:cs="Arial"/>
                <w:b/>
                <w:noProof/>
                <w:sz w:val="18"/>
                <w:szCs w:val="18"/>
              </w:rPr>
            </w:pPr>
          </w:p>
        </w:tc>
      </w:tr>
      <w:tr w:rsidR="00CD0F8A" w:rsidRPr="00230D1C" w14:paraId="1E6EE480" w14:textId="77777777" w:rsidTr="00E77E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AAF7427" w14:textId="77777777" w:rsidR="00CD0F8A" w:rsidRPr="00230D1C" w:rsidRDefault="00CD0F8A" w:rsidP="00FC10E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07EA9D" w14:textId="77777777" w:rsidR="00CD0F8A" w:rsidRPr="00230D1C" w:rsidRDefault="00CD0F8A" w:rsidP="0082053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C058D6" w14:textId="77777777" w:rsidR="00CD0F8A" w:rsidRPr="00230D1C" w:rsidRDefault="00CD0F8A" w:rsidP="0082053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1CCE61" w14:textId="77777777" w:rsidR="00CD0F8A" w:rsidRPr="00230D1C" w:rsidRDefault="00CD0F8A" w:rsidP="00820531">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262166" w14:textId="77777777" w:rsidR="00CD0F8A" w:rsidRPr="00230D1C" w:rsidRDefault="00CD0F8A" w:rsidP="0082053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5DC45CE" w14:textId="77777777" w:rsidR="00CD0F8A" w:rsidRPr="00230D1C" w:rsidRDefault="00CD0F8A" w:rsidP="00FC10EA">
            <w:pPr>
              <w:jc w:val="center"/>
              <w:rPr>
                <w:b/>
                <w:noProof/>
              </w:rPr>
            </w:pPr>
          </w:p>
        </w:tc>
      </w:tr>
      <w:tr w:rsidR="00CD0F8A" w:rsidRPr="00230D1C" w14:paraId="5C7BE675" w14:textId="77777777" w:rsidTr="00E77E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F40D54C" w14:textId="77777777" w:rsidR="00CD0F8A" w:rsidRPr="00230D1C" w:rsidRDefault="00CD0F8A" w:rsidP="00FC10EA">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5439370" w14:textId="77777777" w:rsidR="00CD0F8A" w:rsidRPr="00230D1C" w:rsidRDefault="00CD0F8A" w:rsidP="00FC10EA">
            <w:pPr>
              <w:rPr>
                <w:noProof/>
                <w:lang w:eastAsia="ko-KR"/>
              </w:rPr>
            </w:pPr>
            <w:r w:rsidRPr="00230D1C">
              <w:rPr>
                <w:noProof/>
              </w:rPr>
              <w:t xml:space="preserve">This leaf node indicates </w:t>
            </w:r>
            <w:r w:rsidRPr="00230D1C">
              <w:rPr>
                <w:noProof/>
                <w:lang w:eastAsia="ko-KR"/>
              </w:rPr>
              <w:t>whether integrity protection is enabled.</w:t>
            </w:r>
          </w:p>
        </w:tc>
      </w:tr>
    </w:tbl>
    <w:p w14:paraId="18450E3E" w14:textId="77777777" w:rsidR="00CD0F8A" w:rsidRPr="00230D1C" w:rsidRDefault="00CD0F8A" w:rsidP="00901453">
      <w:pPr>
        <w:rPr>
          <w:noProof/>
        </w:rPr>
      </w:pPr>
    </w:p>
    <w:p w14:paraId="2C401E0B" w14:textId="77777777" w:rsidR="00CD0F8A" w:rsidRPr="00230D1C" w:rsidRDefault="00CD0F8A" w:rsidP="00CD0F8A">
      <w:pPr>
        <w:rPr>
          <w:noProof/>
          <w:lang w:eastAsia="ko-KR"/>
        </w:rPr>
      </w:pPr>
      <w:r w:rsidRPr="00230D1C">
        <w:rPr>
          <w:noProof/>
        </w:rPr>
        <w:t xml:space="preserve">When set to "true" </w:t>
      </w:r>
      <w:r w:rsidRPr="00230D1C">
        <w:rPr>
          <w:noProof/>
          <w:lang w:eastAsia="ko-KR"/>
        </w:rPr>
        <w:t>confidentiality protection is enabled.</w:t>
      </w:r>
    </w:p>
    <w:p w14:paraId="32CD4458" w14:textId="77777777" w:rsidR="00CD0F8A" w:rsidRPr="00230D1C" w:rsidRDefault="00CD0F8A" w:rsidP="00CD0F8A">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confidentiality protection is disabled.</w:t>
      </w:r>
    </w:p>
    <w:p w14:paraId="07C3AE3A" w14:textId="77777777" w:rsidR="00CD0F8A" w:rsidRPr="00230D1C" w:rsidRDefault="00CD0F8A" w:rsidP="00CD0F8A">
      <w:pPr>
        <w:rPr>
          <w:noProof/>
          <w:lang w:eastAsia="ko-KR"/>
        </w:rPr>
      </w:pPr>
      <w:r w:rsidRPr="00230D1C">
        <w:rPr>
          <w:noProof/>
        </w:rPr>
        <w:t xml:space="preserve">The default value </w:t>
      </w:r>
      <w:r w:rsidRPr="00230D1C">
        <w:rPr>
          <w:noProof/>
          <w:lang w:eastAsia="ko-KR"/>
        </w:rPr>
        <w:t xml:space="preserve">is </w:t>
      </w:r>
      <w:r w:rsidRPr="00230D1C">
        <w:rPr>
          <w:noProof/>
        </w:rPr>
        <w:t>"true"</w:t>
      </w:r>
      <w:r w:rsidRPr="00230D1C">
        <w:rPr>
          <w:noProof/>
          <w:lang w:eastAsia="ko-KR"/>
        </w:rPr>
        <w:t>.</w:t>
      </w:r>
    </w:p>
    <w:p w14:paraId="78FF9AC5" w14:textId="77777777" w:rsidR="008954AA" w:rsidRPr="00230D1C" w:rsidRDefault="008954AA" w:rsidP="008954AA">
      <w:pPr>
        <w:pStyle w:val="Heading3"/>
        <w:rPr>
          <w:noProof/>
        </w:rPr>
      </w:pPr>
      <w:bookmarkStart w:id="7807" w:name="_Toc20157998"/>
      <w:bookmarkStart w:id="7808" w:name="_Toc27507545"/>
      <w:bookmarkStart w:id="7809" w:name="_Toc27508411"/>
      <w:bookmarkStart w:id="7810" w:name="_Toc27509276"/>
      <w:bookmarkStart w:id="7811" w:name="_Toc27553406"/>
      <w:bookmarkStart w:id="7812" w:name="_Toc27554272"/>
      <w:bookmarkStart w:id="7813" w:name="_Toc27555139"/>
      <w:bookmarkStart w:id="7814" w:name="_Toc27556003"/>
      <w:bookmarkStart w:id="7815" w:name="_Toc36036203"/>
      <w:bookmarkStart w:id="7816" w:name="_Toc45273758"/>
      <w:bookmarkStart w:id="7817" w:name="_Toc51937487"/>
      <w:bookmarkStart w:id="7818" w:name="_Toc51938681"/>
      <w:bookmarkStart w:id="7819" w:name="_Toc144197609"/>
      <w:bookmarkStart w:id="7820" w:name="_Toc144199253"/>
      <w:bookmarkStart w:id="7821" w:name="_Toc152620710"/>
      <w:r w:rsidRPr="00230D1C">
        <w:rPr>
          <w:noProof/>
          <w:lang w:eastAsia="ko-KR"/>
        </w:rPr>
        <w:t>8</w:t>
      </w:r>
      <w:r w:rsidRPr="00230D1C">
        <w:rPr>
          <w:noProof/>
        </w:rPr>
        <w:t>.2.</w:t>
      </w:r>
      <w:r w:rsidRPr="00230D1C">
        <w:rPr>
          <w:noProof/>
          <w:lang w:eastAsia="ko-KR"/>
        </w:rPr>
        <w:t>44G1</w:t>
      </w:r>
      <w:r w:rsidRPr="00230D1C">
        <w:rPr>
          <w:noProof/>
        </w:rPr>
        <w:tab/>
        <w:t>/</w:t>
      </w:r>
      <w:r w:rsidRPr="00D929A4">
        <w:t>&lt;x&gt;</w:t>
      </w:r>
      <w:r w:rsidRPr="00230D1C">
        <w:rPr>
          <w:noProof/>
        </w:rPr>
        <w:t>/O</w:t>
      </w:r>
      <w:r w:rsidRPr="00230D1C">
        <w:rPr>
          <w:noProof/>
          <w:lang w:eastAsia="ko-KR"/>
        </w:rPr>
        <w:t>n</w:t>
      </w:r>
      <w:r w:rsidRPr="00230D1C">
        <w:rPr>
          <w:noProof/>
        </w:rPr>
        <w:t>Network/MCPTTServiceDetails</w:t>
      </w:r>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p>
    <w:p w14:paraId="00E15E26" w14:textId="77777777" w:rsidR="008954AA" w:rsidRPr="00230D1C" w:rsidRDefault="008954AA" w:rsidP="008954AA">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44G1</w:t>
      </w:r>
      <w:r w:rsidRPr="00230D1C">
        <w:rPr>
          <w:noProof/>
        </w:rPr>
        <w:t>.1: /</w:t>
      </w:r>
      <w:r w:rsidRPr="00230D1C">
        <w:rPr>
          <w:noProof/>
          <w:lang w:eastAsia="ko-KR"/>
        </w:rPr>
        <w:t>&lt;x&gt;</w:t>
      </w:r>
      <w:r w:rsidRPr="00230D1C">
        <w:rPr>
          <w:noProof/>
        </w:rPr>
        <w:t>/O</w:t>
      </w:r>
      <w:r w:rsidRPr="00230D1C">
        <w:rPr>
          <w:noProof/>
          <w:lang w:eastAsia="ko-KR"/>
        </w:rPr>
        <w:t>n</w:t>
      </w:r>
      <w:r w:rsidRPr="00230D1C">
        <w:rPr>
          <w:noProof/>
        </w:rPr>
        <w:t>Network/MCPTTServiceDetail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8954AA" w:rsidRPr="00230D1C" w14:paraId="5F3470D0" w14:textId="77777777" w:rsidTr="00E77E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0E57E8A" w14:textId="77777777" w:rsidR="008954AA" w:rsidRPr="00230D1C" w:rsidRDefault="008954AA" w:rsidP="0076621A">
            <w:pPr>
              <w:rPr>
                <w:rFonts w:ascii="Arial" w:hAnsi="Arial" w:cs="Arial"/>
                <w:noProof/>
                <w:sz w:val="18"/>
                <w:szCs w:val="18"/>
                <w:lang w:eastAsia="ko-KR"/>
              </w:rPr>
            </w:pPr>
            <w:r w:rsidRPr="00230D1C">
              <w:rPr>
                <w:noProof/>
              </w:rPr>
              <w:t>O</w:t>
            </w:r>
            <w:r w:rsidRPr="00230D1C">
              <w:rPr>
                <w:noProof/>
                <w:lang w:eastAsia="ko-KR"/>
              </w:rPr>
              <w:t>n</w:t>
            </w:r>
            <w:r w:rsidRPr="00230D1C">
              <w:rPr>
                <w:noProof/>
              </w:rPr>
              <w:t>Network/MCPTTServiceDetails</w:t>
            </w:r>
          </w:p>
        </w:tc>
      </w:tr>
      <w:tr w:rsidR="008954AA" w:rsidRPr="00230D1C" w14:paraId="184E11F3" w14:textId="77777777" w:rsidTr="00E77E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9D8CA74" w14:textId="77777777" w:rsidR="008954AA" w:rsidRPr="00230D1C" w:rsidRDefault="008954AA" w:rsidP="0076621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DBBDC1" w14:textId="77777777" w:rsidR="008954AA" w:rsidRPr="00230D1C" w:rsidRDefault="008954AA" w:rsidP="00E77E5A">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0B4118" w14:textId="77777777" w:rsidR="008954AA" w:rsidRPr="00230D1C" w:rsidRDefault="008954AA" w:rsidP="00E77E5A">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CD2775" w14:textId="77777777" w:rsidR="008954AA" w:rsidRPr="00230D1C" w:rsidRDefault="008954AA" w:rsidP="00E77E5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6FA95F" w14:textId="77777777" w:rsidR="008954AA" w:rsidRPr="00230D1C" w:rsidRDefault="008954AA" w:rsidP="00E77E5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EC14A59" w14:textId="77777777" w:rsidR="008954AA" w:rsidRPr="00230D1C" w:rsidRDefault="008954AA" w:rsidP="0076621A">
            <w:pPr>
              <w:jc w:val="center"/>
              <w:rPr>
                <w:rFonts w:ascii="Arial" w:hAnsi="Arial" w:cs="Arial"/>
                <w:b/>
                <w:noProof/>
                <w:sz w:val="18"/>
                <w:szCs w:val="18"/>
              </w:rPr>
            </w:pPr>
          </w:p>
        </w:tc>
      </w:tr>
      <w:tr w:rsidR="008954AA" w:rsidRPr="00230D1C" w14:paraId="30C4383F" w14:textId="77777777" w:rsidTr="00E77E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613540C" w14:textId="77777777" w:rsidR="008954AA" w:rsidRPr="00230D1C" w:rsidRDefault="008954AA" w:rsidP="0076621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8C0FC0" w14:textId="77777777" w:rsidR="008954AA" w:rsidRPr="00230D1C" w:rsidRDefault="008954AA" w:rsidP="00E77E5A">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4505DA" w14:textId="77777777" w:rsidR="008954AA" w:rsidRPr="00230D1C" w:rsidRDefault="008954AA" w:rsidP="00E77E5A">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FE5283" w14:textId="77777777" w:rsidR="008954AA" w:rsidRPr="00230D1C" w:rsidRDefault="008954AA" w:rsidP="00E77E5A">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B04F05" w14:textId="77777777" w:rsidR="008954AA" w:rsidRPr="00230D1C" w:rsidRDefault="008954AA" w:rsidP="00E77E5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9D44E15" w14:textId="77777777" w:rsidR="008954AA" w:rsidRPr="00230D1C" w:rsidRDefault="008954AA" w:rsidP="0076621A">
            <w:pPr>
              <w:jc w:val="center"/>
              <w:rPr>
                <w:b/>
                <w:noProof/>
              </w:rPr>
            </w:pPr>
          </w:p>
        </w:tc>
      </w:tr>
      <w:tr w:rsidR="008954AA" w:rsidRPr="00230D1C" w14:paraId="386E77F1" w14:textId="77777777" w:rsidTr="00E77E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2AEA0B3" w14:textId="77777777" w:rsidR="008954AA" w:rsidRPr="00230D1C" w:rsidRDefault="008954AA" w:rsidP="0076621A">
            <w:pPr>
              <w:rPr>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057EEBC" w14:textId="77777777" w:rsidR="008954AA" w:rsidRPr="00230D1C" w:rsidRDefault="008954AA" w:rsidP="008954AA">
            <w:pPr>
              <w:rPr>
                <w:noProof/>
              </w:rPr>
            </w:pPr>
            <w:r w:rsidRPr="00230D1C">
              <w:rPr>
                <w:noProof/>
              </w:rPr>
              <w:t>This interior node is a placeholder for the details of the MCPTT service.</w:t>
            </w:r>
          </w:p>
        </w:tc>
      </w:tr>
    </w:tbl>
    <w:p w14:paraId="00FC23A2" w14:textId="77777777" w:rsidR="008954AA" w:rsidRPr="00230D1C" w:rsidRDefault="008954AA" w:rsidP="008954AA">
      <w:pPr>
        <w:rPr>
          <w:noProof/>
        </w:rPr>
      </w:pPr>
    </w:p>
    <w:p w14:paraId="63EFB17A" w14:textId="77777777" w:rsidR="008954AA" w:rsidRPr="00230D1C" w:rsidRDefault="008954AA" w:rsidP="008954AA">
      <w:pPr>
        <w:pStyle w:val="Heading3"/>
        <w:rPr>
          <w:noProof/>
        </w:rPr>
      </w:pPr>
      <w:bookmarkStart w:id="7822" w:name="_Toc20157999"/>
      <w:bookmarkStart w:id="7823" w:name="_Toc27507546"/>
      <w:bookmarkStart w:id="7824" w:name="_Toc27508412"/>
      <w:bookmarkStart w:id="7825" w:name="_Toc27509277"/>
      <w:bookmarkStart w:id="7826" w:name="_Toc27553407"/>
      <w:bookmarkStart w:id="7827" w:name="_Toc27554273"/>
      <w:bookmarkStart w:id="7828" w:name="_Toc27555140"/>
      <w:bookmarkStart w:id="7829" w:name="_Toc27556004"/>
      <w:bookmarkStart w:id="7830" w:name="_Toc36036204"/>
      <w:bookmarkStart w:id="7831" w:name="_Toc45273759"/>
      <w:bookmarkStart w:id="7832" w:name="_Toc51937488"/>
      <w:bookmarkStart w:id="7833" w:name="_Toc51938682"/>
      <w:bookmarkStart w:id="7834" w:name="_Toc144197610"/>
      <w:bookmarkStart w:id="7835" w:name="_Toc144199254"/>
      <w:bookmarkStart w:id="7836" w:name="_Toc152620711"/>
      <w:r w:rsidRPr="00230D1C">
        <w:rPr>
          <w:noProof/>
          <w:lang w:eastAsia="ko-KR"/>
        </w:rPr>
        <w:t>8</w:t>
      </w:r>
      <w:r w:rsidRPr="00230D1C">
        <w:rPr>
          <w:noProof/>
        </w:rPr>
        <w:t>.2.</w:t>
      </w:r>
      <w:r w:rsidRPr="00230D1C">
        <w:rPr>
          <w:noProof/>
          <w:lang w:eastAsia="ko-KR"/>
        </w:rPr>
        <w:t>44G2</w:t>
      </w:r>
      <w:r w:rsidRPr="00230D1C">
        <w:rPr>
          <w:noProof/>
        </w:rPr>
        <w:tab/>
        <w:t>/</w:t>
      </w:r>
      <w:r w:rsidRPr="00D929A4">
        <w:t>&lt;x&gt;</w:t>
      </w:r>
      <w:r w:rsidRPr="00230D1C">
        <w:rPr>
          <w:noProof/>
        </w:rPr>
        <w:t>/O</w:t>
      </w:r>
      <w:r w:rsidRPr="00230D1C">
        <w:rPr>
          <w:noProof/>
          <w:lang w:eastAsia="ko-KR"/>
        </w:rPr>
        <w:t>n</w:t>
      </w:r>
      <w:r w:rsidRPr="00230D1C">
        <w:rPr>
          <w:noProof/>
        </w:rPr>
        <w:t>Network/MCPTTServiceDetails/IPv6Required</w:t>
      </w:r>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p>
    <w:p w14:paraId="7D7874ED" w14:textId="77777777" w:rsidR="008954AA" w:rsidRPr="00230D1C" w:rsidRDefault="008954AA" w:rsidP="008954AA">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44G2</w:t>
      </w:r>
      <w:r w:rsidRPr="00230D1C">
        <w:rPr>
          <w:noProof/>
        </w:rPr>
        <w:t>.1: /</w:t>
      </w:r>
      <w:r w:rsidRPr="00230D1C">
        <w:rPr>
          <w:noProof/>
          <w:lang w:eastAsia="ko-KR"/>
        </w:rPr>
        <w:t>&lt;x&gt;</w:t>
      </w:r>
      <w:r w:rsidRPr="00230D1C">
        <w:rPr>
          <w:noProof/>
        </w:rPr>
        <w:t>/O</w:t>
      </w:r>
      <w:r w:rsidRPr="00230D1C">
        <w:rPr>
          <w:noProof/>
          <w:lang w:eastAsia="ko-KR"/>
        </w:rPr>
        <w:t>n</w:t>
      </w:r>
      <w:r w:rsidRPr="00230D1C">
        <w:rPr>
          <w:noProof/>
        </w:rPr>
        <w:t>Network/MCPTTServiceDetails/IPv6Requir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8954AA" w:rsidRPr="00230D1C" w14:paraId="2CF1BEDC" w14:textId="77777777" w:rsidTr="00E77E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12AAB13" w14:textId="77777777" w:rsidR="008954AA" w:rsidRPr="00230D1C" w:rsidRDefault="008954AA" w:rsidP="0076621A">
            <w:pPr>
              <w:rPr>
                <w:rFonts w:ascii="Arial" w:hAnsi="Arial" w:cs="Arial"/>
                <w:noProof/>
                <w:sz w:val="18"/>
                <w:szCs w:val="18"/>
                <w:lang w:eastAsia="ko-KR"/>
              </w:rPr>
            </w:pPr>
            <w:r w:rsidRPr="00230D1C">
              <w:rPr>
                <w:noProof/>
              </w:rPr>
              <w:t>O</w:t>
            </w:r>
            <w:r w:rsidRPr="00230D1C">
              <w:rPr>
                <w:noProof/>
                <w:lang w:eastAsia="ko-KR"/>
              </w:rPr>
              <w:t>n</w:t>
            </w:r>
            <w:r w:rsidRPr="00230D1C">
              <w:rPr>
                <w:noProof/>
              </w:rPr>
              <w:t>Network/MCPTTServiceDetails/IPv6Required</w:t>
            </w:r>
          </w:p>
        </w:tc>
      </w:tr>
      <w:tr w:rsidR="008954AA" w:rsidRPr="00230D1C" w14:paraId="13178B1D" w14:textId="77777777" w:rsidTr="00E77E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133D849" w14:textId="77777777" w:rsidR="008954AA" w:rsidRPr="00230D1C" w:rsidRDefault="008954AA" w:rsidP="0076621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FD449B" w14:textId="77777777" w:rsidR="008954AA" w:rsidRPr="00230D1C" w:rsidRDefault="008954AA" w:rsidP="00E77E5A">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3DD137" w14:textId="77777777" w:rsidR="008954AA" w:rsidRPr="00230D1C" w:rsidRDefault="008954AA" w:rsidP="00E77E5A">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8FFBD3" w14:textId="77777777" w:rsidR="008954AA" w:rsidRPr="00230D1C" w:rsidRDefault="008954AA" w:rsidP="00E77E5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BCCD7C" w14:textId="77777777" w:rsidR="008954AA" w:rsidRPr="00230D1C" w:rsidRDefault="008954AA" w:rsidP="00E77E5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123BD07" w14:textId="77777777" w:rsidR="008954AA" w:rsidRPr="00230D1C" w:rsidRDefault="008954AA" w:rsidP="0076621A">
            <w:pPr>
              <w:jc w:val="center"/>
              <w:rPr>
                <w:rFonts w:ascii="Arial" w:hAnsi="Arial" w:cs="Arial"/>
                <w:b/>
                <w:noProof/>
                <w:sz w:val="18"/>
                <w:szCs w:val="18"/>
              </w:rPr>
            </w:pPr>
          </w:p>
        </w:tc>
      </w:tr>
      <w:tr w:rsidR="008954AA" w:rsidRPr="00230D1C" w14:paraId="5CA0ADD4" w14:textId="77777777" w:rsidTr="00E77E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9409BA6" w14:textId="77777777" w:rsidR="008954AA" w:rsidRPr="00230D1C" w:rsidRDefault="008954AA" w:rsidP="0076621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9FE70E" w14:textId="77777777" w:rsidR="008954AA" w:rsidRPr="00230D1C" w:rsidRDefault="008954AA" w:rsidP="00E77E5A">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6FBCF5" w14:textId="77777777" w:rsidR="008954AA" w:rsidRPr="00230D1C" w:rsidRDefault="008954AA" w:rsidP="00E77E5A">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B0D7AD" w14:textId="77777777" w:rsidR="008954AA" w:rsidRPr="00230D1C" w:rsidRDefault="00D3489F" w:rsidP="00E77E5A">
            <w:pPr>
              <w:pStyle w:val="TAC"/>
              <w:rPr>
                <w:noProof/>
              </w:rPr>
            </w:pPr>
            <w:r w:rsidRPr="00230D1C">
              <w:rPr>
                <w:noProof/>
              </w:rPr>
              <w:t>b</w:t>
            </w:r>
            <w:r w:rsidR="008954AA" w:rsidRPr="00230D1C">
              <w:rPr>
                <w:noProof/>
              </w:rPr>
              <w:t>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4EC511" w14:textId="77777777" w:rsidR="008954AA" w:rsidRPr="00230D1C" w:rsidRDefault="008954AA" w:rsidP="00E77E5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BEAE003" w14:textId="77777777" w:rsidR="008954AA" w:rsidRPr="00230D1C" w:rsidRDefault="008954AA" w:rsidP="0076621A">
            <w:pPr>
              <w:jc w:val="center"/>
              <w:rPr>
                <w:b/>
                <w:noProof/>
              </w:rPr>
            </w:pPr>
          </w:p>
        </w:tc>
      </w:tr>
      <w:tr w:rsidR="008954AA" w:rsidRPr="00230D1C" w14:paraId="04284EB0" w14:textId="77777777" w:rsidTr="00E77E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B397695" w14:textId="77777777" w:rsidR="008954AA" w:rsidRPr="00230D1C" w:rsidRDefault="008954AA" w:rsidP="0076621A">
            <w:pPr>
              <w:rPr>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687006F" w14:textId="77777777" w:rsidR="008954AA" w:rsidRPr="00230D1C" w:rsidRDefault="008954AA" w:rsidP="0076621A">
            <w:pPr>
              <w:rPr>
                <w:noProof/>
              </w:rPr>
            </w:pPr>
            <w:r w:rsidRPr="00230D1C">
              <w:rPr>
                <w:noProof/>
              </w:rPr>
              <w:t xml:space="preserve">This leaf node </w:t>
            </w:r>
            <w:r w:rsidRPr="00230D1C">
              <w:rPr>
                <w:noProof/>
                <w:lang w:eastAsia="ko-KR"/>
              </w:rPr>
              <w:t>indicates whether IP version 6 is required to use to access the MCPTT service</w:t>
            </w:r>
            <w:r w:rsidRPr="00230D1C">
              <w:rPr>
                <w:noProof/>
              </w:rPr>
              <w:t>.</w:t>
            </w:r>
          </w:p>
        </w:tc>
      </w:tr>
    </w:tbl>
    <w:p w14:paraId="195F576F" w14:textId="77777777" w:rsidR="008954AA" w:rsidRPr="00230D1C" w:rsidRDefault="008954AA" w:rsidP="008954AA">
      <w:pPr>
        <w:rPr>
          <w:noProof/>
        </w:rPr>
      </w:pPr>
    </w:p>
    <w:p w14:paraId="79A9F837" w14:textId="77777777" w:rsidR="008954AA" w:rsidRPr="00230D1C" w:rsidRDefault="008954AA" w:rsidP="008954AA">
      <w:pPr>
        <w:rPr>
          <w:noProof/>
          <w:lang w:eastAsia="ko-KR"/>
        </w:rPr>
      </w:pPr>
      <w:r w:rsidRPr="00230D1C">
        <w:rPr>
          <w:noProof/>
        </w:rPr>
        <w:t>When set to "true", IPv6 shall be used to access the service</w:t>
      </w:r>
      <w:r w:rsidRPr="00230D1C">
        <w:rPr>
          <w:noProof/>
          <w:lang w:eastAsia="ko-KR"/>
        </w:rPr>
        <w:t>.</w:t>
      </w:r>
    </w:p>
    <w:p w14:paraId="08A44D58" w14:textId="77777777" w:rsidR="008954AA" w:rsidRPr="00230D1C" w:rsidRDefault="008954AA" w:rsidP="008954AA">
      <w:pPr>
        <w:rPr>
          <w:noProof/>
        </w:rPr>
      </w:pPr>
      <w:r w:rsidRPr="00230D1C">
        <w:rPr>
          <w:noProof/>
        </w:rPr>
        <w:t>When set to "</w:t>
      </w:r>
      <w:r w:rsidRPr="00230D1C">
        <w:rPr>
          <w:noProof/>
          <w:lang w:eastAsia="ko-KR"/>
        </w:rPr>
        <w:t>false</w:t>
      </w:r>
      <w:r w:rsidRPr="00230D1C">
        <w:rPr>
          <w:noProof/>
        </w:rPr>
        <w:t>", IPv4 shall be used to access the service.</w:t>
      </w:r>
    </w:p>
    <w:p w14:paraId="2237EA15" w14:textId="77777777" w:rsidR="008954AA" w:rsidRPr="00230D1C" w:rsidRDefault="008954AA" w:rsidP="008954AA">
      <w:pPr>
        <w:pStyle w:val="Heading3"/>
        <w:rPr>
          <w:noProof/>
        </w:rPr>
      </w:pPr>
      <w:bookmarkStart w:id="7837" w:name="_Toc20158000"/>
      <w:bookmarkStart w:id="7838" w:name="_Toc27507547"/>
      <w:bookmarkStart w:id="7839" w:name="_Toc27508413"/>
      <w:bookmarkStart w:id="7840" w:name="_Toc27509278"/>
      <w:bookmarkStart w:id="7841" w:name="_Toc27553408"/>
      <w:bookmarkStart w:id="7842" w:name="_Toc27554274"/>
      <w:bookmarkStart w:id="7843" w:name="_Toc27555141"/>
      <w:bookmarkStart w:id="7844" w:name="_Toc27556005"/>
      <w:bookmarkStart w:id="7845" w:name="_Toc36036205"/>
      <w:bookmarkStart w:id="7846" w:name="_Toc45273760"/>
      <w:bookmarkStart w:id="7847" w:name="_Toc51937489"/>
      <w:bookmarkStart w:id="7848" w:name="_Toc51938683"/>
      <w:bookmarkStart w:id="7849" w:name="_Toc144197611"/>
      <w:bookmarkStart w:id="7850" w:name="_Toc144199255"/>
      <w:bookmarkStart w:id="7851" w:name="_Toc152620712"/>
      <w:r w:rsidRPr="00230D1C">
        <w:rPr>
          <w:noProof/>
          <w:lang w:eastAsia="ko-KR"/>
        </w:rPr>
        <w:t>8</w:t>
      </w:r>
      <w:r w:rsidRPr="00230D1C">
        <w:rPr>
          <w:noProof/>
        </w:rPr>
        <w:t>.2.</w:t>
      </w:r>
      <w:r w:rsidRPr="00230D1C">
        <w:rPr>
          <w:noProof/>
          <w:lang w:eastAsia="ko-KR"/>
        </w:rPr>
        <w:t>44G3</w:t>
      </w:r>
      <w:r w:rsidRPr="00230D1C">
        <w:rPr>
          <w:noProof/>
        </w:rPr>
        <w:tab/>
        <w:t>/</w:t>
      </w:r>
      <w:r w:rsidRPr="00D929A4">
        <w:t>&lt;x&gt;</w:t>
      </w:r>
      <w:r w:rsidRPr="00230D1C">
        <w:rPr>
          <w:noProof/>
        </w:rPr>
        <w:t>/O</w:t>
      </w:r>
      <w:r w:rsidRPr="00230D1C">
        <w:rPr>
          <w:noProof/>
          <w:lang w:eastAsia="ko-KR"/>
        </w:rPr>
        <w:t>n</w:t>
      </w:r>
      <w:r w:rsidRPr="00230D1C">
        <w:rPr>
          <w:noProof/>
        </w:rPr>
        <w:t>Network/MCPTTServiceDetails/ServerURI</w:t>
      </w:r>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p>
    <w:p w14:paraId="561BFB8C" w14:textId="77777777" w:rsidR="008954AA" w:rsidRPr="00230D1C" w:rsidRDefault="008954AA" w:rsidP="008954AA">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44G3</w:t>
      </w:r>
      <w:r w:rsidRPr="00230D1C">
        <w:rPr>
          <w:noProof/>
        </w:rPr>
        <w:t>.1: /</w:t>
      </w:r>
      <w:r w:rsidRPr="00230D1C">
        <w:rPr>
          <w:noProof/>
          <w:lang w:eastAsia="ko-KR"/>
        </w:rPr>
        <w:t>&lt;x&gt;</w:t>
      </w:r>
      <w:r w:rsidRPr="00230D1C">
        <w:rPr>
          <w:noProof/>
        </w:rPr>
        <w:t>/O</w:t>
      </w:r>
      <w:r w:rsidRPr="00230D1C">
        <w:rPr>
          <w:noProof/>
          <w:lang w:eastAsia="ko-KR"/>
        </w:rPr>
        <w:t>n</w:t>
      </w:r>
      <w:r w:rsidRPr="00230D1C">
        <w:rPr>
          <w:noProof/>
        </w:rPr>
        <w:t>Network/MCPTTServiceDetails/ServerUR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8954AA" w:rsidRPr="00230D1C" w14:paraId="07B49EBC" w14:textId="77777777" w:rsidTr="00E77E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A8E147C" w14:textId="77777777" w:rsidR="008954AA" w:rsidRPr="00230D1C" w:rsidRDefault="008954AA" w:rsidP="0076621A">
            <w:pPr>
              <w:rPr>
                <w:rFonts w:ascii="Arial" w:hAnsi="Arial" w:cs="Arial"/>
                <w:noProof/>
                <w:sz w:val="18"/>
                <w:szCs w:val="18"/>
                <w:lang w:eastAsia="ko-KR"/>
              </w:rPr>
            </w:pPr>
            <w:r w:rsidRPr="00230D1C">
              <w:rPr>
                <w:noProof/>
              </w:rPr>
              <w:t>O</w:t>
            </w:r>
            <w:r w:rsidRPr="00230D1C">
              <w:rPr>
                <w:noProof/>
                <w:lang w:eastAsia="ko-KR"/>
              </w:rPr>
              <w:t>n</w:t>
            </w:r>
            <w:r w:rsidRPr="00230D1C">
              <w:rPr>
                <w:noProof/>
              </w:rPr>
              <w:t>Network/MCPTTServiceDetails/ServerURI</w:t>
            </w:r>
          </w:p>
        </w:tc>
      </w:tr>
      <w:tr w:rsidR="008954AA" w:rsidRPr="00230D1C" w14:paraId="2BFE32B7" w14:textId="77777777" w:rsidTr="00E77E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73A42ED" w14:textId="77777777" w:rsidR="008954AA" w:rsidRPr="00230D1C" w:rsidRDefault="008954AA" w:rsidP="0076621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265384" w14:textId="77777777" w:rsidR="008954AA" w:rsidRPr="00230D1C" w:rsidRDefault="008954AA" w:rsidP="00E77E5A">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5ECB7D" w14:textId="77777777" w:rsidR="008954AA" w:rsidRPr="00230D1C" w:rsidRDefault="008954AA" w:rsidP="00E77E5A">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160C3" w14:textId="77777777" w:rsidR="008954AA" w:rsidRPr="00230D1C" w:rsidRDefault="008954AA" w:rsidP="00E77E5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D9F753" w14:textId="77777777" w:rsidR="008954AA" w:rsidRPr="00230D1C" w:rsidRDefault="008954AA" w:rsidP="00E77E5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CF206DD" w14:textId="77777777" w:rsidR="008954AA" w:rsidRPr="00230D1C" w:rsidRDefault="008954AA" w:rsidP="0076621A">
            <w:pPr>
              <w:jc w:val="center"/>
              <w:rPr>
                <w:rFonts w:ascii="Arial" w:hAnsi="Arial" w:cs="Arial"/>
                <w:b/>
                <w:noProof/>
                <w:sz w:val="18"/>
                <w:szCs w:val="18"/>
              </w:rPr>
            </w:pPr>
          </w:p>
        </w:tc>
      </w:tr>
      <w:tr w:rsidR="008954AA" w:rsidRPr="00230D1C" w14:paraId="55DC68DA" w14:textId="77777777" w:rsidTr="00E77E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1EC5592" w14:textId="77777777" w:rsidR="008954AA" w:rsidRPr="00230D1C" w:rsidRDefault="008954AA" w:rsidP="0076621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9B99A1" w14:textId="77777777" w:rsidR="008954AA" w:rsidRPr="00230D1C" w:rsidRDefault="008954AA" w:rsidP="00E77E5A">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619C4A" w14:textId="77777777" w:rsidR="008954AA" w:rsidRPr="00230D1C" w:rsidRDefault="008954AA" w:rsidP="00E77E5A">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B5A4D0" w14:textId="77777777" w:rsidR="008954AA" w:rsidRPr="00230D1C" w:rsidRDefault="00D3489F" w:rsidP="00E77E5A">
            <w:pPr>
              <w:pStyle w:val="TAC"/>
              <w:rPr>
                <w:noProof/>
              </w:rPr>
            </w:pPr>
            <w:r w:rsidRPr="00230D1C">
              <w:rPr>
                <w:noProof/>
              </w:rPr>
              <w:t>c</w:t>
            </w:r>
            <w:r w:rsidR="008954AA" w:rsidRPr="00230D1C">
              <w:rPr>
                <w:noProof/>
              </w:rPr>
              <w:t>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80A8E9" w14:textId="77777777" w:rsidR="008954AA" w:rsidRPr="00230D1C" w:rsidRDefault="008954AA" w:rsidP="00E77E5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ADCDB79" w14:textId="77777777" w:rsidR="008954AA" w:rsidRPr="00230D1C" w:rsidRDefault="008954AA" w:rsidP="0076621A">
            <w:pPr>
              <w:jc w:val="center"/>
              <w:rPr>
                <w:b/>
                <w:noProof/>
              </w:rPr>
            </w:pPr>
          </w:p>
        </w:tc>
      </w:tr>
      <w:tr w:rsidR="008954AA" w:rsidRPr="00230D1C" w14:paraId="700565BB" w14:textId="77777777" w:rsidTr="00E77E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3AF605F" w14:textId="77777777" w:rsidR="008954AA" w:rsidRPr="00230D1C" w:rsidRDefault="008954AA" w:rsidP="0076621A">
            <w:pPr>
              <w:rPr>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A10C292" w14:textId="77777777" w:rsidR="008954AA" w:rsidRPr="00230D1C" w:rsidRDefault="008954AA" w:rsidP="0076621A">
            <w:pPr>
              <w:rPr>
                <w:noProof/>
              </w:rPr>
            </w:pPr>
            <w:r w:rsidRPr="00230D1C">
              <w:rPr>
                <w:noProof/>
              </w:rPr>
              <w:t xml:space="preserve">This leaf node </w:t>
            </w:r>
            <w:r w:rsidRPr="00230D1C">
              <w:rPr>
                <w:noProof/>
                <w:lang w:eastAsia="ko-KR"/>
              </w:rPr>
              <w:t>indicates the URI to use to access the MCPTT service</w:t>
            </w:r>
            <w:r w:rsidRPr="00230D1C">
              <w:rPr>
                <w:noProof/>
              </w:rPr>
              <w:t>.</w:t>
            </w:r>
          </w:p>
        </w:tc>
      </w:tr>
    </w:tbl>
    <w:p w14:paraId="1A1C992B" w14:textId="77777777" w:rsidR="008954AA" w:rsidRPr="00230D1C" w:rsidRDefault="008954AA" w:rsidP="008954AA">
      <w:pPr>
        <w:rPr>
          <w:noProof/>
          <w:lang w:eastAsia="ko-KR"/>
        </w:rPr>
      </w:pPr>
    </w:p>
    <w:p w14:paraId="562CBF31" w14:textId="77777777" w:rsidR="008954AA" w:rsidRPr="00230D1C" w:rsidRDefault="008954AA" w:rsidP="008954AA">
      <w:pPr>
        <w:rPr>
          <w:noProof/>
          <w:lang w:eastAsia="ko-KR"/>
        </w:rPr>
      </w:pPr>
      <w:r w:rsidRPr="00230D1C">
        <w:rPr>
          <w:noProof/>
          <w:lang w:eastAsia="ko-KR"/>
        </w:rPr>
        <w:t xml:space="preserve">The value is a URI </w:t>
      </w:r>
      <w:r w:rsidRPr="00230D1C">
        <w:rPr>
          <w:noProof/>
        </w:rPr>
        <w:t>as specified in 3GPP TS 2</w:t>
      </w:r>
      <w:r w:rsidRPr="00230D1C">
        <w:rPr>
          <w:noProof/>
          <w:lang w:eastAsia="ko-KR"/>
        </w:rPr>
        <w:t>3</w:t>
      </w:r>
      <w:r w:rsidRPr="00230D1C">
        <w:rPr>
          <w:noProof/>
        </w:rPr>
        <w:t>.</w:t>
      </w:r>
      <w:r w:rsidRPr="00230D1C">
        <w:rPr>
          <w:noProof/>
          <w:lang w:eastAsia="ko-KR"/>
        </w:rPr>
        <w:t>0</w:t>
      </w:r>
      <w:r w:rsidRPr="00230D1C">
        <w:rPr>
          <w:noProof/>
        </w:rPr>
        <w:t>0</w:t>
      </w:r>
      <w:r w:rsidRPr="00230D1C">
        <w:rPr>
          <w:noProof/>
          <w:lang w:eastAsia="ko-KR"/>
        </w:rPr>
        <w:t>3</w:t>
      </w:r>
      <w:r w:rsidRPr="00230D1C">
        <w:rPr>
          <w:noProof/>
        </w:rPr>
        <w:t> [</w:t>
      </w:r>
      <w:r w:rsidRPr="00230D1C">
        <w:rPr>
          <w:noProof/>
          <w:lang w:eastAsia="ko-KR"/>
        </w:rPr>
        <w:t>5</w:t>
      </w:r>
      <w:r w:rsidRPr="00230D1C">
        <w:rPr>
          <w:noProof/>
        </w:rPr>
        <w:t>]</w:t>
      </w:r>
      <w:r w:rsidRPr="00230D1C">
        <w:rPr>
          <w:noProof/>
          <w:lang w:eastAsia="ko-KR"/>
        </w:rPr>
        <w:t>.</w:t>
      </w:r>
    </w:p>
    <w:p w14:paraId="0DAF99F7" w14:textId="77777777" w:rsidR="00563BBE" w:rsidRPr="00230D1C" w:rsidRDefault="00563BBE" w:rsidP="00563BBE">
      <w:pPr>
        <w:pStyle w:val="Heading3"/>
        <w:rPr>
          <w:noProof/>
        </w:rPr>
      </w:pPr>
      <w:bookmarkStart w:id="7852" w:name="_Toc144197612"/>
      <w:bookmarkStart w:id="7853" w:name="_Toc144199256"/>
      <w:bookmarkStart w:id="7854" w:name="_Toc152620713"/>
      <w:bookmarkStart w:id="7855" w:name="_Toc20158001"/>
      <w:bookmarkStart w:id="7856" w:name="_Toc27507548"/>
      <w:bookmarkStart w:id="7857" w:name="_Toc27508414"/>
      <w:bookmarkStart w:id="7858" w:name="_Toc27509279"/>
      <w:bookmarkStart w:id="7859" w:name="_Toc27553409"/>
      <w:bookmarkStart w:id="7860" w:name="_Toc27554275"/>
      <w:bookmarkStart w:id="7861" w:name="_Toc27555142"/>
      <w:bookmarkStart w:id="7862" w:name="_Toc27556006"/>
      <w:bookmarkStart w:id="7863" w:name="_Toc36036206"/>
      <w:bookmarkStart w:id="7864" w:name="_Toc45273761"/>
      <w:bookmarkStart w:id="7865" w:name="_Toc51937490"/>
      <w:bookmarkStart w:id="7866" w:name="_Toc51938684"/>
      <w:r w:rsidRPr="00230D1C">
        <w:rPr>
          <w:noProof/>
          <w:lang w:eastAsia="ko-KR"/>
        </w:rPr>
        <w:t>8</w:t>
      </w:r>
      <w:r w:rsidRPr="00230D1C">
        <w:rPr>
          <w:noProof/>
        </w:rPr>
        <w:t>.2.</w:t>
      </w:r>
      <w:r w:rsidRPr="00230D1C">
        <w:rPr>
          <w:noProof/>
          <w:lang w:eastAsia="ko-KR"/>
        </w:rPr>
        <w:t>44G3</w:t>
      </w:r>
      <w:r>
        <w:rPr>
          <w:noProof/>
          <w:lang w:eastAsia="ko-KR"/>
        </w:rPr>
        <w:t>A</w:t>
      </w:r>
      <w:r w:rsidRPr="00230D1C">
        <w:rPr>
          <w:noProof/>
        </w:rPr>
        <w:tab/>
        <w:t>/</w:t>
      </w:r>
      <w:r w:rsidRPr="00D929A4">
        <w:t>&lt;x&gt;</w:t>
      </w:r>
      <w:r w:rsidRPr="00230D1C">
        <w:rPr>
          <w:noProof/>
        </w:rPr>
        <w:t>/O</w:t>
      </w:r>
      <w:r w:rsidRPr="00230D1C">
        <w:rPr>
          <w:noProof/>
          <w:lang w:eastAsia="ko-KR"/>
        </w:rPr>
        <w:t>n</w:t>
      </w:r>
      <w:r w:rsidRPr="00230D1C">
        <w:rPr>
          <w:noProof/>
        </w:rPr>
        <w:t>Network/MCPTTServiceDetails/</w:t>
      </w:r>
      <w:r>
        <w:rPr>
          <w:noProof/>
        </w:rPr>
        <w:t>PDUSessionType</w:t>
      </w:r>
      <w:bookmarkEnd w:id="7852"/>
      <w:bookmarkEnd w:id="7853"/>
      <w:bookmarkEnd w:id="7854"/>
    </w:p>
    <w:p w14:paraId="24B24012" w14:textId="77777777" w:rsidR="00563BBE" w:rsidRPr="00230D1C" w:rsidRDefault="00563BBE" w:rsidP="00563BBE">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44G3</w:t>
      </w:r>
      <w:r>
        <w:rPr>
          <w:noProof/>
          <w:lang w:eastAsia="ko-KR"/>
        </w:rPr>
        <w:t>A</w:t>
      </w:r>
      <w:r w:rsidRPr="00230D1C">
        <w:rPr>
          <w:noProof/>
        </w:rPr>
        <w:t>.1: /</w:t>
      </w:r>
      <w:r w:rsidRPr="00230D1C">
        <w:rPr>
          <w:noProof/>
          <w:lang w:eastAsia="ko-KR"/>
        </w:rPr>
        <w:t>&lt;x&gt;</w:t>
      </w:r>
      <w:r w:rsidRPr="00230D1C">
        <w:rPr>
          <w:noProof/>
        </w:rPr>
        <w:t>/O</w:t>
      </w:r>
      <w:r w:rsidRPr="00230D1C">
        <w:rPr>
          <w:noProof/>
          <w:lang w:eastAsia="ko-KR"/>
        </w:rPr>
        <w:t>n</w:t>
      </w:r>
      <w:r w:rsidRPr="00230D1C">
        <w:rPr>
          <w:noProof/>
        </w:rPr>
        <w:t>Network/MCPTTServiceDetails/</w:t>
      </w:r>
      <w:r>
        <w:rPr>
          <w:noProof/>
        </w:rPr>
        <w:t>PDUSession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563BBE" w:rsidRPr="00230D1C" w14:paraId="64118133"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550B3E0" w14:textId="77777777" w:rsidR="00563BBE" w:rsidRPr="00230D1C" w:rsidRDefault="00563BBE" w:rsidP="00F011E1">
            <w:pPr>
              <w:rPr>
                <w:rFonts w:ascii="Arial" w:hAnsi="Arial" w:cs="Arial"/>
                <w:noProof/>
                <w:sz w:val="18"/>
                <w:szCs w:val="18"/>
                <w:lang w:eastAsia="ko-KR"/>
              </w:rPr>
            </w:pPr>
            <w:r w:rsidRPr="00230D1C">
              <w:rPr>
                <w:noProof/>
              </w:rPr>
              <w:t>O</w:t>
            </w:r>
            <w:r w:rsidRPr="00230D1C">
              <w:rPr>
                <w:noProof/>
                <w:lang w:eastAsia="ko-KR"/>
              </w:rPr>
              <w:t>n</w:t>
            </w:r>
            <w:r w:rsidRPr="00230D1C">
              <w:rPr>
                <w:noProof/>
              </w:rPr>
              <w:t>Network/MCPTTServiceDetails/</w:t>
            </w:r>
            <w:r>
              <w:rPr>
                <w:noProof/>
              </w:rPr>
              <w:t>PDUSessionType</w:t>
            </w:r>
          </w:p>
        </w:tc>
      </w:tr>
      <w:tr w:rsidR="00563BBE" w:rsidRPr="00230D1C" w14:paraId="005C9D9E"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E965FCA" w14:textId="77777777" w:rsidR="00563BBE" w:rsidRPr="00230D1C" w:rsidRDefault="00563BBE"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E58F31" w14:textId="77777777" w:rsidR="00563BBE" w:rsidRPr="00230D1C" w:rsidRDefault="00563BBE"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B3173B" w14:textId="77777777" w:rsidR="00563BBE" w:rsidRPr="00230D1C" w:rsidRDefault="00563BBE"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8EF067" w14:textId="77777777" w:rsidR="00563BBE" w:rsidRPr="00230D1C" w:rsidRDefault="00563BBE"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A95B35" w14:textId="77777777" w:rsidR="00563BBE" w:rsidRPr="00230D1C" w:rsidRDefault="00563BBE"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11CFE81" w14:textId="77777777" w:rsidR="00563BBE" w:rsidRPr="00230D1C" w:rsidRDefault="00563BBE" w:rsidP="00F011E1">
            <w:pPr>
              <w:jc w:val="center"/>
              <w:rPr>
                <w:rFonts w:ascii="Arial" w:hAnsi="Arial" w:cs="Arial"/>
                <w:b/>
                <w:noProof/>
                <w:sz w:val="18"/>
                <w:szCs w:val="18"/>
              </w:rPr>
            </w:pPr>
          </w:p>
        </w:tc>
      </w:tr>
      <w:tr w:rsidR="00563BBE" w:rsidRPr="00230D1C" w14:paraId="22AE6331"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C176886" w14:textId="77777777" w:rsidR="00563BBE" w:rsidRPr="00230D1C" w:rsidRDefault="00563BBE"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11CA61" w14:textId="77777777" w:rsidR="00563BBE" w:rsidRPr="00230D1C" w:rsidRDefault="00563BBE" w:rsidP="00F011E1">
            <w:pPr>
              <w:pStyle w:val="TAC"/>
              <w:rPr>
                <w:noProof/>
              </w:rPr>
            </w:pPr>
            <w:r>
              <w:rPr>
                <w:noProof/>
              </w:rPr>
              <w:t>Optional</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8DAA1B" w14:textId="77777777" w:rsidR="00563BBE" w:rsidRPr="00230D1C" w:rsidRDefault="00563BBE" w:rsidP="00F011E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C3907F" w14:textId="77777777" w:rsidR="00563BBE" w:rsidRPr="00230D1C" w:rsidRDefault="00563BBE" w:rsidP="00F011E1">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8B24F0" w14:textId="77777777" w:rsidR="00563BBE" w:rsidRPr="00230D1C" w:rsidRDefault="00563BBE"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914EBFF" w14:textId="77777777" w:rsidR="00563BBE" w:rsidRPr="00230D1C" w:rsidRDefault="00563BBE" w:rsidP="00F011E1">
            <w:pPr>
              <w:jc w:val="center"/>
              <w:rPr>
                <w:b/>
                <w:noProof/>
              </w:rPr>
            </w:pPr>
          </w:p>
        </w:tc>
      </w:tr>
      <w:tr w:rsidR="00563BBE" w:rsidRPr="00230D1C" w14:paraId="475757BB"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7200234" w14:textId="77777777" w:rsidR="00563BBE" w:rsidRPr="00230D1C" w:rsidRDefault="00563BBE" w:rsidP="00F011E1">
            <w:pPr>
              <w:rPr>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2014F98" w14:textId="77777777" w:rsidR="00563BBE" w:rsidRPr="00230D1C" w:rsidRDefault="00563BBE" w:rsidP="00F011E1">
            <w:pPr>
              <w:rPr>
                <w:noProof/>
              </w:rPr>
            </w:pPr>
            <w:r w:rsidRPr="00230D1C">
              <w:rPr>
                <w:noProof/>
              </w:rPr>
              <w:t xml:space="preserve">This leaf node </w:t>
            </w:r>
            <w:r w:rsidRPr="00230D1C">
              <w:rPr>
                <w:noProof/>
                <w:lang w:eastAsia="ko-KR"/>
              </w:rPr>
              <w:t xml:space="preserve">indicates </w:t>
            </w:r>
            <w:r w:rsidRPr="00CE2B71">
              <w:t xml:space="preserve">the </w:t>
            </w:r>
            <w:r>
              <w:t>type of PDU session to be established and</w:t>
            </w:r>
            <w:r w:rsidRPr="00CE2B71">
              <w:t xml:space="preserve"> used </w:t>
            </w:r>
            <w:r>
              <w:t>for the</w:t>
            </w:r>
            <w:r w:rsidRPr="00CE2B71">
              <w:t xml:space="preserve"> MC</w:t>
            </w:r>
            <w:r>
              <w:t>PTT</w:t>
            </w:r>
            <w:r w:rsidRPr="00CE2B71">
              <w:t xml:space="preserve"> service</w:t>
            </w:r>
            <w:r w:rsidRPr="00230D1C">
              <w:rPr>
                <w:noProof/>
              </w:rPr>
              <w:t>.</w:t>
            </w:r>
          </w:p>
        </w:tc>
      </w:tr>
    </w:tbl>
    <w:p w14:paraId="7CCD6EC8" w14:textId="77777777" w:rsidR="00563BBE" w:rsidRPr="00230D1C" w:rsidRDefault="00563BBE" w:rsidP="00563BBE">
      <w:pPr>
        <w:rPr>
          <w:noProof/>
          <w:lang w:eastAsia="ko-KR"/>
        </w:rPr>
      </w:pPr>
    </w:p>
    <w:p w14:paraId="701FE44B" w14:textId="77777777" w:rsidR="00563BBE" w:rsidRPr="006820FC" w:rsidRDefault="00563BBE" w:rsidP="00563BBE">
      <w:pPr>
        <w:pStyle w:val="B1"/>
      </w:pPr>
      <w:r w:rsidRPr="006820FC">
        <w:t>-</w:t>
      </w:r>
      <w:r w:rsidRPr="006820FC">
        <w:tab/>
        <w:t xml:space="preserve">Values: </w:t>
      </w:r>
      <w:r w:rsidRPr="006820FC">
        <w:rPr>
          <w:lang w:eastAsia="ko-KR"/>
        </w:rPr>
        <w:t>one of {"IPv4", "IPv6", "IPv4v6", "Ethernet", or "Unstructured"}</w:t>
      </w:r>
      <w:r>
        <w:rPr>
          <w:lang w:eastAsia="ko-KR"/>
        </w:rPr>
        <w:t>.</w:t>
      </w:r>
    </w:p>
    <w:p w14:paraId="1285F1FB" w14:textId="77777777" w:rsidR="002B338B" w:rsidRPr="00230D1C" w:rsidRDefault="002B338B" w:rsidP="002B338B">
      <w:pPr>
        <w:pStyle w:val="Heading3"/>
        <w:rPr>
          <w:noProof/>
        </w:rPr>
      </w:pPr>
      <w:bookmarkStart w:id="7867" w:name="_Toc144197613"/>
      <w:bookmarkStart w:id="7868" w:name="_Toc144199257"/>
      <w:bookmarkStart w:id="7869" w:name="_Toc152620714"/>
      <w:r w:rsidRPr="00230D1C">
        <w:rPr>
          <w:noProof/>
          <w:lang w:eastAsia="ko-KR"/>
        </w:rPr>
        <w:t>8</w:t>
      </w:r>
      <w:r w:rsidRPr="00230D1C">
        <w:rPr>
          <w:noProof/>
        </w:rPr>
        <w:t>.2.</w:t>
      </w:r>
      <w:r w:rsidRPr="00230D1C">
        <w:rPr>
          <w:noProof/>
          <w:lang w:eastAsia="ko-KR"/>
        </w:rPr>
        <w:t>44G3A1</w:t>
      </w:r>
      <w:r w:rsidRPr="00230D1C">
        <w:rPr>
          <w:noProof/>
        </w:rPr>
        <w:tab/>
      </w:r>
      <w:r w:rsidR="00563BBE">
        <w:rPr>
          <w:noProof/>
        </w:rPr>
        <w:t>Void</w:t>
      </w:r>
      <w:bookmarkEnd w:id="7867"/>
      <w:bookmarkEnd w:id="7868"/>
      <w:bookmarkEnd w:id="7869"/>
    </w:p>
    <w:p w14:paraId="37A0F0D8" w14:textId="77777777" w:rsidR="002B338B" w:rsidRPr="00230D1C" w:rsidRDefault="002B338B" w:rsidP="002B338B">
      <w:pPr>
        <w:pStyle w:val="Heading3"/>
        <w:rPr>
          <w:noProof/>
        </w:rPr>
      </w:pPr>
      <w:bookmarkStart w:id="7870" w:name="_Toc144197614"/>
      <w:bookmarkStart w:id="7871" w:name="_Toc144199258"/>
      <w:bookmarkStart w:id="7872" w:name="_Toc152620715"/>
      <w:r w:rsidRPr="00230D1C">
        <w:rPr>
          <w:noProof/>
          <w:lang w:eastAsia="ko-KR"/>
        </w:rPr>
        <w:t>8</w:t>
      </w:r>
      <w:r w:rsidRPr="00230D1C">
        <w:rPr>
          <w:noProof/>
        </w:rPr>
        <w:t>.2.</w:t>
      </w:r>
      <w:r w:rsidRPr="00230D1C">
        <w:rPr>
          <w:noProof/>
          <w:lang w:eastAsia="ko-KR"/>
        </w:rPr>
        <w:t>44G3A2</w:t>
      </w:r>
      <w:r w:rsidRPr="00230D1C">
        <w:rPr>
          <w:noProof/>
        </w:rPr>
        <w:tab/>
      </w:r>
      <w:r w:rsidR="00563BBE">
        <w:rPr>
          <w:noProof/>
        </w:rPr>
        <w:t>Void</w:t>
      </w:r>
      <w:bookmarkEnd w:id="7870"/>
      <w:bookmarkEnd w:id="7871"/>
      <w:bookmarkEnd w:id="7872"/>
    </w:p>
    <w:p w14:paraId="34444CF6" w14:textId="77777777" w:rsidR="002B338B" w:rsidRPr="00230D1C" w:rsidRDefault="002B338B" w:rsidP="002B338B">
      <w:pPr>
        <w:pStyle w:val="Heading3"/>
        <w:rPr>
          <w:noProof/>
        </w:rPr>
      </w:pPr>
      <w:bookmarkStart w:id="7873" w:name="_Toc144197615"/>
      <w:bookmarkStart w:id="7874" w:name="_Toc144199259"/>
      <w:bookmarkStart w:id="7875" w:name="_Toc152620716"/>
      <w:r w:rsidRPr="00230D1C">
        <w:rPr>
          <w:noProof/>
          <w:lang w:eastAsia="ko-KR"/>
        </w:rPr>
        <w:t>8</w:t>
      </w:r>
      <w:r w:rsidRPr="00230D1C">
        <w:rPr>
          <w:noProof/>
        </w:rPr>
        <w:t>.2.</w:t>
      </w:r>
      <w:r w:rsidRPr="00230D1C">
        <w:rPr>
          <w:noProof/>
          <w:lang w:eastAsia="ko-KR"/>
        </w:rPr>
        <w:t>44G3A3</w:t>
      </w:r>
      <w:r w:rsidRPr="00230D1C">
        <w:rPr>
          <w:noProof/>
        </w:rPr>
        <w:tab/>
      </w:r>
      <w:r w:rsidR="00563BBE">
        <w:rPr>
          <w:noProof/>
        </w:rPr>
        <w:t>Void</w:t>
      </w:r>
      <w:bookmarkEnd w:id="7873"/>
      <w:bookmarkEnd w:id="7874"/>
      <w:bookmarkEnd w:id="7875"/>
    </w:p>
    <w:p w14:paraId="3B493F93" w14:textId="77777777" w:rsidR="002B338B" w:rsidRPr="00230D1C" w:rsidRDefault="002B338B" w:rsidP="002B338B">
      <w:pPr>
        <w:pStyle w:val="Heading3"/>
        <w:rPr>
          <w:noProof/>
        </w:rPr>
      </w:pPr>
      <w:bookmarkStart w:id="7876" w:name="_Toc144197616"/>
      <w:bookmarkStart w:id="7877" w:name="_Toc144199260"/>
      <w:bookmarkStart w:id="7878" w:name="_Toc152620717"/>
      <w:r w:rsidRPr="00230D1C">
        <w:rPr>
          <w:noProof/>
          <w:lang w:eastAsia="ko-KR"/>
        </w:rPr>
        <w:t>8</w:t>
      </w:r>
      <w:r w:rsidRPr="00230D1C">
        <w:rPr>
          <w:noProof/>
        </w:rPr>
        <w:t>.2.</w:t>
      </w:r>
      <w:r w:rsidRPr="00230D1C">
        <w:rPr>
          <w:noProof/>
          <w:lang w:eastAsia="ko-KR"/>
        </w:rPr>
        <w:t>44G3A4</w:t>
      </w:r>
      <w:r w:rsidRPr="00230D1C">
        <w:rPr>
          <w:noProof/>
        </w:rPr>
        <w:tab/>
      </w:r>
      <w:r w:rsidR="00563BBE">
        <w:rPr>
          <w:noProof/>
        </w:rPr>
        <w:t>Void</w:t>
      </w:r>
      <w:bookmarkEnd w:id="7876"/>
      <w:bookmarkEnd w:id="7877"/>
      <w:bookmarkEnd w:id="7878"/>
    </w:p>
    <w:p w14:paraId="0418CBD0" w14:textId="77777777" w:rsidR="002B338B" w:rsidRPr="00230D1C" w:rsidRDefault="002B338B" w:rsidP="002B338B">
      <w:pPr>
        <w:pStyle w:val="Heading3"/>
        <w:rPr>
          <w:noProof/>
        </w:rPr>
      </w:pPr>
      <w:bookmarkStart w:id="7879" w:name="_Toc144197617"/>
      <w:bookmarkStart w:id="7880" w:name="_Toc144199261"/>
      <w:bookmarkStart w:id="7881" w:name="_Toc152620718"/>
      <w:r w:rsidRPr="00230D1C">
        <w:rPr>
          <w:noProof/>
          <w:lang w:eastAsia="ko-KR"/>
        </w:rPr>
        <w:t>8</w:t>
      </w:r>
      <w:r w:rsidRPr="00230D1C">
        <w:rPr>
          <w:noProof/>
        </w:rPr>
        <w:t>.2.</w:t>
      </w:r>
      <w:r w:rsidRPr="00230D1C">
        <w:rPr>
          <w:noProof/>
          <w:lang w:eastAsia="ko-KR"/>
        </w:rPr>
        <w:t>44G3A5</w:t>
      </w:r>
      <w:r w:rsidRPr="00230D1C">
        <w:rPr>
          <w:noProof/>
        </w:rPr>
        <w:tab/>
      </w:r>
      <w:r w:rsidR="00563BBE">
        <w:rPr>
          <w:noProof/>
        </w:rPr>
        <w:t>Void</w:t>
      </w:r>
      <w:bookmarkEnd w:id="7879"/>
      <w:bookmarkEnd w:id="7880"/>
      <w:bookmarkEnd w:id="7881"/>
    </w:p>
    <w:p w14:paraId="464FA322" w14:textId="77777777" w:rsidR="002B338B" w:rsidRPr="00230D1C" w:rsidRDefault="002B338B" w:rsidP="002B338B">
      <w:pPr>
        <w:pStyle w:val="Heading3"/>
        <w:rPr>
          <w:noProof/>
        </w:rPr>
      </w:pPr>
      <w:bookmarkStart w:id="7882" w:name="_Toc144197618"/>
      <w:bookmarkStart w:id="7883" w:name="_Toc144199262"/>
      <w:bookmarkStart w:id="7884" w:name="_Toc152620719"/>
      <w:r w:rsidRPr="00230D1C">
        <w:rPr>
          <w:noProof/>
          <w:lang w:eastAsia="ko-KR"/>
        </w:rPr>
        <w:t>8</w:t>
      </w:r>
      <w:r w:rsidRPr="00230D1C">
        <w:rPr>
          <w:noProof/>
        </w:rPr>
        <w:t>.2.</w:t>
      </w:r>
      <w:r w:rsidRPr="00230D1C">
        <w:rPr>
          <w:noProof/>
          <w:lang w:eastAsia="ko-KR"/>
        </w:rPr>
        <w:t>44G3A6</w:t>
      </w:r>
      <w:r w:rsidRPr="00230D1C">
        <w:rPr>
          <w:noProof/>
        </w:rPr>
        <w:tab/>
      </w:r>
      <w:r w:rsidR="00563BBE">
        <w:rPr>
          <w:noProof/>
        </w:rPr>
        <w:t>Void</w:t>
      </w:r>
      <w:bookmarkEnd w:id="7882"/>
      <w:bookmarkEnd w:id="7883"/>
      <w:bookmarkEnd w:id="7884"/>
    </w:p>
    <w:p w14:paraId="78322E82" w14:textId="77777777" w:rsidR="002B338B" w:rsidRPr="00230D1C" w:rsidRDefault="002B338B" w:rsidP="002B338B">
      <w:pPr>
        <w:pStyle w:val="Heading3"/>
        <w:rPr>
          <w:noProof/>
        </w:rPr>
      </w:pPr>
      <w:bookmarkStart w:id="7885" w:name="_Toc144197619"/>
      <w:bookmarkStart w:id="7886" w:name="_Toc144199263"/>
      <w:bookmarkStart w:id="7887" w:name="_Toc152620720"/>
      <w:r w:rsidRPr="00230D1C">
        <w:rPr>
          <w:noProof/>
          <w:lang w:eastAsia="ko-KR"/>
        </w:rPr>
        <w:t>8</w:t>
      </w:r>
      <w:r w:rsidRPr="00230D1C">
        <w:rPr>
          <w:noProof/>
        </w:rPr>
        <w:t>.2.</w:t>
      </w:r>
      <w:r w:rsidRPr="00230D1C">
        <w:rPr>
          <w:noProof/>
          <w:lang w:eastAsia="ko-KR"/>
        </w:rPr>
        <w:t>44G3A7</w:t>
      </w:r>
      <w:r w:rsidRPr="00230D1C">
        <w:rPr>
          <w:noProof/>
        </w:rPr>
        <w:tab/>
      </w:r>
      <w:r w:rsidR="00563BBE">
        <w:rPr>
          <w:noProof/>
        </w:rPr>
        <w:t>Void</w:t>
      </w:r>
      <w:bookmarkEnd w:id="7885"/>
      <w:bookmarkEnd w:id="7886"/>
      <w:bookmarkEnd w:id="7887"/>
    </w:p>
    <w:p w14:paraId="382F254B" w14:textId="77777777" w:rsidR="002B338B" w:rsidRPr="00230D1C" w:rsidRDefault="002B338B" w:rsidP="002B338B">
      <w:pPr>
        <w:pStyle w:val="Heading3"/>
        <w:rPr>
          <w:noProof/>
        </w:rPr>
      </w:pPr>
      <w:bookmarkStart w:id="7888" w:name="_Toc144197620"/>
      <w:bookmarkStart w:id="7889" w:name="_Toc144199264"/>
      <w:bookmarkStart w:id="7890" w:name="_Toc152620721"/>
      <w:r w:rsidRPr="00230D1C">
        <w:rPr>
          <w:noProof/>
          <w:lang w:eastAsia="ko-KR"/>
        </w:rPr>
        <w:t>8</w:t>
      </w:r>
      <w:r w:rsidRPr="00230D1C">
        <w:rPr>
          <w:noProof/>
        </w:rPr>
        <w:t>.2.</w:t>
      </w:r>
      <w:r w:rsidRPr="00230D1C">
        <w:rPr>
          <w:noProof/>
          <w:lang w:eastAsia="ko-KR"/>
        </w:rPr>
        <w:t>44G3A8</w:t>
      </w:r>
      <w:r w:rsidRPr="00230D1C">
        <w:rPr>
          <w:noProof/>
        </w:rPr>
        <w:tab/>
      </w:r>
      <w:r w:rsidR="00563BBE">
        <w:rPr>
          <w:noProof/>
        </w:rPr>
        <w:t>Void</w:t>
      </w:r>
      <w:bookmarkEnd w:id="7888"/>
      <w:bookmarkEnd w:id="7889"/>
      <w:bookmarkEnd w:id="7890"/>
    </w:p>
    <w:p w14:paraId="03B66FAA" w14:textId="77777777" w:rsidR="008954AA" w:rsidRPr="00230D1C" w:rsidRDefault="008954AA" w:rsidP="008954AA">
      <w:pPr>
        <w:pStyle w:val="Heading3"/>
        <w:rPr>
          <w:noProof/>
        </w:rPr>
      </w:pPr>
      <w:bookmarkStart w:id="7891" w:name="_Toc144197621"/>
      <w:bookmarkStart w:id="7892" w:name="_Toc144199265"/>
      <w:bookmarkStart w:id="7893" w:name="_Toc152620722"/>
      <w:r w:rsidRPr="00230D1C">
        <w:rPr>
          <w:noProof/>
          <w:lang w:eastAsia="ko-KR"/>
        </w:rPr>
        <w:t>8</w:t>
      </w:r>
      <w:r w:rsidRPr="00230D1C">
        <w:rPr>
          <w:noProof/>
        </w:rPr>
        <w:t>.2.</w:t>
      </w:r>
      <w:r w:rsidRPr="00230D1C">
        <w:rPr>
          <w:noProof/>
          <w:lang w:eastAsia="ko-KR"/>
        </w:rPr>
        <w:t>44G4</w:t>
      </w:r>
      <w:r w:rsidRPr="00230D1C">
        <w:rPr>
          <w:noProof/>
        </w:rPr>
        <w:tab/>
        <w:t>/</w:t>
      </w:r>
      <w:r w:rsidRPr="00D929A4">
        <w:t>&lt;x&gt;</w:t>
      </w:r>
      <w:r w:rsidRPr="00230D1C">
        <w:rPr>
          <w:noProof/>
        </w:rPr>
        <w:t>/O</w:t>
      </w:r>
      <w:r w:rsidRPr="00230D1C">
        <w:rPr>
          <w:noProof/>
          <w:lang w:eastAsia="ko-KR"/>
        </w:rPr>
        <w:t>n</w:t>
      </w:r>
      <w:r w:rsidRPr="00230D1C">
        <w:rPr>
          <w:noProof/>
        </w:rPr>
        <w:t>Network/MCVideoServiceDetails</w:t>
      </w:r>
      <w:bookmarkEnd w:id="7855"/>
      <w:bookmarkEnd w:id="7856"/>
      <w:bookmarkEnd w:id="7857"/>
      <w:bookmarkEnd w:id="7858"/>
      <w:bookmarkEnd w:id="7859"/>
      <w:bookmarkEnd w:id="7860"/>
      <w:bookmarkEnd w:id="7861"/>
      <w:bookmarkEnd w:id="7862"/>
      <w:bookmarkEnd w:id="7863"/>
      <w:bookmarkEnd w:id="7864"/>
      <w:bookmarkEnd w:id="7865"/>
      <w:bookmarkEnd w:id="7866"/>
      <w:bookmarkEnd w:id="7891"/>
      <w:bookmarkEnd w:id="7892"/>
      <w:bookmarkEnd w:id="7893"/>
    </w:p>
    <w:p w14:paraId="08E66FD4" w14:textId="77777777" w:rsidR="008954AA" w:rsidRPr="00230D1C" w:rsidRDefault="008954AA" w:rsidP="008954AA">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44G4</w:t>
      </w:r>
      <w:r w:rsidRPr="00230D1C">
        <w:rPr>
          <w:noProof/>
        </w:rPr>
        <w:t>.1: /</w:t>
      </w:r>
      <w:r w:rsidRPr="00230D1C">
        <w:rPr>
          <w:noProof/>
          <w:lang w:eastAsia="ko-KR"/>
        </w:rPr>
        <w:t>&lt;x&gt;</w:t>
      </w:r>
      <w:r w:rsidRPr="00230D1C">
        <w:rPr>
          <w:noProof/>
        </w:rPr>
        <w:t>/O</w:t>
      </w:r>
      <w:r w:rsidRPr="00230D1C">
        <w:rPr>
          <w:noProof/>
          <w:lang w:eastAsia="ko-KR"/>
        </w:rPr>
        <w:t>n</w:t>
      </w:r>
      <w:r w:rsidRPr="00230D1C">
        <w:rPr>
          <w:noProof/>
        </w:rPr>
        <w:t>Network/MCVideoServiceDetail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8954AA" w:rsidRPr="00230D1C" w14:paraId="0202F1EF" w14:textId="77777777" w:rsidTr="00E77E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B5CCBCB" w14:textId="77777777" w:rsidR="008954AA" w:rsidRPr="00230D1C" w:rsidRDefault="008954AA" w:rsidP="0076621A">
            <w:pPr>
              <w:rPr>
                <w:rFonts w:ascii="Arial" w:hAnsi="Arial" w:cs="Arial"/>
                <w:noProof/>
                <w:sz w:val="18"/>
                <w:szCs w:val="18"/>
                <w:lang w:eastAsia="ko-KR"/>
              </w:rPr>
            </w:pPr>
            <w:r w:rsidRPr="00230D1C">
              <w:rPr>
                <w:noProof/>
              </w:rPr>
              <w:t>O</w:t>
            </w:r>
            <w:r w:rsidRPr="00230D1C">
              <w:rPr>
                <w:noProof/>
                <w:lang w:eastAsia="ko-KR"/>
              </w:rPr>
              <w:t>n</w:t>
            </w:r>
            <w:r w:rsidRPr="00230D1C">
              <w:rPr>
                <w:noProof/>
              </w:rPr>
              <w:t>Network/MCVideoServiceDetails</w:t>
            </w:r>
          </w:p>
        </w:tc>
      </w:tr>
      <w:tr w:rsidR="008954AA" w:rsidRPr="00230D1C" w14:paraId="343CEC37" w14:textId="77777777" w:rsidTr="00E77E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608005E" w14:textId="77777777" w:rsidR="008954AA" w:rsidRPr="00230D1C" w:rsidRDefault="008954AA" w:rsidP="0076621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02E5E0" w14:textId="77777777" w:rsidR="008954AA" w:rsidRPr="00230D1C" w:rsidRDefault="008954AA" w:rsidP="00E77E5A">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39970B" w14:textId="77777777" w:rsidR="008954AA" w:rsidRPr="00230D1C" w:rsidRDefault="008954AA" w:rsidP="00E77E5A">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646493" w14:textId="77777777" w:rsidR="008954AA" w:rsidRPr="00230D1C" w:rsidRDefault="008954AA" w:rsidP="00E77E5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734499" w14:textId="77777777" w:rsidR="008954AA" w:rsidRPr="00230D1C" w:rsidRDefault="008954AA" w:rsidP="00E77E5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91BA2AE" w14:textId="77777777" w:rsidR="008954AA" w:rsidRPr="00230D1C" w:rsidRDefault="008954AA" w:rsidP="0076621A">
            <w:pPr>
              <w:jc w:val="center"/>
              <w:rPr>
                <w:rFonts w:ascii="Arial" w:hAnsi="Arial" w:cs="Arial"/>
                <w:b/>
                <w:noProof/>
                <w:sz w:val="18"/>
                <w:szCs w:val="18"/>
              </w:rPr>
            </w:pPr>
          </w:p>
        </w:tc>
      </w:tr>
      <w:tr w:rsidR="008954AA" w:rsidRPr="00230D1C" w14:paraId="694D4E7C" w14:textId="77777777" w:rsidTr="00E77E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03ECF53" w14:textId="77777777" w:rsidR="008954AA" w:rsidRPr="00230D1C" w:rsidRDefault="008954AA" w:rsidP="0076621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A478B9" w14:textId="77777777" w:rsidR="008954AA" w:rsidRPr="00230D1C" w:rsidRDefault="008954AA" w:rsidP="00E77E5A">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B81551" w14:textId="77777777" w:rsidR="008954AA" w:rsidRPr="00230D1C" w:rsidRDefault="008954AA" w:rsidP="00E77E5A">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16A289" w14:textId="77777777" w:rsidR="008954AA" w:rsidRPr="00230D1C" w:rsidRDefault="008954AA" w:rsidP="00E77E5A">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664101" w14:textId="77777777" w:rsidR="008954AA" w:rsidRPr="00230D1C" w:rsidRDefault="008954AA" w:rsidP="00E77E5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DD89809" w14:textId="77777777" w:rsidR="008954AA" w:rsidRPr="00230D1C" w:rsidRDefault="008954AA" w:rsidP="0076621A">
            <w:pPr>
              <w:jc w:val="center"/>
              <w:rPr>
                <w:b/>
                <w:noProof/>
              </w:rPr>
            </w:pPr>
          </w:p>
        </w:tc>
      </w:tr>
      <w:tr w:rsidR="008954AA" w:rsidRPr="00230D1C" w14:paraId="0C9285B2" w14:textId="77777777" w:rsidTr="00E77E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5C8D43F" w14:textId="77777777" w:rsidR="008954AA" w:rsidRPr="00230D1C" w:rsidRDefault="008954AA" w:rsidP="0076621A">
            <w:pPr>
              <w:rPr>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4834FA1" w14:textId="77777777" w:rsidR="008954AA" w:rsidRPr="00230D1C" w:rsidRDefault="008954AA" w:rsidP="0076621A">
            <w:pPr>
              <w:rPr>
                <w:noProof/>
              </w:rPr>
            </w:pPr>
            <w:r w:rsidRPr="00230D1C">
              <w:rPr>
                <w:noProof/>
              </w:rPr>
              <w:t>This interior node is a placeholder for the details of the MCVideo service.</w:t>
            </w:r>
          </w:p>
        </w:tc>
      </w:tr>
    </w:tbl>
    <w:p w14:paraId="6C1FA599" w14:textId="77777777" w:rsidR="008954AA" w:rsidRPr="00636F4D" w:rsidRDefault="008954AA" w:rsidP="008954AA">
      <w:pPr>
        <w:rPr>
          <w:noProof/>
          <w:lang w:eastAsia="ko-KR"/>
        </w:rPr>
      </w:pPr>
    </w:p>
    <w:p w14:paraId="1520D7AB" w14:textId="77777777" w:rsidR="008954AA" w:rsidRPr="00230D1C" w:rsidRDefault="008954AA" w:rsidP="008954AA">
      <w:pPr>
        <w:pStyle w:val="Heading3"/>
        <w:rPr>
          <w:noProof/>
        </w:rPr>
      </w:pPr>
      <w:bookmarkStart w:id="7894" w:name="_Toc20158002"/>
      <w:bookmarkStart w:id="7895" w:name="_Toc27507549"/>
      <w:bookmarkStart w:id="7896" w:name="_Toc27508415"/>
      <w:bookmarkStart w:id="7897" w:name="_Toc27509280"/>
      <w:bookmarkStart w:id="7898" w:name="_Toc27553410"/>
      <w:bookmarkStart w:id="7899" w:name="_Toc27554276"/>
      <w:bookmarkStart w:id="7900" w:name="_Toc27555143"/>
      <w:bookmarkStart w:id="7901" w:name="_Toc27556007"/>
      <w:bookmarkStart w:id="7902" w:name="_Toc36036207"/>
      <w:bookmarkStart w:id="7903" w:name="_Toc45273762"/>
      <w:bookmarkStart w:id="7904" w:name="_Toc51937491"/>
      <w:bookmarkStart w:id="7905" w:name="_Toc51938685"/>
      <w:bookmarkStart w:id="7906" w:name="_Toc144197622"/>
      <w:bookmarkStart w:id="7907" w:name="_Toc144199266"/>
      <w:bookmarkStart w:id="7908" w:name="_Toc152620723"/>
      <w:r w:rsidRPr="00230D1C">
        <w:rPr>
          <w:noProof/>
          <w:lang w:eastAsia="ko-KR"/>
        </w:rPr>
        <w:t>8</w:t>
      </w:r>
      <w:r w:rsidRPr="00230D1C">
        <w:rPr>
          <w:noProof/>
        </w:rPr>
        <w:t>.2.</w:t>
      </w:r>
      <w:r w:rsidRPr="00230D1C">
        <w:rPr>
          <w:noProof/>
          <w:lang w:eastAsia="ko-KR"/>
        </w:rPr>
        <w:t>44G5</w:t>
      </w:r>
      <w:r w:rsidRPr="00230D1C">
        <w:rPr>
          <w:noProof/>
        </w:rPr>
        <w:tab/>
        <w:t>/</w:t>
      </w:r>
      <w:r w:rsidRPr="00D929A4">
        <w:t>&lt;x&gt;</w:t>
      </w:r>
      <w:r w:rsidRPr="00230D1C">
        <w:rPr>
          <w:noProof/>
        </w:rPr>
        <w:t>/O</w:t>
      </w:r>
      <w:r w:rsidRPr="00230D1C">
        <w:rPr>
          <w:noProof/>
          <w:lang w:eastAsia="ko-KR"/>
        </w:rPr>
        <w:t>n</w:t>
      </w:r>
      <w:r w:rsidRPr="00230D1C">
        <w:rPr>
          <w:noProof/>
        </w:rPr>
        <w:t>Network/MCVideoServiceDetails/IPv6Required</w:t>
      </w:r>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p>
    <w:p w14:paraId="27FE82FB" w14:textId="77777777" w:rsidR="008954AA" w:rsidRPr="00230D1C" w:rsidRDefault="008954AA" w:rsidP="008954AA">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44G5</w:t>
      </w:r>
      <w:r w:rsidRPr="00230D1C">
        <w:rPr>
          <w:noProof/>
        </w:rPr>
        <w:t>.1: /</w:t>
      </w:r>
      <w:r w:rsidRPr="00230D1C">
        <w:rPr>
          <w:noProof/>
          <w:lang w:eastAsia="ko-KR"/>
        </w:rPr>
        <w:t>&lt;x&gt;</w:t>
      </w:r>
      <w:r w:rsidRPr="00230D1C">
        <w:rPr>
          <w:noProof/>
        </w:rPr>
        <w:t>/O</w:t>
      </w:r>
      <w:r w:rsidRPr="00230D1C">
        <w:rPr>
          <w:noProof/>
          <w:lang w:eastAsia="ko-KR"/>
        </w:rPr>
        <w:t>n</w:t>
      </w:r>
      <w:r w:rsidRPr="00230D1C">
        <w:rPr>
          <w:noProof/>
        </w:rPr>
        <w:t>Network/MCVideoServiceDetails/IPv6Requir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8954AA" w:rsidRPr="00230D1C" w14:paraId="4037DA43" w14:textId="77777777" w:rsidTr="00E77E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9F39213" w14:textId="77777777" w:rsidR="008954AA" w:rsidRPr="00230D1C" w:rsidRDefault="008954AA" w:rsidP="0076621A">
            <w:pPr>
              <w:rPr>
                <w:rFonts w:ascii="Arial" w:hAnsi="Arial" w:cs="Arial"/>
                <w:noProof/>
                <w:sz w:val="18"/>
                <w:szCs w:val="18"/>
                <w:lang w:eastAsia="ko-KR"/>
              </w:rPr>
            </w:pPr>
            <w:r w:rsidRPr="00230D1C">
              <w:rPr>
                <w:noProof/>
              </w:rPr>
              <w:t>O</w:t>
            </w:r>
            <w:r w:rsidRPr="00230D1C">
              <w:rPr>
                <w:noProof/>
                <w:lang w:eastAsia="ko-KR"/>
              </w:rPr>
              <w:t>n</w:t>
            </w:r>
            <w:r w:rsidRPr="00230D1C">
              <w:rPr>
                <w:noProof/>
              </w:rPr>
              <w:t>Network/MCVideoServiceDetails/IPv6Required</w:t>
            </w:r>
          </w:p>
        </w:tc>
      </w:tr>
      <w:tr w:rsidR="008954AA" w:rsidRPr="00230D1C" w14:paraId="24E16EB2" w14:textId="77777777" w:rsidTr="00E77E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9BD23BE" w14:textId="77777777" w:rsidR="008954AA" w:rsidRPr="00230D1C" w:rsidRDefault="008954AA" w:rsidP="0076621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10FCFA" w14:textId="77777777" w:rsidR="008954AA" w:rsidRPr="00230D1C" w:rsidRDefault="008954AA" w:rsidP="00E77E5A">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C5CB34" w14:textId="77777777" w:rsidR="008954AA" w:rsidRPr="00230D1C" w:rsidRDefault="008954AA" w:rsidP="00E77E5A">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114F32" w14:textId="77777777" w:rsidR="008954AA" w:rsidRPr="00230D1C" w:rsidRDefault="008954AA" w:rsidP="00E77E5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18320B" w14:textId="77777777" w:rsidR="008954AA" w:rsidRPr="00230D1C" w:rsidRDefault="008954AA" w:rsidP="00E77E5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F4493A9" w14:textId="77777777" w:rsidR="008954AA" w:rsidRPr="00230D1C" w:rsidRDefault="008954AA" w:rsidP="0076621A">
            <w:pPr>
              <w:jc w:val="center"/>
              <w:rPr>
                <w:rFonts w:ascii="Arial" w:hAnsi="Arial" w:cs="Arial"/>
                <w:b/>
                <w:noProof/>
                <w:sz w:val="18"/>
                <w:szCs w:val="18"/>
              </w:rPr>
            </w:pPr>
          </w:p>
        </w:tc>
      </w:tr>
      <w:tr w:rsidR="008954AA" w:rsidRPr="00230D1C" w14:paraId="51826FDA" w14:textId="77777777" w:rsidTr="00E77E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7607442" w14:textId="77777777" w:rsidR="008954AA" w:rsidRPr="00230D1C" w:rsidRDefault="008954AA" w:rsidP="0076621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5900C3" w14:textId="77777777" w:rsidR="008954AA" w:rsidRPr="00230D1C" w:rsidRDefault="008954AA" w:rsidP="00E77E5A">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7F0B2F" w14:textId="77777777" w:rsidR="008954AA" w:rsidRPr="00230D1C" w:rsidRDefault="008954AA" w:rsidP="00E77E5A">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DCFBD1" w14:textId="77777777" w:rsidR="008954AA" w:rsidRPr="00230D1C" w:rsidRDefault="00D3489F" w:rsidP="00E77E5A">
            <w:pPr>
              <w:pStyle w:val="TAC"/>
              <w:rPr>
                <w:noProof/>
              </w:rPr>
            </w:pPr>
            <w:r w:rsidRPr="00230D1C">
              <w:rPr>
                <w:noProof/>
              </w:rPr>
              <w:t>b</w:t>
            </w:r>
            <w:r w:rsidR="008954AA" w:rsidRPr="00230D1C">
              <w:rPr>
                <w:noProof/>
              </w:rPr>
              <w:t>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B5506C" w14:textId="77777777" w:rsidR="008954AA" w:rsidRPr="00230D1C" w:rsidRDefault="008954AA" w:rsidP="00E77E5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1DB34BA" w14:textId="77777777" w:rsidR="008954AA" w:rsidRPr="00230D1C" w:rsidRDefault="008954AA" w:rsidP="0076621A">
            <w:pPr>
              <w:jc w:val="center"/>
              <w:rPr>
                <w:b/>
                <w:noProof/>
              </w:rPr>
            </w:pPr>
          </w:p>
        </w:tc>
      </w:tr>
      <w:tr w:rsidR="008954AA" w:rsidRPr="00230D1C" w14:paraId="507353AA" w14:textId="77777777" w:rsidTr="00E77E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409E574" w14:textId="77777777" w:rsidR="008954AA" w:rsidRPr="00230D1C" w:rsidRDefault="008954AA" w:rsidP="0076621A">
            <w:pPr>
              <w:rPr>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AB442CB" w14:textId="77777777" w:rsidR="008954AA" w:rsidRPr="00230D1C" w:rsidRDefault="008954AA" w:rsidP="0076621A">
            <w:pPr>
              <w:rPr>
                <w:noProof/>
              </w:rPr>
            </w:pPr>
            <w:r w:rsidRPr="00230D1C">
              <w:rPr>
                <w:noProof/>
              </w:rPr>
              <w:t xml:space="preserve">This leaf node </w:t>
            </w:r>
            <w:r w:rsidRPr="00230D1C">
              <w:rPr>
                <w:noProof/>
                <w:lang w:eastAsia="ko-KR"/>
              </w:rPr>
              <w:t>indicates the IP version to use to access the MC</w:t>
            </w:r>
            <w:r w:rsidRPr="00230D1C">
              <w:rPr>
                <w:noProof/>
              </w:rPr>
              <w:t>Video</w:t>
            </w:r>
            <w:r w:rsidRPr="00230D1C">
              <w:rPr>
                <w:noProof/>
                <w:lang w:eastAsia="ko-KR"/>
              </w:rPr>
              <w:t xml:space="preserve"> service</w:t>
            </w:r>
            <w:r w:rsidRPr="00230D1C">
              <w:rPr>
                <w:noProof/>
              </w:rPr>
              <w:t>.</w:t>
            </w:r>
          </w:p>
        </w:tc>
      </w:tr>
    </w:tbl>
    <w:p w14:paraId="735D8C80" w14:textId="77777777" w:rsidR="008954AA" w:rsidRPr="00230D1C" w:rsidRDefault="008954AA" w:rsidP="008954AA">
      <w:pPr>
        <w:rPr>
          <w:noProof/>
        </w:rPr>
      </w:pPr>
    </w:p>
    <w:p w14:paraId="66E41258" w14:textId="77777777" w:rsidR="008954AA" w:rsidRPr="00230D1C" w:rsidRDefault="008954AA" w:rsidP="008954AA">
      <w:pPr>
        <w:rPr>
          <w:noProof/>
          <w:lang w:eastAsia="ko-KR"/>
        </w:rPr>
      </w:pPr>
      <w:r w:rsidRPr="00230D1C">
        <w:rPr>
          <w:noProof/>
        </w:rPr>
        <w:t>When set to "true", IPv6 shall be used to access the service</w:t>
      </w:r>
      <w:r w:rsidRPr="00230D1C">
        <w:rPr>
          <w:noProof/>
          <w:lang w:eastAsia="ko-KR"/>
        </w:rPr>
        <w:t>.</w:t>
      </w:r>
    </w:p>
    <w:p w14:paraId="56A09FF2" w14:textId="77777777" w:rsidR="008954AA" w:rsidRPr="00230D1C" w:rsidRDefault="008954AA" w:rsidP="008954AA">
      <w:pPr>
        <w:rPr>
          <w:noProof/>
          <w:lang w:eastAsia="ko-KR"/>
        </w:rPr>
      </w:pPr>
      <w:r w:rsidRPr="00230D1C">
        <w:rPr>
          <w:noProof/>
        </w:rPr>
        <w:t>When set to "</w:t>
      </w:r>
      <w:r w:rsidRPr="00230D1C">
        <w:rPr>
          <w:noProof/>
          <w:lang w:eastAsia="ko-KR"/>
        </w:rPr>
        <w:t>false</w:t>
      </w:r>
      <w:r w:rsidRPr="00230D1C">
        <w:rPr>
          <w:noProof/>
        </w:rPr>
        <w:t>", IPv4 shall be used to access the service.</w:t>
      </w:r>
    </w:p>
    <w:p w14:paraId="6B24E8EB" w14:textId="77777777" w:rsidR="008954AA" w:rsidRPr="00230D1C" w:rsidRDefault="008954AA" w:rsidP="008954AA">
      <w:pPr>
        <w:pStyle w:val="Heading3"/>
        <w:rPr>
          <w:noProof/>
        </w:rPr>
      </w:pPr>
      <w:bookmarkStart w:id="7909" w:name="_Toc20158003"/>
      <w:bookmarkStart w:id="7910" w:name="_Toc27507550"/>
      <w:bookmarkStart w:id="7911" w:name="_Toc27508416"/>
      <w:bookmarkStart w:id="7912" w:name="_Toc27509281"/>
      <w:bookmarkStart w:id="7913" w:name="_Toc27553411"/>
      <w:bookmarkStart w:id="7914" w:name="_Toc27554277"/>
      <w:bookmarkStart w:id="7915" w:name="_Toc27555144"/>
      <w:bookmarkStart w:id="7916" w:name="_Toc27556008"/>
      <w:bookmarkStart w:id="7917" w:name="_Toc36036208"/>
      <w:bookmarkStart w:id="7918" w:name="_Toc45273763"/>
      <w:bookmarkStart w:id="7919" w:name="_Toc51937492"/>
      <w:bookmarkStart w:id="7920" w:name="_Toc51938686"/>
      <w:bookmarkStart w:id="7921" w:name="_Toc144197623"/>
      <w:bookmarkStart w:id="7922" w:name="_Toc144199267"/>
      <w:bookmarkStart w:id="7923" w:name="_Toc152620724"/>
      <w:r w:rsidRPr="00230D1C">
        <w:rPr>
          <w:noProof/>
          <w:lang w:eastAsia="ko-KR"/>
        </w:rPr>
        <w:t>8</w:t>
      </w:r>
      <w:r w:rsidRPr="00230D1C">
        <w:rPr>
          <w:noProof/>
        </w:rPr>
        <w:t>.2.</w:t>
      </w:r>
      <w:r w:rsidRPr="00230D1C">
        <w:rPr>
          <w:noProof/>
          <w:lang w:eastAsia="ko-KR"/>
        </w:rPr>
        <w:t>44G6</w:t>
      </w:r>
      <w:r w:rsidRPr="00230D1C">
        <w:rPr>
          <w:noProof/>
        </w:rPr>
        <w:tab/>
        <w:t>/</w:t>
      </w:r>
      <w:r w:rsidRPr="00D929A4">
        <w:t>&lt;x&gt;</w:t>
      </w:r>
      <w:r w:rsidRPr="00230D1C">
        <w:rPr>
          <w:noProof/>
        </w:rPr>
        <w:t>/O</w:t>
      </w:r>
      <w:r w:rsidRPr="00230D1C">
        <w:rPr>
          <w:noProof/>
          <w:lang w:eastAsia="ko-KR"/>
        </w:rPr>
        <w:t>n</w:t>
      </w:r>
      <w:r w:rsidRPr="00230D1C">
        <w:rPr>
          <w:noProof/>
        </w:rPr>
        <w:t>Network/MCVideoServiceDetails/ServerURI</w:t>
      </w:r>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p>
    <w:p w14:paraId="02086FB1" w14:textId="77777777" w:rsidR="008954AA" w:rsidRPr="00230D1C" w:rsidRDefault="008954AA" w:rsidP="008954AA">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44G6</w:t>
      </w:r>
      <w:r w:rsidRPr="00230D1C">
        <w:rPr>
          <w:noProof/>
        </w:rPr>
        <w:t>.1: /</w:t>
      </w:r>
      <w:r w:rsidRPr="00230D1C">
        <w:rPr>
          <w:noProof/>
          <w:lang w:eastAsia="ko-KR"/>
        </w:rPr>
        <w:t>&lt;x&gt;</w:t>
      </w:r>
      <w:r w:rsidRPr="00230D1C">
        <w:rPr>
          <w:noProof/>
        </w:rPr>
        <w:t>/O</w:t>
      </w:r>
      <w:r w:rsidRPr="00230D1C">
        <w:rPr>
          <w:noProof/>
          <w:lang w:eastAsia="ko-KR"/>
        </w:rPr>
        <w:t>n</w:t>
      </w:r>
      <w:r w:rsidRPr="00230D1C">
        <w:rPr>
          <w:noProof/>
        </w:rPr>
        <w:t>Network/MCVideoServiceDetails/ServerUR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8954AA" w:rsidRPr="00230D1C" w14:paraId="70106D57" w14:textId="77777777" w:rsidTr="00E77E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8B19792" w14:textId="77777777" w:rsidR="008954AA" w:rsidRPr="00230D1C" w:rsidRDefault="008954AA" w:rsidP="0076621A">
            <w:pPr>
              <w:rPr>
                <w:rFonts w:ascii="Arial" w:hAnsi="Arial" w:cs="Arial"/>
                <w:noProof/>
                <w:sz w:val="18"/>
                <w:szCs w:val="18"/>
                <w:lang w:eastAsia="ko-KR"/>
              </w:rPr>
            </w:pPr>
            <w:r w:rsidRPr="00230D1C">
              <w:rPr>
                <w:noProof/>
              </w:rPr>
              <w:t>O</w:t>
            </w:r>
            <w:r w:rsidRPr="00230D1C">
              <w:rPr>
                <w:noProof/>
                <w:lang w:eastAsia="ko-KR"/>
              </w:rPr>
              <w:t>n</w:t>
            </w:r>
            <w:r w:rsidRPr="00230D1C">
              <w:rPr>
                <w:noProof/>
              </w:rPr>
              <w:t>Network/MCVideoServiceDetails/ServerURI</w:t>
            </w:r>
          </w:p>
        </w:tc>
      </w:tr>
      <w:tr w:rsidR="008954AA" w:rsidRPr="00230D1C" w14:paraId="1CCEF359" w14:textId="77777777" w:rsidTr="00E77E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13FA761" w14:textId="77777777" w:rsidR="008954AA" w:rsidRPr="00230D1C" w:rsidRDefault="008954AA" w:rsidP="0076621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0508FB" w14:textId="77777777" w:rsidR="008954AA" w:rsidRPr="00230D1C" w:rsidRDefault="008954AA" w:rsidP="00E77E5A">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366FBB" w14:textId="77777777" w:rsidR="008954AA" w:rsidRPr="00230D1C" w:rsidRDefault="008954AA" w:rsidP="00E77E5A">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693E04" w14:textId="77777777" w:rsidR="008954AA" w:rsidRPr="00230D1C" w:rsidRDefault="008954AA" w:rsidP="00E77E5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7CD434" w14:textId="77777777" w:rsidR="008954AA" w:rsidRPr="00230D1C" w:rsidRDefault="008954AA" w:rsidP="00E77E5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8E5A3EF" w14:textId="77777777" w:rsidR="008954AA" w:rsidRPr="00230D1C" w:rsidRDefault="008954AA" w:rsidP="0076621A">
            <w:pPr>
              <w:jc w:val="center"/>
              <w:rPr>
                <w:rFonts w:ascii="Arial" w:hAnsi="Arial" w:cs="Arial"/>
                <w:b/>
                <w:noProof/>
                <w:sz w:val="18"/>
                <w:szCs w:val="18"/>
              </w:rPr>
            </w:pPr>
          </w:p>
        </w:tc>
      </w:tr>
      <w:tr w:rsidR="008954AA" w:rsidRPr="00230D1C" w14:paraId="4B17303A" w14:textId="77777777" w:rsidTr="00E77E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A5A69FC" w14:textId="77777777" w:rsidR="008954AA" w:rsidRPr="00230D1C" w:rsidRDefault="008954AA" w:rsidP="0076621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A0BB6C" w14:textId="77777777" w:rsidR="008954AA" w:rsidRPr="00230D1C" w:rsidRDefault="008954AA" w:rsidP="00E77E5A">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42CDA9" w14:textId="77777777" w:rsidR="008954AA" w:rsidRPr="00230D1C" w:rsidRDefault="008954AA" w:rsidP="00E77E5A">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D8CBC5" w14:textId="77777777" w:rsidR="008954AA" w:rsidRPr="00230D1C" w:rsidRDefault="00D3489F" w:rsidP="00E77E5A">
            <w:pPr>
              <w:pStyle w:val="TAC"/>
              <w:rPr>
                <w:noProof/>
              </w:rPr>
            </w:pPr>
            <w:r w:rsidRPr="00230D1C">
              <w:rPr>
                <w:noProof/>
              </w:rPr>
              <w:t>c</w:t>
            </w:r>
            <w:r w:rsidR="008954AA" w:rsidRPr="00230D1C">
              <w:rPr>
                <w:noProof/>
              </w:rPr>
              <w:t>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0E3CAD" w14:textId="77777777" w:rsidR="008954AA" w:rsidRPr="00230D1C" w:rsidRDefault="008954AA" w:rsidP="00E77E5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83A9949" w14:textId="77777777" w:rsidR="008954AA" w:rsidRPr="00230D1C" w:rsidRDefault="008954AA" w:rsidP="0076621A">
            <w:pPr>
              <w:jc w:val="center"/>
              <w:rPr>
                <w:b/>
                <w:noProof/>
              </w:rPr>
            </w:pPr>
          </w:p>
        </w:tc>
      </w:tr>
      <w:tr w:rsidR="008954AA" w:rsidRPr="00230D1C" w14:paraId="5E74E8DB" w14:textId="77777777" w:rsidTr="00E77E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3A20F70" w14:textId="77777777" w:rsidR="008954AA" w:rsidRPr="00230D1C" w:rsidRDefault="008954AA" w:rsidP="0076621A">
            <w:pPr>
              <w:rPr>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B372AE2" w14:textId="77777777" w:rsidR="008954AA" w:rsidRPr="00230D1C" w:rsidRDefault="008954AA" w:rsidP="0076621A">
            <w:pPr>
              <w:rPr>
                <w:noProof/>
              </w:rPr>
            </w:pPr>
            <w:r w:rsidRPr="00230D1C">
              <w:rPr>
                <w:noProof/>
              </w:rPr>
              <w:t xml:space="preserve">This leaf node </w:t>
            </w:r>
            <w:r w:rsidRPr="00230D1C">
              <w:rPr>
                <w:noProof/>
                <w:lang w:eastAsia="ko-KR"/>
              </w:rPr>
              <w:t>indicates the URI to use to access the MCVideo service</w:t>
            </w:r>
            <w:r w:rsidRPr="00230D1C">
              <w:rPr>
                <w:noProof/>
              </w:rPr>
              <w:t>.</w:t>
            </w:r>
          </w:p>
        </w:tc>
      </w:tr>
    </w:tbl>
    <w:p w14:paraId="461601B5" w14:textId="77777777" w:rsidR="008954AA" w:rsidRPr="00230D1C" w:rsidRDefault="008954AA" w:rsidP="008954AA">
      <w:pPr>
        <w:rPr>
          <w:noProof/>
          <w:lang w:eastAsia="ko-KR"/>
        </w:rPr>
      </w:pPr>
    </w:p>
    <w:p w14:paraId="554C6906" w14:textId="77777777" w:rsidR="008954AA" w:rsidRPr="00230D1C" w:rsidRDefault="008954AA" w:rsidP="008954AA">
      <w:pPr>
        <w:rPr>
          <w:noProof/>
          <w:lang w:eastAsia="ko-KR"/>
        </w:rPr>
      </w:pPr>
      <w:r w:rsidRPr="00230D1C">
        <w:rPr>
          <w:noProof/>
          <w:lang w:eastAsia="ko-KR"/>
        </w:rPr>
        <w:t xml:space="preserve">The value is a URI </w:t>
      </w:r>
      <w:r w:rsidRPr="00230D1C">
        <w:rPr>
          <w:noProof/>
        </w:rPr>
        <w:t>as specified in 3GPP TS 2</w:t>
      </w:r>
      <w:r w:rsidRPr="00230D1C">
        <w:rPr>
          <w:noProof/>
          <w:lang w:eastAsia="ko-KR"/>
        </w:rPr>
        <w:t>3</w:t>
      </w:r>
      <w:r w:rsidRPr="00230D1C">
        <w:rPr>
          <w:noProof/>
        </w:rPr>
        <w:t>.</w:t>
      </w:r>
      <w:r w:rsidRPr="00230D1C">
        <w:rPr>
          <w:noProof/>
          <w:lang w:eastAsia="ko-KR"/>
        </w:rPr>
        <w:t>0</w:t>
      </w:r>
      <w:r w:rsidRPr="00230D1C">
        <w:rPr>
          <w:noProof/>
        </w:rPr>
        <w:t>0</w:t>
      </w:r>
      <w:r w:rsidRPr="00230D1C">
        <w:rPr>
          <w:noProof/>
          <w:lang w:eastAsia="ko-KR"/>
        </w:rPr>
        <w:t>3</w:t>
      </w:r>
      <w:r w:rsidRPr="00230D1C">
        <w:rPr>
          <w:noProof/>
        </w:rPr>
        <w:t> [</w:t>
      </w:r>
      <w:r w:rsidRPr="00230D1C">
        <w:rPr>
          <w:noProof/>
          <w:lang w:eastAsia="ko-KR"/>
        </w:rPr>
        <w:t>5</w:t>
      </w:r>
      <w:r w:rsidRPr="00230D1C">
        <w:rPr>
          <w:noProof/>
        </w:rPr>
        <w:t>]</w:t>
      </w:r>
      <w:r w:rsidRPr="00230D1C">
        <w:rPr>
          <w:noProof/>
          <w:lang w:eastAsia="ko-KR"/>
        </w:rPr>
        <w:t>.</w:t>
      </w:r>
    </w:p>
    <w:p w14:paraId="6F65F713" w14:textId="77777777" w:rsidR="00563BBE" w:rsidRPr="00230D1C" w:rsidRDefault="00563BBE" w:rsidP="00563BBE">
      <w:pPr>
        <w:pStyle w:val="Heading3"/>
        <w:rPr>
          <w:noProof/>
        </w:rPr>
      </w:pPr>
      <w:bookmarkStart w:id="7924" w:name="_Toc144197624"/>
      <w:bookmarkStart w:id="7925" w:name="_Toc144199268"/>
      <w:bookmarkStart w:id="7926" w:name="_Toc152620725"/>
      <w:bookmarkStart w:id="7927" w:name="_Toc20158004"/>
      <w:bookmarkStart w:id="7928" w:name="_Toc27507551"/>
      <w:bookmarkStart w:id="7929" w:name="_Toc27508417"/>
      <w:bookmarkStart w:id="7930" w:name="_Toc27509282"/>
      <w:bookmarkStart w:id="7931" w:name="_Toc27553412"/>
      <w:bookmarkStart w:id="7932" w:name="_Toc27554278"/>
      <w:bookmarkStart w:id="7933" w:name="_Toc27555145"/>
      <w:bookmarkStart w:id="7934" w:name="_Toc27556009"/>
      <w:bookmarkStart w:id="7935" w:name="_Toc36036209"/>
      <w:bookmarkStart w:id="7936" w:name="_Toc45273764"/>
      <w:bookmarkStart w:id="7937" w:name="_Toc51937493"/>
      <w:bookmarkStart w:id="7938" w:name="_Toc51938687"/>
      <w:r w:rsidRPr="00230D1C">
        <w:rPr>
          <w:noProof/>
          <w:lang w:eastAsia="ko-KR"/>
        </w:rPr>
        <w:t>8</w:t>
      </w:r>
      <w:r w:rsidRPr="00230D1C">
        <w:rPr>
          <w:noProof/>
        </w:rPr>
        <w:t>.2.</w:t>
      </w:r>
      <w:r w:rsidRPr="00230D1C">
        <w:rPr>
          <w:noProof/>
          <w:lang w:eastAsia="ko-KR"/>
        </w:rPr>
        <w:t>44G</w:t>
      </w:r>
      <w:r>
        <w:rPr>
          <w:noProof/>
          <w:lang w:eastAsia="ko-KR"/>
        </w:rPr>
        <w:t>6A</w:t>
      </w:r>
      <w:r w:rsidRPr="00230D1C">
        <w:rPr>
          <w:noProof/>
        </w:rPr>
        <w:tab/>
        <w:t>/</w:t>
      </w:r>
      <w:r w:rsidRPr="00D929A4">
        <w:t>&lt;x&gt;</w:t>
      </w:r>
      <w:r w:rsidRPr="00230D1C">
        <w:rPr>
          <w:noProof/>
        </w:rPr>
        <w:t>/O</w:t>
      </w:r>
      <w:r w:rsidRPr="00230D1C">
        <w:rPr>
          <w:noProof/>
          <w:lang w:eastAsia="ko-KR"/>
        </w:rPr>
        <w:t>n</w:t>
      </w:r>
      <w:r w:rsidRPr="00230D1C">
        <w:rPr>
          <w:noProof/>
        </w:rPr>
        <w:t>Network/MC</w:t>
      </w:r>
      <w:r>
        <w:rPr>
          <w:noProof/>
        </w:rPr>
        <w:t>Video</w:t>
      </w:r>
      <w:r w:rsidRPr="00230D1C">
        <w:rPr>
          <w:noProof/>
        </w:rPr>
        <w:t>ServiceDetails/</w:t>
      </w:r>
      <w:r>
        <w:rPr>
          <w:noProof/>
        </w:rPr>
        <w:t>PDUSessionType</w:t>
      </w:r>
      <w:bookmarkEnd w:id="7924"/>
      <w:bookmarkEnd w:id="7925"/>
      <w:bookmarkEnd w:id="7926"/>
    </w:p>
    <w:p w14:paraId="35C48352" w14:textId="77777777" w:rsidR="00563BBE" w:rsidRPr="00230D1C" w:rsidRDefault="00563BBE" w:rsidP="00563BBE">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44G</w:t>
      </w:r>
      <w:r>
        <w:rPr>
          <w:noProof/>
          <w:lang w:eastAsia="ko-KR"/>
        </w:rPr>
        <w:t>6A</w:t>
      </w:r>
      <w:r w:rsidRPr="00230D1C">
        <w:rPr>
          <w:noProof/>
        </w:rPr>
        <w:t>.1: /</w:t>
      </w:r>
      <w:r w:rsidRPr="00230D1C">
        <w:rPr>
          <w:noProof/>
          <w:lang w:eastAsia="ko-KR"/>
        </w:rPr>
        <w:t>&lt;x&gt;</w:t>
      </w:r>
      <w:r w:rsidRPr="00230D1C">
        <w:rPr>
          <w:noProof/>
        </w:rPr>
        <w:t>/O</w:t>
      </w:r>
      <w:r w:rsidRPr="00230D1C">
        <w:rPr>
          <w:noProof/>
          <w:lang w:eastAsia="ko-KR"/>
        </w:rPr>
        <w:t>n</w:t>
      </w:r>
      <w:r w:rsidRPr="00230D1C">
        <w:rPr>
          <w:noProof/>
        </w:rPr>
        <w:t>Network/MC</w:t>
      </w:r>
      <w:r>
        <w:rPr>
          <w:noProof/>
        </w:rPr>
        <w:t>Video</w:t>
      </w:r>
      <w:r w:rsidRPr="00230D1C">
        <w:rPr>
          <w:noProof/>
        </w:rPr>
        <w:t>ServiceDetails/</w:t>
      </w:r>
      <w:r>
        <w:rPr>
          <w:noProof/>
        </w:rPr>
        <w:t>PDUSession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563BBE" w:rsidRPr="00230D1C" w14:paraId="380FFD70"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EEEBE86" w14:textId="77777777" w:rsidR="00563BBE" w:rsidRPr="00230D1C" w:rsidRDefault="00563BBE" w:rsidP="00F011E1">
            <w:pPr>
              <w:rPr>
                <w:rFonts w:ascii="Arial" w:hAnsi="Arial" w:cs="Arial"/>
                <w:noProof/>
                <w:sz w:val="18"/>
                <w:szCs w:val="18"/>
                <w:lang w:eastAsia="ko-KR"/>
              </w:rPr>
            </w:pPr>
            <w:r w:rsidRPr="00230D1C">
              <w:rPr>
                <w:noProof/>
              </w:rPr>
              <w:t>O</w:t>
            </w:r>
            <w:r w:rsidRPr="00230D1C">
              <w:rPr>
                <w:noProof/>
                <w:lang w:eastAsia="ko-KR"/>
              </w:rPr>
              <w:t>n</w:t>
            </w:r>
            <w:r w:rsidRPr="00230D1C">
              <w:rPr>
                <w:noProof/>
              </w:rPr>
              <w:t>Network/MC</w:t>
            </w:r>
            <w:r>
              <w:rPr>
                <w:noProof/>
              </w:rPr>
              <w:t>Video</w:t>
            </w:r>
            <w:r w:rsidRPr="00230D1C">
              <w:rPr>
                <w:noProof/>
              </w:rPr>
              <w:t>ServiceDetails/</w:t>
            </w:r>
            <w:r>
              <w:rPr>
                <w:noProof/>
              </w:rPr>
              <w:t>PDUSessionType</w:t>
            </w:r>
          </w:p>
        </w:tc>
      </w:tr>
      <w:tr w:rsidR="00563BBE" w:rsidRPr="00230D1C" w14:paraId="56C9F95E"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87A7499" w14:textId="77777777" w:rsidR="00563BBE" w:rsidRPr="00230D1C" w:rsidRDefault="00563BBE"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D7F349" w14:textId="77777777" w:rsidR="00563BBE" w:rsidRPr="00230D1C" w:rsidRDefault="00563BBE"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9D3254" w14:textId="77777777" w:rsidR="00563BBE" w:rsidRPr="00230D1C" w:rsidRDefault="00563BBE"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A08F44" w14:textId="77777777" w:rsidR="00563BBE" w:rsidRPr="00230D1C" w:rsidRDefault="00563BBE"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A4F9E0" w14:textId="77777777" w:rsidR="00563BBE" w:rsidRPr="00230D1C" w:rsidRDefault="00563BBE"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612B581" w14:textId="77777777" w:rsidR="00563BBE" w:rsidRPr="00230D1C" w:rsidRDefault="00563BBE" w:rsidP="00F011E1">
            <w:pPr>
              <w:jc w:val="center"/>
              <w:rPr>
                <w:rFonts w:ascii="Arial" w:hAnsi="Arial" w:cs="Arial"/>
                <w:b/>
                <w:noProof/>
                <w:sz w:val="18"/>
                <w:szCs w:val="18"/>
              </w:rPr>
            </w:pPr>
          </w:p>
        </w:tc>
      </w:tr>
      <w:tr w:rsidR="00563BBE" w:rsidRPr="00230D1C" w14:paraId="3BF24059"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D706D62" w14:textId="77777777" w:rsidR="00563BBE" w:rsidRPr="00230D1C" w:rsidRDefault="00563BBE"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210118" w14:textId="77777777" w:rsidR="00563BBE" w:rsidRPr="00230D1C" w:rsidRDefault="00563BBE" w:rsidP="00F011E1">
            <w:pPr>
              <w:pStyle w:val="TAC"/>
              <w:rPr>
                <w:noProof/>
              </w:rPr>
            </w:pPr>
            <w:r>
              <w:rPr>
                <w:noProof/>
              </w:rPr>
              <w:t>Optional</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33F445" w14:textId="77777777" w:rsidR="00563BBE" w:rsidRPr="00230D1C" w:rsidRDefault="00563BBE" w:rsidP="00F011E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2EF354" w14:textId="77777777" w:rsidR="00563BBE" w:rsidRPr="00230D1C" w:rsidRDefault="00563BBE" w:rsidP="00F011E1">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39A586" w14:textId="77777777" w:rsidR="00563BBE" w:rsidRPr="00230D1C" w:rsidRDefault="00563BBE"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48FCE83" w14:textId="77777777" w:rsidR="00563BBE" w:rsidRPr="00230D1C" w:rsidRDefault="00563BBE" w:rsidP="00F011E1">
            <w:pPr>
              <w:jc w:val="center"/>
              <w:rPr>
                <w:b/>
                <w:noProof/>
              </w:rPr>
            </w:pPr>
          </w:p>
        </w:tc>
      </w:tr>
      <w:tr w:rsidR="00563BBE" w:rsidRPr="00230D1C" w14:paraId="27395485"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79B581E" w14:textId="77777777" w:rsidR="00563BBE" w:rsidRPr="00230D1C" w:rsidRDefault="00563BBE" w:rsidP="00F011E1">
            <w:pPr>
              <w:rPr>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D90632B" w14:textId="77777777" w:rsidR="00563BBE" w:rsidRPr="00230D1C" w:rsidRDefault="00563BBE" w:rsidP="00F011E1">
            <w:pPr>
              <w:rPr>
                <w:noProof/>
              </w:rPr>
            </w:pPr>
            <w:r w:rsidRPr="00230D1C">
              <w:rPr>
                <w:noProof/>
              </w:rPr>
              <w:t xml:space="preserve">This leaf node </w:t>
            </w:r>
            <w:r w:rsidRPr="00230D1C">
              <w:rPr>
                <w:noProof/>
                <w:lang w:eastAsia="ko-KR"/>
              </w:rPr>
              <w:t xml:space="preserve">indicates </w:t>
            </w:r>
            <w:r w:rsidRPr="00CE2B71">
              <w:t xml:space="preserve">the </w:t>
            </w:r>
            <w:r>
              <w:t>type of PDU session to be established and</w:t>
            </w:r>
            <w:r w:rsidRPr="00CE2B71">
              <w:t xml:space="preserve"> used </w:t>
            </w:r>
            <w:r>
              <w:t>for the</w:t>
            </w:r>
            <w:r w:rsidRPr="00CE2B71">
              <w:t xml:space="preserve"> MC</w:t>
            </w:r>
            <w:r>
              <w:t>Video</w:t>
            </w:r>
            <w:r w:rsidRPr="00CE2B71">
              <w:t xml:space="preserve"> service</w:t>
            </w:r>
            <w:r w:rsidRPr="00230D1C">
              <w:rPr>
                <w:noProof/>
              </w:rPr>
              <w:t>.</w:t>
            </w:r>
          </w:p>
        </w:tc>
      </w:tr>
    </w:tbl>
    <w:p w14:paraId="5D6C3B5F" w14:textId="77777777" w:rsidR="00563BBE" w:rsidRPr="00230D1C" w:rsidRDefault="00563BBE" w:rsidP="00563BBE">
      <w:pPr>
        <w:rPr>
          <w:noProof/>
          <w:lang w:eastAsia="ko-KR"/>
        </w:rPr>
      </w:pPr>
    </w:p>
    <w:p w14:paraId="1C2E892D" w14:textId="77777777" w:rsidR="00563BBE" w:rsidRPr="006820FC" w:rsidRDefault="00563BBE" w:rsidP="00563BBE">
      <w:pPr>
        <w:pStyle w:val="B1"/>
      </w:pPr>
      <w:r w:rsidRPr="006820FC">
        <w:t>-</w:t>
      </w:r>
      <w:r w:rsidRPr="006820FC">
        <w:tab/>
        <w:t xml:space="preserve">Values: </w:t>
      </w:r>
      <w:r w:rsidRPr="006820FC">
        <w:rPr>
          <w:lang w:eastAsia="ko-KR"/>
        </w:rPr>
        <w:t>one of {"IPv4", "IPv6", "IPv4v6", "Ethernet", or "Unstructured"}</w:t>
      </w:r>
      <w:r>
        <w:rPr>
          <w:lang w:eastAsia="ko-KR"/>
        </w:rPr>
        <w:t>.</w:t>
      </w:r>
    </w:p>
    <w:p w14:paraId="405138C6" w14:textId="77777777" w:rsidR="0067641D" w:rsidRPr="00230D1C" w:rsidRDefault="0067641D" w:rsidP="0067641D">
      <w:pPr>
        <w:pStyle w:val="Heading3"/>
        <w:rPr>
          <w:noProof/>
        </w:rPr>
      </w:pPr>
      <w:bookmarkStart w:id="7939" w:name="_Toc144197625"/>
      <w:bookmarkStart w:id="7940" w:name="_Toc144199269"/>
      <w:bookmarkStart w:id="7941" w:name="_Toc152620726"/>
      <w:r w:rsidRPr="00230D1C">
        <w:rPr>
          <w:noProof/>
          <w:lang w:eastAsia="ko-KR"/>
        </w:rPr>
        <w:t>8</w:t>
      </w:r>
      <w:r w:rsidRPr="00230D1C">
        <w:rPr>
          <w:noProof/>
        </w:rPr>
        <w:t>.2.</w:t>
      </w:r>
      <w:r w:rsidRPr="00230D1C">
        <w:rPr>
          <w:noProof/>
          <w:lang w:eastAsia="ko-KR"/>
        </w:rPr>
        <w:t>44G6A1</w:t>
      </w:r>
      <w:r w:rsidRPr="00230D1C">
        <w:rPr>
          <w:noProof/>
        </w:rPr>
        <w:tab/>
      </w:r>
      <w:r w:rsidR="00563BBE">
        <w:rPr>
          <w:noProof/>
        </w:rPr>
        <w:t>Void</w:t>
      </w:r>
      <w:bookmarkEnd w:id="7939"/>
      <w:bookmarkEnd w:id="7940"/>
      <w:bookmarkEnd w:id="7941"/>
    </w:p>
    <w:p w14:paraId="06FBCAF7" w14:textId="77777777" w:rsidR="0067641D" w:rsidRPr="00230D1C" w:rsidRDefault="0067641D" w:rsidP="0067641D">
      <w:pPr>
        <w:pStyle w:val="Heading3"/>
        <w:rPr>
          <w:noProof/>
        </w:rPr>
      </w:pPr>
      <w:bookmarkStart w:id="7942" w:name="_Toc144197626"/>
      <w:bookmarkStart w:id="7943" w:name="_Toc144199270"/>
      <w:bookmarkStart w:id="7944" w:name="_Toc152620727"/>
      <w:r w:rsidRPr="00230D1C">
        <w:rPr>
          <w:noProof/>
          <w:lang w:eastAsia="ko-KR"/>
        </w:rPr>
        <w:t>8</w:t>
      </w:r>
      <w:r w:rsidRPr="00230D1C">
        <w:rPr>
          <w:noProof/>
        </w:rPr>
        <w:t>.2.</w:t>
      </w:r>
      <w:r w:rsidRPr="00230D1C">
        <w:rPr>
          <w:noProof/>
          <w:lang w:eastAsia="ko-KR"/>
        </w:rPr>
        <w:t>44G6A2</w:t>
      </w:r>
      <w:r w:rsidRPr="00230D1C">
        <w:rPr>
          <w:noProof/>
        </w:rPr>
        <w:tab/>
      </w:r>
      <w:r w:rsidR="00563BBE">
        <w:rPr>
          <w:noProof/>
        </w:rPr>
        <w:t>Void</w:t>
      </w:r>
      <w:bookmarkEnd w:id="7942"/>
      <w:bookmarkEnd w:id="7943"/>
      <w:bookmarkEnd w:id="7944"/>
    </w:p>
    <w:p w14:paraId="04A620B4" w14:textId="77777777" w:rsidR="0067641D" w:rsidRPr="00230D1C" w:rsidRDefault="0067641D" w:rsidP="0067641D">
      <w:pPr>
        <w:pStyle w:val="Heading3"/>
        <w:rPr>
          <w:noProof/>
        </w:rPr>
      </w:pPr>
      <w:bookmarkStart w:id="7945" w:name="_Toc144197627"/>
      <w:bookmarkStart w:id="7946" w:name="_Toc144199271"/>
      <w:bookmarkStart w:id="7947" w:name="_Toc152620728"/>
      <w:r w:rsidRPr="00230D1C">
        <w:rPr>
          <w:noProof/>
          <w:lang w:eastAsia="ko-KR"/>
        </w:rPr>
        <w:t>8</w:t>
      </w:r>
      <w:r w:rsidRPr="00230D1C">
        <w:rPr>
          <w:noProof/>
        </w:rPr>
        <w:t>.2.</w:t>
      </w:r>
      <w:r w:rsidRPr="00230D1C">
        <w:rPr>
          <w:noProof/>
          <w:lang w:eastAsia="ko-KR"/>
        </w:rPr>
        <w:t>44G6A3</w:t>
      </w:r>
      <w:r w:rsidRPr="00230D1C">
        <w:rPr>
          <w:noProof/>
        </w:rPr>
        <w:tab/>
      </w:r>
      <w:r w:rsidR="00563BBE">
        <w:rPr>
          <w:noProof/>
        </w:rPr>
        <w:t>Void</w:t>
      </w:r>
      <w:bookmarkEnd w:id="7945"/>
      <w:bookmarkEnd w:id="7946"/>
      <w:bookmarkEnd w:id="7947"/>
    </w:p>
    <w:p w14:paraId="74414AFE" w14:textId="77777777" w:rsidR="0067641D" w:rsidRPr="00230D1C" w:rsidRDefault="0067641D" w:rsidP="0067641D">
      <w:pPr>
        <w:pStyle w:val="Heading3"/>
        <w:rPr>
          <w:noProof/>
        </w:rPr>
      </w:pPr>
      <w:bookmarkStart w:id="7948" w:name="_Toc144197628"/>
      <w:bookmarkStart w:id="7949" w:name="_Toc144199272"/>
      <w:bookmarkStart w:id="7950" w:name="_Toc152620729"/>
      <w:r w:rsidRPr="00230D1C">
        <w:rPr>
          <w:noProof/>
          <w:lang w:eastAsia="ko-KR"/>
        </w:rPr>
        <w:t>8</w:t>
      </w:r>
      <w:r w:rsidRPr="00230D1C">
        <w:rPr>
          <w:noProof/>
        </w:rPr>
        <w:t>.2.</w:t>
      </w:r>
      <w:r w:rsidRPr="00230D1C">
        <w:rPr>
          <w:noProof/>
          <w:lang w:eastAsia="ko-KR"/>
        </w:rPr>
        <w:t>44G6A4</w:t>
      </w:r>
      <w:r w:rsidRPr="00230D1C">
        <w:rPr>
          <w:noProof/>
        </w:rPr>
        <w:tab/>
      </w:r>
      <w:r w:rsidR="00563BBE">
        <w:rPr>
          <w:noProof/>
        </w:rPr>
        <w:t>Void</w:t>
      </w:r>
      <w:bookmarkEnd w:id="7948"/>
      <w:bookmarkEnd w:id="7949"/>
      <w:bookmarkEnd w:id="7950"/>
    </w:p>
    <w:p w14:paraId="07E6D58F" w14:textId="77777777" w:rsidR="0067641D" w:rsidRPr="00230D1C" w:rsidRDefault="0067641D" w:rsidP="0067641D">
      <w:pPr>
        <w:pStyle w:val="Heading3"/>
        <w:rPr>
          <w:noProof/>
        </w:rPr>
      </w:pPr>
      <w:bookmarkStart w:id="7951" w:name="_Toc144197629"/>
      <w:bookmarkStart w:id="7952" w:name="_Toc144199273"/>
      <w:bookmarkStart w:id="7953" w:name="_Toc152620730"/>
      <w:r w:rsidRPr="00230D1C">
        <w:rPr>
          <w:noProof/>
          <w:lang w:eastAsia="ko-KR"/>
        </w:rPr>
        <w:t>8</w:t>
      </w:r>
      <w:r w:rsidRPr="00230D1C">
        <w:rPr>
          <w:noProof/>
        </w:rPr>
        <w:t>.2.</w:t>
      </w:r>
      <w:r w:rsidRPr="00230D1C">
        <w:rPr>
          <w:noProof/>
          <w:lang w:eastAsia="ko-KR"/>
        </w:rPr>
        <w:t>44G6A5</w:t>
      </w:r>
      <w:r w:rsidRPr="00230D1C">
        <w:rPr>
          <w:noProof/>
        </w:rPr>
        <w:tab/>
      </w:r>
      <w:r w:rsidR="00563BBE">
        <w:rPr>
          <w:noProof/>
        </w:rPr>
        <w:t>Void</w:t>
      </w:r>
      <w:bookmarkEnd w:id="7951"/>
      <w:bookmarkEnd w:id="7952"/>
      <w:bookmarkEnd w:id="7953"/>
    </w:p>
    <w:p w14:paraId="3D9B75FD" w14:textId="77777777" w:rsidR="0067641D" w:rsidRPr="00230D1C" w:rsidRDefault="0067641D" w:rsidP="0067641D">
      <w:pPr>
        <w:pStyle w:val="Heading3"/>
        <w:rPr>
          <w:noProof/>
        </w:rPr>
      </w:pPr>
      <w:bookmarkStart w:id="7954" w:name="_Toc144197630"/>
      <w:bookmarkStart w:id="7955" w:name="_Toc144199274"/>
      <w:bookmarkStart w:id="7956" w:name="_Toc152620731"/>
      <w:r w:rsidRPr="00230D1C">
        <w:rPr>
          <w:noProof/>
          <w:lang w:eastAsia="ko-KR"/>
        </w:rPr>
        <w:t>8</w:t>
      </w:r>
      <w:r w:rsidRPr="00230D1C">
        <w:rPr>
          <w:noProof/>
        </w:rPr>
        <w:t>.2.</w:t>
      </w:r>
      <w:r w:rsidRPr="00230D1C">
        <w:rPr>
          <w:noProof/>
          <w:lang w:eastAsia="ko-KR"/>
        </w:rPr>
        <w:t>44G6A6</w:t>
      </w:r>
      <w:r w:rsidRPr="00230D1C">
        <w:rPr>
          <w:noProof/>
        </w:rPr>
        <w:tab/>
      </w:r>
      <w:r w:rsidR="00563BBE">
        <w:rPr>
          <w:noProof/>
        </w:rPr>
        <w:t>Void</w:t>
      </w:r>
      <w:bookmarkEnd w:id="7954"/>
      <w:bookmarkEnd w:id="7955"/>
      <w:bookmarkEnd w:id="7956"/>
    </w:p>
    <w:p w14:paraId="100A36BE" w14:textId="77777777" w:rsidR="0067641D" w:rsidRPr="00230D1C" w:rsidRDefault="0067641D" w:rsidP="0067641D">
      <w:pPr>
        <w:pStyle w:val="Heading3"/>
        <w:rPr>
          <w:noProof/>
        </w:rPr>
      </w:pPr>
      <w:bookmarkStart w:id="7957" w:name="_Toc144197631"/>
      <w:bookmarkStart w:id="7958" w:name="_Toc144199275"/>
      <w:bookmarkStart w:id="7959" w:name="_Toc152620732"/>
      <w:r w:rsidRPr="00230D1C">
        <w:rPr>
          <w:noProof/>
          <w:lang w:eastAsia="ko-KR"/>
        </w:rPr>
        <w:t>8</w:t>
      </w:r>
      <w:r w:rsidRPr="00230D1C">
        <w:rPr>
          <w:noProof/>
        </w:rPr>
        <w:t>.2.</w:t>
      </w:r>
      <w:r w:rsidRPr="00230D1C">
        <w:rPr>
          <w:noProof/>
          <w:lang w:eastAsia="ko-KR"/>
        </w:rPr>
        <w:t>44G6A7</w:t>
      </w:r>
      <w:r w:rsidRPr="00230D1C">
        <w:rPr>
          <w:noProof/>
        </w:rPr>
        <w:tab/>
      </w:r>
      <w:r w:rsidR="00563BBE">
        <w:rPr>
          <w:noProof/>
        </w:rPr>
        <w:t>Void</w:t>
      </w:r>
      <w:bookmarkEnd w:id="7957"/>
      <w:bookmarkEnd w:id="7958"/>
      <w:bookmarkEnd w:id="7959"/>
    </w:p>
    <w:p w14:paraId="72E2C39A" w14:textId="77777777" w:rsidR="0067641D" w:rsidRPr="00230D1C" w:rsidRDefault="0067641D" w:rsidP="0067641D">
      <w:pPr>
        <w:pStyle w:val="Heading3"/>
        <w:rPr>
          <w:noProof/>
        </w:rPr>
      </w:pPr>
      <w:bookmarkStart w:id="7960" w:name="_Toc144197632"/>
      <w:bookmarkStart w:id="7961" w:name="_Toc144199276"/>
      <w:bookmarkStart w:id="7962" w:name="_Toc152620733"/>
      <w:r w:rsidRPr="00230D1C">
        <w:rPr>
          <w:noProof/>
          <w:lang w:eastAsia="ko-KR"/>
        </w:rPr>
        <w:t>8</w:t>
      </w:r>
      <w:r w:rsidRPr="00230D1C">
        <w:rPr>
          <w:noProof/>
        </w:rPr>
        <w:t>.2.</w:t>
      </w:r>
      <w:r w:rsidRPr="00230D1C">
        <w:rPr>
          <w:noProof/>
          <w:lang w:eastAsia="ko-KR"/>
        </w:rPr>
        <w:t>44G6A8</w:t>
      </w:r>
      <w:r w:rsidRPr="00230D1C">
        <w:rPr>
          <w:noProof/>
        </w:rPr>
        <w:tab/>
      </w:r>
      <w:r w:rsidR="00563BBE">
        <w:rPr>
          <w:noProof/>
        </w:rPr>
        <w:t>Void</w:t>
      </w:r>
      <w:bookmarkEnd w:id="7960"/>
      <w:bookmarkEnd w:id="7961"/>
      <w:bookmarkEnd w:id="7962"/>
    </w:p>
    <w:p w14:paraId="0076EE13" w14:textId="77777777" w:rsidR="008954AA" w:rsidRPr="00230D1C" w:rsidRDefault="008954AA" w:rsidP="008954AA">
      <w:pPr>
        <w:pStyle w:val="Heading3"/>
        <w:rPr>
          <w:noProof/>
        </w:rPr>
      </w:pPr>
      <w:bookmarkStart w:id="7963" w:name="_Toc144197633"/>
      <w:bookmarkStart w:id="7964" w:name="_Toc144199277"/>
      <w:bookmarkStart w:id="7965" w:name="_Toc152620734"/>
      <w:r w:rsidRPr="00230D1C">
        <w:rPr>
          <w:noProof/>
          <w:lang w:eastAsia="ko-KR"/>
        </w:rPr>
        <w:t>8</w:t>
      </w:r>
      <w:r w:rsidRPr="00230D1C">
        <w:rPr>
          <w:noProof/>
        </w:rPr>
        <w:t>.2.</w:t>
      </w:r>
      <w:r w:rsidRPr="00230D1C">
        <w:rPr>
          <w:noProof/>
          <w:lang w:eastAsia="ko-KR"/>
        </w:rPr>
        <w:t>44G7</w:t>
      </w:r>
      <w:r w:rsidRPr="00230D1C">
        <w:rPr>
          <w:noProof/>
        </w:rPr>
        <w:tab/>
        <w:t>/</w:t>
      </w:r>
      <w:r w:rsidRPr="00D929A4">
        <w:t>&lt;x&gt;</w:t>
      </w:r>
      <w:r w:rsidRPr="00230D1C">
        <w:rPr>
          <w:noProof/>
        </w:rPr>
        <w:t>/O</w:t>
      </w:r>
      <w:r w:rsidRPr="00230D1C">
        <w:rPr>
          <w:noProof/>
          <w:lang w:eastAsia="ko-KR"/>
        </w:rPr>
        <w:t>n</w:t>
      </w:r>
      <w:r w:rsidRPr="00230D1C">
        <w:rPr>
          <w:noProof/>
        </w:rPr>
        <w:t>Network/MCDataServiceDetails</w:t>
      </w:r>
      <w:bookmarkEnd w:id="7927"/>
      <w:bookmarkEnd w:id="7928"/>
      <w:bookmarkEnd w:id="7929"/>
      <w:bookmarkEnd w:id="7930"/>
      <w:bookmarkEnd w:id="7931"/>
      <w:bookmarkEnd w:id="7932"/>
      <w:bookmarkEnd w:id="7933"/>
      <w:bookmarkEnd w:id="7934"/>
      <w:bookmarkEnd w:id="7935"/>
      <w:bookmarkEnd w:id="7936"/>
      <w:bookmarkEnd w:id="7937"/>
      <w:bookmarkEnd w:id="7938"/>
      <w:bookmarkEnd w:id="7963"/>
      <w:bookmarkEnd w:id="7964"/>
      <w:bookmarkEnd w:id="7965"/>
    </w:p>
    <w:p w14:paraId="6D97FD95" w14:textId="77777777" w:rsidR="008954AA" w:rsidRPr="00230D1C" w:rsidRDefault="008954AA" w:rsidP="008954AA">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44G7</w:t>
      </w:r>
      <w:r w:rsidRPr="00230D1C">
        <w:rPr>
          <w:noProof/>
        </w:rPr>
        <w:t>.1: /</w:t>
      </w:r>
      <w:r w:rsidRPr="00230D1C">
        <w:rPr>
          <w:noProof/>
          <w:lang w:eastAsia="ko-KR"/>
        </w:rPr>
        <w:t>&lt;x&gt;</w:t>
      </w:r>
      <w:r w:rsidRPr="00230D1C">
        <w:rPr>
          <w:noProof/>
        </w:rPr>
        <w:t>/O</w:t>
      </w:r>
      <w:r w:rsidRPr="00230D1C">
        <w:rPr>
          <w:noProof/>
          <w:lang w:eastAsia="ko-KR"/>
        </w:rPr>
        <w:t>n</w:t>
      </w:r>
      <w:r w:rsidRPr="00230D1C">
        <w:rPr>
          <w:noProof/>
        </w:rPr>
        <w:t>Network/MCDataServiceDetail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8954AA" w:rsidRPr="00230D1C" w14:paraId="35B49A92" w14:textId="77777777" w:rsidTr="00E77E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AE81D2F" w14:textId="77777777" w:rsidR="008954AA" w:rsidRPr="00230D1C" w:rsidRDefault="008954AA" w:rsidP="0076621A">
            <w:pPr>
              <w:rPr>
                <w:rFonts w:ascii="Arial" w:hAnsi="Arial" w:cs="Arial"/>
                <w:noProof/>
                <w:sz w:val="18"/>
                <w:szCs w:val="18"/>
                <w:lang w:eastAsia="ko-KR"/>
              </w:rPr>
            </w:pPr>
            <w:r w:rsidRPr="00230D1C">
              <w:rPr>
                <w:noProof/>
              </w:rPr>
              <w:t>O</w:t>
            </w:r>
            <w:r w:rsidRPr="00230D1C">
              <w:rPr>
                <w:noProof/>
                <w:lang w:eastAsia="ko-KR"/>
              </w:rPr>
              <w:t>n</w:t>
            </w:r>
            <w:r w:rsidRPr="00230D1C">
              <w:rPr>
                <w:noProof/>
              </w:rPr>
              <w:t>Network/MCDataServiceDetails</w:t>
            </w:r>
          </w:p>
        </w:tc>
      </w:tr>
      <w:tr w:rsidR="008954AA" w:rsidRPr="00230D1C" w14:paraId="277D6CAA" w14:textId="77777777" w:rsidTr="00E77E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C9AAEAD" w14:textId="77777777" w:rsidR="008954AA" w:rsidRPr="00230D1C" w:rsidRDefault="008954AA" w:rsidP="0076621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2C024F" w14:textId="77777777" w:rsidR="008954AA" w:rsidRPr="00230D1C" w:rsidRDefault="008954AA" w:rsidP="00E77E5A">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615410" w14:textId="77777777" w:rsidR="008954AA" w:rsidRPr="00230D1C" w:rsidRDefault="008954AA" w:rsidP="00E77E5A">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E2A89B" w14:textId="77777777" w:rsidR="008954AA" w:rsidRPr="00230D1C" w:rsidRDefault="008954AA" w:rsidP="00E77E5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6AFE07" w14:textId="77777777" w:rsidR="008954AA" w:rsidRPr="00230D1C" w:rsidRDefault="008954AA" w:rsidP="00E77E5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1A02376" w14:textId="77777777" w:rsidR="008954AA" w:rsidRPr="00230D1C" w:rsidRDefault="008954AA" w:rsidP="0076621A">
            <w:pPr>
              <w:jc w:val="center"/>
              <w:rPr>
                <w:rFonts w:ascii="Arial" w:hAnsi="Arial" w:cs="Arial"/>
                <w:b/>
                <w:noProof/>
                <w:sz w:val="18"/>
                <w:szCs w:val="18"/>
              </w:rPr>
            </w:pPr>
          </w:p>
        </w:tc>
      </w:tr>
      <w:tr w:rsidR="008954AA" w:rsidRPr="00230D1C" w14:paraId="7D314C44" w14:textId="77777777" w:rsidTr="00E77E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1BE86E9" w14:textId="77777777" w:rsidR="008954AA" w:rsidRPr="00230D1C" w:rsidRDefault="008954AA" w:rsidP="0076621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4A4141" w14:textId="77777777" w:rsidR="008954AA" w:rsidRPr="00230D1C" w:rsidRDefault="008954AA" w:rsidP="00E77E5A">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B645B0" w14:textId="77777777" w:rsidR="008954AA" w:rsidRPr="00230D1C" w:rsidRDefault="008954AA" w:rsidP="00E77E5A">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9C3A12" w14:textId="77777777" w:rsidR="008954AA" w:rsidRPr="00230D1C" w:rsidRDefault="008954AA" w:rsidP="00E77E5A">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6C82CE" w14:textId="77777777" w:rsidR="008954AA" w:rsidRPr="00230D1C" w:rsidRDefault="008954AA" w:rsidP="00E77E5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0E2F080" w14:textId="77777777" w:rsidR="008954AA" w:rsidRPr="00230D1C" w:rsidRDefault="008954AA" w:rsidP="0076621A">
            <w:pPr>
              <w:jc w:val="center"/>
              <w:rPr>
                <w:b/>
                <w:noProof/>
              </w:rPr>
            </w:pPr>
          </w:p>
        </w:tc>
      </w:tr>
      <w:tr w:rsidR="008954AA" w:rsidRPr="00230D1C" w14:paraId="2D27A33D" w14:textId="77777777" w:rsidTr="00E77E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747D0E0" w14:textId="77777777" w:rsidR="008954AA" w:rsidRPr="00230D1C" w:rsidRDefault="008954AA" w:rsidP="0076621A">
            <w:pPr>
              <w:rPr>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9250B19" w14:textId="77777777" w:rsidR="008954AA" w:rsidRPr="00230D1C" w:rsidRDefault="008954AA" w:rsidP="0076621A">
            <w:pPr>
              <w:rPr>
                <w:noProof/>
              </w:rPr>
            </w:pPr>
            <w:r w:rsidRPr="00230D1C">
              <w:rPr>
                <w:noProof/>
              </w:rPr>
              <w:t>This interior node is a placeholder for the details of the MCData service.</w:t>
            </w:r>
          </w:p>
        </w:tc>
      </w:tr>
    </w:tbl>
    <w:p w14:paraId="64AE16E0" w14:textId="77777777" w:rsidR="008954AA" w:rsidRPr="00230D1C" w:rsidRDefault="008954AA" w:rsidP="008954AA">
      <w:pPr>
        <w:rPr>
          <w:noProof/>
          <w:lang w:eastAsia="ko-KR"/>
        </w:rPr>
      </w:pPr>
    </w:p>
    <w:p w14:paraId="05B086AA" w14:textId="77777777" w:rsidR="008954AA" w:rsidRPr="00230D1C" w:rsidRDefault="008954AA" w:rsidP="008954AA">
      <w:pPr>
        <w:pStyle w:val="Heading3"/>
        <w:rPr>
          <w:noProof/>
        </w:rPr>
      </w:pPr>
      <w:bookmarkStart w:id="7966" w:name="_Toc20158005"/>
      <w:bookmarkStart w:id="7967" w:name="_Toc27507552"/>
      <w:bookmarkStart w:id="7968" w:name="_Toc27508418"/>
      <w:bookmarkStart w:id="7969" w:name="_Toc27509283"/>
      <w:bookmarkStart w:id="7970" w:name="_Toc27553413"/>
      <w:bookmarkStart w:id="7971" w:name="_Toc27554279"/>
      <w:bookmarkStart w:id="7972" w:name="_Toc27555146"/>
      <w:bookmarkStart w:id="7973" w:name="_Toc27556010"/>
      <w:bookmarkStart w:id="7974" w:name="_Toc36036210"/>
      <w:bookmarkStart w:id="7975" w:name="_Toc45273765"/>
      <w:bookmarkStart w:id="7976" w:name="_Toc51937494"/>
      <w:bookmarkStart w:id="7977" w:name="_Toc51938688"/>
      <w:bookmarkStart w:id="7978" w:name="_Toc144197634"/>
      <w:bookmarkStart w:id="7979" w:name="_Toc144199278"/>
      <w:bookmarkStart w:id="7980" w:name="_Toc152620735"/>
      <w:r w:rsidRPr="00230D1C">
        <w:rPr>
          <w:noProof/>
          <w:lang w:eastAsia="ko-KR"/>
        </w:rPr>
        <w:t>8</w:t>
      </w:r>
      <w:r w:rsidRPr="00230D1C">
        <w:rPr>
          <w:noProof/>
        </w:rPr>
        <w:t>.2.</w:t>
      </w:r>
      <w:r w:rsidRPr="00230D1C">
        <w:rPr>
          <w:noProof/>
          <w:lang w:eastAsia="ko-KR"/>
        </w:rPr>
        <w:t>44G8</w:t>
      </w:r>
      <w:r w:rsidRPr="00230D1C">
        <w:rPr>
          <w:noProof/>
        </w:rPr>
        <w:tab/>
        <w:t>/</w:t>
      </w:r>
      <w:r w:rsidRPr="00D929A4">
        <w:t>&lt;x&gt;</w:t>
      </w:r>
      <w:r w:rsidRPr="00230D1C">
        <w:rPr>
          <w:noProof/>
        </w:rPr>
        <w:t>/O</w:t>
      </w:r>
      <w:r w:rsidRPr="00230D1C">
        <w:rPr>
          <w:noProof/>
          <w:lang w:eastAsia="ko-KR"/>
        </w:rPr>
        <w:t>n</w:t>
      </w:r>
      <w:r w:rsidRPr="00230D1C">
        <w:rPr>
          <w:noProof/>
        </w:rPr>
        <w:t>Network/MCDataServiceDetails/IPv6Required</w:t>
      </w:r>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p>
    <w:p w14:paraId="602AE1D3" w14:textId="77777777" w:rsidR="008954AA" w:rsidRPr="00230D1C" w:rsidRDefault="008954AA" w:rsidP="008954AA">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44G8</w:t>
      </w:r>
      <w:r w:rsidRPr="00230D1C">
        <w:rPr>
          <w:noProof/>
        </w:rPr>
        <w:t>.1: /</w:t>
      </w:r>
      <w:r w:rsidRPr="00230D1C">
        <w:rPr>
          <w:noProof/>
          <w:lang w:eastAsia="ko-KR"/>
        </w:rPr>
        <w:t>&lt;x&gt;</w:t>
      </w:r>
      <w:r w:rsidRPr="00230D1C">
        <w:rPr>
          <w:noProof/>
        </w:rPr>
        <w:t>/O</w:t>
      </w:r>
      <w:r w:rsidRPr="00230D1C">
        <w:rPr>
          <w:noProof/>
          <w:lang w:eastAsia="ko-KR"/>
        </w:rPr>
        <w:t>n</w:t>
      </w:r>
      <w:r w:rsidRPr="00230D1C">
        <w:rPr>
          <w:noProof/>
        </w:rPr>
        <w:t>Network/MCDataServiceDetails/IPv6Requir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8954AA" w:rsidRPr="00230D1C" w14:paraId="214E615D" w14:textId="77777777" w:rsidTr="00E77E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8265316" w14:textId="77777777" w:rsidR="008954AA" w:rsidRPr="00230D1C" w:rsidRDefault="008954AA" w:rsidP="0076621A">
            <w:pPr>
              <w:rPr>
                <w:rFonts w:ascii="Arial" w:hAnsi="Arial" w:cs="Arial"/>
                <w:noProof/>
                <w:sz w:val="18"/>
                <w:szCs w:val="18"/>
                <w:lang w:eastAsia="ko-KR"/>
              </w:rPr>
            </w:pPr>
            <w:r w:rsidRPr="00230D1C">
              <w:rPr>
                <w:noProof/>
              </w:rPr>
              <w:t>O</w:t>
            </w:r>
            <w:r w:rsidRPr="00230D1C">
              <w:rPr>
                <w:noProof/>
                <w:lang w:eastAsia="ko-KR"/>
              </w:rPr>
              <w:t>n</w:t>
            </w:r>
            <w:r w:rsidRPr="00230D1C">
              <w:rPr>
                <w:noProof/>
              </w:rPr>
              <w:t>Network/MCDataServiceDetails/IPv6Required</w:t>
            </w:r>
          </w:p>
        </w:tc>
      </w:tr>
      <w:tr w:rsidR="008954AA" w:rsidRPr="00230D1C" w14:paraId="0B9FB4B4" w14:textId="77777777" w:rsidTr="00E77E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6F9F59D" w14:textId="77777777" w:rsidR="008954AA" w:rsidRPr="00230D1C" w:rsidRDefault="008954AA" w:rsidP="0076621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507727" w14:textId="77777777" w:rsidR="008954AA" w:rsidRPr="00230D1C" w:rsidRDefault="008954AA" w:rsidP="00E77E5A">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F7FB51" w14:textId="77777777" w:rsidR="008954AA" w:rsidRPr="00230D1C" w:rsidRDefault="008954AA" w:rsidP="00E77E5A">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713EB2" w14:textId="77777777" w:rsidR="008954AA" w:rsidRPr="00230D1C" w:rsidRDefault="008954AA" w:rsidP="00E77E5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7F1EA2" w14:textId="77777777" w:rsidR="008954AA" w:rsidRPr="00230D1C" w:rsidRDefault="008954AA" w:rsidP="00E77E5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DC7233C" w14:textId="77777777" w:rsidR="008954AA" w:rsidRPr="00230D1C" w:rsidRDefault="008954AA" w:rsidP="0076621A">
            <w:pPr>
              <w:jc w:val="center"/>
              <w:rPr>
                <w:rFonts w:ascii="Arial" w:hAnsi="Arial" w:cs="Arial"/>
                <w:b/>
                <w:noProof/>
                <w:sz w:val="18"/>
                <w:szCs w:val="18"/>
              </w:rPr>
            </w:pPr>
          </w:p>
        </w:tc>
      </w:tr>
      <w:tr w:rsidR="008954AA" w:rsidRPr="00230D1C" w14:paraId="65BB12DE" w14:textId="77777777" w:rsidTr="00E77E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8E41345" w14:textId="77777777" w:rsidR="008954AA" w:rsidRPr="00230D1C" w:rsidRDefault="008954AA" w:rsidP="0076621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C3E22F" w14:textId="77777777" w:rsidR="008954AA" w:rsidRPr="00230D1C" w:rsidRDefault="008954AA" w:rsidP="00E77E5A">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C8EDAE" w14:textId="77777777" w:rsidR="008954AA" w:rsidRPr="00230D1C" w:rsidRDefault="008954AA" w:rsidP="00E77E5A">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53066C" w14:textId="77777777" w:rsidR="008954AA" w:rsidRPr="00230D1C" w:rsidRDefault="00D3489F" w:rsidP="00E77E5A">
            <w:pPr>
              <w:pStyle w:val="TAC"/>
              <w:rPr>
                <w:noProof/>
              </w:rPr>
            </w:pPr>
            <w:r w:rsidRPr="00230D1C">
              <w:rPr>
                <w:noProof/>
              </w:rPr>
              <w:t>b</w:t>
            </w:r>
            <w:r w:rsidR="008954AA" w:rsidRPr="00230D1C">
              <w:rPr>
                <w:noProof/>
              </w:rPr>
              <w:t>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2A51BF" w14:textId="77777777" w:rsidR="008954AA" w:rsidRPr="00230D1C" w:rsidRDefault="008954AA" w:rsidP="00E77E5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68EF788" w14:textId="77777777" w:rsidR="008954AA" w:rsidRPr="00230D1C" w:rsidRDefault="008954AA" w:rsidP="0076621A">
            <w:pPr>
              <w:jc w:val="center"/>
              <w:rPr>
                <w:b/>
                <w:noProof/>
              </w:rPr>
            </w:pPr>
          </w:p>
        </w:tc>
      </w:tr>
      <w:tr w:rsidR="008954AA" w:rsidRPr="00230D1C" w14:paraId="27485A2E" w14:textId="77777777" w:rsidTr="00E77E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4CFAF3B" w14:textId="77777777" w:rsidR="008954AA" w:rsidRPr="00230D1C" w:rsidRDefault="008954AA" w:rsidP="0076621A">
            <w:pPr>
              <w:rPr>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E824971" w14:textId="77777777" w:rsidR="008954AA" w:rsidRPr="00230D1C" w:rsidRDefault="008954AA" w:rsidP="0076621A">
            <w:pPr>
              <w:rPr>
                <w:noProof/>
              </w:rPr>
            </w:pPr>
            <w:r w:rsidRPr="00230D1C">
              <w:rPr>
                <w:noProof/>
              </w:rPr>
              <w:t xml:space="preserve">This leaf node </w:t>
            </w:r>
            <w:r w:rsidRPr="00230D1C">
              <w:rPr>
                <w:noProof/>
                <w:lang w:eastAsia="ko-KR"/>
              </w:rPr>
              <w:t>indicates the IP version to use to access the MC</w:t>
            </w:r>
            <w:r w:rsidRPr="00230D1C">
              <w:rPr>
                <w:noProof/>
              </w:rPr>
              <w:t>Data</w:t>
            </w:r>
            <w:r w:rsidRPr="00230D1C">
              <w:rPr>
                <w:noProof/>
                <w:lang w:eastAsia="ko-KR"/>
              </w:rPr>
              <w:t xml:space="preserve"> service</w:t>
            </w:r>
            <w:r w:rsidRPr="00230D1C">
              <w:rPr>
                <w:noProof/>
              </w:rPr>
              <w:t>.</w:t>
            </w:r>
          </w:p>
        </w:tc>
      </w:tr>
    </w:tbl>
    <w:p w14:paraId="1DB8604B" w14:textId="77777777" w:rsidR="008954AA" w:rsidRPr="00230D1C" w:rsidRDefault="008954AA" w:rsidP="008954AA">
      <w:pPr>
        <w:rPr>
          <w:noProof/>
        </w:rPr>
      </w:pPr>
    </w:p>
    <w:p w14:paraId="4552DEF5" w14:textId="77777777" w:rsidR="008954AA" w:rsidRPr="00230D1C" w:rsidRDefault="008954AA" w:rsidP="008954AA">
      <w:pPr>
        <w:rPr>
          <w:noProof/>
          <w:lang w:eastAsia="ko-KR"/>
        </w:rPr>
      </w:pPr>
      <w:r w:rsidRPr="00230D1C">
        <w:rPr>
          <w:noProof/>
        </w:rPr>
        <w:t>When set to "true", IPv6 shall be used to access the service</w:t>
      </w:r>
      <w:r w:rsidRPr="00230D1C">
        <w:rPr>
          <w:noProof/>
          <w:lang w:eastAsia="ko-KR"/>
        </w:rPr>
        <w:t>.</w:t>
      </w:r>
    </w:p>
    <w:p w14:paraId="1740424F" w14:textId="77777777" w:rsidR="008954AA" w:rsidRPr="00230D1C" w:rsidRDefault="008954AA" w:rsidP="008954AA">
      <w:pPr>
        <w:rPr>
          <w:noProof/>
          <w:lang w:eastAsia="ko-KR"/>
        </w:rPr>
      </w:pPr>
      <w:r w:rsidRPr="00230D1C">
        <w:rPr>
          <w:noProof/>
        </w:rPr>
        <w:t>When set to "</w:t>
      </w:r>
      <w:r w:rsidRPr="00230D1C">
        <w:rPr>
          <w:noProof/>
          <w:lang w:eastAsia="ko-KR"/>
        </w:rPr>
        <w:t>false</w:t>
      </w:r>
      <w:r w:rsidRPr="00230D1C">
        <w:rPr>
          <w:noProof/>
        </w:rPr>
        <w:t>", IPv4 shall be used to access the service.</w:t>
      </w:r>
    </w:p>
    <w:p w14:paraId="173C9A5B" w14:textId="77777777" w:rsidR="008954AA" w:rsidRPr="00230D1C" w:rsidRDefault="008954AA" w:rsidP="008954AA">
      <w:pPr>
        <w:pStyle w:val="Heading3"/>
        <w:rPr>
          <w:noProof/>
        </w:rPr>
      </w:pPr>
      <w:bookmarkStart w:id="7981" w:name="_Toc20158006"/>
      <w:bookmarkStart w:id="7982" w:name="_Toc27507553"/>
      <w:bookmarkStart w:id="7983" w:name="_Toc27508419"/>
      <w:bookmarkStart w:id="7984" w:name="_Toc27509284"/>
      <w:bookmarkStart w:id="7985" w:name="_Toc27553414"/>
      <w:bookmarkStart w:id="7986" w:name="_Toc27554280"/>
      <w:bookmarkStart w:id="7987" w:name="_Toc27555147"/>
      <w:bookmarkStart w:id="7988" w:name="_Toc27556011"/>
      <w:bookmarkStart w:id="7989" w:name="_Toc36036211"/>
      <w:bookmarkStart w:id="7990" w:name="_Toc45273766"/>
      <w:bookmarkStart w:id="7991" w:name="_Toc51937495"/>
      <w:bookmarkStart w:id="7992" w:name="_Toc51938689"/>
      <w:bookmarkStart w:id="7993" w:name="_Toc144197635"/>
      <w:bookmarkStart w:id="7994" w:name="_Toc144199279"/>
      <w:bookmarkStart w:id="7995" w:name="_Toc152620736"/>
      <w:r w:rsidRPr="00230D1C">
        <w:rPr>
          <w:noProof/>
          <w:lang w:eastAsia="ko-KR"/>
        </w:rPr>
        <w:t>8</w:t>
      </w:r>
      <w:r w:rsidRPr="00230D1C">
        <w:rPr>
          <w:noProof/>
        </w:rPr>
        <w:t>.2.</w:t>
      </w:r>
      <w:r w:rsidRPr="00230D1C">
        <w:rPr>
          <w:noProof/>
          <w:lang w:eastAsia="ko-KR"/>
        </w:rPr>
        <w:t>44G9</w:t>
      </w:r>
      <w:r w:rsidRPr="00230D1C">
        <w:rPr>
          <w:noProof/>
        </w:rPr>
        <w:tab/>
        <w:t>/</w:t>
      </w:r>
      <w:r w:rsidRPr="00D929A4">
        <w:t>&lt;x&gt;</w:t>
      </w:r>
      <w:r w:rsidRPr="00230D1C">
        <w:rPr>
          <w:noProof/>
        </w:rPr>
        <w:t>/O</w:t>
      </w:r>
      <w:r w:rsidRPr="00230D1C">
        <w:rPr>
          <w:noProof/>
          <w:lang w:eastAsia="ko-KR"/>
        </w:rPr>
        <w:t>n</w:t>
      </w:r>
      <w:r w:rsidRPr="00230D1C">
        <w:rPr>
          <w:noProof/>
        </w:rPr>
        <w:t>Network/MCDataServiceDetails/ServerURI</w:t>
      </w:r>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p>
    <w:p w14:paraId="0AFA5DBE" w14:textId="77777777" w:rsidR="008954AA" w:rsidRPr="00230D1C" w:rsidRDefault="008954AA" w:rsidP="008954AA">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44G9</w:t>
      </w:r>
      <w:r w:rsidRPr="00230D1C">
        <w:rPr>
          <w:noProof/>
        </w:rPr>
        <w:t>.1: /</w:t>
      </w:r>
      <w:r w:rsidRPr="00230D1C">
        <w:rPr>
          <w:noProof/>
          <w:lang w:eastAsia="ko-KR"/>
        </w:rPr>
        <w:t>&lt;x&gt;</w:t>
      </w:r>
      <w:r w:rsidRPr="00230D1C">
        <w:rPr>
          <w:noProof/>
        </w:rPr>
        <w:t>/O</w:t>
      </w:r>
      <w:r w:rsidRPr="00230D1C">
        <w:rPr>
          <w:noProof/>
          <w:lang w:eastAsia="ko-KR"/>
        </w:rPr>
        <w:t>n</w:t>
      </w:r>
      <w:r w:rsidRPr="00230D1C">
        <w:rPr>
          <w:noProof/>
        </w:rPr>
        <w:t>Network/MCDataServiceDetails/ServerUR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8954AA" w:rsidRPr="00230D1C" w14:paraId="6EF2B47F" w14:textId="77777777" w:rsidTr="00E77E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1EAFCD8" w14:textId="77777777" w:rsidR="008954AA" w:rsidRPr="00230D1C" w:rsidRDefault="008954AA" w:rsidP="0076621A">
            <w:pPr>
              <w:rPr>
                <w:rFonts w:ascii="Arial" w:hAnsi="Arial" w:cs="Arial"/>
                <w:noProof/>
                <w:sz w:val="18"/>
                <w:szCs w:val="18"/>
                <w:lang w:eastAsia="ko-KR"/>
              </w:rPr>
            </w:pPr>
            <w:r w:rsidRPr="00230D1C">
              <w:rPr>
                <w:noProof/>
              </w:rPr>
              <w:t>O</w:t>
            </w:r>
            <w:r w:rsidRPr="00230D1C">
              <w:rPr>
                <w:noProof/>
                <w:lang w:eastAsia="ko-KR"/>
              </w:rPr>
              <w:t>n</w:t>
            </w:r>
            <w:r w:rsidRPr="00230D1C">
              <w:rPr>
                <w:noProof/>
              </w:rPr>
              <w:t>Network/MCDataServiceDetails/ServerURI</w:t>
            </w:r>
          </w:p>
        </w:tc>
      </w:tr>
      <w:tr w:rsidR="008954AA" w:rsidRPr="00230D1C" w14:paraId="7A99F009" w14:textId="77777777" w:rsidTr="00E77E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00357A8" w14:textId="77777777" w:rsidR="008954AA" w:rsidRPr="00230D1C" w:rsidRDefault="008954AA" w:rsidP="0076621A">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46BB0C" w14:textId="77777777" w:rsidR="008954AA" w:rsidRPr="00230D1C" w:rsidRDefault="008954AA" w:rsidP="00E77E5A">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828E4D" w14:textId="77777777" w:rsidR="008954AA" w:rsidRPr="00230D1C" w:rsidRDefault="008954AA" w:rsidP="00E77E5A">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9A2318" w14:textId="77777777" w:rsidR="008954AA" w:rsidRPr="00230D1C" w:rsidRDefault="008954AA" w:rsidP="00E77E5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414B21" w14:textId="77777777" w:rsidR="008954AA" w:rsidRPr="00230D1C" w:rsidRDefault="008954AA" w:rsidP="00E77E5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9EBEAC2" w14:textId="77777777" w:rsidR="008954AA" w:rsidRPr="00230D1C" w:rsidRDefault="008954AA" w:rsidP="0076621A">
            <w:pPr>
              <w:jc w:val="center"/>
              <w:rPr>
                <w:rFonts w:ascii="Arial" w:hAnsi="Arial" w:cs="Arial"/>
                <w:b/>
                <w:noProof/>
                <w:sz w:val="18"/>
                <w:szCs w:val="18"/>
              </w:rPr>
            </w:pPr>
          </w:p>
        </w:tc>
      </w:tr>
      <w:tr w:rsidR="008954AA" w:rsidRPr="00230D1C" w14:paraId="1B7DD4DB" w14:textId="77777777" w:rsidTr="00E77E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E9A881F" w14:textId="77777777" w:rsidR="008954AA" w:rsidRPr="00230D1C" w:rsidRDefault="008954AA" w:rsidP="0076621A">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64FB09" w14:textId="77777777" w:rsidR="008954AA" w:rsidRPr="00230D1C" w:rsidRDefault="008954AA" w:rsidP="00E77E5A">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FF3FCC" w14:textId="77777777" w:rsidR="008954AA" w:rsidRPr="00230D1C" w:rsidRDefault="008954AA" w:rsidP="00E77E5A">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3F1913" w14:textId="77777777" w:rsidR="008954AA" w:rsidRPr="00230D1C" w:rsidRDefault="00D3489F" w:rsidP="00E77E5A">
            <w:pPr>
              <w:pStyle w:val="TAC"/>
              <w:rPr>
                <w:noProof/>
              </w:rPr>
            </w:pPr>
            <w:r w:rsidRPr="00230D1C">
              <w:rPr>
                <w:noProof/>
              </w:rPr>
              <w:t>c</w:t>
            </w:r>
            <w:r w:rsidR="008954AA" w:rsidRPr="00230D1C">
              <w:rPr>
                <w:noProof/>
              </w:rPr>
              <w:t>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B1CEEF" w14:textId="77777777" w:rsidR="008954AA" w:rsidRPr="00230D1C" w:rsidRDefault="008954AA" w:rsidP="00E77E5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B5CA049" w14:textId="77777777" w:rsidR="008954AA" w:rsidRPr="00230D1C" w:rsidRDefault="008954AA" w:rsidP="0076621A">
            <w:pPr>
              <w:jc w:val="center"/>
              <w:rPr>
                <w:b/>
                <w:noProof/>
              </w:rPr>
            </w:pPr>
          </w:p>
        </w:tc>
      </w:tr>
      <w:tr w:rsidR="008954AA" w:rsidRPr="00230D1C" w14:paraId="0600C535" w14:textId="77777777" w:rsidTr="00E77E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55BA236" w14:textId="77777777" w:rsidR="008954AA" w:rsidRPr="00230D1C" w:rsidRDefault="008954AA" w:rsidP="0076621A">
            <w:pPr>
              <w:rPr>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76AC47C" w14:textId="77777777" w:rsidR="008954AA" w:rsidRPr="00230D1C" w:rsidRDefault="008954AA" w:rsidP="0076621A">
            <w:pPr>
              <w:rPr>
                <w:noProof/>
              </w:rPr>
            </w:pPr>
            <w:r w:rsidRPr="00230D1C">
              <w:rPr>
                <w:noProof/>
              </w:rPr>
              <w:t xml:space="preserve">This leaf node </w:t>
            </w:r>
            <w:r w:rsidRPr="00230D1C">
              <w:rPr>
                <w:noProof/>
                <w:lang w:eastAsia="ko-KR"/>
              </w:rPr>
              <w:t>indicates the URI to use to access the MC</w:t>
            </w:r>
            <w:r w:rsidRPr="00230D1C">
              <w:rPr>
                <w:noProof/>
              </w:rPr>
              <w:t>Data</w:t>
            </w:r>
            <w:r w:rsidRPr="00230D1C">
              <w:rPr>
                <w:noProof/>
                <w:lang w:eastAsia="ko-KR"/>
              </w:rPr>
              <w:t xml:space="preserve"> service</w:t>
            </w:r>
            <w:r w:rsidRPr="00230D1C">
              <w:rPr>
                <w:noProof/>
              </w:rPr>
              <w:t>.</w:t>
            </w:r>
          </w:p>
        </w:tc>
      </w:tr>
    </w:tbl>
    <w:p w14:paraId="669A34E7" w14:textId="77777777" w:rsidR="008954AA" w:rsidRPr="00230D1C" w:rsidRDefault="008954AA" w:rsidP="008954AA">
      <w:pPr>
        <w:rPr>
          <w:noProof/>
          <w:lang w:eastAsia="ko-KR"/>
        </w:rPr>
      </w:pPr>
    </w:p>
    <w:p w14:paraId="44EC7A07" w14:textId="77777777" w:rsidR="008954AA" w:rsidRPr="00230D1C" w:rsidRDefault="008954AA" w:rsidP="008954AA">
      <w:pPr>
        <w:rPr>
          <w:noProof/>
          <w:lang w:eastAsia="ko-KR"/>
        </w:rPr>
      </w:pPr>
      <w:r w:rsidRPr="00230D1C">
        <w:rPr>
          <w:noProof/>
          <w:lang w:eastAsia="ko-KR"/>
        </w:rPr>
        <w:t xml:space="preserve">The value is a URI </w:t>
      </w:r>
      <w:r w:rsidRPr="00230D1C">
        <w:rPr>
          <w:noProof/>
        </w:rPr>
        <w:t>as specified in 3GPP TS 2</w:t>
      </w:r>
      <w:r w:rsidRPr="00230D1C">
        <w:rPr>
          <w:noProof/>
          <w:lang w:eastAsia="ko-KR"/>
        </w:rPr>
        <w:t>3</w:t>
      </w:r>
      <w:r w:rsidRPr="00230D1C">
        <w:rPr>
          <w:noProof/>
        </w:rPr>
        <w:t>.</w:t>
      </w:r>
      <w:r w:rsidRPr="00230D1C">
        <w:rPr>
          <w:noProof/>
          <w:lang w:eastAsia="ko-KR"/>
        </w:rPr>
        <w:t>0</w:t>
      </w:r>
      <w:r w:rsidRPr="00230D1C">
        <w:rPr>
          <w:noProof/>
        </w:rPr>
        <w:t>0</w:t>
      </w:r>
      <w:r w:rsidRPr="00230D1C">
        <w:rPr>
          <w:noProof/>
          <w:lang w:eastAsia="ko-KR"/>
        </w:rPr>
        <w:t>3</w:t>
      </w:r>
      <w:r w:rsidRPr="00230D1C">
        <w:rPr>
          <w:noProof/>
        </w:rPr>
        <w:t> [</w:t>
      </w:r>
      <w:r w:rsidRPr="00230D1C">
        <w:rPr>
          <w:noProof/>
          <w:lang w:eastAsia="ko-KR"/>
        </w:rPr>
        <w:t>5</w:t>
      </w:r>
      <w:r w:rsidRPr="00230D1C">
        <w:rPr>
          <w:noProof/>
        </w:rPr>
        <w:t>]</w:t>
      </w:r>
      <w:r w:rsidRPr="00230D1C">
        <w:rPr>
          <w:noProof/>
          <w:lang w:eastAsia="ko-KR"/>
        </w:rPr>
        <w:t>.</w:t>
      </w:r>
    </w:p>
    <w:p w14:paraId="3F123EE7" w14:textId="77777777" w:rsidR="00563BBE" w:rsidRPr="00230D1C" w:rsidRDefault="00563BBE" w:rsidP="00563BBE">
      <w:pPr>
        <w:pStyle w:val="Heading3"/>
        <w:rPr>
          <w:noProof/>
        </w:rPr>
      </w:pPr>
      <w:bookmarkStart w:id="7996" w:name="_Toc144197636"/>
      <w:bookmarkStart w:id="7997" w:name="_Toc144199280"/>
      <w:bookmarkStart w:id="7998" w:name="_Toc152620737"/>
      <w:bookmarkStart w:id="7999" w:name="_Toc20158007"/>
      <w:bookmarkStart w:id="8000" w:name="_Toc27507554"/>
      <w:bookmarkStart w:id="8001" w:name="_Toc27508420"/>
      <w:bookmarkStart w:id="8002" w:name="_Toc27509285"/>
      <w:bookmarkStart w:id="8003" w:name="_Toc27553415"/>
      <w:bookmarkStart w:id="8004" w:name="_Toc27554281"/>
      <w:bookmarkStart w:id="8005" w:name="_Toc27555148"/>
      <w:bookmarkStart w:id="8006" w:name="_Toc27556012"/>
      <w:bookmarkStart w:id="8007" w:name="_Toc36036212"/>
      <w:bookmarkStart w:id="8008" w:name="_Toc45273767"/>
      <w:bookmarkStart w:id="8009" w:name="_Toc51937496"/>
      <w:bookmarkStart w:id="8010" w:name="_Toc51938690"/>
      <w:r w:rsidRPr="00230D1C">
        <w:rPr>
          <w:noProof/>
          <w:lang w:eastAsia="ko-KR"/>
        </w:rPr>
        <w:t>8</w:t>
      </w:r>
      <w:r w:rsidRPr="00230D1C">
        <w:rPr>
          <w:noProof/>
        </w:rPr>
        <w:t>.2.</w:t>
      </w:r>
      <w:r w:rsidRPr="00230D1C">
        <w:rPr>
          <w:noProof/>
          <w:lang w:eastAsia="ko-KR"/>
        </w:rPr>
        <w:t>44G</w:t>
      </w:r>
      <w:r>
        <w:rPr>
          <w:noProof/>
          <w:lang w:eastAsia="ko-KR"/>
        </w:rPr>
        <w:t>9A</w:t>
      </w:r>
      <w:r w:rsidRPr="00230D1C">
        <w:rPr>
          <w:noProof/>
        </w:rPr>
        <w:tab/>
        <w:t>/</w:t>
      </w:r>
      <w:r w:rsidRPr="00D929A4">
        <w:t>&lt;x&gt;</w:t>
      </w:r>
      <w:r w:rsidRPr="00230D1C">
        <w:rPr>
          <w:noProof/>
        </w:rPr>
        <w:t>/O</w:t>
      </w:r>
      <w:r w:rsidRPr="00230D1C">
        <w:rPr>
          <w:noProof/>
          <w:lang w:eastAsia="ko-KR"/>
        </w:rPr>
        <w:t>n</w:t>
      </w:r>
      <w:r w:rsidRPr="00230D1C">
        <w:rPr>
          <w:noProof/>
        </w:rPr>
        <w:t>Network/MC</w:t>
      </w:r>
      <w:r>
        <w:rPr>
          <w:noProof/>
        </w:rPr>
        <w:t>Data</w:t>
      </w:r>
      <w:r w:rsidRPr="00230D1C">
        <w:rPr>
          <w:noProof/>
        </w:rPr>
        <w:t>ServiceDetails/</w:t>
      </w:r>
      <w:r>
        <w:rPr>
          <w:noProof/>
        </w:rPr>
        <w:t>PDUSessionType</w:t>
      </w:r>
      <w:bookmarkEnd w:id="7996"/>
      <w:bookmarkEnd w:id="7997"/>
      <w:bookmarkEnd w:id="7998"/>
    </w:p>
    <w:p w14:paraId="3A03EE06" w14:textId="77777777" w:rsidR="00563BBE" w:rsidRPr="00230D1C" w:rsidRDefault="00563BBE" w:rsidP="00563BBE">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44G</w:t>
      </w:r>
      <w:r>
        <w:rPr>
          <w:noProof/>
          <w:lang w:eastAsia="ko-KR"/>
        </w:rPr>
        <w:t>9A</w:t>
      </w:r>
      <w:r w:rsidRPr="00230D1C">
        <w:rPr>
          <w:noProof/>
        </w:rPr>
        <w:t>.1: /</w:t>
      </w:r>
      <w:r w:rsidRPr="00230D1C">
        <w:rPr>
          <w:noProof/>
          <w:lang w:eastAsia="ko-KR"/>
        </w:rPr>
        <w:t>&lt;x&gt;</w:t>
      </w:r>
      <w:r w:rsidRPr="00230D1C">
        <w:rPr>
          <w:noProof/>
        </w:rPr>
        <w:t>/O</w:t>
      </w:r>
      <w:r w:rsidRPr="00230D1C">
        <w:rPr>
          <w:noProof/>
          <w:lang w:eastAsia="ko-KR"/>
        </w:rPr>
        <w:t>n</w:t>
      </w:r>
      <w:r w:rsidRPr="00230D1C">
        <w:rPr>
          <w:noProof/>
        </w:rPr>
        <w:t>Network/MC</w:t>
      </w:r>
      <w:r>
        <w:rPr>
          <w:noProof/>
        </w:rPr>
        <w:t>Data</w:t>
      </w:r>
      <w:r w:rsidRPr="00230D1C">
        <w:rPr>
          <w:noProof/>
        </w:rPr>
        <w:t>ServiceDetails/</w:t>
      </w:r>
      <w:r>
        <w:rPr>
          <w:noProof/>
        </w:rPr>
        <w:t>PDUSession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563BBE" w:rsidRPr="00230D1C" w14:paraId="7D4A2727"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3CF284F" w14:textId="77777777" w:rsidR="00563BBE" w:rsidRPr="00230D1C" w:rsidRDefault="00563BBE" w:rsidP="00F011E1">
            <w:pPr>
              <w:rPr>
                <w:rFonts w:ascii="Arial" w:hAnsi="Arial" w:cs="Arial"/>
                <w:noProof/>
                <w:sz w:val="18"/>
                <w:szCs w:val="18"/>
                <w:lang w:eastAsia="ko-KR"/>
              </w:rPr>
            </w:pPr>
            <w:r w:rsidRPr="00230D1C">
              <w:rPr>
                <w:noProof/>
              </w:rPr>
              <w:t>O</w:t>
            </w:r>
            <w:r w:rsidRPr="00230D1C">
              <w:rPr>
                <w:noProof/>
                <w:lang w:eastAsia="ko-KR"/>
              </w:rPr>
              <w:t>n</w:t>
            </w:r>
            <w:r w:rsidRPr="00230D1C">
              <w:rPr>
                <w:noProof/>
              </w:rPr>
              <w:t>Network/MC</w:t>
            </w:r>
            <w:r>
              <w:rPr>
                <w:noProof/>
              </w:rPr>
              <w:t>Data</w:t>
            </w:r>
            <w:r w:rsidRPr="00230D1C">
              <w:rPr>
                <w:noProof/>
              </w:rPr>
              <w:t>ServiceDetails/</w:t>
            </w:r>
            <w:r>
              <w:rPr>
                <w:noProof/>
              </w:rPr>
              <w:t>PDUSessionType</w:t>
            </w:r>
          </w:p>
        </w:tc>
      </w:tr>
      <w:tr w:rsidR="00563BBE" w:rsidRPr="00230D1C" w14:paraId="78A9D6C8"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0CCF5CF" w14:textId="77777777" w:rsidR="00563BBE" w:rsidRPr="00230D1C" w:rsidRDefault="00563BBE"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FEDCBD" w14:textId="77777777" w:rsidR="00563BBE" w:rsidRPr="00230D1C" w:rsidRDefault="00563BBE"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6736FE" w14:textId="77777777" w:rsidR="00563BBE" w:rsidRPr="00230D1C" w:rsidRDefault="00563BBE"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B5A3AF" w14:textId="77777777" w:rsidR="00563BBE" w:rsidRPr="00230D1C" w:rsidRDefault="00563BBE"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55629E" w14:textId="77777777" w:rsidR="00563BBE" w:rsidRPr="00230D1C" w:rsidRDefault="00563BBE"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CB50C68" w14:textId="77777777" w:rsidR="00563BBE" w:rsidRPr="00230D1C" w:rsidRDefault="00563BBE" w:rsidP="00F011E1">
            <w:pPr>
              <w:jc w:val="center"/>
              <w:rPr>
                <w:rFonts w:ascii="Arial" w:hAnsi="Arial" w:cs="Arial"/>
                <w:b/>
                <w:noProof/>
                <w:sz w:val="18"/>
                <w:szCs w:val="18"/>
              </w:rPr>
            </w:pPr>
          </w:p>
        </w:tc>
      </w:tr>
      <w:tr w:rsidR="00563BBE" w:rsidRPr="00230D1C" w14:paraId="64B9DAE5"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6A1B12A" w14:textId="77777777" w:rsidR="00563BBE" w:rsidRPr="00230D1C" w:rsidRDefault="00563BBE"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167180" w14:textId="77777777" w:rsidR="00563BBE" w:rsidRPr="00230D1C" w:rsidRDefault="00563BBE" w:rsidP="00F011E1">
            <w:pPr>
              <w:pStyle w:val="TAC"/>
              <w:rPr>
                <w:noProof/>
              </w:rPr>
            </w:pPr>
            <w:r>
              <w:rPr>
                <w:noProof/>
              </w:rPr>
              <w:t>Optional</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0CFBCB" w14:textId="77777777" w:rsidR="00563BBE" w:rsidRPr="00230D1C" w:rsidRDefault="00563BBE" w:rsidP="00F011E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244860" w14:textId="77777777" w:rsidR="00563BBE" w:rsidRPr="00230D1C" w:rsidRDefault="00563BBE" w:rsidP="00F011E1">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F97C78" w14:textId="77777777" w:rsidR="00563BBE" w:rsidRPr="00230D1C" w:rsidRDefault="00563BBE"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128C929" w14:textId="77777777" w:rsidR="00563BBE" w:rsidRPr="00230D1C" w:rsidRDefault="00563BBE" w:rsidP="00F011E1">
            <w:pPr>
              <w:jc w:val="center"/>
              <w:rPr>
                <w:b/>
                <w:noProof/>
              </w:rPr>
            </w:pPr>
          </w:p>
        </w:tc>
      </w:tr>
      <w:tr w:rsidR="00563BBE" w:rsidRPr="00230D1C" w14:paraId="7F376FC3"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90F7B73" w14:textId="77777777" w:rsidR="00563BBE" w:rsidRPr="00230D1C" w:rsidRDefault="00563BBE" w:rsidP="00F011E1">
            <w:pPr>
              <w:rPr>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1FFD912" w14:textId="77777777" w:rsidR="00563BBE" w:rsidRPr="00230D1C" w:rsidRDefault="00563BBE" w:rsidP="00F011E1">
            <w:pPr>
              <w:rPr>
                <w:noProof/>
              </w:rPr>
            </w:pPr>
            <w:r w:rsidRPr="00230D1C">
              <w:rPr>
                <w:noProof/>
              </w:rPr>
              <w:t xml:space="preserve">This leaf node </w:t>
            </w:r>
            <w:r w:rsidRPr="00230D1C">
              <w:rPr>
                <w:noProof/>
                <w:lang w:eastAsia="ko-KR"/>
              </w:rPr>
              <w:t xml:space="preserve">indicates </w:t>
            </w:r>
            <w:r w:rsidRPr="00CE2B71">
              <w:t xml:space="preserve">the </w:t>
            </w:r>
            <w:r>
              <w:t>type of PDU session to be established and</w:t>
            </w:r>
            <w:r w:rsidRPr="00CE2B71">
              <w:t xml:space="preserve"> used </w:t>
            </w:r>
            <w:r>
              <w:t>for the</w:t>
            </w:r>
            <w:r w:rsidRPr="00CE2B71">
              <w:t xml:space="preserve"> MC</w:t>
            </w:r>
            <w:r>
              <w:t>Data</w:t>
            </w:r>
            <w:r w:rsidRPr="00CE2B71">
              <w:t xml:space="preserve"> service</w:t>
            </w:r>
            <w:r w:rsidRPr="00230D1C">
              <w:rPr>
                <w:noProof/>
              </w:rPr>
              <w:t>.</w:t>
            </w:r>
          </w:p>
        </w:tc>
      </w:tr>
    </w:tbl>
    <w:p w14:paraId="0CC77F28" w14:textId="77777777" w:rsidR="00563BBE" w:rsidRPr="00230D1C" w:rsidRDefault="00563BBE" w:rsidP="00563BBE">
      <w:pPr>
        <w:rPr>
          <w:noProof/>
          <w:lang w:eastAsia="ko-KR"/>
        </w:rPr>
      </w:pPr>
    </w:p>
    <w:p w14:paraId="5C65E9FC" w14:textId="77777777" w:rsidR="00563BBE" w:rsidRPr="006820FC" w:rsidRDefault="00563BBE" w:rsidP="00563BBE">
      <w:pPr>
        <w:pStyle w:val="B1"/>
      </w:pPr>
      <w:r w:rsidRPr="006820FC">
        <w:t>-</w:t>
      </w:r>
      <w:r w:rsidRPr="006820FC">
        <w:tab/>
        <w:t xml:space="preserve">Values: </w:t>
      </w:r>
      <w:r w:rsidRPr="006820FC">
        <w:rPr>
          <w:lang w:eastAsia="ko-KR"/>
        </w:rPr>
        <w:t>one of {"IPv4", "IPv6", "IPv4v6", "Ethernet", or "Unstructured"}</w:t>
      </w:r>
      <w:r>
        <w:rPr>
          <w:lang w:eastAsia="ko-KR"/>
        </w:rPr>
        <w:t>.</w:t>
      </w:r>
    </w:p>
    <w:p w14:paraId="4CCE5B30" w14:textId="77777777" w:rsidR="00F324C4" w:rsidRPr="00230D1C" w:rsidRDefault="00F324C4" w:rsidP="00F324C4">
      <w:pPr>
        <w:pStyle w:val="Heading3"/>
        <w:rPr>
          <w:noProof/>
        </w:rPr>
      </w:pPr>
      <w:bookmarkStart w:id="8011" w:name="_Toc144197637"/>
      <w:bookmarkStart w:id="8012" w:name="_Toc144199281"/>
      <w:bookmarkStart w:id="8013" w:name="_Toc152620738"/>
      <w:r w:rsidRPr="00230D1C">
        <w:rPr>
          <w:noProof/>
          <w:lang w:eastAsia="ko-KR"/>
        </w:rPr>
        <w:t>8</w:t>
      </w:r>
      <w:r w:rsidRPr="00230D1C">
        <w:rPr>
          <w:noProof/>
        </w:rPr>
        <w:t>.2.</w:t>
      </w:r>
      <w:r w:rsidRPr="00230D1C">
        <w:rPr>
          <w:noProof/>
          <w:lang w:eastAsia="ko-KR"/>
        </w:rPr>
        <w:t>44G9A1</w:t>
      </w:r>
      <w:r w:rsidRPr="00230D1C">
        <w:rPr>
          <w:noProof/>
        </w:rPr>
        <w:tab/>
      </w:r>
      <w:r w:rsidR="00563BBE">
        <w:rPr>
          <w:noProof/>
        </w:rPr>
        <w:t>Void</w:t>
      </w:r>
      <w:bookmarkEnd w:id="8011"/>
      <w:bookmarkEnd w:id="8012"/>
      <w:bookmarkEnd w:id="8013"/>
    </w:p>
    <w:p w14:paraId="238D16D5" w14:textId="77777777" w:rsidR="00F324C4" w:rsidRPr="00230D1C" w:rsidRDefault="00F324C4" w:rsidP="00F324C4">
      <w:pPr>
        <w:pStyle w:val="Heading3"/>
        <w:rPr>
          <w:noProof/>
        </w:rPr>
      </w:pPr>
      <w:bookmarkStart w:id="8014" w:name="_Toc144197638"/>
      <w:bookmarkStart w:id="8015" w:name="_Toc144199282"/>
      <w:bookmarkStart w:id="8016" w:name="_Toc152620739"/>
      <w:r w:rsidRPr="00230D1C">
        <w:rPr>
          <w:noProof/>
          <w:lang w:eastAsia="ko-KR"/>
        </w:rPr>
        <w:t>8</w:t>
      </w:r>
      <w:r w:rsidRPr="00230D1C">
        <w:rPr>
          <w:noProof/>
        </w:rPr>
        <w:t>.2.</w:t>
      </w:r>
      <w:r w:rsidRPr="00230D1C">
        <w:rPr>
          <w:noProof/>
          <w:lang w:eastAsia="ko-KR"/>
        </w:rPr>
        <w:t>44G9A2</w:t>
      </w:r>
      <w:r w:rsidRPr="00230D1C">
        <w:rPr>
          <w:noProof/>
        </w:rPr>
        <w:tab/>
      </w:r>
      <w:r w:rsidR="00563BBE">
        <w:rPr>
          <w:noProof/>
        </w:rPr>
        <w:t>Void</w:t>
      </w:r>
      <w:bookmarkEnd w:id="8014"/>
      <w:bookmarkEnd w:id="8015"/>
      <w:bookmarkEnd w:id="8016"/>
    </w:p>
    <w:p w14:paraId="76B1AD69" w14:textId="77777777" w:rsidR="00F324C4" w:rsidRPr="00230D1C" w:rsidRDefault="00F324C4" w:rsidP="00F324C4">
      <w:pPr>
        <w:pStyle w:val="Heading3"/>
        <w:rPr>
          <w:noProof/>
        </w:rPr>
      </w:pPr>
      <w:bookmarkStart w:id="8017" w:name="_Toc144197639"/>
      <w:bookmarkStart w:id="8018" w:name="_Toc144199283"/>
      <w:bookmarkStart w:id="8019" w:name="_Toc152620740"/>
      <w:r w:rsidRPr="00230D1C">
        <w:rPr>
          <w:noProof/>
          <w:lang w:eastAsia="ko-KR"/>
        </w:rPr>
        <w:t>8</w:t>
      </w:r>
      <w:r w:rsidRPr="00230D1C">
        <w:rPr>
          <w:noProof/>
        </w:rPr>
        <w:t>.2.</w:t>
      </w:r>
      <w:r w:rsidRPr="00230D1C">
        <w:rPr>
          <w:noProof/>
          <w:lang w:eastAsia="ko-KR"/>
        </w:rPr>
        <w:t>44G9A3</w:t>
      </w:r>
      <w:r w:rsidRPr="00230D1C">
        <w:rPr>
          <w:noProof/>
        </w:rPr>
        <w:tab/>
      </w:r>
      <w:r w:rsidR="00563BBE">
        <w:rPr>
          <w:noProof/>
        </w:rPr>
        <w:t>Void</w:t>
      </w:r>
      <w:bookmarkEnd w:id="8017"/>
      <w:bookmarkEnd w:id="8018"/>
      <w:bookmarkEnd w:id="8019"/>
    </w:p>
    <w:p w14:paraId="195692A7" w14:textId="77777777" w:rsidR="00F324C4" w:rsidRPr="00230D1C" w:rsidRDefault="00F324C4" w:rsidP="00F324C4">
      <w:pPr>
        <w:pStyle w:val="Heading3"/>
        <w:rPr>
          <w:noProof/>
        </w:rPr>
      </w:pPr>
      <w:bookmarkStart w:id="8020" w:name="_Toc144197640"/>
      <w:bookmarkStart w:id="8021" w:name="_Toc144199284"/>
      <w:bookmarkStart w:id="8022" w:name="_Toc152620741"/>
      <w:r w:rsidRPr="00230D1C">
        <w:rPr>
          <w:noProof/>
          <w:lang w:eastAsia="ko-KR"/>
        </w:rPr>
        <w:t>8</w:t>
      </w:r>
      <w:r w:rsidRPr="00230D1C">
        <w:rPr>
          <w:noProof/>
        </w:rPr>
        <w:t>.2.</w:t>
      </w:r>
      <w:r w:rsidRPr="00230D1C">
        <w:rPr>
          <w:noProof/>
          <w:lang w:eastAsia="ko-KR"/>
        </w:rPr>
        <w:t>44G9A4</w:t>
      </w:r>
      <w:r w:rsidRPr="00230D1C">
        <w:rPr>
          <w:noProof/>
        </w:rPr>
        <w:tab/>
      </w:r>
      <w:r w:rsidR="00563BBE">
        <w:rPr>
          <w:noProof/>
        </w:rPr>
        <w:t>Void</w:t>
      </w:r>
      <w:bookmarkEnd w:id="8020"/>
      <w:bookmarkEnd w:id="8021"/>
      <w:bookmarkEnd w:id="8022"/>
    </w:p>
    <w:p w14:paraId="2944CDBC" w14:textId="77777777" w:rsidR="00F324C4" w:rsidRPr="00230D1C" w:rsidRDefault="00F324C4" w:rsidP="00F324C4">
      <w:pPr>
        <w:pStyle w:val="Heading3"/>
        <w:rPr>
          <w:noProof/>
        </w:rPr>
      </w:pPr>
      <w:bookmarkStart w:id="8023" w:name="_Toc144197641"/>
      <w:bookmarkStart w:id="8024" w:name="_Toc144199285"/>
      <w:bookmarkStart w:id="8025" w:name="_Toc152620742"/>
      <w:r w:rsidRPr="00230D1C">
        <w:rPr>
          <w:noProof/>
          <w:lang w:eastAsia="ko-KR"/>
        </w:rPr>
        <w:t>8</w:t>
      </w:r>
      <w:r w:rsidRPr="00230D1C">
        <w:rPr>
          <w:noProof/>
        </w:rPr>
        <w:t>.2.</w:t>
      </w:r>
      <w:r w:rsidRPr="00230D1C">
        <w:rPr>
          <w:noProof/>
          <w:lang w:eastAsia="ko-KR"/>
        </w:rPr>
        <w:t>44G9A5</w:t>
      </w:r>
      <w:r w:rsidRPr="00230D1C">
        <w:rPr>
          <w:noProof/>
        </w:rPr>
        <w:tab/>
      </w:r>
      <w:r w:rsidR="00563BBE">
        <w:rPr>
          <w:noProof/>
        </w:rPr>
        <w:t>Void</w:t>
      </w:r>
      <w:bookmarkEnd w:id="8023"/>
      <w:bookmarkEnd w:id="8024"/>
      <w:bookmarkEnd w:id="8025"/>
    </w:p>
    <w:p w14:paraId="4F95808F" w14:textId="77777777" w:rsidR="00F324C4" w:rsidRPr="00230D1C" w:rsidRDefault="00F324C4" w:rsidP="00F324C4">
      <w:pPr>
        <w:pStyle w:val="Heading3"/>
        <w:rPr>
          <w:noProof/>
        </w:rPr>
      </w:pPr>
      <w:bookmarkStart w:id="8026" w:name="_Toc144197642"/>
      <w:bookmarkStart w:id="8027" w:name="_Toc144199286"/>
      <w:bookmarkStart w:id="8028" w:name="_Toc152620743"/>
      <w:r w:rsidRPr="00230D1C">
        <w:rPr>
          <w:noProof/>
          <w:lang w:eastAsia="ko-KR"/>
        </w:rPr>
        <w:t>8</w:t>
      </w:r>
      <w:r w:rsidRPr="00230D1C">
        <w:rPr>
          <w:noProof/>
        </w:rPr>
        <w:t>.2.</w:t>
      </w:r>
      <w:r w:rsidRPr="00230D1C">
        <w:rPr>
          <w:noProof/>
          <w:lang w:eastAsia="ko-KR"/>
        </w:rPr>
        <w:t>44G9A6</w:t>
      </w:r>
      <w:r w:rsidRPr="00230D1C">
        <w:rPr>
          <w:noProof/>
        </w:rPr>
        <w:tab/>
      </w:r>
      <w:r w:rsidR="00563BBE">
        <w:rPr>
          <w:noProof/>
        </w:rPr>
        <w:t>Void</w:t>
      </w:r>
      <w:bookmarkEnd w:id="8026"/>
      <w:bookmarkEnd w:id="8027"/>
      <w:bookmarkEnd w:id="8028"/>
    </w:p>
    <w:p w14:paraId="3571D0EE" w14:textId="77777777" w:rsidR="00F324C4" w:rsidRPr="00230D1C" w:rsidRDefault="00F324C4" w:rsidP="00F324C4">
      <w:pPr>
        <w:pStyle w:val="Heading3"/>
        <w:rPr>
          <w:noProof/>
        </w:rPr>
      </w:pPr>
      <w:bookmarkStart w:id="8029" w:name="_Toc144197643"/>
      <w:bookmarkStart w:id="8030" w:name="_Toc144199287"/>
      <w:bookmarkStart w:id="8031" w:name="_Toc152620744"/>
      <w:r w:rsidRPr="00230D1C">
        <w:rPr>
          <w:noProof/>
          <w:lang w:eastAsia="ko-KR"/>
        </w:rPr>
        <w:t>8</w:t>
      </w:r>
      <w:r w:rsidRPr="00230D1C">
        <w:rPr>
          <w:noProof/>
        </w:rPr>
        <w:t>.2.</w:t>
      </w:r>
      <w:r w:rsidRPr="00230D1C">
        <w:rPr>
          <w:noProof/>
          <w:lang w:eastAsia="ko-KR"/>
        </w:rPr>
        <w:t>44G9A7</w:t>
      </w:r>
      <w:r w:rsidRPr="00230D1C">
        <w:rPr>
          <w:noProof/>
        </w:rPr>
        <w:tab/>
      </w:r>
      <w:r w:rsidR="00563BBE">
        <w:rPr>
          <w:noProof/>
        </w:rPr>
        <w:t>Void</w:t>
      </w:r>
      <w:bookmarkEnd w:id="8029"/>
      <w:bookmarkEnd w:id="8030"/>
      <w:bookmarkEnd w:id="8031"/>
    </w:p>
    <w:p w14:paraId="6A691246" w14:textId="77777777" w:rsidR="00F324C4" w:rsidRPr="00230D1C" w:rsidRDefault="00F324C4" w:rsidP="00F324C4">
      <w:pPr>
        <w:pStyle w:val="Heading3"/>
        <w:rPr>
          <w:noProof/>
        </w:rPr>
      </w:pPr>
      <w:bookmarkStart w:id="8032" w:name="_Toc144197644"/>
      <w:bookmarkStart w:id="8033" w:name="_Toc144199288"/>
      <w:bookmarkStart w:id="8034" w:name="_Toc152620745"/>
      <w:r w:rsidRPr="00230D1C">
        <w:rPr>
          <w:noProof/>
          <w:lang w:eastAsia="ko-KR"/>
        </w:rPr>
        <w:t>8</w:t>
      </w:r>
      <w:r w:rsidRPr="00230D1C">
        <w:rPr>
          <w:noProof/>
        </w:rPr>
        <w:t>.2.</w:t>
      </w:r>
      <w:r w:rsidRPr="00230D1C">
        <w:rPr>
          <w:noProof/>
          <w:lang w:eastAsia="ko-KR"/>
        </w:rPr>
        <w:t>44G9A8</w:t>
      </w:r>
      <w:r w:rsidRPr="00230D1C">
        <w:rPr>
          <w:noProof/>
        </w:rPr>
        <w:tab/>
      </w:r>
      <w:r w:rsidR="00563BBE">
        <w:rPr>
          <w:noProof/>
        </w:rPr>
        <w:t>Void</w:t>
      </w:r>
      <w:bookmarkEnd w:id="8032"/>
      <w:bookmarkEnd w:id="8033"/>
      <w:bookmarkEnd w:id="8034"/>
    </w:p>
    <w:p w14:paraId="5BEF0323" w14:textId="77777777" w:rsidR="00234EB0" w:rsidRPr="00230D1C" w:rsidRDefault="00234EB0" w:rsidP="00234EB0">
      <w:pPr>
        <w:pStyle w:val="Heading3"/>
        <w:rPr>
          <w:noProof/>
        </w:rPr>
      </w:pPr>
      <w:bookmarkStart w:id="8035" w:name="_Toc144197645"/>
      <w:bookmarkStart w:id="8036" w:name="_Toc144199289"/>
      <w:bookmarkStart w:id="8037" w:name="_Toc152620746"/>
      <w:r w:rsidRPr="00230D1C">
        <w:rPr>
          <w:noProof/>
          <w:lang w:eastAsia="ko-KR"/>
        </w:rPr>
        <w:t>8</w:t>
      </w:r>
      <w:r w:rsidRPr="00230D1C">
        <w:rPr>
          <w:noProof/>
        </w:rPr>
        <w:t>.2.</w:t>
      </w:r>
      <w:r w:rsidRPr="00230D1C">
        <w:rPr>
          <w:noProof/>
          <w:lang w:eastAsia="ko-KR"/>
        </w:rPr>
        <w:t>44G10</w:t>
      </w:r>
      <w:r w:rsidRPr="00230D1C">
        <w:rPr>
          <w:noProof/>
        </w:rPr>
        <w:tab/>
      </w:r>
      <w:r w:rsidR="00563BBE">
        <w:rPr>
          <w:noProof/>
        </w:rPr>
        <w:t>Void</w:t>
      </w:r>
      <w:bookmarkEnd w:id="8035"/>
      <w:bookmarkEnd w:id="8036"/>
      <w:bookmarkEnd w:id="8037"/>
    </w:p>
    <w:p w14:paraId="7B582B48" w14:textId="77777777" w:rsidR="00234EB0" w:rsidRPr="00230D1C" w:rsidRDefault="00234EB0" w:rsidP="00234EB0">
      <w:pPr>
        <w:pStyle w:val="Heading3"/>
        <w:rPr>
          <w:noProof/>
        </w:rPr>
      </w:pPr>
      <w:bookmarkStart w:id="8038" w:name="_Toc144197646"/>
      <w:bookmarkStart w:id="8039" w:name="_Toc144199290"/>
      <w:bookmarkStart w:id="8040" w:name="_Toc152620747"/>
      <w:r w:rsidRPr="00230D1C">
        <w:rPr>
          <w:noProof/>
          <w:lang w:eastAsia="ko-KR"/>
        </w:rPr>
        <w:t>8</w:t>
      </w:r>
      <w:r w:rsidRPr="00230D1C">
        <w:rPr>
          <w:noProof/>
        </w:rPr>
        <w:t>.2.</w:t>
      </w:r>
      <w:r w:rsidRPr="00230D1C">
        <w:rPr>
          <w:noProof/>
          <w:lang w:eastAsia="ko-KR"/>
        </w:rPr>
        <w:t>44G11</w:t>
      </w:r>
      <w:r w:rsidRPr="00230D1C">
        <w:rPr>
          <w:noProof/>
        </w:rPr>
        <w:tab/>
      </w:r>
      <w:r w:rsidR="00563BBE">
        <w:rPr>
          <w:noProof/>
        </w:rPr>
        <w:t>Void</w:t>
      </w:r>
      <w:bookmarkEnd w:id="8038"/>
      <w:bookmarkEnd w:id="8039"/>
      <w:bookmarkEnd w:id="8040"/>
    </w:p>
    <w:p w14:paraId="008153A2" w14:textId="77777777" w:rsidR="00234EB0" w:rsidRPr="00230D1C" w:rsidRDefault="00234EB0" w:rsidP="00234EB0">
      <w:pPr>
        <w:pStyle w:val="Heading3"/>
        <w:rPr>
          <w:noProof/>
        </w:rPr>
      </w:pPr>
      <w:bookmarkStart w:id="8041" w:name="_Toc144197647"/>
      <w:bookmarkStart w:id="8042" w:name="_Toc144199291"/>
      <w:bookmarkStart w:id="8043" w:name="_Toc152620748"/>
      <w:r w:rsidRPr="00230D1C">
        <w:rPr>
          <w:noProof/>
          <w:lang w:eastAsia="ko-KR"/>
        </w:rPr>
        <w:t>8</w:t>
      </w:r>
      <w:r w:rsidRPr="00230D1C">
        <w:rPr>
          <w:noProof/>
        </w:rPr>
        <w:t>.2.</w:t>
      </w:r>
      <w:r w:rsidRPr="00230D1C">
        <w:rPr>
          <w:noProof/>
          <w:lang w:eastAsia="ko-KR"/>
        </w:rPr>
        <w:t>44G12</w:t>
      </w:r>
      <w:r w:rsidRPr="00230D1C">
        <w:rPr>
          <w:noProof/>
        </w:rPr>
        <w:tab/>
      </w:r>
      <w:r w:rsidR="00563BBE">
        <w:rPr>
          <w:noProof/>
        </w:rPr>
        <w:t>Void</w:t>
      </w:r>
      <w:bookmarkEnd w:id="8041"/>
      <w:bookmarkEnd w:id="8042"/>
      <w:bookmarkEnd w:id="8043"/>
    </w:p>
    <w:p w14:paraId="7C7225AB" w14:textId="77777777" w:rsidR="00234EB0" w:rsidRPr="00230D1C" w:rsidRDefault="00234EB0" w:rsidP="00234EB0">
      <w:pPr>
        <w:pStyle w:val="Heading3"/>
        <w:rPr>
          <w:noProof/>
        </w:rPr>
      </w:pPr>
      <w:bookmarkStart w:id="8044" w:name="_Toc144197648"/>
      <w:bookmarkStart w:id="8045" w:name="_Toc144199292"/>
      <w:bookmarkStart w:id="8046" w:name="_Toc152620749"/>
      <w:r w:rsidRPr="00230D1C">
        <w:rPr>
          <w:noProof/>
          <w:lang w:eastAsia="ko-KR"/>
        </w:rPr>
        <w:t>8</w:t>
      </w:r>
      <w:r w:rsidRPr="00230D1C">
        <w:rPr>
          <w:noProof/>
        </w:rPr>
        <w:t>.2.</w:t>
      </w:r>
      <w:r w:rsidRPr="00230D1C">
        <w:rPr>
          <w:noProof/>
          <w:lang w:eastAsia="ko-KR"/>
        </w:rPr>
        <w:t>44G13</w:t>
      </w:r>
      <w:r w:rsidRPr="00230D1C">
        <w:rPr>
          <w:noProof/>
        </w:rPr>
        <w:tab/>
      </w:r>
      <w:r w:rsidR="00563BBE">
        <w:rPr>
          <w:noProof/>
        </w:rPr>
        <w:t>Void</w:t>
      </w:r>
      <w:bookmarkEnd w:id="8044"/>
      <w:bookmarkEnd w:id="8045"/>
      <w:bookmarkEnd w:id="8046"/>
    </w:p>
    <w:p w14:paraId="421C1DB0" w14:textId="77777777" w:rsidR="00234EB0" w:rsidRPr="00230D1C" w:rsidRDefault="00234EB0" w:rsidP="00234EB0">
      <w:pPr>
        <w:pStyle w:val="Heading3"/>
        <w:rPr>
          <w:noProof/>
        </w:rPr>
      </w:pPr>
      <w:bookmarkStart w:id="8047" w:name="_Toc144197649"/>
      <w:bookmarkStart w:id="8048" w:name="_Toc144199293"/>
      <w:bookmarkStart w:id="8049" w:name="_Toc152620750"/>
      <w:r w:rsidRPr="00230D1C">
        <w:rPr>
          <w:noProof/>
          <w:lang w:eastAsia="ko-KR"/>
        </w:rPr>
        <w:t>8</w:t>
      </w:r>
      <w:r w:rsidRPr="00230D1C">
        <w:rPr>
          <w:noProof/>
        </w:rPr>
        <w:t>.2.</w:t>
      </w:r>
      <w:r w:rsidRPr="00230D1C">
        <w:rPr>
          <w:noProof/>
          <w:lang w:eastAsia="ko-KR"/>
        </w:rPr>
        <w:t>44G14</w:t>
      </w:r>
      <w:r w:rsidRPr="00230D1C">
        <w:rPr>
          <w:noProof/>
        </w:rPr>
        <w:tab/>
      </w:r>
      <w:r w:rsidR="00563BBE">
        <w:rPr>
          <w:noProof/>
        </w:rPr>
        <w:t>Void</w:t>
      </w:r>
      <w:bookmarkEnd w:id="8047"/>
      <w:bookmarkEnd w:id="8048"/>
      <w:bookmarkEnd w:id="8049"/>
    </w:p>
    <w:p w14:paraId="4BABC506" w14:textId="77777777" w:rsidR="00234EB0" w:rsidRPr="00230D1C" w:rsidRDefault="00234EB0" w:rsidP="00234EB0">
      <w:pPr>
        <w:pStyle w:val="Heading3"/>
        <w:rPr>
          <w:noProof/>
        </w:rPr>
      </w:pPr>
      <w:bookmarkStart w:id="8050" w:name="_Toc144197650"/>
      <w:bookmarkStart w:id="8051" w:name="_Toc144199294"/>
      <w:bookmarkStart w:id="8052" w:name="_Toc152620751"/>
      <w:r w:rsidRPr="00230D1C">
        <w:rPr>
          <w:noProof/>
          <w:lang w:eastAsia="ko-KR"/>
        </w:rPr>
        <w:t>8</w:t>
      </w:r>
      <w:r w:rsidRPr="00230D1C">
        <w:rPr>
          <w:noProof/>
        </w:rPr>
        <w:t>.2.</w:t>
      </w:r>
      <w:r w:rsidRPr="00230D1C">
        <w:rPr>
          <w:noProof/>
          <w:lang w:eastAsia="ko-KR"/>
        </w:rPr>
        <w:t>44G15</w:t>
      </w:r>
      <w:r w:rsidRPr="00230D1C">
        <w:rPr>
          <w:noProof/>
        </w:rPr>
        <w:tab/>
      </w:r>
      <w:r w:rsidR="00563BBE">
        <w:rPr>
          <w:noProof/>
        </w:rPr>
        <w:t>Void</w:t>
      </w:r>
      <w:bookmarkEnd w:id="8050"/>
      <w:bookmarkEnd w:id="8051"/>
      <w:bookmarkEnd w:id="8052"/>
    </w:p>
    <w:p w14:paraId="17B25A16" w14:textId="77777777" w:rsidR="00234EB0" w:rsidRPr="00230D1C" w:rsidRDefault="00234EB0" w:rsidP="00234EB0">
      <w:pPr>
        <w:pStyle w:val="Heading3"/>
        <w:rPr>
          <w:noProof/>
        </w:rPr>
      </w:pPr>
      <w:bookmarkStart w:id="8053" w:name="_Toc144197651"/>
      <w:bookmarkStart w:id="8054" w:name="_Toc144199295"/>
      <w:bookmarkStart w:id="8055" w:name="_Toc152620752"/>
      <w:r w:rsidRPr="00230D1C">
        <w:rPr>
          <w:noProof/>
          <w:lang w:eastAsia="ko-KR"/>
        </w:rPr>
        <w:t>8</w:t>
      </w:r>
      <w:r w:rsidRPr="00230D1C">
        <w:rPr>
          <w:noProof/>
        </w:rPr>
        <w:t>.2.</w:t>
      </w:r>
      <w:r w:rsidRPr="00230D1C">
        <w:rPr>
          <w:noProof/>
          <w:lang w:eastAsia="ko-KR"/>
        </w:rPr>
        <w:t>44G16</w:t>
      </w:r>
      <w:r w:rsidRPr="00230D1C">
        <w:rPr>
          <w:noProof/>
        </w:rPr>
        <w:tab/>
      </w:r>
      <w:r w:rsidR="00563BBE">
        <w:rPr>
          <w:noProof/>
        </w:rPr>
        <w:t>Void</w:t>
      </w:r>
      <w:bookmarkEnd w:id="8053"/>
      <w:bookmarkEnd w:id="8054"/>
      <w:bookmarkEnd w:id="8055"/>
    </w:p>
    <w:p w14:paraId="3036CED7" w14:textId="77777777" w:rsidR="00234EB0" w:rsidRPr="00230D1C" w:rsidRDefault="00234EB0" w:rsidP="00234EB0">
      <w:pPr>
        <w:pStyle w:val="Heading3"/>
        <w:rPr>
          <w:noProof/>
        </w:rPr>
      </w:pPr>
      <w:bookmarkStart w:id="8056" w:name="_Toc144197652"/>
      <w:bookmarkStart w:id="8057" w:name="_Toc144199296"/>
      <w:bookmarkStart w:id="8058" w:name="_Toc152620753"/>
      <w:r w:rsidRPr="00230D1C">
        <w:rPr>
          <w:noProof/>
          <w:lang w:eastAsia="ko-KR"/>
        </w:rPr>
        <w:t>8</w:t>
      </w:r>
      <w:r w:rsidRPr="00230D1C">
        <w:rPr>
          <w:noProof/>
        </w:rPr>
        <w:t>.2.</w:t>
      </w:r>
      <w:r w:rsidRPr="00230D1C">
        <w:rPr>
          <w:noProof/>
          <w:lang w:eastAsia="ko-KR"/>
        </w:rPr>
        <w:t>44G17</w:t>
      </w:r>
      <w:r w:rsidRPr="00230D1C">
        <w:rPr>
          <w:noProof/>
        </w:rPr>
        <w:tab/>
      </w:r>
      <w:r w:rsidR="00563BBE">
        <w:rPr>
          <w:noProof/>
        </w:rPr>
        <w:t>Void</w:t>
      </w:r>
      <w:bookmarkEnd w:id="8056"/>
      <w:bookmarkEnd w:id="8057"/>
      <w:bookmarkEnd w:id="8058"/>
    </w:p>
    <w:p w14:paraId="41A9E792" w14:textId="77777777" w:rsidR="00234EB0" w:rsidRPr="00230D1C" w:rsidRDefault="00234EB0" w:rsidP="00234EB0">
      <w:pPr>
        <w:pStyle w:val="Heading3"/>
        <w:rPr>
          <w:noProof/>
        </w:rPr>
      </w:pPr>
      <w:bookmarkStart w:id="8059" w:name="_Toc144197653"/>
      <w:bookmarkStart w:id="8060" w:name="_Toc144199297"/>
      <w:bookmarkStart w:id="8061" w:name="_Toc152620754"/>
      <w:r w:rsidRPr="00230D1C">
        <w:rPr>
          <w:noProof/>
          <w:lang w:eastAsia="ko-KR"/>
        </w:rPr>
        <w:t>8</w:t>
      </w:r>
      <w:r w:rsidRPr="00230D1C">
        <w:rPr>
          <w:noProof/>
        </w:rPr>
        <w:t>.2.</w:t>
      </w:r>
      <w:r w:rsidRPr="00230D1C">
        <w:rPr>
          <w:noProof/>
          <w:lang w:eastAsia="ko-KR"/>
        </w:rPr>
        <w:t>44G18</w:t>
      </w:r>
      <w:r w:rsidRPr="00230D1C">
        <w:rPr>
          <w:noProof/>
        </w:rPr>
        <w:tab/>
      </w:r>
      <w:r w:rsidR="00563BBE">
        <w:rPr>
          <w:noProof/>
        </w:rPr>
        <w:t>Void</w:t>
      </w:r>
      <w:bookmarkEnd w:id="8059"/>
      <w:bookmarkEnd w:id="8060"/>
      <w:bookmarkEnd w:id="8061"/>
    </w:p>
    <w:p w14:paraId="2E25A13C" w14:textId="77777777" w:rsidR="00234EB0" w:rsidRPr="00230D1C" w:rsidRDefault="00234EB0" w:rsidP="00234EB0">
      <w:pPr>
        <w:pStyle w:val="Heading3"/>
        <w:rPr>
          <w:noProof/>
        </w:rPr>
      </w:pPr>
      <w:bookmarkStart w:id="8062" w:name="_Toc144197654"/>
      <w:bookmarkStart w:id="8063" w:name="_Toc144199298"/>
      <w:bookmarkStart w:id="8064" w:name="_Toc152620755"/>
      <w:r w:rsidRPr="00230D1C">
        <w:rPr>
          <w:noProof/>
          <w:lang w:eastAsia="ko-KR"/>
        </w:rPr>
        <w:t>8</w:t>
      </w:r>
      <w:r w:rsidRPr="00230D1C">
        <w:rPr>
          <w:noProof/>
        </w:rPr>
        <w:t>.2.</w:t>
      </w:r>
      <w:r w:rsidRPr="00230D1C">
        <w:rPr>
          <w:noProof/>
          <w:lang w:eastAsia="ko-KR"/>
        </w:rPr>
        <w:t>44G19</w:t>
      </w:r>
      <w:r w:rsidRPr="00230D1C">
        <w:rPr>
          <w:noProof/>
        </w:rPr>
        <w:tab/>
      </w:r>
      <w:r w:rsidR="00563BBE">
        <w:rPr>
          <w:noProof/>
        </w:rPr>
        <w:t>Void</w:t>
      </w:r>
      <w:bookmarkEnd w:id="8062"/>
      <w:bookmarkEnd w:id="8063"/>
      <w:bookmarkEnd w:id="8064"/>
    </w:p>
    <w:p w14:paraId="74A7426D" w14:textId="77777777" w:rsidR="00234EB0" w:rsidRPr="00230D1C" w:rsidRDefault="00234EB0" w:rsidP="00234EB0">
      <w:pPr>
        <w:pStyle w:val="Heading3"/>
        <w:rPr>
          <w:noProof/>
        </w:rPr>
      </w:pPr>
      <w:bookmarkStart w:id="8065" w:name="_Toc144197655"/>
      <w:bookmarkStart w:id="8066" w:name="_Toc144199299"/>
      <w:bookmarkStart w:id="8067" w:name="_Toc152620756"/>
      <w:r w:rsidRPr="00230D1C">
        <w:rPr>
          <w:noProof/>
          <w:lang w:eastAsia="ko-KR"/>
        </w:rPr>
        <w:t>8</w:t>
      </w:r>
      <w:r w:rsidRPr="00230D1C">
        <w:rPr>
          <w:noProof/>
        </w:rPr>
        <w:t>.2.</w:t>
      </w:r>
      <w:r w:rsidRPr="00230D1C">
        <w:rPr>
          <w:noProof/>
          <w:lang w:eastAsia="ko-KR"/>
        </w:rPr>
        <w:t>44G20</w:t>
      </w:r>
      <w:r w:rsidRPr="00230D1C">
        <w:rPr>
          <w:noProof/>
        </w:rPr>
        <w:tab/>
      </w:r>
      <w:r w:rsidR="00563BBE">
        <w:rPr>
          <w:noProof/>
        </w:rPr>
        <w:t>Void</w:t>
      </w:r>
      <w:bookmarkEnd w:id="8065"/>
      <w:bookmarkEnd w:id="8066"/>
      <w:bookmarkEnd w:id="8067"/>
    </w:p>
    <w:p w14:paraId="4FAC4250" w14:textId="77777777" w:rsidR="00234EB0" w:rsidRPr="00230D1C" w:rsidRDefault="00234EB0" w:rsidP="00234EB0">
      <w:pPr>
        <w:pStyle w:val="Heading3"/>
        <w:rPr>
          <w:noProof/>
        </w:rPr>
      </w:pPr>
      <w:bookmarkStart w:id="8068" w:name="_Toc144197656"/>
      <w:bookmarkStart w:id="8069" w:name="_Toc144199300"/>
      <w:bookmarkStart w:id="8070" w:name="_Toc152620757"/>
      <w:r w:rsidRPr="00230D1C">
        <w:rPr>
          <w:noProof/>
          <w:lang w:eastAsia="ko-KR"/>
        </w:rPr>
        <w:t>8</w:t>
      </w:r>
      <w:r w:rsidRPr="00230D1C">
        <w:rPr>
          <w:noProof/>
        </w:rPr>
        <w:t>.2.</w:t>
      </w:r>
      <w:r w:rsidRPr="00230D1C">
        <w:rPr>
          <w:noProof/>
          <w:lang w:eastAsia="ko-KR"/>
        </w:rPr>
        <w:t>44G21</w:t>
      </w:r>
      <w:r w:rsidRPr="00230D1C">
        <w:rPr>
          <w:noProof/>
        </w:rPr>
        <w:tab/>
      </w:r>
      <w:r w:rsidR="00563BBE">
        <w:rPr>
          <w:noProof/>
        </w:rPr>
        <w:t>Void</w:t>
      </w:r>
      <w:bookmarkEnd w:id="8068"/>
      <w:bookmarkEnd w:id="8069"/>
      <w:bookmarkEnd w:id="8070"/>
    </w:p>
    <w:p w14:paraId="1E78D480" w14:textId="77777777" w:rsidR="00234EB0" w:rsidRPr="00230D1C" w:rsidRDefault="00234EB0" w:rsidP="00234EB0">
      <w:pPr>
        <w:pStyle w:val="Heading3"/>
        <w:rPr>
          <w:noProof/>
        </w:rPr>
      </w:pPr>
      <w:bookmarkStart w:id="8071" w:name="_Toc144197657"/>
      <w:bookmarkStart w:id="8072" w:name="_Toc144199301"/>
      <w:bookmarkStart w:id="8073" w:name="_Toc152620758"/>
      <w:r w:rsidRPr="00230D1C">
        <w:rPr>
          <w:noProof/>
          <w:lang w:eastAsia="ko-KR"/>
        </w:rPr>
        <w:t>8</w:t>
      </w:r>
      <w:r w:rsidRPr="00230D1C">
        <w:rPr>
          <w:noProof/>
        </w:rPr>
        <w:t>.2.</w:t>
      </w:r>
      <w:r w:rsidRPr="00230D1C">
        <w:rPr>
          <w:noProof/>
          <w:lang w:eastAsia="ko-KR"/>
        </w:rPr>
        <w:t>44G22</w:t>
      </w:r>
      <w:r w:rsidRPr="00230D1C">
        <w:rPr>
          <w:noProof/>
        </w:rPr>
        <w:tab/>
      </w:r>
      <w:r w:rsidR="00563BBE">
        <w:rPr>
          <w:noProof/>
        </w:rPr>
        <w:t>Void</w:t>
      </w:r>
      <w:bookmarkEnd w:id="8071"/>
      <w:bookmarkEnd w:id="8072"/>
      <w:bookmarkEnd w:id="8073"/>
    </w:p>
    <w:p w14:paraId="1C7CF962" w14:textId="77777777" w:rsidR="00234EB0" w:rsidRPr="00230D1C" w:rsidRDefault="00234EB0" w:rsidP="00234EB0">
      <w:pPr>
        <w:pStyle w:val="Heading3"/>
        <w:rPr>
          <w:noProof/>
        </w:rPr>
      </w:pPr>
      <w:bookmarkStart w:id="8074" w:name="_Toc144197658"/>
      <w:bookmarkStart w:id="8075" w:name="_Toc144199302"/>
      <w:bookmarkStart w:id="8076" w:name="_Toc152620759"/>
      <w:r w:rsidRPr="00230D1C">
        <w:rPr>
          <w:noProof/>
          <w:lang w:eastAsia="ko-KR"/>
        </w:rPr>
        <w:t>8</w:t>
      </w:r>
      <w:r w:rsidRPr="00230D1C">
        <w:rPr>
          <w:noProof/>
        </w:rPr>
        <w:t>.2.</w:t>
      </w:r>
      <w:r w:rsidRPr="00230D1C">
        <w:rPr>
          <w:noProof/>
          <w:lang w:eastAsia="ko-KR"/>
        </w:rPr>
        <w:t>44G23</w:t>
      </w:r>
      <w:r w:rsidRPr="00230D1C">
        <w:rPr>
          <w:noProof/>
        </w:rPr>
        <w:tab/>
      </w:r>
      <w:r w:rsidR="00563BBE">
        <w:rPr>
          <w:noProof/>
        </w:rPr>
        <w:t>Void</w:t>
      </w:r>
      <w:bookmarkEnd w:id="8074"/>
      <w:bookmarkEnd w:id="8075"/>
      <w:bookmarkEnd w:id="8076"/>
    </w:p>
    <w:p w14:paraId="0177F800" w14:textId="77777777" w:rsidR="00234EB0" w:rsidRPr="00230D1C" w:rsidRDefault="00234EB0" w:rsidP="00234EB0">
      <w:pPr>
        <w:pStyle w:val="Heading3"/>
        <w:rPr>
          <w:noProof/>
        </w:rPr>
      </w:pPr>
      <w:bookmarkStart w:id="8077" w:name="_Toc144197659"/>
      <w:bookmarkStart w:id="8078" w:name="_Toc144199303"/>
      <w:bookmarkStart w:id="8079" w:name="_Toc152620760"/>
      <w:r w:rsidRPr="00230D1C">
        <w:rPr>
          <w:noProof/>
          <w:lang w:eastAsia="ko-KR"/>
        </w:rPr>
        <w:t>8</w:t>
      </w:r>
      <w:r w:rsidRPr="00230D1C">
        <w:rPr>
          <w:noProof/>
        </w:rPr>
        <w:t>.2.</w:t>
      </w:r>
      <w:r w:rsidRPr="00230D1C">
        <w:rPr>
          <w:noProof/>
          <w:lang w:eastAsia="ko-KR"/>
        </w:rPr>
        <w:t>44G24</w:t>
      </w:r>
      <w:r w:rsidRPr="00230D1C">
        <w:rPr>
          <w:noProof/>
        </w:rPr>
        <w:tab/>
      </w:r>
      <w:r w:rsidR="00563BBE">
        <w:rPr>
          <w:noProof/>
        </w:rPr>
        <w:t>Void</w:t>
      </w:r>
      <w:bookmarkEnd w:id="8077"/>
      <w:bookmarkEnd w:id="8078"/>
      <w:bookmarkEnd w:id="8079"/>
    </w:p>
    <w:p w14:paraId="7271D1D8" w14:textId="77777777" w:rsidR="00234EB0" w:rsidRPr="00230D1C" w:rsidRDefault="00234EB0" w:rsidP="00234EB0">
      <w:pPr>
        <w:pStyle w:val="Heading3"/>
        <w:rPr>
          <w:noProof/>
        </w:rPr>
      </w:pPr>
      <w:bookmarkStart w:id="8080" w:name="_Toc144197660"/>
      <w:bookmarkStart w:id="8081" w:name="_Toc144199304"/>
      <w:bookmarkStart w:id="8082" w:name="_Toc152620761"/>
      <w:r w:rsidRPr="00230D1C">
        <w:rPr>
          <w:noProof/>
          <w:lang w:eastAsia="ko-KR"/>
        </w:rPr>
        <w:t>8</w:t>
      </w:r>
      <w:r w:rsidRPr="00230D1C">
        <w:rPr>
          <w:noProof/>
        </w:rPr>
        <w:t>.2.</w:t>
      </w:r>
      <w:r w:rsidRPr="00230D1C">
        <w:rPr>
          <w:noProof/>
          <w:lang w:eastAsia="ko-KR"/>
        </w:rPr>
        <w:t>44G25</w:t>
      </w:r>
      <w:r w:rsidRPr="00230D1C">
        <w:rPr>
          <w:noProof/>
        </w:rPr>
        <w:tab/>
      </w:r>
      <w:r w:rsidR="00563BBE">
        <w:rPr>
          <w:noProof/>
        </w:rPr>
        <w:t>Void</w:t>
      </w:r>
      <w:bookmarkEnd w:id="8080"/>
      <w:bookmarkEnd w:id="8081"/>
      <w:bookmarkEnd w:id="8082"/>
    </w:p>
    <w:p w14:paraId="138C2E01" w14:textId="77777777" w:rsidR="00563BBE" w:rsidRPr="00230D1C" w:rsidRDefault="00563BBE" w:rsidP="00563BBE">
      <w:pPr>
        <w:pStyle w:val="Heading3"/>
        <w:rPr>
          <w:noProof/>
        </w:rPr>
      </w:pPr>
      <w:bookmarkStart w:id="8083" w:name="_Toc144197661"/>
      <w:bookmarkStart w:id="8084" w:name="_Toc144199305"/>
      <w:bookmarkStart w:id="8085" w:name="_Toc152620762"/>
      <w:r w:rsidRPr="00230D1C">
        <w:rPr>
          <w:noProof/>
          <w:lang w:eastAsia="ko-KR"/>
        </w:rPr>
        <w:t>8</w:t>
      </w:r>
      <w:r w:rsidRPr="00230D1C">
        <w:rPr>
          <w:noProof/>
        </w:rPr>
        <w:t>.2.</w:t>
      </w:r>
      <w:r w:rsidRPr="00230D1C">
        <w:rPr>
          <w:noProof/>
          <w:lang w:eastAsia="ko-KR"/>
        </w:rPr>
        <w:t>44G</w:t>
      </w:r>
      <w:r>
        <w:rPr>
          <w:noProof/>
          <w:lang w:eastAsia="ko-KR"/>
        </w:rPr>
        <w:t>26</w:t>
      </w:r>
      <w:r w:rsidRPr="00230D1C">
        <w:rPr>
          <w:noProof/>
        </w:rPr>
        <w:tab/>
        <w:t>/</w:t>
      </w:r>
      <w:r w:rsidRPr="00D929A4">
        <w:t>&lt;x&gt;</w:t>
      </w:r>
      <w:r w:rsidRPr="00230D1C">
        <w:rPr>
          <w:noProof/>
        </w:rPr>
        <w:t>/O</w:t>
      </w:r>
      <w:r w:rsidRPr="00230D1C">
        <w:rPr>
          <w:noProof/>
          <w:lang w:eastAsia="ko-KR"/>
        </w:rPr>
        <w:t>n</w:t>
      </w:r>
      <w:r w:rsidRPr="00230D1C">
        <w:rPr>
          <w:noProof/>
        </w:rPr>
        <w:t>Network/MC</w:t>
      </w:r>
      <w:r>
        <w:rPr>
          <w:noProof/>
        </w:rPr>
        <w:t>CommonCore</w:t>
      </w:r>
      <w:r w:rsidRPr="00230D1C">
        <w:rPr>
          <w:noProof/>
        </w:rPr>
        <w:t>ServiceDetails</w:t>
      </w:r>
      <w:bookmarkEnd w:id="8083"/>
      <w:bookmarkEnd w:id="8084"/>
      <w:bookmarkEnd w:id="8085"/>
    </w:p>
    <w:p w14:paraId="03CD95FD" w14:textId="77777777" w:rsidR="00563BBE" w:rsidRPr="00230D1C" w:rsidRDefault="00563BBE" w:rsidP="00563BBE">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44G</w:t>
      </w:r>
      <w:r>
        <w:rPr>
          <w:noProof/>
          <w:lang w:eastAsia="ko-KR"/>
        </w:rPr>
        <w:t>26</w:t>
      </w:r>
      <w:r w:rsidRPr="00230D1C">
        <w:rPr>
          <w:noProof/>
        </w:rPr>
        <w:t>.1: /</w:t>
      </w:r>
      <w:r w:rsidRPr="00230D1C">
        <w:rPr>
          <w:noProof/>
          <w:lang w:eastAsia="ko-KR"/>
        </w:rPr>
        <w:t>&lt;x&gt;</w:t>
      </w:r>
      <w:r w:rsidRPr="00230D1C">
        <w:rPr>
          <w:noProof/>
        </w:rPr>
        <w:t>/O</w:t>
      </w:r>
      <w:r w:rsidRPr="00230D1C">
        <w:rPr>
          <w:noProof/>
          <w:lang w:eastAsia="ko-KR"/>
        </w:rPr>
        <w:t>n</w:t>
      </w:r>
      <w:r w:rsidRPr="00230D1C">
        <w:rPr>
          <w:noProof/>
        </w:rPr>
        <w:t>Network/MC</w:t>
      </w:r>
      <w:r>
        <w:rPr>
          <w:noProof/>
        </w:rPr>
        <w:t>CommonCore</w:t>
      </w:r>
      <w:r w:rsidRPr="00230D1C">
        <w:rPr>
          <w:noProof/>
        </w:rPr>
        <w:t>ServiceDetail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563BBE" w:rsidRPr="00230D1C" w14:paraId="6C6322B7"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0FFB22D" w14:textId="77777777" w:rsidR="00563BBE" w:rsidRPr="00230D1C" w:rsidRDefault="00563BBE" w:rsidP="00F011E1">
            <w:pPr>
              <w:rPr>
                <w:rFonts w:ascii="Arial" w:hAnsi="Arial" w:cs="Arial"/>
                <w:noProof/>
                <w:sz w:val="18"/>
                <w:szCs w:val="18"/>
                <w:lang w:eastAsia="ko-KR"/>
              </w:rPr>
            </w:pPr>
            <w:r w:rsidRPr="00230D1C">
              <w:rPr>
                <w:noProof/>
              </w:rPr>
              <w:t>O</w:t>
            </w:r>
            <w:r w:rsidRPr="00230D1C">
              <w:rPr>
                <w:noProof/>
                <w:lang w:eastAsia="ko-KR"/>
              </w:rPr>
              <w:t>n</w:t>
            </w:r>
            <w:r w:rsidRPr="00230D1C">
              <w:rPr>
                <w:noProof/>
              </w:rPr>
              <w:t>Network/MC</w:t>
            </w:r>
            <w:r>
              <w:rPr>
                <w:noProof/>
              </w:rPr>
              <w:t>CommonCore</w:t>
            </w:r>
            <w:r w:rsidRPr="00230D1C">
              <w:rPr>
                <w:noProof/>
              </w:rPr>
              <w:t>ServiceDetails</w:t>
            </w:r>
          </w:p>
        </w:tc>
      </w:tr>
      <w:tr w:rsidR="00563BBE" w:rsidRPr="00230D1C" w14:paraId="0F4DF74F"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237B36E" w14:textId="77777777" w:rsidR="00563BBE" w:rsidRPr="00230D1C" w:rsidRDefault="00563BBE"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EB4606" w14:textId="77777777" w:rsidR="00563BBE" w:rsidRPr="00230D1C" w:rsidRDefault="00563BBE"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EA1D75" w14:textId="77777777" w:rsidR="00563BBE" w:rsidRPr="00230D1C" w:rsidRDefault="00563BBE"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790411" w14:textId="77777777" w:rsidR="00563BBE" w:rsidRPr="00230D1C" w:rsidRDefault="00563BBE"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9DF5F6" w14:textId="77777777" w:rsidR="00563BBE" w:rsidRPr="00230D1C" w:rsidRDefault="00563BBE"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8F1CCE4" w14:textId="77777777" w:rsidR="00563BBE" w:rsidRPr="00230D1C" w:rsidRDefault="00563BBE" w:rsidP="00F011E1">
            <w:pPr>
              <w:jc w:val="center"/>
              <w:rPr>
                <w:rFonts w:ascii="Arial" w:hAnsi="Arial" w:cs="Arial"/>
                <w:b/>
                <w:noProof/>
                <w:sz w:val="18"/>
                <w:szCs w:val="18"/>
              </w:rPr>
            </w:pPr>
          </w:p>
        </w:tc>
      </w:tr>
      <w:tr w:rsidR="00563BBE" w:rsidRPr="00230D1C" w14:paraId="17D88F3F"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D15592E" w14:textId="77777777" w:rsidR="00563BBE" w:rsidRPr="00230D1C" w:rsidRDefault="00563BBE"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0B1E7D" w14:textId="77777777" w:rsidR="00563BBE" w:rsidRPr="00230D1C" w:rsidRDefault="00563BBE" w:rsidP="00F011E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9D8704" w14:textId="77777777" w:rsidR="00563BBE" w:rsidRPr="00230D1C" w:rsidRDefault="00563BBE" w:rsidP="00F011E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51639E" w14:textId="77777777" w:rsidR="00563BBE" w:rsidRPr="00230D1C" w:rsidRDefault="00563BBE" w:rsidP="00F011E1">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6782F5" w14:textId="77777777" w:rsidR="00563BBE" w:rsidRPr="00230D1C" w:rsidRDefault="00563BBE"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D17DF25" w14:textId="77777777" w:rsidR="00563BBE" w:rsidRPr="00230D1C" w:rsidRDefault="00563BBE" w:rsidP="00F011E1">
            <w:pPr>
              <w:jc w:val="center"/>
              <w:rPr>
                <w:b/>
                <w:noProof/>
              </w:rPr>
            </w:pPr>
          </w:p>
        </w:tc>
      </w:tr>
      <w:tr w:rsidR="00563BBE" w:rsidRPr="00230D1C" w14:paraId="5380D856"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9FC20A7" w14:textId="77777777" w:rsidR="00563BBE" w:rsidRPr="00230D1C" w:rsidRDefault="00563BBE" w:rsidP="00F011E1">
            <w:pPr>
              <w:rPr>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87D8C6D" w14:textId="77777777" w:rsidR="00563BBE" w:rsidRPr="00230D1C" w:rsidRDefault="00563BBE" w:rsidP="00F011E1">
            <w:pPr>
              <w:rPr>
                <w:noProof/>
              </w:rPr>
            </w:pPr>
            <w:r w:rsidRPr="00230D1C">
              <w:rPr>
                <w:noProof/>
              </w:rPr>
              <w:t>This interior node is a placeholder for the details of the MC</w:t>
            </w:r>
            <w:r>
              <w:rPr>
                <w:noProof/>
              </w:rPr>
              <w:t xml:space="preserve"> Common Core</w:t>
            </w:r>
            <w:r w:rsidRPr="00230D1C">
              <w:rPr>
                <w:noProof/>
              </w:rPr>
              <w:t xml:space="preserve"> service.</w:t>
            </w:r>
          </w:p>
        </w:tc>
      </w:tr>
    </w:tbl>
    <w:p w14:paraId="10F83190" w14:textId="77777777" w:rsidR="00563BBE" w:rsidRPr="00230D1C" w:rsidRDefault="00563BBE" w:rsidP="00563BBE">
      <w:pPr>
        <w:rPr>
          <w:noProof/>
          <w:lang w:eastAsia="ko-KR"/>
        </w:rPr>
      </w:pPr>
    </w:p>
    <w:p w14:paraId="1C921E62" w14:textId="77777777" w:rsidR="00563BBE" w:rsidRPr="00230D1C" w:rsidRDefault="00563BBE" w:rsidP="00563BBE">
      <w:pPr>
        <w:pStyle w:val="Heading3"/>
        <w:rPr>
          <w:noProof/>
        </w:rPr>
      </w:pPr>
      <w:bookmarkStart w:id="8086" w:name="_Toc144197662"/>
      <w:bookmarkStart w:id="8087" w:name="_Toc144199306"/>
      <w:bookmarkStart w:id="8088" w:name="_Toc152620763"/>
      <w:r w:rsidRPr="00230D1C">
        <w:rPr>
          <w:noProof/>
          <w:lang w:eastAsia="ko-KR"/>
        </w:rPr>
        <w:t>8</w:t>
      </w:r>
      <w:r w:rsidRPr="00230D1C">
        <w:rPr>
          <w:noProof/>
        </w:rPr>
        <w:t>.2.</w:t>
      </w:r>
      <w:r w:rsidRPr="00230D1C">
        <w:rPr>
          <w:noProof/>
          <w:lang w:eastAsia="ko-KR"/>
        </w:rPr>
        <w:t>44G</w:t>
      </w:r>
      <w:r>
        <w:rPr>
          <w:noProof/>
          <w:lang w:eastAsia="ko-KR"/>
        </w:rPr>
        <w:t>27</w:t>
      </w:r>
      <w:r w:rsidRPr="00230D1C">
        <w:rPr>
          <w:noProof/>
        </w:rPr>
        <w:tab/>
        <w:t>/</w:t>
      </w:r>
      <w:r w:rsidRPr="00D929A4">
        <w:t>&lt;x&gt;</w:t>
      </w:r>
      <w:r w:rsidRPr="00230D1C">
        <w:rPr>
          <w:noProof/>
        </w:rPr>
        <w:t>/O</w:t>
      </w:r>
      <w:r w:rsidRPr="00230D1C">
        <w:rPr>
          <w:noProof/>
          <w:lang w:eastAsia="ko-KR"/>
        </w:rPr>
        <w:t>n</w:t>
      </w:r>
      <w:r w:rsidRPr="00230D1C">
        <w:rPr>
          <w:noProof/>
        </w:rPr>
        <w:t>Network/MC</w:t>
      </w:r>
      <w:r>
        <w:rPr>
          <w:noProof/>
        </w:rPr>
        <w:t>CommonCore</w:t>
      </w:r>
      <w:r w:rsidRPr="00230D1C">
        <w:rPr>
          <w:noProof/>
        </w:rPr>
        <w:t>ServiceDetails/IPv6Required</w:t>
      </w:r>
      <w:bookmarkEnd w:id="8086"/>
      <w:bookmarkEnd w:id="8087"/>
      <w:bookmarkEnd w:id="8088"/>
    </w:p>
    <w:p w14:paraId="2CA44A81" w14:textId="77777777" w:rsidR="00563BBE" w:rsidRPr="00230D1C" w:rsidRDefault="00563BBE" w:rsidP="00563BBE">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44G</w:t>
      </w:r>
      <w:r>
        <w:rPr>
          <w:noProof/>
          <w:lang w:eastAsia="ko-KR"/>
        </w:rPr>
        <w:t>27</w:t>
      </w:r>
      <w:r w:rsidRPr="00230D1C">
        <w:rPr>
          <w:noProof/>
        </w:rPr>
        <w:t>.1: /</w:t>
      </w:r>
      <w:r w:rsidRPr="00230D1C">
        <w:rPr>
          <w:noProof/>
          <w:lang w:eastAsia="ko-KR"/>
        </w:rPr>
        <w:t>&lt;x&gt;</w:t>
      </w:r>
      <w:r w:rsidRPr="00230D1C">
        <w:rPr>
          <w:noProof/>
        </w:rPr>
        <w:t>/O</w:t>
      </w:r>
      <w:r w:rsidRPr="00230D1C">
        <w:rPr>
          <w:noProof/>
          <w:lang w:eastAsia="ko-KR"/>
        </w:rPr>
        <w:t>n</w:t>
      </w:r>
      <w:r w:rsidRPr="00230D1C">
        <w:rPr>
          <w:noProof/>
        </w:rPr>
        <w:t>Network/MC</w:t>
      </w:r>
      <w:r>
        <w:rPr>
          <w:noProof/>
        </w:rPr>
        <w:t>CommonCore</w:t>
      </w:r>
      <w:r w:rsidRPr="00230D1C">
        <w:rPr>
          <w:noProof/>
        </w:rPr>
        <w:t>ServiceDetails/IPv6Requir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563BBE" w:rsidRPr="00230D1C" w14:paraId="45EB8D80"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5CAF37B" w14:textId="77777777" w:rsidR="00563BBE" w:rsidRPr="00230D1C" w:rsidRDefault="00563BBE" w:rsidP="00F011E1">
            <w:pPr>
              <w:rPr>
                <w:rFonts w:ascii="Arial" w:hAnsi="Arial" w:cs="Arial"/>
                <w:noProof/>
                <w:sz w:val="18"/>
                <w:szCs w:val="18"/>
                <w:lang w:eastAsia="ko-KR"/>
              </w:rPr>
            </w:pPr>
            <w:r w:rsidRPr="00230D1C">
              <w:rPr>
                <w:noProof/>
              </w:rPr>
              <w:t>O</w:t>
            </w:r>
            <w:r w:rsidRPr="00230D1C">
              <w:rPr>
                <w:noProof/>
                <w:lang w:eastAsia="ko-KR"/>
              </w:rPr>
              <w:t>n</w:t>
            </w:r>
            <w:r w:rsidRPr="00230D1C">
              <w:rPr>
                <w:noProof/>
              </w:rPr>
              <w:t>Network/MC</w:t>
            </w:r>
            <w:r>
              <w:rPr>
                <w:noProof/>
              </w:rPr>
              <w:t>CommonCore</w:t>
            </w:r>
            <w:r w:rsidRPr="00230D1C">
              <w:rPr>
                <w:noProof/>
              </w:rPr>
              <w:t>ServiceDetails/IPv6Required</w:t>
            </w:r>
          </w:p>
        </w:tc>
      </w:tr>
      <w:tr w:rsidR="00563BBE" w:rsidRPr="00230D1C" w14:paraId="7FB492FD"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8A03CD7" w14:textId="77777777" w:rsidR="00563BBE" w:rsidRPr="00230D1C" w:rsidRDefault="00563BBE"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4B000A" w14:textId="77777777" w:rsidR="00563BBE" w:rsidRPr="00230D1C" w:rsidRDefault="00563BBE"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4D43E4" w14:textId="77777777" w:rsidR="00563BBE" w:rsidRPr="00230D1C" w:rsidRDefault="00563BBE"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326DE1" w14:textId="77777777" w:rsidR="00563BBE" w:rsidRPr="00230D1C" w:rsidRDefault="00563BBE"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AE0184" w14:textId="77777777" w:rsidR="00563BBE" w:rsidRPr="00230D1C" w:rsidRDefault="00563BBE"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87D084F" w14:textId="77777777" w:rsidR="00563BBE" w:rsidRPr="00230D1C" w:rsidRDefault="00563BBE" w:rsidP="00F011E1">
            <w:pPr>
              <w:jc w:val="center"/>
              <w:rPr>
                <w:rFonts w:ascii="Arial" w:hAnsi="Arial" w:cs="Arial"/>
                <w:b/>
                <w:noProof/>
                <w:sz w:val="18"/>
                <w:szCs w:val="18"/>
              </w:rPr>
            </w:pPr>
          </w:p>
        </w:tc>
      </w:tr>
      <w:tr w:rsidR="00563BBE" w:rsidRPr="00230D1C" w14:paraId="3B4B4A6B"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D780160" w14:textId="77777777" w:rsidR="00563BBE" w:rsidRPr="00230D1C" w:rsidRDefault="00563BBE"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D99752" w14:textId="77777777" w:rsidR="00563BBE" w:rsidRPr="00230D1C" w:rsidRDefault="00563BBE" w:rsidP="00F011E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8ED74B" w14:textId="77777777" w:rsidR="00563BBE" w:rsidRPr="00230D1C" w:rsidRDefault="00563BBE" w:rsidP="00F011E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E61C0E" w14:textId="77777777" w:rsidR="00563BBE" w:rsidRPr="00230D1C" w:rsidRDefault="00563BBE" w:rsidP="00F011E1">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CF2DB1" w14:textId="77777777" w:rsidR="00563BBE" w:rsidRPr="00230D1C" w:rsidRDefault="00563BBE"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418824C" w14:textId="77777777" w:rsidR="00563BBE" w:rsidRPr="00230D1C" w:rsidRDefault="00563BBE" w:rsidP="00F011E1">
            <w:pPr>
              <w:jc w:val="center"/>
              <w:rPr>
                <w:b/>
                <w:noProof/>
              </w:rPr>
            </w:pPr>
          </w:p>
        </w:tc>
      </w:tr>
      <w:tr w:rsidR="00563BBE" w:rsidRPr="00230D1C" w14:paraId="3E403A3B"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272CD2B" w14:textId="77777777" w:rsidR="00563BBE" w:rsidRPr="00230D1C" w:rsidRDefault="00563BBE" w:rsidP="00F011E1">
            <w:pPr>
              <w:rPr>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935C12A" w14:textId="77777777" w:rsidR="00563BBE" w:rsidRPr="00230D1C" w:rsidRDefault="00563BBE" w:rsidP="00F011E1">
            <w:pPr>
              <w:rPr>
                <w:noProof/>
              </w:rPr>
            </w:pPr>
            <w:r w:rsidRPr="00230D1C">
              <w:rPr>
                <w:noProof/>
              </w:rPr>
              <w:t xml:space="preserve">This leaf node </w:t>
            </w:r>
            <w:r w:rsidRPr="00230D1C">
              <w:rPr>
                <w:noProof/>
                <w:lang w:eastAsia="ko-KR"/>
              </w:rPr>
              <w:t>indicates the IP version to use to access the MC</w:t>
            </w:r>
            <w:r>
              <w:rPr>
                <w:noProof/>
              </w:rPr>
              <w:t xml:space="preserve"> Common Core</w:t>
            </w:r>
            <w:r w:rsidRPr="00230D1C">
              <w:rPr>
                <w:noProof/>
                <w:lang w:eastAsia="ko-KR"/>
              </w:rPr>
              <w:t xml:space="preserve"> service</w:t>
            </w:r>
            <w:r>
              <w:rPr>
                <w:noProof/>
                <w:lang w:eastAsia="ko-KR"/>
              </w:rPr>
              <w:t>s</w:t>
            </w:r>
            <w:r w:rsidRPr="00230D1C">
              <w:rPr>
                <w:noProof/>
              </w:rPr>
              <w:t>.</w:t>
            </w:r>
          </w:p>
        </w:tc>
      </w:tr>
    </w:tbl>
    <w:p w14:paraId="4106B855" w14:textId="77777777" w:rsidR="00563BBE" w:rsidRPr="00230D1C" w:rsidRDefault="00563BBE" w:rsidP="00563BBE">
      <w:pPr>
        <w:rPr>
          <w:noProof/>
        </w:rPr>
      </w:pPr>
    </w:p>
    <w:p w14:paraId="39DA78FC" w14:textId="77777777" w:rsidR="00563BBE" w:rsidRPr="00230D1C" w:rsidRDefault="00563BBE" w:rsidP="00563BBE">
      <w:pPr>
        <w:rPr>
          <w:noProof/>
          <w:lang w:eastAsia="ko-KR"/>
        </w:rPr>
      </w:pPr>
      <w:r w:rsidRPr="00230D1C">
        <w:rPr>
          <w:noProof/>
        </w:rPr>
        <w:t>When set to "true", IPv6 shall be used to access the service</w:t>
      </w:r>
      <w:r w:rsidRPr="00230D1C">
        <w:rPr>
          <w:noProof/>
          <w:lang w:eastAsia="ko-KR"/>
        </w:rPr>
        <w:t>.</w:t>
      </w:r>
    </w:p>
    <w:p w14:paraId="0D6028CD" w14:textId="77777777" w:rsidR="00563BBE" w:rsidRPr="00230D1C" w:rsidRDefault="00563BBE" w:rsidP="00563BBE">
      <w:pPr>
        <w:rPr>
          <w:noProof/>
          <w:lang w:eastAsia="ko-KR"/>
        </w:rPr>
      </w:pPr>
      <w:r w:rsidRPr="00230D1C">
        <w:rPr>
          <w:noProof/>
        </w:rPr>
        <w:t>When set to "</w:t>
      </w:r>
      <w:r w:rsidRPr="00230D1C">
        <w:rPr>
          <w:noProof/>
          <w:lang w:eastAsia="ko-KR"/>
        </w:rPr>
        <w:t>false</w:t>
      </w:r>
      <w:r w:rsidRPr="00230D1C">
        <w:rPr>
          <w:noProof/>
        </w:rPr>
        <w:t>", IPv4 shall be used to access the service.</w:t>
      </w:r>
    </w:p>
    <w:p w14:paraId="3D09FE5D" w14:textId="77777777" w:rsidR="00563BBE" w:rsidRPr="00230D1C" w:rsidRDefault="00563BBE" w:rsidP="00563BBE">
      <w:pPr>
        <w:pStyle w:val="Heading3"/>
        <w:rPr>
          <w:noProof/>
        </w:rPr>
      </w:pPr>
      <w:bookmarkStart w:id="8089" w:name="_Toc144197663"/>
      <w:bookmarkStart w:id="8090" w:name="_Toc144199307"/>
      <w:bookmarkStart w:id="8091" w:name="_Toc152620764"/>
      <w:r w:rsidRPr="00230D1C">
        <w:rPr>
          <w:noProof/>
          <w:lang w:eastAsia="ko-KR"/>
        </w:rPr>
        <w:t>8</w:t>
      </w:r>
      <w:r w:rsidRPr="00230D1C">
        <w:rPr>
          <w:noProof/>
        </w:rPr>
        <w:t>.2.</w:t>
      </w:r>
      <w:r w:rsidRPr="00230D1C">
        <w:rPr>
          <w:noProof/>
          <w:lang w:eastAsia="ko-KR"/>
        </w:rPr>
        <w:t>44G</w:t>
      </w:r>
      <w:r>
        <w:rPr>
          <w:noProof/>
          <w:lang w:eastAsia="ko-KR"/>
        </w:rPr>
        <w:t>28</w:t>
      </w:r>
      <w:r w:rsidRPr="00230D1C">
        <w:rPr>
          <w:noProof/>
        </w:rPr>
        <w:tab/>
        <w:t>/</w:t>
      </w:r>
      <w:r w:rsidRPr="00D929A4">
        <w:t>&lt;x&gt;</w:t>
      </w:r>
      <w:r w:rsidRPr="00230D1C">
        <w:rPr>
          <w:noProof/>
        </w:rPr>
        <w:t>/O</w:t>
      </w:r>
      <w:r w:rsidRPr="00230D1C">
        <w:rPr>
          <w:noProof/>
          <w:lang w:eastAsia="ko-KR"/>
        </w:rPr>
        <w:t>n</w:t>
      </w:r>
      <w:r w:rsidRPr="00230D1C">
        <w:rPr>
          <w:noProof/>
        </w:rPr>
        <w:t>Network/MC</w:t>
      </w:r>
      <w:r>
        <w:rPr>
          <w:noProof/>
        </w:rPr>
        <w:t>CommonCore</w:t>
      </w:r>
      <w:r w:rsidRPr="00230D1C">
        <w:rPr>
          <w:noProof/>
        </w:rPr>
        <w:t>ServiceDetails/ServerURI</w:t>
      </w:r>
      <w:bookmarkEnd w:id="8089"/>
      <w:bookmarkEnd w:id="8090"/>
      <w:bookmarkEnd w:id="8091"/>
    </w:p>
    <w:p w14:paraId="437010F9" w14:textId="77777777" w:rsidR="00563BBE" w:rsidRPr="00230D1C" w:rsidRDefault="00563BBE" w:rsidP="00563BBE">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44G</w:t>
      </w:r>
      <w:r>
        <w:rPr>
          <w:noProof/>
          <w:lang w:eastAsia="ko-KR"/>
        </w:rPr>
        <w:t>28</w:t>
      </w:r>
      <w:r w:rsidRPr="00230D1C">
        <w:rPr>
          <w:noProof/>
        </w:rPr>
        <w:t>.1: /</w:t>
      </w:r>
      <w:r w:rsidRPr="00230D1C">
        <w:rPr>
          <w:noProof/>
          <w:lang w:eastAsia="ko-KR"/>
        </w:rPr>
        <w:t>&lt;x&gt;</w:t>
      </w:r>
      <w:r w:rsidRPr="00230D1C">
        <w:rPr>
          <w:noProof/>
        </w:rPr>
        <w:t>/O</w:t>
      </w:r>
      <w:r w:rsidRPr="00230D1C">
        <w:rPr>
          <w:noProof/>
          <w:lang w:eastAsia="ko-KR"/>
        </w:rPr>
        <w:t>n</w:t>
      </w:r>
      <w:r w:rsidRPr="00230D1C">
        <w:rPr>
          <w:noProof/>
        </w:rPr>
        <w:t>Network/MC</w:t>
      </w:r>
      <w:r>
        <w:rPr>
          <w:noProof/>
        </w:rPr>
        <w:t>CommonCore</w:t>
      </w:r>
      <w:r w:rsidRPr="00230D1C">
        <w:rPr>
          <w:noProof/>
        </w:rPr>
        <w:t>ServiceDetails/ServerUR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563BBE" w:rsidRPr="00230D1C" w14:paraId="0DAD6389"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D47FC78" w14:textId="77777777" w:rsidR="00563BBE" w:rsidRPr="00230D1C" w:rsidRDefault="00563BBE" w:rsidP="00F011E1">
            <w:pPr>
              <w:rPr>
                <w:rFonts w:ascii="Arial" w:hAnsi="Arial" w:cs="Arial"/>
                <w:noProof/>
                <w:sz w:val="18"/>
                <w:szCs w:val="18"/>
                <w:lang w:eastAsia="ko-KR"/>
              </w:rPr>
            </w:pPr>
            <w:r w:rsidRPr="00230D1C">
              <w:rPr>
                <w:noProof/>
              </w:rPr>
              <w:t>O</w:t>
            </w:r>
            <w:r w:rsidRPr="00230D1C">
              <w:rPr>
                <w:noProof/>
                <w:lang w:eastAsia="ko-KR"/>
              </w:rPr>
              <w:t>n</w:t>
            </w:r>
            <w:r w:rsidRPr="00230D1C">
              <w:rPr>
                <w:noProof/>
              </w:rPr>
              <w:t>Network/MC</w:t>
            </w:r>
            <w:r>
              <w:rPr>
                <w:noProof/>
              </w:rPr>
              <w:t>CommonCore</w:t>
            </w:r>
            <w:r w:rsidRPr="00230D1C">
              <w:rPr>
                <w:noProof/>
              </w:rPr>
              <w:t>ServiceDetails/ServerURI</w:t>
            </w:r>
          </w:p>
        </w:tc>
      </w:tr>
      <w:tr w:rsidR="00563BBE" w:rsidRPr="00230D1C" w14:paraId="51872B41"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FD02D60" w14:textId="77777777" w:rsidR="00563BBE" w:rsidRPr="00230D1C" w:rsidRDefault="00563BBE"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6994F8" w14:textId="77777777" w:rsidR="00563BBE" w:rsidRPr="00230D1C" w:rsidRDefault="00563BBE"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84A071" w14:textId="77777777" w:rsidR="00563BBE" w:rsidRPr="00230D1C" w:rsidRDefault="00563BBE"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0C11A8" w14:textId="77777777" w:rsidR="00563BBE" w:rsidRPr="00230D1C" w:rsidRDefault="00563BBE"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0E0C9C" w14:textId="77777777" w:rsidR="00563BBE" w:rsidRPr="00230D1C" w:rsidRDefault="00563BBE"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C068773" w14:textId="77777777" w:rsidR="00563BBE" w:rsidRPr="00230D1C" w:rsidRDefault="00563BBE" w:rsidP="00F011E1">
            <w:pPr>
              <w:jc w:val="center"/>
              <w:rPr>
                <w:rFonts w:ascii="Arial" w:hAnsi="Arial" w:cs="Arial"/>
                <w:b/>
                <w:noProof/>
                <w:sz w:val="18"/>
                <w:szCs w:val="18"/>
              </w:rPr>
            </w:pPr>
          </w:p>
        </w:tc>
      </w:tr>
      <w:tr w:rsidR="00563BBE" w:rsidRPr="00230D1C" w14:paraId="77E02778"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9934CC8" w14:textId="77777777" w:rsidR="00563BBE" w:rsidRPr="00230D1C" w:rsidRDefault="00563BBE"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F56B46" w14:textId="77777777" w:rsidR="00563BBE" w:rsidRPr="00230D1C" w:rsidRDefault="00563BBE" w:rsidP="00F011E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213560" w14:textId="77777777" w:rsidR="00563BBE" w:rsidRPr="00230D1C" w:rsidRDefault="00563BBE" w:rsidP="00F011E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09484A" w14:textId="77777777" w:rsidR="00563BBE" w:rsidRPr="00230D1C" w:rsidRDefault="00563BBE" w:rsidP="00F011E1">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27235D" w14:textId="77777777" w:rsidR="00563BBE" w:rsidRPr="00230D1C" w:rsidRDefault="00563BBE"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4847097" w14:textId="77777777" w:rsidR="00563BBE" w:rsidRPr="00230D1C" w:rsidRDefault="00563BBE" w:rsidP="00F011E1">
            <w:pPr>
              <w:jc w:val="center"/>
              <w:rPr>
                <w:b/>
                <w:noProof/>
              </w:rPr>
            </w:pPr>
          </w:p>
        </w:tc>
      </w:tr>
      <w:tr w:rsidR="00563BBE" w:rsidRPr="00230D1C" w14:paraId="49D0884E"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D5725E5" w14:textId="77777777" w:rsidR="00563BBE" w:rsidRPr="00230D1C" w:rsidRDefault="00563BBE" w:rsidP="00F011E1">
            <w:pPr>
              <w:rPr>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355B368" w14:textId="77777777" w:rsidR="00563BBE" w:rsidRPr="00230D1C" w:rsidRDefault="00563BBE" w:rsidP="00F011E1">
            <w:pPr>
              <w:rPr>
                <w:noProof/>
              </w:rPr>
            </w:pPr>
            <w:r w:rsidRPr="00230D1C">
              <w:rPr>
                <w:noProof/>
              </w:rPr>
              <w:t xml:space="preserve">This leaf node </w:t>
            </w:r>
            <w:r w:rsidRPr="00230D1C">
              <w:rPr>
                <w:noProof/>
                <w:lang w:eastAsia="ko-KR"/>
              </w:rPr>
              <w:t>indicates the URI to use to access the MC</w:t>
            </w:r>
            <w:r>
              <w:rPr>
                <w:noProof/>
              </w:rPr>
              <w:t xml:space="preserve"> Common Core</w:t>
            </w:r>
            <w:r w:rsidRPr="00230D1C">
              <w:rPr>
                <w:noProof/>
                <w:lang w:eastAsia="ko-KR"/>
              </w:rPr>
              <w:t xml:space="preserve"> service</w:t>
            </w:r>
            <w:r>
              <w:rPr>
                <w:noProof/>
                <w:lang w:eastAsia="ko-KR"/>
              </w:rPr>
              <w:t>s</w:t>
            </w:r>
            <w:r w:rsidRPr="00230D1C">
              <w:rPr>
                <w:noProof/>
              </w:rPr>
              <w:t>.</w:t>
            </w:r>
          </w:p>
        </w:tc>
      </w:tr>
    </w:tbl>
    <w:p w14:paraId="6009E4E9" w14:textId="77777777" w:rsidR="00563BBE" w:rsidRPr="00230D1C" w:rsidRDefault="00563BBE" w:rsidP="00563BBE">
      <w:pPr>
        <w:rPr>
          <w:noProof/>
          <w:lang w:eastAsia="ko-KR"/>
        </w:rPr>
      </w:pPr>
    </w:p>
    <w:p w14:paraId="769FB0E8" w14:textId="77777777" w:rsidR="00563BBE" w:rsidRPr="00230D1C" w:rsidRDefault="00563BBE" w:rsidP="00563BBE">
      <w:pPr>
        <w:rPr>
          <w:noProof/>
          <w:lang w:eastAsia="ko-KR"/>
        </w:rPr>
      </w:pPr>
      <w:r w:rsidRPr="00230D1C">
        <w:rPr>
          <w:noProof/>
          <w:lang w:eastAsia="ko-KR"/>
        </w:rPr>
        <w:t xml:space="preserve">The value is a URI </w:t>
      </w:r>
      <w:r w:rsidRPr="00230D1C">
        <w:rPr>
          <w:noProof/>
        </w:rPr>
        <w:t>as specified in 3GPP TS 2</w:t>
      </w:r>
      <w:r w:rsidRPr="00230D1C">
        <w:rPr>
          <w:noProof/>
          <w:lang w:eastAsia="ko-KR"/>
        </w:rPr>
        <w:t>3</w:t>
      </w:r>
      <w:r w:rsidRPr="00230D1C">
        <w:rPr>
          <w:noProof/>
        </w:rPr>
        <w:t>.</w:t>
      </w:r>
      <w:r w:rsidRPr="00230D1C">
        <w:rPr>
          <w:noProof/>
          <w:lang w:eastAsia="ko-KR"/>
        </w:rPr>
        <w:t>0</w:t>
      </w:r>
      <w:r w:rsidRPr="00230D1C">
        <w:rPr>
          <w:noProof/>
        </w:rPr>
        <w:t>0</w:t>
      </w:r>
      <w:r w:rsidRPr="00230D1C">
        <w:rPr>
          <w:noProof/>
          <w:lang w:eastAsia="ko-KR"/>
        </w:rPr>
        <w:t>3</w:t>
      </w:r>
      <w:r w:rsidRPr="00230D1C">
        <w:rPr>
          <w:noProof/>
        </w:rPr>
        <w:t> [</w:t>
      </w:r>
      <w:r w:rsidRPr="00230D1C">
        <w:rPr>
          <w:noProof/>
          <w:lang w:eastAsia="ko-KR"/>
        </w:rPr>
        <w:t>5</w:t>
      </w:r>
      <w:r w:rsidRPr="00230D1C">
        <w:rPr>
          <w:noProof/>
        </w:rPr>
        <w:t>]</w:t>
      </w:r>
      <w:r w:rsidRPr="00230D1C">
        <w:rPr>
          <w:noProof/>
          <w:lang w:eastAsia="ko-KR"/>
        </w:rPr>
        <w:t>.</w:t>
      </w:r>
    </w:p>
    <w:p w14:paraId="6752B48E" w14:textId="77777777" w:rsidR="00563BBE" w:rsidRPr="00230D1C" w:rsidRDefault="00563BBE" w:rsidP="00563BBE">
      <w:pPr>
        <w:pStyle w:val="Heading3"/>
        <w:rPr>
          <w:noProof/>
        </w:rPr>
      </w:pPr>
      <w:bookmarkStart w:id="8092" w:name="_Toc144197664"/>
      <w:bookmarkStart w:id="8093" w:name="_Toc144199308"/>
      <w:bookmarkStart w:id="8094" w:name="_Toc152620765"/>
      <w:r w:rsidRPr="00230D1C">
        <w:rPr>
          <w:noProof/>
          <w:lang w:eastAsia="ko-KR"/>
        </w:rPr>
        <w:t>8</w:t>
      </w:r>
      <w:r w:rsidRPr="00230D1C">
        <w:rPr>
          <w:noProof/>
        </w:rPr>
        <w:t>.2.</w:t>
      </w:r>
      <w:r w:rsidRPr="00230D1C">
        <w:rPr>
          <w:noProof/>
          <w:lang w:eastAsia="ko-KR"/>
        </w:rPr>
        <w:t>44G</w:t>
      </w:r>
      <w:r>
        <w:rPr>
          <w:noProof/>
          <w:lang w:eastAsia="ko-KR"/>
        </w:rPr>
        <w:t>29</w:t>
      </w:r>
      <w:r w:rsidRPr="00230D1C">
        <w:rPr>
          <w:noProof/>
        </w:rPr>
        <w:tab/>
        <w:t>/</w:t>
      </w:r>
      <w:r w:rsidRPr="00D929A4">
        <w:t>&lt;x&gt;</w:t>
      </w:r>
      <w:r w:rsidRPr="00230D1C">
        <w:rPr>
          <w:noProof/>
        </w:rPr>
        <w:t>/O</w:t>
      </w:r>
      <w:r w:rsidRPr="00230D1C">
        <w:rPr>
          <w:noProof/>
          <w:lang w:eastAsia="ko-KR"/>
        </w:rPr>
        <w:t>n</w:t>
      </w:r>
      <w:r w:rsidRPr="00230D1C">
        <w:rPr>
          <w:noProof/>
        </w:rPr>
        <w:t>Network/MC</w:t>
      </w:r>
      <w:r>
        <w:rPr>
          <w:noProof/>
        </w:rPr>
        <w:t>CommonCore</w:t>
      </w:r>
      <w:r w:rsidRPr="00230D1C">
        <w:rPr>
          <w:noProof/>
        </w:rPr>
        <w:t>ServiceDetails/</w:t>
      </w:r>
      <w:r>
        <w:rPr>
          <w:noProof/>
        </w:rPr>
        <w:br/>
        <w:t>PDUSessionType</w:t>
      </w:r>
      <w:bookmarkEnd w:id="8092"/>
      <w:bookmarkEnd w:id="8093"/>
      <w:bookmarkEnd w:id="8094"/>
    </w:p>
    <w:p w14:paraId="6AE5AA96" w14:textId="77777777" w:rsidR="00563BBE" w:rsidRPr="00230D1C" w:rsidRDefault="00563BBE" w:rsidP="00563BBE">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44G</w:t>
      </w:r>
      <w:r>
        <w:rPr>
          <w:noProof/>
          <w:lang w:eastAsia="ko-KR"/>
        </w:rPr>
        <w:t>29</w:t>
      </w:r>
      <w:r w:rsidRPr="00230D1C">
        <w:rPr>
          <w:noProof/>
        </w:rPr>
        <w:t>.1: /</w:t>
      </w:r>
      <w:r w:rsidRPr="00230D1C">
        <w:rPr>
          <w:noProof/>
          <w:lang w:eastAsia="ko-KR"/>
        </w:rPr>
        <w:t>&lt;x&gt;</w:t>
      </w:r>
      <w:r w:rsidRPr="00230D1C">
        <w:rPr>
          <w:noProof/>
        </w:rPr>
        <w:t>/O</w:t>
      </w:r>
      <w:r w:rsidRPr="00230D1C">
        <w:rPr>
          <w:noProof/>
          <w:lang w:eastAsia="ko-KR"/>
        </w:rPr>
        <w:t>n</w:t>
      </w:r>
      <w:r w:rsidRPr="00230D1C">
        <w:rPr>
          <w:noProof/>
        </w:rPr>
        <w:t>Network/MC</w:t>
      </w:r>
      <w:r>
        <w:rPr>
          <w:noProof/>
        </w:rPr>
        <w:t>CommonCore</w:t>
      </w:r>
      <w:r w:rsidRPr="00230D1C">
        <w:rPr>
          <w:noProof/>
        </w:rPr>
        <w:t>ServiceDetails/</w:t>
      </w:r>
      <w:r>
        <w:rPr>
          <w:noProof/>
        </w:rPr>
        <w:t>PDUSession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563BBE" w:rsidRPr="00230D1C" w14:paraId="0D4BF261"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7CE3821" w14:textId="77777777" w:rsidR="00563BBE" w:rsidRPr="00230D1C" w:rsidRDefault="00563BBE" w:rsidP="00F011E1">
            <w:pPr>
              <w:rPr>
                <w:rFonts w:ascii="Arial" w:hAnsi="Arial" w:cs="Arial"/>
                <w:noProof/>
                <w:sz w:val="18"/>
                <w:szCs w:val="18"/>
                <w:lang w:eastAsia="ko-KR"/>
              </w:rPr>
            </w:pPr>
            <w:r w:rsidRPr="00230D1C">
              <w:rPr>
                <w:noProof/>
              </w:rPr>
              <w:t>O</w:t>
            </w:r>
            <w:r w:rsidRPr="00230D1C">
              <w:rPr>
                <w:noProof/>
                <w:lang w:eastAsia="ko-KR"/>
              </w:rPr>
              <w:t>n</w:t>
            </w:r>
            <w:r w:rsidRPr="00230D1C">
              <w:rPr>
                <w:noProof/>
              </w:rPr>
              <w:t>Network/MC</w:t>
            </w:r>
            <w:r>
              <w:rPr>
                <w:noProof/>
              </w:rPr>
              <w:t>CommonCore</w:t>
            </w:r>
            <w:r w:rsidRPr="00230D1C">
              <w:rPr>
                <w:noProof/>
              </w:rPr>
              <w:t>ServiceDetails/</w:t>
            </w:r>
            <w:r>
              <w:rPr>
                <w:noProof/>
              </w:rPr>
              <w:t>PDUSessionType</w:t>
            </w:r>
          </w:p>
        </w:tc>
      </w:tr>
      <w:tr w:rsidR="00563BBE" w:rsidRPr="00230D1C" w14:paraId="49D3B88C"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59E230B" w14:textId="77777777" w:rsidR="00563BBE" w:rsidRPr="00230D1C" w:rsidRDefault="00563BBE"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B3327E" w14:textId="77777777" w:rsidR="00563BBE" w:rsidRPr="00230D1C" w:rsidRDefault="00563BBE"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A4C8EB" w14:textId="77777777" w:rsidR="00563BBE" w:rsidRPr="00230D1C" w:rsidRDefault="00563BBE"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BC9B3D" w14:textId="77777777" w:rsidR="00563BBE" w:rsidRPr="00230D1C" w:rsidRDefault="00563BBE"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9C5206" w14:textId="77777777" w:rsidR="00563BBE" w:rsidRPr="00230D1C" w:rsidRDefault="00563BBE"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1036203" w14:textId="77777777" w:rsidR="00563BBE" w:rsidRPr="00230D1C" w:rsidRDefault="00563BBE" w:rsidP="00F011E1">
            <w:pPr>
              <w:jc w:val="center"/>
              <w:rPr>
                <w:rFonts w:ascii="Arial" w:hAnsi="Arial" w:cs="Arial"/>
                <w:b/>
                <w:noProof/>
                <w:sz w:val="18"/>
                <w:szCs w:val="18"/>
              </w:rPr>
            </w:pPr>
          </w:p>
        </w:tc>
      </w:tr>
      <w:tr w:rsidR="00563BBE" w:rsidRPr="00230D1C" w14:paraId="62AE7187"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A5BBA2F" w14:textId="77777777" w:rsidR="00563BBE" w:rsidRPr="00230D1C" w:rsidRDefault="00563BBE"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02896D" w14:textId="77777777" w:rsidR="00563BBE" w:rsidRPr="00230D1C" w:rsidRDefault="00563BBE" w:rsidP="00F011E1">
            <w:pPr>
              <w:pStyle w:val="TAC"/>
              <w:rPr>
                <w:noProof/>
              </w:rPr>
            </w:pPr>
            <w:r>
              <w:rPr>
                <w:noProof/>
              </w:rPr>
              <w:t>Optional</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5EC0BC" w14:textId="77777777" w:rsidR="00563BBE" w:rsidRPr="00230D1C" w:rsidRDefault="00563BBE" w:rsidP="00F011E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14D798" w14:textId="77777777" w:rsidR="00563BBE" w:rsidRPr="00230D1C" w:rsidRDefault="00563BBE" w:rsidP="00F011E1">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9FC041" w14:textId="77777777" w:rsidR="00563BBE" w:rsidRPr="00230D1C" w:rsidRDefault="00563BBE"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39F55E2" w14:textId="77777777" w:rsidR="00563BBE" w:rsidRPr="00230D1C" w:rsidRDefault="00563BBE" w:rsidP="00F011E1">
            <w:pPr>
              <w:jc w:val="center"/>
              <w:rPr>
                <w:b/>
                <w:noProof/>
              </w:rPr>
            </w:pPr>
          </w:p>
        </w:tc>
      </w:tr>
      <w:tr w:rsidR="00563BBE" w:rsidRPr="00230D1C" w14:paraId="3EE8B5A7"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9462B3F" w14:textId="77777777" w:rsidR="00563BBE" w:rsidRPr="00230D1C" w:rsidRDefault="00563BBE" w:rsidP="00F011E1">
            <w:pPr>
              <w:rPr>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3F5FC9B" w14:textId="77777777" w:rsidR="00563BBE" w:rsidRPr="00230D1C" w:rsidRDefault="00563BBE" w:rsidP="00F011E1">
            <w:pPr>
              <w:rPr>
                <w:noProof/>
              </w:rPr>
            </w:pPr>
            <w:r w:rsidRPr="00230D1C">
              <w:rPr>
                <w:noProof/>
              </w:rPr>
              <w:t xml:space="preserve">This leaf node </w:t>
            </w:r>
            <w:r w:rsidRPr="00230D1C">
              <w:rPr>
                <w:noProof/>
                <w:lang w:eastAsia="ko-KR"/>
              </w:rPr>
              <w:t xml:space="preserve">indicates </w:t>
            </w:r>
            <w:r w:rsidRPr="00CE2B71">
              <w:t xml:space="preserve">the </w:t>
            </w:r>
            <w:r>
              <w:t>type of PDU session to be established and</w:t>
            </w:r>
            <w:r w:rsidRPr="00CE2B71">
              <w:t xml:space="preserve"> used </w:t>
            </w:r>
            <w:r>
              <w:t>for the</w:t>
            </w:r>
            <w:r w:rsidRPr="00CE2B71">
              <w:t xml:space="preserve"> MC</w:t>
            </w:r>
            <w:r>
              <w:t xml:space="preserve"> Common Core</w:t>
            </w:r>
            <w:r w:rsidRPr="00CE2B71">
              <w:t xml:space="preserve"> service</w:t>
            </w:r>
            <w:r>
              <w:t>s</w:t>
            </w:r>
            <w:r w:rsidRPr="00230D1C">
              <w:rPr>
                <w:noProof/>
              </w:rPr>
              <w:t>.</w:t>
            </w:r>
          </w:p>
        </w:tc>
      </w:tr>
    </w:tbl>
    <w:p w14:paraId="008D9E84" w14:textId="77777777" w:rsidR="00563BBE" w:rsidRPr="00230D1C" w:rsidRDefault="00563BBE" w:rsidP="00563BBE">
      <w:pPr>
        <w:rPr>
          <w:noProof/>
          <w:lang w:eastAsia="ko-KR"/>
        </w:rPr>
      </w:pPr>
    </w:p>
    <w:p w14:paraId="5406CF12" w14:textId="77777777" w:rsidR="00563BBE" w:rsidRPr="006820FC" w:rsidRDefault="00563BBE" w:rsidP="00563BBE">
      <w:pPr>
        <w:pStyle w:val="B1"/>
      </w:pPr>
      <w:r w:rsidRPr="006820FC">
        <w:t>-</w:t>
      </w:r>
      <w:r w:rsidRPr="006820FC">
        <w:tab/>
        <w:t xml:space="preserve">Values: </w:t>
      </w:r>
      <w:r w:rsidRPr="006820FC">
        <w:rPr>
          <w:lang w:eastAsia="ko-KR"/>
        </w:rPr>
        <w:t>one of {"IPv4", "IPv6", "IPv4v6", "Ethernet", or "Unstructured"}</w:t>
      </w:r>
      <w:r>
        <w:rPr>
          <w:lang w:eastAsia="ko-KR"/>
        </w:rPr>
        <w:t>.</w:t>
      </w:r>
    </w:p>
    <w:p w14:paraId="2442CA52" w14:textId="77777777" w:rsidR="00563BBE" w:rsidRPr="00230D1C" w:rsidRDefault="00563BBE" w:rsidP="00563BBE">
      <w:pPr>
        <w:pStyle w:val="Heading3"/>
        <w:rPr>
          <w:noProof/>
        </w:rPr>
      </w:pPr>
      <w:bookmarkStart w:id="8095" w:name="_Toc144197665"/>
      <w:bookmarkStart w:id="8096" w:name="_Toc144199309"/>
      <w:bookmarkStart w:id="8097" w:name="_Toc152620766"/>
      <w:r w:rsidRPr="00230D1C">
        <w:rPr>
          <w:noProof/>
          <w:lang w:eastAsia="ko-KR"/>
        </w:rPr>
        <w:t>8</w:t>
      </w:r>
      <w:r w:rsidRPr="00230D1C">
        <w:rPr>
          <w:noProof/>
        </w:rPr>
        <w:t>.2.</w:t>
      </w:r>
      <w:r w:rsidRPr="00230D1C">
        <w:rPr>
          <w:noProof/>
          <w:lang w:eastAsia="ko-KR"/>
        </w:rPr>
        <w:t>44G</w:t>
      </w:r>
      <w:r>
        <w:rPr>
          <w:noProof/>
          <w:lang w:eastAsia="ko-KR"/>
        </w:rPr>
        <w:t>30</w:t>
      </w:r>
      <w:r w:rsidRPr="00230D1C">
        <w:rPr>
          <w:noProof/>
        </w:rPr>
        <w:tab/>
        <w:t>/</w:t>
      </w:r>
      <w:r w:rsidRPr="00D929A4">
        <w:t>&lt;x&gt;</w:t>
      </w:r>
      <w:r w:rsidRPr="00230D1C">
        <w:rPr>
          <w:noProof/>
        </w:rPr>
        <w:t>/O</w:t>
      </w:r>
      <w:r w:rsidRPr="00230D1C">
        <w:rPr>
          <w:noProof/>
          <w:lang w:eastAsia="ko-KR"/>
        </w:rPr>
        <w:t>n</w:t>
      </w:r>
      <w:r w:rsidRPr="00230D1C">
        <w:rPr>
          <w:noProof/>
        </w:rPr>
        <w:t>Network/MC</w:t>
      </w:r>
      <w:r>
        <w:rPr>
          <w:noProof/>
        </w:rPr>
        <w:t>IdM</w:t>
      </w:r>
      <w:r w:rsidRPr="00230D1C">
        <w:rPr>
          <w:noProof/>
        </w:rPr>
        <w:t>ServiceDetails</w:t>
      </w:r>
      <w:bookmarkEnd w:id="8095"/>
      <w:bookmarkEnd w:id="8096"/>
      <w:bookmarkEnd w:id="8097"/>
    </w:p>
    <w:p w14:paraId="3158767E" w14:textId="77777777" w:rsidR="00563BBE" w:rsidRPr="00230D1C" w:rsidRDefault="00563BBE" w:rsidP="00563BBE">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44G</w:t>
      </w:r>
      <w:r>
        <w:rPr>
          <w:noProof/>
          <w:lang w:eastAsia="ko-KR"/>
        </w:rPr>
        <w:t>30</w:t>
      </w:r>
      <w:r w:rsidRPr="00230D1C">
        <w:rPr>
          <w:noProof/>
        </w:rPr>
        <w:t>.1: /</w:t>
      </w:r>
      <w:r w:rsidRPr="00230D1C">
        <w:rPr>
          <w:noProof/>
          <w:lang w:eastAsia="ko-KR"/>
        </w:rPr>
        <w:t>&lt;x&gt;</w:t>
      </w:r>
      <w:r w:rsidRPr="00230D1C">
        <w:rPr>
          <w:noProof/>
        </w:rPr>
        <w:t>/O</w:t>
      </w:r>
      <w:r w:rsidRPr="00230D1C">
        <w:rPr>
          <w:noProof/>
          <w:lang w:eastAsia="ko-KR"/>
        </w:rPr>
        <w:t>n</w:t>
      </w:r>
      <w:r w:rsidRPr="00230D1C">
        <w:rPr>
          <w:noProof/>
        </w:rPr>
        <w:t>Network/MC</w:t>
      </w:r>
      <w:r>
        <w:rPr>
          <w:noProof/>
        </w:rPr>
        <w:t>IdM</w:t>
      </w:r>
      <w:r w:rsidRPr="00230D1C">
        <w:rPr>
          <w:noProof/>
        </w:rPr>
        <w:t>ServiceDetail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563BBE" w:rsidRPr="00230D1C" w14:paraId="438CC75F"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9C69D49" w14:textId="77777777" w:rsidR="00563BBE" w:rsidRPr="00230D1C" w:rsidRDefault="00563BBE" w:rsidP="00F011E1">
            <w:pPr>
              <w:rPr>
                <w:rFonts w:ascii="Arial" w:hAnsi="Arial" w:cs="Arial"/>
                <w:noProof/>
                <w:sz w:val="18"/>
                <w:szCs w:val="18"/>
                <w:lang w:eastAsia="ko-KR"/>
              </w:rPr>
            </w:pPr>
            <w:r w:rsidRPr="00230D1C">
              <w:rPr>
                <w:noProof/>
              </w:rPr>
              <w:t>O</w:t>
            </w:r>
            <w:r w:rsidRPr="00230D1C">
              <w:rPr>
                <w:noProof/>
                <w:lang w:eastAsia="ko-KR"/>
              </w:rPr>
              <w:t>n</w:t>
            </w:r>
            <w:r w:rsidRPr="00230D1C">
              <w:rPr>
                <w:noProof/>
              </w:rPr>
              <w:t>Network/MC</w:t>
            </w:r>
            <w:r>
              <w:rPr>
                <w:noProof/>
              </w:rPr>
              <w:t>IdM</w:t>
            </w:r>
            <w:r w:rsidRPr="00230D1C">
              <w:rPr>
                <w:noProof/>
              </w:rPr>
              <w:t>ServiceDetails</w:t>
            </w:r>
          </w:p>
        </w:tc>
      </w:tr>
      <w:tr w:rsidR="00563BBE" w:rsidRPr="00230D1C" w14:paraId="59EAD441"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AC956CA" w14:textId="77777777" w:rsidR="00563BBE" w:rsidRPr="00230D1C" w:rsidRDefault="00563BBE"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133D9A" w14:textId="77777777" w:rsidR="00563BBE" w:rsidRPr="00230D1C" w:rsidRDefault="00563BBE"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2F1BF5" w14:textId="77777777" w:rsidR="00563BBE" w:rsidRPr="00230D1C" w:rsidRDefault="00563BBE"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5045C6" w14:textId="77777777" w:rsidR="00563BBE" w:rsidRPr="00230D1C" w:rsidRDefault="00563BBE"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916026" w14:textId="77777777" w:rsidR="00563BBE" w:rsidRPr="00230D1C" w:rsidRDefault="00563BBE"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2225384" w14:textId="77777777" w:rsidR="00563BBE" w:rsidRPr="00230D1C" w:rsidRDefault="00563BBE" w:rsidP="00F011E1">
            <w:pPr>
              <w:jc w:val="center"/>
              <w:rPr>
                <w:rFonts w:ascii="Arial" w:hAnsi="Arial" w:cs="Arial"/>
                <w:b/>
                <w:noProof/>
                <w:sz w:val="18"/>
                <w:szCs w:val="18"/>
              </w:rPr>
            </w:pPr>
          </w:p>
        </w:tc>
      </w:tr>
      <w:tr w:rsidR="00563BBE" w:rsidRPr="00230D1C" w14:paraId="780EA094"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0DDB1A2" w14:textId="77777777" w:rsidR="00563BBE" w:rsidRPr="00230D1C" w:rsidRDefault="00563BBE"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F45C87" w14:textId="77777777" w:rsidR="00563BBE" w:rsidRPr="00230D1C" w:rsidRDefault="00563BBE" w:rsidP="00F011E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8EAE98" w14:textId="77777777" w:rsidR="00563BBE" w:rsidRPr="00230D1C" w:rsidRDefault="00563BBE" w:rsidP="00F011E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CCA0F5" w14:textId="77777777" w:rsidR="00563BBE" w:rsidRPr="00230D1C" w:rsidRDefault="00563BBE" w:rsidP="00F011E1">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47C97F" w14:textId="77777777" w:rsidR="00563BBE" w:rsidRPr="00230D1C" w:rsidRDefault="00563BBE"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A09E122" w14:textId="77777777" w:rsidR="00563BBE" w:rsidRPr="00230D1C" w:rsidRDefault="00563BBE" w:rsidP="00F011E1">
            <w:pPr>
              <w:jc w:val="center"/>
              <w:rPr>
                <w:b/>
                <w:noProof/>
              </w:rPr>
            </w:pPr>
          </w:p>
        </w:tc>
      </w:tr>
      <w:tr w:rsidR="00563BBE" w:rsidRPr="00230D1C" w14:paraId="5599B7E3"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43335B0" w14:textId="77777777" w:rsidR="00563BBE" w:rsidRPr="00230D1C" w:rsidRDefault="00563BBE" w:rsidP="00F011E1">
            <w:pPr>
              <w:rPr>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B9F9EBF" w14:textId="77777777" w:rsidR="00563BBE" w:rsidRPr="00230D1C" w:rsidRDefault="00563BBE" w:rsidP="00F011E1">
            <w:pPr>
              <w:rPr>
                <w:noProof/>
              </w:rPr>
            </w:pPr>
            <w:r w:rsidRPr="00230D1C">
              <w:rPr>
                <w:noProof/>
              </w:rPr>
              <w:t>This interior node is a placeholder for the details of the MC</w:t>
            </w:r>
            <w:r>
              <w:rPr>
                <w:noProof/>
              </w:rPr>
              <w:t xml:space="preserve"> Identity Management</w:t>
            </w:r>
            <w:r w:rsidRPr="00230D1C">
              <w:rPr>
                <w:noProof/>
              </w:rPr>
              <w:t xml:space="preserve"> service.</w:t>
            </w:r>
          </w:p>
        </w:tc>
      </w:tr>
    </w:tbl>
    <w:p w14:paraId="053069A4" w14:textId="77777777" w:rsidR="00563BBE" w:rsidRPr="00230D1C" w:rsidRDefault="00563BBE" w:rsidP="00563BBE">
      <w:pPr>
        <w:rPr>
          <w:noProof/>
          <w:lang w:eastAsia="ko-KR"/>
        </w:rPr>
      </w:pPr>
    </w:p>
    <w:p w14:paraId="2D517AD1" w14:textId="77777777" w:rsidR="00563BBE" w:rsidRPr="00230D1C" w:rsidRDefault="00563BBE" w:rsidP="00563BBE">
      <w:pPr>
        <w:pStyle w:val="Heading3"/>
        <w:rPr>
          <w:noProof/>
        </w:rPr>
      </w:pPr>
      <w:bookmarkStart w:id="8098" w:name="_Toc144197666"/>
      <w:bookmarkStart w:id="8099" w:name="_Toc144199310"/>
      <w:bookmarkStart w:id="8100" w:name="_Toc152620767"/>
      <w:r w:rsidRPr="00230D1C">
        <w:rPr>
          <w:noProof/>
          <w:lang w:eastAsia="ko-KR"/>
        </w:rPr>
        <w:t>8</w:t>
      </w:r>
      <w:r w:rsidRPr="00230D1C">
        <w:rPr>
          <w:noProof/>
        </w:rPr>
        <w:t>.2.</w:t>
      </w:r>
      <w:r w:rsidRPr="00230D1C">
        <w:rPr>
          <w:noProof/>
          <w:lang w:eastAsia="ko-KR"/>
        </w:rPr>
        <w:t>44G</w:t>
      </w:r>
      <w:r>
        <w:rPr>
          <w:noProof/>
          <w:lang w:eastAsia="ko-KR"/>
        </w:rPr>
        <w:t>31</w:t>
      </w:r>
      <w:r w:rsidRPr="00230D1C">
        <w:rPr>
          <w:noProof/>
        </w:rPr>
        <w:tab/>
        <w:t>/</w:t>
      </w:r>
      <w:r w:rsidRPr="00D929A4">
        <w:t>&lt;x&gt;</w:t>
      </w:r>
      <w:r w:rsidRPr="00230D1C">
        <w:rPr>
          <w:noProof/>
        </w:rPr>
        <w:t>/O</w:t>
      </w:r>
      <w:r w:rsidRPr="00230D1C">
        <w:rPr>
          <w:noProof/>
          <w:lang w:eastAsia="ko-KR"/>
        </w:rPr>
        <w:t>n</w:t>
      </w:r>
      <w:r w:rsidRPr="00230D1C">
        <w:rPr>
          <w:noProof/>
        </w:rPr>
        <w:t>Network/MC</w:t>
      </w:r>
      <w:r>
        <w:rPr>
          <w:noProof/>
        </w:rPr>
        <w:t>IdM</w:t>
      </w:r>
      <w:r w:rsidRPr="00230D1C">
        <w:rPr>
          <w:noProof/>
        </w:rPr>
        <w:t>ServiceDetails/IPv6Required</w:t>
      </w:r>
      <w:bookmarkEnd w:id="8098"/>
      <w:bookmarkEnd w:id="8099"/>
      <w:bookmarkEnd w:id="8100"/>
    </w:p>
    <w:p w14:paraId="29E16D48" w14:textId="77777777" w:rsidR="00563BBE" w:rsidRPr="00230D1C" w:rsidRDefault="00563BBE" w:rsidP="00563BBE">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44G</w:t>
      </w:r>
      <w:r>
        <w:rPr>
          <w:noProof/>
          <w:lang w:eastAsia="ko-KR"/>
        </w:rPr>
        <w:t>31</w:t>
      </w:r>
      <w:r w:rsidRPr="00230D1C">
        <w:rPr>
          <w:noProof/>
        </w:rPr>
        <w:t>.1: /</w:t>
      </w:r>
      <w:r w:rsidRPr="00230D1C">
        <w:rPr>
          <w:noProof/>
          <w:lang w:eastAsia="ko-KR"/>
        </w:rPr>
        <w:t>&lt;x&gt;</w:t>
      </w:r>
      <w:r w:rsidRPr="00230D1C">
        <w:rPr>
          <w:noProof/>
        </w:rPr>
        <w:t>/O</w:t>
      </w:r>
      <w:r w:rsidRPr="00230D1C">
        <w:rPr>
          <w:noProof/>
          <w:lang w:eastAsia="ko-KR"/>
        </w:rPr>
        <w:t>n</w:t>
      </w:r>
      <w:r w:rsidRPr="00230D1C">
        <w:rPr>
          <w:noProof/>
        </w:rPr>
        <w:t>Network/MC</w:t>
      </w:r>
      <w:r>
        <w:rPr>
          <w:noProof/>
        </w:rPr>
        <w:t>IdM</w:t>
      </w:r>
      <w:r w:rsidRPr="00230D1C">
        <w:rPr>
          <w:noProof/>
        </w:rPr>
        <w:t>ServiceDetails/IPv6Requir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563BBE" w:rsidRPr="00230D1C" w14:paraId="1672FFD2"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82A3654" w14:textId="77777777" w:rsidR="00563BBE" w:rsidRPr="00230D1C" w:rsidRDefault="00563BBE" w:rsidP="00F011E1">
            <w:pPr>
              <w:rPr>
                <w:rFonts w:ascii="Arial" w:hAnsi="Arial" w:cs="Arial"/>
                <w:noProof/>
                <w:sz w:val="18"/>
                <w:szCs w:val="18"/>
                <w:lang w:eastAsia="ko-KR"/>
              </w:rPr>
            </w:pPr>
            <w:r w:rsidRPr="00230D1C">
              <w:rPr>
                <w:noProof/>
              </w:rPr>
              <w:t>O</w:t>
            </w:r>
            <w:r w:rsidRPr="00230D1C">
              <w:rPr>
                <w:noProof/>
                <w:lang w:eastAsia="ko-KR"/>
              </w:rPr>
              <w:t>n</w:t>
            </w:r>
            <w:r w:rsidRPr="00230D1C">
              <w:rPr>
                <w:noProof/>
              </w:rPr>
              <w:t>Network/MC</w:t>
            </w:r>
            <w:r>
              <w:rPr>
                <w:noProof/>
              </w:rPr>
              <w:t>IdM</w:t>
            </w:r>
            <w:r w:rsidRPr="00230D1C">
              <w:rPr>
                <w:noProof/>
              </w:rPr>
              <w:t>ServiceDetails/IPv6Required</w:t>
            </w:r>
          </w:p>
        </w:tc>
      </w:tr>
      <w:tr w:rsidR="00563BBE" w:rsidRPr="00230D1C" w14:paraId="116D64CB"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4CCE3D2" w14:textId="77777777" w:rsidR="00563BBE" w:rsidRPr="00230D1C" w:rsidRDefault="00563BBE"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4CC289" w14:textId="77777777" w:rsidR="00563BBE" w:rsidRPr="00230D1C" w:rsidRDefault="00563BBE"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CFD40A" w14:textId="77777777" w:rsidR="00563BBE" w:rsidRPr="00230D1C" w:rsidRDefault="00563BBE"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066E68" w14:textId="77777777" w:rsidR="00563BBE" w:rsidRPr="00230D1C" w:rsidRDefault="00563BBE"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C65F67" w14:textId="77777777" w:rsidR="00563BBE" w:rsidRPr="00230D1C" w:rsidRDefault="00563BBE"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C46C12C" w14:textId="77777777" w:rsidR="00563BBE" w:rsidRPr="00230D1C" w:rsidRDefault="00563BBE" w:rsidP="00F011E1">
            <w:pPr>
              <w:jc w:val="center"/>
              <w:rPr>
                <w:rFonts w:ascii="Arial" w:hAnsi="Arial" w:cs="Arial"/>
                <w:b/>
                <w:noProof/>
                <w:sz w:val="18"/>
                <w:szCs w:val="18"/>
              </w:rPr>
            </w:pPr>
          </w:p>
        </w:tc>
      </w:tr>
      <w:tr w:rsidR="00563BBE" w:rsidRPr="00230D1C" w14:paraId="51781FDF"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CC06EE1" w14:textId="77777777" w:rsidR="00563BBE" w:rsidRPr="00230D1C" w:rsidRDefault="00563BBE"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6A6AE1" w14:textId="77777777" w:rsidR="00563BBE" w:rsidRPr="00230D1C" w:rsidRDefault="00563BBE" w:rsidP="00F011E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931BF9" w14:textId="77777777" w:rsidR="00563BBE" w:rsidRPr="00230D1C" w:rsidRDefault="00563BBE" w:rsidP="00F011E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A4D806" w14:textId="77777777" w:rsidR="00563BBE" w:rsidRPr="00230D1C" w:rsidRDefault="00563BBE" w:rsidP="00F011E1">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0063B3" w14:textId="77777777" w:rsidR="00563BBE" w:rsidRPr="00230D1C" w:rsidRDefault="00563BBE"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0FDBE3D" w14:textId="77777777" w:rsidR="00563BBE" w:rsidRPr="00230D1C" w:rsidRDefault="00563BBE" w:rsidP="00F011E1">
            <w:pPr>
              <w:jc w:val="center"/>
              <w:rPr>
                <w:b/>
                <w:noProof/>
              </w:rPr>
            </w:pPr>
          </w:p>
        </w:tc>
      </w:tr>
      <w:tr w:rsidR="00563BBE" w:rsidRPr="00230D1C" w14:paraId="35D044EC"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86B95A4" w14:textId="77777777" w:rsidR="00563BBE" w:rsidRPr="00230D1C" w:rsidRDefault="00563BBE" w:rsidP="00F011E1">
            <w:pPr>
              <w:rPr>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2587013" w14:textId="77777777" w:rsidR="00563BBE" w:rsidRPr="00230D1C" w:rsidRDefault="00563BBE" w:rsidP="00F011E1">
            <w:pPr>
              <w:rPr>
                <w:noProof/>
              </w:rPr>
            </w:pPr>
            <w:r w:rsidRPr="00230D1C">
              <w:rPr>
                <w:noProof/>
              </w:rPr>
              <w:t xml:space="preserve">This leaf node </w:t>
            </w:r>
            <w:r w:rsidRPr="00230D1C">
              <w:rPr>
                <w:noProof/>
                <w:lang w:eastAsia="ko-KR"/>
              </w:rPr>
              <w:t>indicates the IP version to use to access the MC</w:t>
            </w:r>
            <w:r>
              <w:rPr>
                <w:noProof/>
              </w:rPr>
              <w:t xml:space="preserve"> Identity Management</w:t>
            </w:r>
            <w:r w:rsidRPr="00230D1C">
              <w:rPr>
                <w:noProof/>
              </w:rPr>
              <w:t xml:space="preserve"> </w:t>
            </w:r>
            <w:r w:rsidRPr="00230D1C">
              <w:rPr>
                <w:noProof/>
                <w:lang w:eastAsia="ko-KR"/>
              </w:rPr>
              <w:t>service</w:t>
            </w:r>
            <w:r>
              <w:rPr>
                <w:noProof/>
                <w:lang w:eastAsia="ko-KR"/>
              </w:rPr>
              <w:t>s</w:t>
            </w:r>
            <w:r w:rsidRPr="00230D1C">
              <w:rPr>
                <w:noProof/>
              </w:rPr>
              <w:t>.</w:t>
            </w:r>
          </w:p>
        </w:tc>
      </w:tr>
    </w:tbl>
    <w:p w14:paraId="11F0D82C" w14:textId="77777777" w:rsidR="00563BBE" w:rsidRPr="00230D1C" w:rsidRDefault="00563BBE" w:rsidP="00563BBE">
      <w:pPr>
        <w:rPr>
          <w:noProof/>
        </w:rPr>
      </w:pPr>
    </w:p>
    <w:p w14:paraId="5FA1B991" w14:textId="77777777" w:rsidR="00563BBE" w:rsidRPr="00230D1C" w:rsidRDefault="00563BBE" w:rsidP="00563BBE">
      <w:pPr>
        <w:rPr>
          <w:noProof/>
          <w:lang w:eastAsia="ko-KR"/>
        </w:rPr>
      </w:pPr>
      <w:r w:rsidRPr="00230D1C">
        <w:rPr>
          <w:noProof/>
        </w:rPr>
        <w:t>When set to "true", IPv6 shall be used to access the service</w:t>
      </w:r>
      <w:r w:rsidRPr="00230D1C">
        <w:rPr>
          <w:noProof/>
          <w:lang w:eastAsia="ko-KR"/>
        </w:rPr>
        <w:t>.</w:t>
      </w:r>
    </w:p>
    <w:p w14:paraId="5A58E89C" w14:textId="77777777" w:rsidR="00563BBE" w:rsidRPr="00230D1C" w:rsidRDefault="00563BBE" w:rsidP="00563BBE">
      <w:pPr>
        <w:rPr>
          <w:noProof/>
          <w:lang w:eastAsia="ko-KR"/>
        </w:rPr>
      </w:pPr>
      <w:r w:rsidRPr="00230D1C">
        <w:rPr>
          <w:noProof/>
        </w:rPr>
        <w:t>When set to "</w:t>
      </w:r>
      <w:r w:rsidRPr="00230D1C">
        <w:rPr>
          <w:noProof/>
          <w:lang w:eastAsia="ko-KR"/>
        </w:rPr>
        <w:t>false</w:t>
      </w:r>
      <w:r w:rsidRPr="00230D1C">
        <w:rPr>
          <w:noProof/>
        </w:rPr>
        <w:t>", IPv4 shall be used to access the service.</w:t>
      </w:r>
    </w:p>
    <w:p w14:paraId="1FE088F5" w14:textId="77777777" w:rsidR="00563BBE" w:rsidRPr="00230D1C" w:rsidRDefault="00563BBE" w:rsidP="00563BBE">
      <w:pPr>
        <w:pStyle w:val="Heading3"/>
        <w:rPr>
          <w:noProof/>
        </w:rPr>
      </w:pPr>
      <w:bookmarkStart w:id="8101" w:name="_Toc144197667"/>
      <w:bookmarkStart w:id="8102" w:name="_Toc144199311"/>
      <w:bookmarkStart w:id="8103" w:name="_Toc152620768"/>
      <w:r w:rsidRPr="00230D1C">
        <w:rPr>
          <w:noProof/>
          <w:lang w:eastAsia="ko-KR"/>
        </w:rPr>
        <w:t>8</w:t>
      </w:r>
      <w:r w:rsidRPr="00230D1C">
        <w:rPr>
          <w:noProof/>
        </w:rPr>
        <w:t>.2.</w:t>
      </w:r>
      <w:r w:rsidRPr="00230D1C">
        <w:rPr>
          <w:noProof/>
          <w:lang w:eastAsia="ko-KR"/>
        </w:rPr>
        <w:t>44G</w:t>
      </w:r>
      <w:r>
        <w:rPr>
          <w:noProof/>
          <w:lang w:eastAsia="ko-KR"/>
        </w:rPr>
        <w:t>32</w:t>
      </w:r>
      <w:r w:rsidRPr="00230D1C">
        <w:rPr>
          <w:noProof/>
        </w:rPr>
        <w:tab/>
        <w:t>/</w:t>
      </w:r>
      <w:r w:rsidRPr="00D929A4">
        <w:t>&lt;x&gt;</w:t>
      </w:r>
      <w:r w:rsidRPr="00230D1C">
        <w:rPr>
          <w:noProof/>
        </w:rPr>
        <w:t>/O</w:t>
      </w:r>
      <w:r w:rsidRPr="00230D1C">
        <w:rPr>
          <w:noProof/>
          <w:lang w:eastAsia="ko-KR"/>
        </w:rPr>
        <w:t>n</w:t>
      </w:r>
      <w:r w:rsidRPr="00230D1C">
        <w:rPr>
          <w:noProof/>
        </w:rPr>
        <w:t>Network/MC</w:t>
      </w:r>
      <w:r>
        <w:rPr>
          <w:noProof/>
        </w:rPr>
        <w:t>IdM</w:t>
      </w:r>
      <w:r w:rsidRPr="00230D1C">
        <w:rPr>
          <w:noProof/>
        </w:rPr>
        <w:t>ServiceDetails/ServerURI</w:t>
      </w:r>
      <w:bookmarkEnd w:id="8101"/>
      <w:bookmarkEnd w:id="8102"/>
      <w:bookmarkEnd w:id="8103"/>
    </w:p>
    <w:p w14:paraId="03F2E225" w14:textId="77777777" w:rsidR="00563BBE" w:rsidRPr="00230D1C" w:rsidRDefault="00563BBE" w:rsidP="00563BBE">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44G</w:t>
      </w:r>
      <w:r>
        <w:rPr>
          <w:noProof/>
          <w:lang w:eastAsia="ko-KR"/>
        </w:rPr>
        <w:t>32</w:t>
      </w:r>
      <w:r w:rsidRPr="00230D1C">
        <w:rPr>
          <w:noProof/>
        </w:rPr>
        <w:t>.1: /</w:t>
      </w:r>
      <w:r w:rsidRPr="00230D1C">
        <w:rPr>
          <w:noProof/>
          <w:lang w:eastAsia="ko-KR"/>
        </w:rPr>
        <w:t>&lt;x&gt;</w:t>
      </w:r>
      <w:r w:rsidRPr="00230D1C">
        <w:rPr>
          <w:noProof/>
        </w:rPr>
        <w:t>/O</w:t>
      </w:r>
      <w:r w:rsidRPr="00230D1C">
        <w:rPr>
          <w:noProof/>
          <w:lang w:eastAsia="ko-KR"/>
        </w:rPr>
        <w:t>n</w:t>
      </w:r>
      <w:r w:rsidRPr="00230D1C">
        <w:rPr>
          <w:noProof/>
        </w:rPr>
        <w:t>Network/MC</w:t>
      </w:r>
      <w:r>
        <w:rPr>
          <w:noProof/>
        </w:rPr>
        <w:t>IdM</w:t>
      </w:r>
      <w:r w:rsidRPr="00230D1C">
        <w:rPr>
          <w:noProof/>
        </w:rPr>
        <w:t>ServiceDetails/ServerUR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563BBE" w:rsidRPr="00230D1C" w14:paraId="2D221199"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7DA4F54" w14:textId="77777777" w:rsidR="00563BBE" w:rsidRPr="00230D1C" w:rsidRDefault="00563BBE" w:rsidP="00F011E1">
            <w:pPr>
              <w:rPr>
                <w:rFonts w:ascii="Arial" w:hAnsi="Arial" w:cs="Arial"/>
                <w:noProof/>
                <w:sz w:val="18"/>
                <w:szCs w:val="18"/>
                <w:lang w:eastAsia="ko-KR"/>
              </w:rPr>
            </w:pPr>
            <w:r w:rsidRPr="00230D1C">
              <w:rPr>
                <w:noProof/>
              </w:rPr>
              <w:t>O</w:t>
            </w:r>
            <w:r w:rsidRPr="00230D1C">
              <w:rPr>
                <w:noProof/>
                <w:lang w:eastAsia="ko-KR"/>
              </w:rPr>
              <w:t>n</w:t>
            </w:r>
            <w:r w:rsidRPr="00230D1C">
              <w:rPr>
                <w:noProof/>
              </w:rPr>
              <w:t>Network/MC</w:t>
            </w:r>
            <w:r>
              <w:rPr>
                <w:noProof/>
              </w:rPr>
              <w:t>IdM</w:t>
            </w:r>
            <w:r w:rsidRPr="00230D1C">
              <w:rPr>
                <w:noProof/>
              </w:rPr>
              <w:t>ServiceDetails/ServerURI</w:t>
            </w:r>
          </w:p>
        </w:tc>
      </w:tr>
      <w:tr w:rsidR="00563BBE" w:rsidRPr="00230D1C" w14:paraId="59A31218"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F09EA62" w14:textId="77777777" w:rsidR="00563BBE" w:rsidRPr="00230D1C" w:rsidRDefault="00563BBE"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71763D" w14:textId="77777777" w:rsidR="00563BBE" w:rsidRPr="00230D1C" w:rsidRDefault="00563BBE"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D1C453" w14:textId="77777777" w:rsidR="00563BBE" w:rsidRPr="00230D1C" w:rsidRDefault="00563BBE"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65668A" w14:textId="77777777" w:rsidR="00563BBE" w:rsidRPr="00230D1C" w:rsidRDefault="00563BBE"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1B936C" w14:textId="77777777" w:rsidR="00563BBE" w:rsidRPr="00230D1C" w:rsidRDefault="00563BBE"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0F38787" w14:textId="77777777" w:rsidR="00563BBE" w:rsidRPr="00230D1C" w:rsidRDefault="00563BBE" w:rsidP="00F011E1">
            <w:pPr>
              <w:jc w:val="center"/>
              <w:rPr>
                <w:rFonts w:ascii="Arial" w:hAnsi="Arial" w:cs="Arial"/>
                <w:b/>
                <w:noProof/>
                <w:sz w:val="18"/>
                <w:szCs w:val="18"/>
              </w:rPr>
            </w:pPr>
          </w:p>
        </w:tc>
      </w:tr>
      <w:tr w:rsidR="00563BBE" w:rsidRPr="00230D1C" w14:paraId="3AE43F18"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FFA0A91" w14:textId="77777777" w:rsidR="00563BBE" w:rsidRPr="00230D1C" w:rsidRDefault="00563BBE"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745371" w14:textId="77777777" w:rsidR="00563BBE" w:rsidRPr="00230D1C" w:rsidRDefault="00563BBE" w:rsidP="00F011E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B1C5B5" w14:textId="77777777" w:rsidR="00563BBE" w:rsidRPr="00230D1C" w:rsidRDefault="00563BBE" w:rsidP="00F011E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FA784F" w14:textId="77777777" w:rsidR="00563BBE" w:rsidRPr="00230D1C" w:rsidRDefault="00563BBE" w:rsidP="00F011E1">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E65A73" w14:textId="77777777" w:rsidR="00563BBE" w:rsidRPr="00230D1C" w:rsidRDefault="00563BBE"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828A8E6" w14:textId="77777777" w:rsidR="00563BBE" w:rsidRPr="00230D1C" w:rsidRDefault="00563BBE" w:rsidP="00F011E1">
            <w:pPr>
              <w:jc w:val="center"/>
              <w:rPr>
                <w:b/>
                <w:noProof/>
              </w:rPr>
            </w:pPr>
          </w:p>
        </w:tc>
      </w:tr>
      <w:tr w:rsidR="00563BBE" w:rsidRPr="00230D1C" w14:paraId="4716EB67"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15556C1" w14:textId="77777777" w:rsidR="00563BBE" w:rsidRPr="00230D1C" w:rsidRDefault="00563BBE" w:rsidP="00F011E1">
            <w:pPr>
              <w:rPr>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1EE1E8E" w14:textId="77777777" w:rsidR="00563BBE" w:rsidRPr="00230D1C" w:rsidRDefault="00563BBE" w:rsidP="00F011E1">
            <w:pPr>
              <w:rPr>
                <w:noProof/>
              </w:rPr>
            </w:pPr>
            <w:r w:rsidRPr="00230D1C">
              <w:rPr>
                <w:noProof/>
              </w:rPr>
              <w:t xml:space="preserve">This leaf node </w:t>
            </w:r>
            <w:r w:rsidRPr="00230D1C">
              <w:rPr>
                <w:noProof/>
                <w:lang w:eastAsia="ko-KR"/>
              </w:rPr>
              <w:t>indicates the URI to use to access the MC</w:t>
            </w:r>
            <w:r>
              <w:rPr>
                <w:noProof/>
              </w:rPr>
              <w:t xml:space="preserve"> Identity Management</w:t>
            </w:r>
            <w:r w:rsidRPr="00230D1C">
              <w:rPr>
                <w:noProof/>
              </w:rPr>
              <w:t xml:space="preserve"> </w:t>
            </w:r>
            <w:r w:rsidRPr="00230D1C">
              <w:rPr>
                <w:noProof/>
                <w:lang w:eastAsia="ko-KR"/>
              </w:rPr>
              <w:t>service</w:t>
            </w:r>
            <w:r>
              <w:rPr>
                <w:noProof/>
                <w:lang w:eastAsia="ko-KR"/>
              </w:rPr>
              <w:t>s</w:t>
            </w:r>
            <w:r w:rsidRPr="00230D1C">
              <w:rPr>
                <w:noProof/>
              </w:rPr>
              <w:t>.</w:t>
            </w:r>
          </w:p>
        </w:tc>
      </w:tr>
    </w:tbl>
    <w:p w14:paraId="5551A2A3" w14:textId="77777777" w:rsidR="00563BBE" w:rsidRPr="00230D1C" w:rsidRDefault="00563BBE" w:rsidP="00563BBE">
      <w:pPr>
        <w:rPr>
          <w:noProof/>
          <w:lang w:eastAsia="ko-KR"/>
        </w:rPr>
      </w:pPr>
    </w:p>
    <w:p w14:paraId="37D92759" w14:textId="77777777" w:rsidR="00563BBE" w:rsidRPr="00230D1C" w:rsidRDefault="00563BBE" w:rsidP="00563BBE">
      <w:pPr>
        <w:rPr>
          <w:noProof/>
          <w:lang w:eastAsia="ko-KR"/>
        </w:rPr>
      </w:pPr>
      <w:r w:rsidRPr="00230D1C">
        <w:rPr>
          <w:noProof/>
          <w:lang w:eastAsia="ko-KR"/>
        </w:rPr>
        <w:t xml:space="preserve">The value is a URI </w:t>
      </w:r>
      <w:r w:rsidRPr="00230D1C">
        <w:rPr>
          <w:noProof/>
        </w:rPr>
        <w:t>as specified in 3GPP TS 2</w:t>
      </w:r>
      <w:r w:rsidRPr="00230D1C">
        <w:rPr>
          <w:noProof/>
          <w:lang w:eastAsia="ko-KR"/>
        </w:rPr>
        <w:t>3</w:t>
      </w:r>
      <w:r w:rsidRPr="00230D1C">
        <w:rPr>
          <w:noProof/>
        </w:rPr>
        <w:t>.</w:t>
      </w:r>
      <w:r w:rsidRPr="00230D1C">
        <w:rPr>
          <w:noProof/>
          <w:lang w:eastAsia="ko-KR"/>
        </w:rPr>
        <w:t>0</w:t>
      </w:r>
      <w:r w:rsidRPr="00230D1C">
        <w:rPr>
          <w:noProof/>
        </w:rPr>
        <w:t>0</w:t>
      </w:r>
      <w:r w:rsidRPr="00230D1C">
        <w:rPr>
          <w:noProof/>
          <w:lang w:eastAsia="ko-KR"/>
        </w:rPr>
        <w:t>3</w:t>
      </w:r>
      <w:r w:rsidRPr="00230D1C">
        <w:rPr>
          <w:noProof/>
        </w:rPr>
        <w:t> [</w:t>
      </w:r>
      <w:r w:rsidRPr="00230D1C">
        <w:rPr>
          <w:noProof/>
          <w:lang w:eastAsia="ko-KR"/>
        </w:rPr>
        <w:t>5</w:t>
      </w:r>
      <w:r w:rsidRPr="00230D1C">
        <w:rPr>
          <w:noProof/>
        </w:rPr>
        <w:t>]</w:t>
      </w:r>
      <w:r w:rsidRPr="00230D1C">
        <w:rPr>
          <w:noProof/>
          <w:lang w:eastAsia="ko-KR"/>
        </w:rPr>
        <w:t>.</w:t>
      </w:r>
    </w:p>
    <w:p w14:paraId="20C75CE6" w14:textId="77777777" w:rsidR="00563BBE" w:rsidRPr="00230D1C" w:rsidRDefault="00563BBE" w:rsidP="00563BBE">
      <w:pPr>
        <w:pStyle w:val="Heading3"/>
        <w:rPr>
          <w:noProof/>
        </w:rPr>
      </w:pPr>
      <w:bookmarkStart w:id="8104" w:name="_Toc144197668"/>
      <w:bookmarkStart w:id="8105" w:name="_Toc144199312"/>
      <w:bookmarkStart w:id="8106" w:name="_Toc152620769"/>
      <w:r w:rsidRPr="00230D1C">
        <w:rPr>
          <w:noProof/>
          <w:lang w:eastAsia="ko-KR"/>
        </w:rPr>
        <w:t>8</w:t>
      </w:r>
      <w:r w:rsidRPr="00230D1C">
        <w:rPr>
          <w:noProof/>
        </w:rPr>
        <w:t>.2.</w:t>
      </w:r>
      <w:r w:rsidRPr="00230D1C">
        <w:rPr>
          <w:noProof/>
          <w:lang w:eastAsia="ko-KR"/>
        </w:rPr>
        <w:t>44G</w:t>
      </w:r>
      <w:r>
        <w:rPr>
          <w:noProof/>
          <w:lang w:eastAsia="ko-KR"/>
        </w:rPr>
        <w:t>33</w:t>
      </w:r>
      <w:r w:rsidRPr="00230D1C">
        <w:rPr>
          <w:noProof/>
        </w:rPr>
        <w:tab/>
        <w:t>/</w:t>
      </w:r>
      <w:r w:rsidRPr="00D929A4">
        <w:t>&lt;x&gt;</w:t>
      </w:r>
      <w:r w:rsidRPr="00230D1C">
        <w:rPr>
          <w:noProof/>
        </w:rPr>
        <w:t>/O</w:t>
      </w:r>
      <w:r w:rsidRPr="00230D1C">
        <w:rPr>
          <w:noProof/>
          <w:lang w:eastAsia="ko-KR"/>
        </w:rPr>
        <w:t>n</w:t>
      </w:r>
      <w:r w:rsidRPr="00230D1C">
        <w:rPr>
          <w:noProof/>
        </w:rPr>
        <w:t>Network/MC</w:t>
      </w:r>
      <w:r>
        <w:rPr>
          <w:noProof/>
        </w:rPr>
        <w:t>IdM</w:t>
      </w:r>
      <w:r w:rsidRPr="00230D1C">
        <w:rPr>
          <w:noProof/>
        </w:rPr>
        <w:t>ServiceDetails/</w:t>
      </w:r>
      <w:r>
        <w:rPr>
          <w:noProof/>
        </w:rPr>
        <w:t>PDUSessionType</w:t>
      </w:r>
      <w:bookmarkEnd w:id="8104"/>
      <w:bookmarkEnd w:id="8105"/>
      <w:bookmarkEnd w:id="8106"/>
    </w:p>
    <w:p w14:paraId="1B4395AF" w14:textId="77777777" w:rsidR="00563BBE" w:rsidRPr="00230D1C" w:rsidRDefault="00563BBE" w:rsidP="00563BBE">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44G</w:t>
      </w:r>
      <w:r>
        <w:rPr>
          <w:noProof/>
          <w:lang w:eastAsia="ko-KR"/>
        </w:rPr>
        <w:t>33</w:t>
      </w:r>
      <w:r w:rsidRPr="00230D1C">
        <w:rPr>
          <w:noProof/>
        </w:rPr>
        <w:t>.1: /</w:t>
      </w:r>
      <w:r w:rsidRPr="00230D1C">
        <w:rPr>
          <w:noProof/>
          <w:lang w:eastAsia="ko-KR"/>
        </w:rPr>
        <w:t>&lt;x&gt;</w:t>
      </w:r>
      <w:r w:rsidRPr="00230D1C">
        <w:rPr>
          <w:noProof/>
        </w:rPr>
        <w:t>/O</w:t>
      </w:r>
      <w:r w:rsidRPr="00230D1C">
        <w:rPr>
          <w:noProof/>
          <w:lang w:eastAsia="ko-KR"/>
        </w:rPr>
        <w:t>n</w:t>
      </w:r>
      <w:r w:rsidRPr="00230D1C">
        <w:rPr>
          <w:noProof/>
        </w:rPr>
        <w:t>Network/MC</w:t>
      </w:r>
      <w:r>
        <w:rPr>
          <w:noProof/>
        </w:rPr>
        <w:t>IdM</w:t>
      </w:r>
      <w:r w:rsidRPr="00230D1C">
        <w:rPr>
          <w:noProof/>
        </w:rPr>
        <w:t>ServiceDetails/</w:t>
      </w:r>
      <w:r>
        <w:rPr>
          <w:noProof/>
        </w:rPr>
        <w:t>PDUSession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563BBE" w:rsidRPr="00230D1C" w14:paraId="3A6B9820"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AD221E9" w14:textId="77777777" w:rsidR="00563BBE" w:rsidRPr="00230D1C" w:rsidRDefault="00563BBE" w:rsidP="00F011E1">
            <w:pPr>
              <w:rPr>
                <w:rFonts w:ascii="Arial" w:hAnsi="Arial" w:cs="Arial"/>
                <w:noProof/>
                <w:sz w:val="18"/>
                <w:szCs w:val="18"/>
                <w:lang w:eastAsia="ko-KR"/>
              </w:rPr>
            </w:pPr>
            <w:r w:rsidRPr="00230D1C">
              <w:rPr>
                <w:noProof/>
              </w:rPr>
              <w:t>O</w:t>
            </w:r>
            <w:r w:rsidRPr="00230D1C">
              <w:rPr>
                <w:noProof/>
                <w:lang w:eastAsia="ko-KR"/>
              </w:rPr>
              <w:t>n</w:t>
            </w:r>
            <w:r w:rsidRPr="00230D1C">
              <w:rPr>
                <w:noProof/>
              </w:rPr>
              <w:t>Network/MC</w:t>
            </w:r>
            <w:r>
              <w:rPr>
                <w:noProof/>
              </w:rPr>
              <w:t>IdM</w:t>
            </w:r>
            <w:r w:rsidRPr="00230D1C">
              <w:rPr>
                <w:noProof/>
              </w:rPr>
              <w:t>ServiceDetails/</w:t>
            </w:r>
            <w:r>
              <w:rPr>
                <w:noProof/>
              </w:rPr>
              <w:t>PDUSessionType</w:t>
            </w:r>
          </w:p>
        </w:tc>
      </w:tr>
      <w:tr w:rsidR="00563BBE" w:rsidRPr="00230D1C" w14:paraId="25B532D8"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CB7CB1B" w14:textId="77777777" w:rsidR="00563BBE" w:rsidRPr="00230D1C" w:rsidRDefault="00563BBE"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F7AF96" w14:textId="77777777" w:rsidR="00563BBE" w:rsidRPr="00230D1C" w:rsidRDefault="00563BBE"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17F318" w14:textId="77777777" w:rsidR="00563BBE" w:rsidRPr="00230D1C" w:rsidRDefault="00563BBE"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D5C53E" w14:textId="77777777" w:rsidR="00563BBE" w:rsidRPr="00230D1C" w:rsidRDefault="00563BBE"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FCE071" w14:textId="77777777" w:rsidR="00563BBE" w:rsidRPr="00230D1C" w:rsidRDefault="00563BBE"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E3B583E" w14:textId="77777777" w:rsidR="00563BBE" w:rsidRPr="00230D1C" w:rsidRDefault="00563BBE" w:rsidP="00F011E1">
            <w:pPr>
              <w:jc w:val="center"/>
              <w:rPr>
                <w:rFonts w:ascii="Arial" w:hAnsi="Arial" w:cs="Arial"/>
                <w:b/>
                <w:noProof/>
                <w:sz w:val="18"/>
                <w:szCs w:val="18"/>
              </w:rPr>
            </w:pPr>
          </w:p>
        </w:tc>
      </w:tr>
      <w:tr w:rsidR="00563BBE" w:rsidRPr="00230D1C" w14:paraId="5F7098B5"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36C46A9" w14:textId="77777777" w:rsidR="00563BBE" w:rsidRPr="00230D1C" w:rsidRDefault="00563BBE"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DF9217" w14:textId="77777777" w:rsidR="00563BBE" w:rsidRPr="00230D1C" w:rsidRDefault="00563BBE" w:rsidP="00F011E1">
            <w:pPr>
              <w:pStyle w:val="TAC"/>
              <w:rPr>
                <w:noProof/>
              </w:rPr>
            </w:pPr>
            <w:r>
              <w:rPr>
                <w:noProof/>
              </w:rPr>
              <w:t>Optional</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F46E40" w14:textId="77777777" w:rsidR="00563BBE" w:rsidRPr="00230D1C" w:rsidRDefault="00563BBE" w:rsidP="00F011E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364452" w14:textId="77777777" w:rsidR="00563BBE" w:rsidRPr="00230D1C" w:rsidRDefault="00563BBE" w:rsidP="00F011E1">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E7EB0A" w14:textId="77777777" w:rsidR="00563BBE" w:rsidRPr="00230D1C" w:rsidRDefault="00563BBE"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6308BD1" w14:textId="77777777" w:rsidR="00563BBE" w:rsidRPr="00230D1C" w:rsidRDefault="00563BBE" w:rsidP="00F011E1">
            <w:pPr>
              <w:jc w:val="center"/>
              <w:rPr>
                <w:b/>
                <w:noProof/>
              </w:rPr>
            </w:pPr>
          </w:p>
        </w:tc>
      </w:tr>
      <w:tr w:rsidR="00563BBE" w:rsidRPr="00230D1C" w14:paraId="4BEF2D12"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D9F490B" w14:textId="77777777" w:rsidR="00563BBE" w:rsidRPr="00230D1C" w:rsidRDefault="00563BBE" w:rsidP="00F011E1">
            <w:pPr>
              <w:rPr>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2C21D69" w14:textId="77777777" w:rsidR="00563BBE" w:rsidRPr="00230D1C" w:rsidRDefault="00563BBE" w:rsidP="00F011E1">
            <w:pPr>
              <w:rPr>
                <w:noProof/>
              </w:rPr>
            </w:pPr>
            <w:r w:rsidRPr="00230D1C">
              <w:rPr>
                <w:noProof/>
              </w:rPr>
              <w:t xml:space="preserve">This leaf node </w:t>
            </w:r>
            <w:r w:rsidRPr="00230D1C">
              <w:rPr>
                <w:noProof/>
                <w:lang w:eastAsia="ko-KR"/>
              </w:rPr>
              <w:t xml:space="preserve">indicates </w:t>
            </w:r>
            <w:r w:rsidRPr="00CE2B71">
              <w:t xml:space="preserve">the </w:t>
            </w:r>
            <w:r>
              <w:t>type of PDU session to be established and</w:t>
            </w:r>
            <w:r w:rsidRPr="00CE2B71">
              <w:t xml:space="preserve"> used </w:t>
            </w:r>
            <w:r>
              <w:t>for the</w:t>
            </w:r>
            <w:r w:rsidRPr="00CE2B71">
              <w:t xml:space="preserve"> MC</w:t>
            </w:r>
            <w:r>
              <w:t xml:space="preserve"> </w:t>
            </w:r>
            <w:r>
              <w:rPr>
                <w:noProof/>
              </w:rPr>
              <w:t>Identity Management</w:t>
            </w:r>
            <w:r w:rsidRPr="00230D1C">
              <w:rPr>
                <w:noProof/>
              </w:rPr>
              <w:t xml:space="preserve"> </w:t>
            </w:r>
            <w:r w:rsidRPr="00CE2B71">
              <w:t>service</w:t>
            </w:r>
            <w:r>
              <w:t>s</w:t>
            </w:r>
            <w:r w:rsidRPr="00230D1C">
              <w:rPr>
                <w:noProof/>
              </w:rPr>
              <w:t>.</w:t>
            </w:r>
          </w:p>
        </w:tc>
      </w:tr>
    </w:tbl>
    <w:p w14:paraId="31A0E2E8" w14:textId="77777777" w:rsidR="00563BBE" w:rsidRPr="00230D1C" w:rsidRDefault="00563BBE" w:rsidP="00563BBE">
      <w:pPr>
        <w:rPr>
          <w:noProof/>
          <w:lang w:eastAsia="ko-KR"/>
        </w:rPr>
      </w:pPr>
    </w:p>
    <w:p w14:paraId="042DB02F" w14:textId="77777777" w:rsidR="00563BBE" w:rsidRPr="006820FC" w:rsidRDefault="00563BBE" w:rsidP="00563BBE">
      <w:pPr>
        <w:pStyle w:val="B1"/>
      </w:pPr>
      <w:r w:rsidRPr="006820FC">
        <w:t>-</w:t>
      </w:r>
      <w:r w:rsidRPr="006820FC">
        <w:tab/>
        <w:t xml:space="preserve">Values: </w:t>
      </w:r>
      <w:r w:rsidRPr="006820FC">
        <w:rPr>
          <w:lang w:eastAsia="ko-KR"/>
        </w:rPr>
        <w:t>one of {"IPv4", "IPv6", "IPv4v6", "Ethernet", or "Unstructured"}</w:t>
      </w:r>
      <w:r>
        <w:rPr>
          <w:lang w:eastAsia="ko-KR"/>
        </w:rPr>
        <w:t>.</w:t>
      </w:r>
    </w:p>
    <w:p w14:paraId="67CC9CA4" w14:textId="77777777" w:rsidR="00563BBE" w:rsidRPr="00230D1C" w:rsidRDefault="00563BBE" w:rsidP="00563BBE">
      <w:pPr>
        <w:pStyle w:val="Heading3"/>
        <w:rPr>
          <w:noProof/>
        </w:rPr>
      </w:pPr>
      <w:bookmarkStart w:id="8107" w:name="_Toc144197669"/>
      <w:bookmarkStart w:id="8108" w:name="_Toc144199313"/>
      <w:bookmarkStart w:id="8109" w:name="_Toc152620770"/>
      <w:r w:rsidRPr="00230D1C">
        <w:rPr>
          <w:noProof/>
          <w:lang w:eastAsia="ko-KR"/>
        </w:rPr>
        <w:t>8</w:t>
      </w:r>
      <w:r w:rsidRPr="00230D1C">
        <w:rPr>
          <w:noProof/>
        </w:rPr>
        <w:t>.2.</w:t>
      </w:r>
      <w:r w:rsidRPr="00230D1C">
        <w:rPr>
          <w:noProof/>
          <w:lang w:eastAsia="ko-KR"/>
        </w:rPr>
        <w:t>44</w:t>
      </w:r>
      <w:r>
        <w:rPr>
          <w:noProof/>
          <w:lang w:eastAsia="ko-KR"/>
        </w:rPr>
        <w:t>H</w:t>
      </w:r>
      <w:r w:rsidRPr="00230D1C">
        <w:rPr>
          <w:noProof/>
        </w:rPr>
        <w:tab/>
        <w:t>/</w:t>
      </w:r>
      <w:r w:rsidRPr="00D929A4">
        <w:t>&lt;x&gt;</w:t>
      </w:r>
      <w:r w:rsidRPr="00230D1C">
        <w:rPr>
          <w:noProof/>
        </w:rPr>
        <w:t>/O</w:t>
      </w:r>
      <w:r w:rsidRPr="00230D1C">
        <w:rPr>
          <w:noProof/>
          <w:lang w:eastAsia="ko-KR"/>
        </w:rPr>
        <w:t>n</w:t>
      </w:r>
      <w:r w:rsidRPr="00230D1C">
        <w:rPr>
          <w:noProof/>
        </w:rPr>
        <w:t>Network/</w:t>
      </w:r>
      <w:r>
        <w:rPr>
          <w:noProof/>
        </w:rPr>
        <w:t>DNInfo</w:t>
      </w:r>
      <w:bookmarkEnd w:id="8107"/>
      <w:bookmarkEnd w:id="8108"/>
      <w:bookmarkEnd w:id="8109"/>
    </w:p>
    <w:p w14:paraId="2FA227CE" w14:textId="77777777" w:rsidR="00563BBE" w:rsidRPr="00230D1C" w:rsidRDefault="00563BBE" w:rsidP="00563BBE">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44</w:t>
      </w:r>
      <w:r>
        <w:rPr>
          <w:noProof/>
          <w:lang w:eastAsia="ko-KR"/>
        </w:rPr>
        <w:t>H</w:t>
      </w:r>
      <w:r w:rsidRPr="00230D1C">
        <w:rPr>
          <w:noProof/>
        </w:rPr>
        <w:t>.1: /</w:t>
      </w:r>
      <w:r w:rsidRPr="00230D1C">
        <w:rPr>
          <w:noProof/>
          <w:lang w:eastAsia="ko-KR"/>
        </w:rPr>
        <w:t>&lt;x&gt;</w:t>
      </w:r>
      <w:r w:rsidRPr="00230D1C">
        <w:rPr>
          <w:noProof/>
        </w:rPr>
        <w:t>/O</w:t>
      </w:r>
      <w:r w:rsidRPr="00230D1C">
        <w:rPr>
          <w:noProof/>
          <w:lang w:eastAsia="ko-KR"/>
        </w:rPr>
        <w:t>n</w:t>
      </w:r>
      <w:r w:rsidRPr="00230D1C">
        <w:rPr>
          <w:noProof/>
        </w:rPr>
        <w:t>Network/</w:t>
      </w:r>
      <w:r>
        <w:rPr>
          <w:noProof/>
        </w:rPr>
        <w:t>DNInf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563BBE" w:rsidRPr="00230D1C" w14:paraId="2B82EBE5"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ADDD6B6" w14:textId="77777777" w:rsidR="00563BBE" w:rsidRPr="00230D1C" w:rsidRDefault="00563BBE" w:rsidP="00F011E1">
            <w:pPr>
              <w:rPr>
                <w:rFonts w:ascii="Arial" w:hAnsi="Arial" w:cs="Arial"/>
                <w:noProof/>
                <w:sz w:val="18"/>
                <w:szCs w:val="18"/>
                <w:lang w:eastAsia="ko-KR"/>
              </w:rPr>
            </w:pPr>
            <w:r w:rsidRPr="00230D1C">
              <w:rPr>
                <w:noProof/>
              </w:rPr>
              <w:t>O</w:t>
            </w:r>
            <w:r w:rsidRPr="00230D1C">
              <w:rPr>
                <w:noProof/>
                <w:lang w:eastAsia="ko-KR"/>
              </w:rPr>
              <w:t>n</w:t>
            </w:r>
            <w:r w:rsidRPr="00230D1C">
              <w:rPr>
                <w:noProof/>
              </w:rPr>
              <w:t>Network/</w:t>
            </w:r>
            <w:r>
              <w:rPr>
                <w:noProof/>
              </w:rPr>
              <w:t>DNInfo</w:t>
            </w:r>
          </w:p>
        </w:tc>
      </w:tr>
      <w:tr w:rsidR="00563BBE" w:rsidRPr="00230D1C" w14:paraId="0A23615C"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8A079B2" w14:textId="77777777" w:rsidR="00563BBE" w:rsidRPr="00230D1C" w:rsidRDefault="00563BBE"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6982C6" w14:textId="77777777" w:rsidR="00563BBE" w:rsidRPr="00230D1C" w:rsidRDefault="00563BBE"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CAA8FE" w14:textId="77777777" w:rsidR="00563BBE" w:rsidRPr="00230D1C" w:rsidRDefault="00563BBE"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C1E18D" w14:textId="77777777" w:rsidR="00563BBE" w:rsidRPr="00230D1C" w:rsidRDefault="00563BBE"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F6D0C9" w14:textId="77777777" w:rsidR="00563BBE" w:rsidRPr="00230D1C" w:rsidRDefault="00563BBE"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1B4A4D0" w14:textId="77777777" w:rsidR="00563BBE" w:rsidRPr="00230D1C" w:rsidRDefault="00563BBE" w:rsidP="00F011E1">
            <w:pPr>
              <w:jc w:val="center"/>
              <w:rPr>
                <w:rFonts w:ascii="Arial" w:hAnsi="Arial" w:cs="Arial"/>
                <w:b/>
                <w:noProof/>
                <w:sz w:val="18"/>
                <w:szCs w:val="18"/>
              </w:rPr>
            </w:pPr>
          </w:p>
        </w:tc>
      </w:tr>
      <w:tr w:rsidR="00563BBE" w:rsidRPr="00230D1C" w14:paraId="742AB133"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A5AB6D5" w14:textId="77777777" w:rsidR="00563BBE" w:rsidRPr="00230D1C" w:rsidRDefault="00563BBE"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24BA86" w14:textId="77777777" w:rsidR="00563BBE" w:rsidRPr="00230D1C" w:rsidRDefault="00563BBE" w:rsidP="00F011E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147741" w14:textId="77777777" w:rsidR="00563BBE" w:rsidRPr="00230D1C" w:rsidRDefault="00563BBE" w:rsidP="00F011E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2FE3FD" w14:textId="77777777" w:rsidR="00563BBE" w:rsidRPr="00230D1C" w:rsidRDefault="00563BBE" w:rsidP="00F011E1">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4A1F9F" w14:textId="77777777" w:rsidR="00563BBE" w:rsidRPr="00230D1C" w:rsidRDefault="00563BBE"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BAC183D" w14:textId="77777777" w:rsidR="00563BBE" w:rsidRPr="00230D1C" w:rsidRDefault="00563BBE" w:rsidP="00F011E1">
            <w:pPr>
              <w:jc w:val="center"/>
              <w:rPr>
                <w:b/>
                <w:noProof/>
              </w:rPr>
            </w:pPr>
          </w:p>
        </w:tc>
      </w:tr>
      <w:tr w:rsidR="00563BBE" w:rsidRPr="00230D1C" w14:paraId="28247C5E"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4DCF7F3" w14:textId="77777777" w:rsidR="00563BBE" w:rsidRPr="00230D1C" w:rsidRDefault="00563BBE" w:rsidP="00F011E1">
            <w:pPr>
              <w:rPr>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C20FA05" w14:textId="77777777" w:rsidR="00563BBE" w:rsidRPr="00230D1C" w:rsidRDefault="00563BBE" w:rsidP="00F011E1">
            <w:pPr>
              <w:rPr>
                <w:noProof/>
              </w:rPr>
            </w:pPr>
            <w:r w:rsidRPr="00230D1C">
              <w:rPr>
                <w:noProof/>
              </w:rPr>
              <w:t xml:space="preserve">This interior node is a placeholder for </w:t>
            </w:r>
            <w:r>
              <w:rPr>
                <w:noProof/>
              </w:rPr>
              <w:t>a list</w:t>
            </w:r>
            <w:r w:rsidRPr="00230D1C">
              <w:rPr>
                <w:noProof/>
              </w:rPr>
              <w:t xml:space="preserve"> of </w:t>
            </w:r>
            <w:r>
              <w:rPr>
                <w:noProof/>
              </w:rPr>
              <w:t>Data Networks</w:t>
            </w:r>
            <w:r w:rsidRPr="00230D1C">
              <w:rPr>
                <w:noProof/>
              </w:rPr>
              <w:t>.</w:t>
            </w:r>
          </w:p>
        </w:tc>
      </w:tr>
    </w:tbl>
    <w:p w14:paraId="1AC3E0DE" w14:textId="77777777" w:rsidR="00563BBE" w:rsidRPr="00230D1C" w:rsidRDefault="00563BBE" w:rsidP="00563BBE">
      <w:pPr>
        <w:rPr>
          <w:noProof/>
          <w:lang w:eastAsia="ko-KR"/>
        </w:rPr>
      </w:pPr>
    </w:p>
    <w:p w14:paraId="67965965" w14:textId="77777777" w:rsidR="00563BBE" w:rsidRPr="00230D1C" w:rsidRDefault="00563BBE" w:rsidP="00563BBE">
      <w:pPr>
        <w:pStyle w:val="Heading3"/>
        <w:rPr>
          <w:noProof/>
        </w:rPr>
      </w:pPr>
      <w:bookmarkStart w:id="8110" w:name="_Toc144197670"/>
      <w:bookmarkStart w:id="8111" w:name="_Toc144199314"/>
      <w:bookmarkStart w:id="8112" w:name="_Toc152620771"/>
      <w:r w:rsidRPr="00230D1C">
        <w:rPr>
          <w:noProof/>
          <w:lang w:eastAsia="ko-KR"/>
        </w:rPr>
        <w:t>8</w:t>
      </w:r>
      <w:r w:rsidRPr="00230D1C">
        <w:rPr>
          <w:noProof/>
        </w:rPr>
        <w:t>.2.</w:t>
      </w:r>
      <w:r w:rsidRPr="00230D1C">
        <w:rPr>
          <w:noProof/>
          <w:lang w:eastAsia="ko-KR"/>
        </w:rPr>
        <w:t>44</w:t>
      </w:r>
      <w:r>
        <w:rPr>
          <w:noProof/>
          <w:lang w:eastAsia="ko-KR"/>
        </w:rPr>
        <w:t>H1</w:t>
      </w:r>
      <w:r w:rsidRPr="00230D1C">
        <w:rPr>
          <w:noProof/>
        </w:rPr>
        <w:tab/>
        <w:t>/</w:t>
      </w:r>
      <w:r w:rsidRPr="00D929A4">
        <w:t>&lt;x&gt;</w:t>
      </w:r>
      <w:r w:rsidRPr="00230D1C">
        <w:rPr>
          <w:noProof/>
        </w:rPr>
        <w:t>/O</w:t>
      </w:r>
      <w:r w:rsidRPr="00230D1C">
        <w:rPr>
          <w:noProof/>
          <w:lang w:eastAsia="ko-KR"/>
        </w:rPr>
        <w:t>n</w:t>
      </w:r>
      <w:r w:rsidRPr="00230D1C">
        <w:rPr>
          <w:noProof/>
        </w:rPr>
        <w:t>Network</w:t>
      </w:r>
      <w:r>
        <w:rPr>
          <w:noProof/>
        </w:rPr>
        <w:t>/DNInfo</w:t>
      </w:r>
      <w:r w:rsidRPr="00230D1C">
        <w:rPr>
          <w:noProof/>
        </w:rPr>
        <w:t>/</w:t>
      </w:r>
      <w:r>
        <w:rPr>
          <w:noProof/>
        </w:rPr>
        <w:t>&lt;x&gt;</w:t>
      </w:r>
      <w:bookmarkEnd w:id="8110"/>
      <w:bookmarkEnd w:id="8111"/>
      <w:bookmarkEnd w:id="8112"/>
    </w:p>
    <w:p w14:paraId="0DF0731A" w14:textId="77777777" w:rsidR="00563BBE" w:rsidRPr="00230D1C" w:rsidRDefault="00563BBE" w:rsidP="00563BBE">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44</w:t>
      </w:r>
      <w:r>
        <w:rPr>
          <w:noProof/>
          <w:lang w:eastAsia="ko-KR"/>
        </w:rPr>
        <w:t>H1</w:t>
      </w:r>
      <w:r w:rsidRPr="00230D1C">
        <w:rPr>
          <w:noProof/>
        </w:rPr>
        <w:t>.1: /</w:t>
      </w:r>
      <w:r w:rsidRPr="00230D1C">
        <w:rPr>
          <w:noProof/>
          <w:lang w:eastAsia="ko-KR"/>
        </w:rPr>
        <w:t>&lt;x&gt;</w:t>
      </w:r>
      <w:r w:rsidRPr="00230D1C">
        <w:rPr>
          <w:noProof/>
        </w:rPr>
        <w:t>/O</w:t>
      </w:r>
      <w:r w:rsidRPr="00230D1C">
        <w:rPr>
          <w:noProof/>
          <w:lang w:eastAsia="ko-KR"/>
        </w:rPr>
        <w:t>n</w:t>
      </w:r>
      <w:r w:rsidRPr="00230D1C">
        <w:rPr>
          <w:noProof/>
        </w:rPr>
        <w:t>Network</w:t>
      </w:r>
      <w:r>
        <w:rPr>
          <w:noProof/>
        </w:rPr>
        <w:t>/DNInfo</w:t>
      </w:r>
      <w:r w:rsidRPr="00230D1C">
        <w:rPr>
          <w:noProof/>
        </w:rPr>
        <w:t>/</w:t>
      </w:r>
      <w:r>
        <w:rPr>
          <w:noProof/>
        </w:rPr>
        <w:t>&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563BBE" w:rsidRPr="00230D1C" w14:paraId="2B6747AC"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C7C6624" w14:textId="77777777" w:rsidR="00563BBE" w:rsidRPr="00230D1C" w:rsidRDefault="00563BBE" w:rsidP="00F011E1">
            <w:pPr>
              <w:rPr>
                <w:rFonts w:ascii="Arial" w:hAnsi="Arial" w:cs="Arial"/>
                <w:noProof/>
                <w:sz w:val="18"/>
                <w:szCs w:val="18"/>
                <w:lang w:eastAsia="ko-KR"/>
              </w:rPr>
            </w:pPr>
            <w:r w:rsidRPr="00230D1C">
              <w:rPr>
                <w:noProof/>
              </w:rPr>
              <w:t>O</w:t>
            </w:r>
            <w:r w:rsidRPr="00230D1C">
              <w:rPr>
                <w:noProof/>
                <w:lang w:eastAsia="ko-KR"/>
              </w:rPr>
              <w:t>n</w:t>
            </w:r>
            <w:r w:rsidRPr="00230D1C">
              <w:rPr>
                <w:noProof/>
              </w:rPr>
              <w:t>Network</w:t>
            </w:r>
            <w:r>
              <w:rPr>
                <w:noProof/>
              </w:rPr>
              <w:t>/DNInfo</w:t>
            </w:r>
            <w:r w:rsidRPr="00230D1C">
              <w:rPr>
                <w:noProof/>
              </w:rPr>
              <w:t>/</w:t>
            </w:r>
            <w:r>
              <w:rPr>
                <w:noProof/>
              </w:rPr>
              <w:t>&lt;x&gt;</w:t>
            </w:r>
          </w:p>
        </w:tc>
      </w:tr>
      <w:tr w:rsidR="00563BBE" w:rsidRPr="00230D1C" w14:paraId="44720256"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4356E19" w14:textId="77777777" w:rsidR="00563BBE" w:rsidRPr="00230D1C" w:rsidRDefault="00563BBE"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CD7C0B" w14:textId="77777777" w:rsidR="00563BBE" w:rsidRPr="00230D1C" w:rsidRDefault="00563BBE"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1C65FF" w14:textId="77777777" w:rsidR="00563BBE" w:rsidRPr="00230D1C" w:rsidRDefault="00563BBE"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81C3B9" w14:textId="77777777" w:rsidR="00563BBE" w:rsidRPr="00230D1C" w:rsidRDefault="00563BBE"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3E7E94" w14:textId="77777777" w:rsidR="00563BBE" w:rsidRPr="00230D1C" w:rsidRDefault="00563BBE"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B8ABC98" w14:textId="77777777" w:rsidR="00563BBE" w:rsidRPr="00230D1C" w:rsidRDefault="00563BBE" w:rsidP="00F011E1">
            <w:pPr>
              <w:jc w:val="center"/>
              <w:rPr>
                <w:rFonts w:ascii="Arial" w:hAnsi="Arial" w:cs="Arial"/>
                <w:b/>
                <w:noProof/>
                <w:sz w:val="18"/>
                <w:szCs w:val="18"/>
              </w:rPr>
            </w:pPr>
          </w:p>
        </w:tc>
      </w:tr>
      <w:tr w:rsidR="00563BBE" w:rsidRPr="00230D1C" w14:paraId="4E68D6F4"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4D08577" w14:textId="77777777" w:rsidR="00563BBE" w:rsidRPr="00230D1C" w:rsidRDefault="00563BBE"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9D1979" w14:textId="77777777" w:rsidR="00563BBE" w:rsidRPr="00230D1C" w:rsidRDefault="00563BBE" w:rsidP="00F011E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E6F85E" w14:textId="77777777" w:rsidR="00563BBE" w:rsidRPr="00230D1C" w:rsidRDefault="00563BBE" w:rsidP="00F011E1">
            <w:pPr>
              <w:pStyle w:val="TAC"/>
              <w:rPr>
                <w:noProof/>
              </w:rPr>
            </w:pPr>
            <w:r w:rsidRPr="00230D1C">
              <w:rPr>
                <w:noProof/>
              </w:rPr>
              <w:t>One</w:t>
            </w:r>
            <w:r>
              <w:rPr>
                <w:noProof/>
              </w:rPr>
              <w:t>OrMor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D31DF1" w14:textId="77777777" w:rsidR="00563BBE" w:rsidRPr="00230D1C" w:rsidRDefault="00563BBE" w:rsidP="00F011E1">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3080B1" w14:textId="77777777" w:rsidR="00563BBE" w:rsidRPr="00230D1C" w:rsidRDefault="00563BBE"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BC5CD7B" w14:textId="77777777" w:rsidR="00563BBE" w:rsidRPr="00230D1C" w:rsidRDefault="00563BBE" w:rsidP="00F011E1">
            <w:pPr>
              <w:jc w:val="center"/>
              <w:rPr>
                <w:b/>
                <w:noProof/>
              </w:rPr>
            </w:pPr>
          </w:p>
        </w:tc>
      </w:tr>
      <w:tr w:rsidR="00563BBE" w:rsidRPr="00230D1C" w14:paraId="2E1D4D36"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70B1E5E" w14:textId="77777777" w:rsidR="00563BBE" w:rsidRPr="00230D1C" w:rsidRDefault="00563BBE" w:rsidP="00F011E1">
            <w:pPr>
              <w:rPr>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098B9D0" w14:textId="77777777" w:rsidR="00563BBE" w:rsidRPr="00230D1C" w:rsidRDefault="00563BBE" w:rsidP="00F011E1">
            <w:pPr>
              <w:rPr>
                <w:noProof/>
              </w:rPr>
            </w:pPr>
            <w:r w:rsidRPr="00230D1C">
              <w:rPr>
                <w:noProof/>
              </w:rPr>
              <w:t xml:space="preserve">This </w:t>
            </w:r>
            <w:r>
              <w:rPr>
                <w:noProof/>
              </w:rPr>
              <w:t>run-time</w:t>
            </w:r>
            <w:r w:rsidRPr="00230D1C">
              <w:rPr>
                <w:noProof/>
              </w:rPr>
              <w:t xml:space="preserve"> node is a placeholder for </w:t>
            </w:r>
            <w:r>
              <w:rPr>
                <w:noProof/>
              </w:rPr>
              <w:t>parameters for a Data Network</w:t>
            </w:r>
            <w:r w:rsidRPr="00230D1C">
              <w:rPr>
                <w:noProof/>
              </w:rPr>
              <w:t>.</w:t>
            </w:r>
          </w:p>
        </w:tc>
      </w:tr>
    </w:tbl>
    <w:p w14:paraId="3527D2C8" w14:textId="77777777" w:rsidR="00563BBE" w:rsidRPr="00230D1C" w:rsidRDefault="00563BBE" w:rsidP="00563BBE">
      <w:pPr>
        <w:rPr>
          <w:noProof/>
          <w:lang w:eastAsia="ko-KR"/>
        </w:rPr>
      </w:pPr>
    </w:p>
    <w:p w14:paraId="53CE050B" w14:textId="77777777" w:rsidR="00563BBE" w:rsidRPr="00230D1C" w:rsidRDefault="00563BBE" w:rsidP="00563BBE">
      <w:pPr>
        <w:pStyle w:val="Heading3"/>
        <w:rPr>
          <w:noProof/>
        </w:rPr>
      </w:pPr>
      <w:bookmarkStart w:id="8113" w:name="_Toc144197671"/>
      <w:bookmarkStart w:id="8114" w:name="_Toc144199315"/>
      <w:bookmarkStart w:id="8115" w:name="_Toc152620772"/>
      <w:r w:rsidRPr="00230D1C">
        <w:rPr>
          <w:noProof/>
          <w:lang w:eastAsia="ko-KR"/>
        </w:rPr>
        <w:t>8</w:t>
      </w:r>
      <w:r w:rsidRPr="00230D1C">
        <w:rPr>
          <w:noProof/>
        </w:rPr>
        <w:t>.2.</w:t>
      </w:r>
      <w:r w:rsidRPr="00230D1C">
        <w:rPr>
          <w:noProof/>
          <w:lang w:eastAsia="ko-KR"/>
        </w:rPr>
        <w:t>44</w:t>
      </w:r>
      <w:r>
        <w:rPr>
          <w:noProof/>
          <w:lang w:eastAsia="ko-KR"/>
        </w:rPr>
        <w:t>H2</w:t>
      </w:r>
      <w:r w:rsidRPr="00230D1C">
        <w:rPr>
          <w:noProof/>
        </w:rPr>
        <w:tab/>
        <w:t>/</w:t>
      </w:r>
      <w:r w:rsidRPr="00D929A4">
        <w:t>&lt;x&gt;</w:t>
      </w:r>
      <w:r w:rsidRPr="00230D1C">
        <w:rPr>
          <w:noProof/>
        </w:rPr>
        <w:t>/O</w:t>
      </w:r>
      <w:r w:rsidRPr="00230D1C">
        <w:rPr>
          <w:noProof/>
          <w:lang w:eastAsia="ko-KR"/>
        </w:rPr>
        <w:t>n</w:t>
      </w:r>
      <w:r w:rsidRPr="00230D1C">
        <w:rPr>
          <w:noProof/>
        </w:rPr>
        <w:t>Network/</w:t>
      </w:r>
      <w:r>
        <w:rPr>
          <w:noProof/>
        </w:rPr>
        <w:t>DNInfo</w:t>
      </w:r>
      <w:r w:rsidRPr="00230D1C">
        <w:rPr>
          <w:noProof/>
        </w:rPr>
        <w:t>/</w:t>
      </w:r>
      <w:r>
        <w:rPr>
          <w:noProof/>
        </w:rPr>
        <w:t>&lt;x&gt;/DNN</w:t>
      </w:r>
      <w:bookmarkEnd w:id="8113"/>
      <w:bookmarkEnd w:id="8114"/>
      <w:bookmarkEnd w:id="8115"/>
    </w:p>
    <w:p w14:paraId="21A44E4A" w14:textId="77777777" w:rsidR="00563BBE" w:rsidRPr="00230D1C" w:rsidRDefault="00563BBE" w:rsidP="00563BBE">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44</w:t>
      </w:r>
      <w:r>
        <w:rPr>
          <w:noProof/>
          <w:lang w:eastAsia="ko-KR"/>
        </w:rPr>
        <w:t>H2</w:t>
      </w:r>
      <w:r w:rsidRPr="00230D1C">
        <w:rPr>
          <w:noProof/>
        </w:rPr>
        <w:t>.1: /</w:t>
      </w:r>
      <w:r w:rsidRPr="00230D1C">
        <w:rPr>
          <w:noProof/>
          <w:lang w:eastAsia="ko-KR"/>
        </w:rPr>
        <w:t>&lt;x&gt;</w:t>
      </w:r>
      <w:r w:rsidRPr="00230D1C">
        <w:rPr>
          <w:noProof/>
        </w:rPr>
        <w:t>/O</w:t>
      </w:r>
      <w:r w:rsidRPr="00230D1C">
        <w:rPr>
          <w:noProof/>
          <w:lang w:eastAsia="ko-KR"/>
        </w:rPr>
        <w:t>n</w:t>
      </w:r>
      <w:r w:rsidRPr="00230D1C">
        <w:rPr>
          <w:noProof/>
        </w:rPr>
        <w:t>Network/</w:t>
      </w:r>
      <w:r>
        <w:rPr>
          <w:noProof/>
        </w:rPr>
        <w:t>DNInfo</w:t>
      </w:r>
      <w:r w:rsidRPr="00230D1C">
        <w:rPr>
          <w:noProof/>
        </w:rPr>
        <w:t>/</w:t>
      </w:r>
      <w:r>
        <w:rPr>
          <w:noProof/>
        </w:rPr>
        <w:t>&lt;x&gt;/DN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563BBE" w:rsidRPr="00230D1C" w14:paraId="67D5F29D"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75C37D0" w14:textId="77777777" w:rsidR="00563BBE" w:rsidRPr="00230D1C" w:rsidRDefault="00563BBE" w:rsidP="00F011E1">
            <w:pPr>
              <w:rPr>
                <w:rFonts w:ascii="Arial" w:hAnsi="Arial" w:cs="Arial"/>
                <w:noProof/>
                <w:sz w:val="18"/>
                <w:szCs w:val="18"/>
                <w:lang w:eastAsia="ko-KR"/>
              </w:rPr>
            </w:pPr>
            <w:r w:rsidRPr="00230D1C">
              <w:rPr>
                <w:noProof/>
              </w:rPr>
              <w:t>O</w:t>
            </w:r>
            <w:r w:rsidRPr="00230D1C">
              <w:rPr>
                <w:noProof/>
                <w:lang w:eastAsia="ko-KR"/>
              </w:rPr>
              <w:t>n</w:t>
            </w:r>
            <w:r w:rsidRPr="00230D1C">
              <w:rPr>
                <w:noProof/>
              </w:rPr>
              <w:t>Network</w:t>
            </w:r>
            <w:r>
              <w:rPr>
                <w:noProof/>
              </w:rPr>
              <w:t>/DNInfo</w:t>
            </w:r>
            <w:r w:rsidRPr="00230D1C">
              <w:rPr>
                <w:noProof/>
              </w:rPr>
              <w:t>/</w:t>
            </w:r>
            <w:r>
              <w:rPr>
                <w:noProof/>
              </w:rPr>
              <w:t>&lt;x&gt;/DNN</w:t>
            </w:r>
          </w:p>
        </w:tc>
      </w:tr>
      <w:tr w:rsidR="00563BBE" w:rsidRPr="00230D1C" w14:paraId="27D9B501"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5C958E3" w14:textId="77777777" w:rsidR="00563BBE" w:rsidRPr="00230D1C" w:rsidRDefault="00563BBE"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63CCDC" w14:textId="77777777" w:rsidR="00563BBE" w:rsidRPr="00230D1C" w:rsidRDefault="00563BBE"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B7104D" w14:textId="77777777" w:rsidR="00563BBE" w:rsidRPr="00230D1C" w:rsidRDefault="00563BBE"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F947E5" w14:textId="77777777" w:rsidR="00563BBE" w:rsidRPr="00230D1C" w:rsidRDefault="00563BBE"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47E194" w14:textId="77777777" w:rsidR="00563BBE" w:rsidRPr="00230D1C" w:rsidRDefault="00563BBE"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2A5A5E3" w14:textId="77777777" w:rsidR="00563BBE" w:rsidRPr="00230D1C" w:rsidRDefault="00563BBE" w:rsidP="00F011E1">
            <w:pPr>
              <w:jc w:val="center"/>
              <w:rPr>
                <w:rFonts w:ascii="Arial" w:hAnsi="Arial" w:cs="Arial"/>
                <w:b/>
                <w:noProof/>
                <w:sz w:val="18"/>
                <w:szCs w:val="18"/>
              </w:rPr>
            </w:pPr>
          </w:p>
        </w:tc>
      </w:tr>
      <w:tr w:rsidR="00563BBE" w:rsidRPr="00230D1C" w14:paraId="62EB6512"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601C267" w14:textId="77777777" w:rsidR="00563BBE" w:rsidRPr="00230D1C" w:rsidRDefault="00563BBE"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8BCE7E" w14:textId="77777777" w:rsidR="00563BBE" w:rsidRPr="00230D1C" w:rsidRDefault="00563BBE" w:rsidP="00F011E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7DB940" w14:textId="77777777" w:rsidR="00563BBE" w:rsidRPr="00230D1C" w:rsidRDefault="00563BBE" w:rsidP="00F011E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38A14B" w14:textId="77777777" w:rsidR="00563BBE" w:rsidRPr="00230D1C" w:rsidRDefault="00563BBE" w:rsidP="00F011E1">
            <w:pPr>
              <w:pStyle w:val="TAC"/>
              <w:rPr>
                <w:noProof/>
              </w:rPr>
            </w:pPr>
            <w:r>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909A4F" w14:textId="77777777" w:rsidR="00563BBE" w:rsidRPr="00230D1C" w:rsidRDefault="00563BBE"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57C76EF" w14:textId="77777777" w:rsidR="00563BBE" w:rsidRPr="00230D1C" w:rsidRDefault="00563BBE" w:rsidP="00F011E1">
            <w:pPr>
              <w:jc w:val="center"/>
              <w:rPr>
                <w:b/>
                <w:noProof/>
              </w:rPr>
            </w:pPr>
          </w:p>
        </w:tc>
      </w:tr>
      <w:tr w:rsidR="00563BBE" w:rsidRPr="00230D1C" w14:paraId="4510E6C2"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B9150DB" w14:textId="77777777" w:rsidR="00563BBE" w:rsidRPr="00230D1C" w:rsidRDefault="00563BBE" w:rsidP="00F011E1">
            <w:pPr>
              <w:rPr>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0D7E24A" w14:textId="77777777" w:rsidR="00563BBE" w:rsidRPr="00230D1C" w:rsidRDefault="00563BBE" w:rsidP="00F011E1">
            <w:pPr>
              <w:rPr>
                <w:noProof/>
              </w:rPr>
            </w:pPr>
            <w:r w:rsidRPr="00230D1C">
              <w:rPr>
                <w:noProof/>
              </w:rPr>
              <w:t xml:space="preserve">This </w:t>
            </w:r>
            <w:r>
              <w:rPr>
                <w:noProof/>
              </w:rPr>
              <w:t>leaf</w:t>
            </w:r>
            <w:r w:rsidRPr="00230D1C">
              <w:rPr>
                <w:noProof/>
              </w:rPr>
              <w:t xml:space="preserve"> node </w:t>
            </w:r>
            <w:r>
              <w:rPr>
                <w:noProof/>
              </w:rPr>
              <w:t>contains the DNN of</w:t>
            </w:r>
            <w:r w:rsidRPr="00230D1C">
              <w:rPr>
                <w:noProof/>
              </w:rPr>
              <w:t xml:space="preserve"> </w:t>
            </w:r>
            <w:r>
              <w:rPr>
                <w:noProof/>
              </w:rPr>
              <w:t>a Data Network</w:t>
            </w:r>
            <w:r w:rsidRPr="00230D1C">
              <w:rPr>
                <w:noProof/>
              </w:rPr>
              <w:t>.</w:t>
            </w:r>
          </w:p>
        </w:tc>
      </w:tr>
    </w:tbl>
    <w:p w14:paraId="34716AF5" w14:textId="77777777" w:rsidR="00563BBE" w:rsidRDefault="00563BBE" w:rsidP="00563BBE">
      <w:pPr>
        <w:rPr>
          <w:noProof/>
          <w:lang w:eastAsia="ko-KR"/>
        </w:rPr>
      </w:pPr>
    </w:p>
    <w:p w14:paraId="7E21019B" w14:textId="77777777" w:rsidR="00563BBE" w:rsidRPr="006820FC" w:rsidRDefault="00563BBE" w:rsidP="00563BBE">
      <w:pPr>
        <w:pStyle w:val="B1"/>
      </w:pPr>
      <w:r w:rsidRPr="006820FC">
        <w:t>-</w:t>
      </w:r>
      <w:r w:rsidRPr="006820FC">
        <w:tab/>
      </w:r>
      <w:r>
        <w:t>Value: The DNN is a string that identifies a Data Network or an APN. The ConRef leaf node value provides mapping into the DNN/APN that is to be used.</w:t>
      </w:r>
    </w:p>
    <w:p w14:paraId="534797E2" w14:textId="77777777" w:rsidR="00563BBE" w:rsidRPr="00230D1C" w:rsidRDefault="00563BBE" w:rsidP="00563BBE">
      <w:pPr>
        <w:pStyle w:val="Heading3"/>
        <w:rPr>
          <w:noProof/>
        </w:rPr>
      </w:pPr>
      <w:bookmarkStart w:id="8116" w:name="_Toc144197672"/>
      <w:bookmarkStart w:id="8117" w:name="_Toc144199316"/>
      <w:bookmarkStart w:id="8118" w:name="_Toc152620773"/>
      <w:r w:rsidRPr="00230D1C">
        <w:rPr>
          <w:noProof/>
          <w:lang w:eastAsia="ko-KR"/>
        </w:rPr>
        <w:t>8</w:t>
      </w:r>
      <w:r w:rsidRPr="00230D1C">
        <w:rPr>
          <w:noProof/>
        </w:rPr>
        <w:t>.2.</w:t>
      </w:r>
      <w:r w:rsidRPr="00230D1C">
        <w:rPr>
          <w:noProof/>
          <w:lang w:eastAsia="ko-KR"/>
        </w:rPr>
        <w:t>44</w:t>
      </w:r>
      <w:r>
        <w:rPr>
          <w:noProof/>
          <w:lang w:eastAsia="ko-KR"/>
        </w:rPr>
        <w:t>H3</w:t>
      </w:r>
      <w:r w:rsidRPr="00230D1C">
        <w:rPr>
          <w:noProof/>
        </w:rPr>
        <w:tab/>
        <w:t>/</w:t>
      </w:r>
      <w:r w:rsidRPr="00D929A4">
        <w:t>&lt;x&gt;</w:t>
      </w:r>
      <w:r w:rsidRPr="00230D1C">
        <w:rPr>
          <w:noProof/>
        </w:rPr>
        <w:t>/O</w:t>
      </w:r>
      <w:r w:rsidRPr="00230D1C">
        <w:rPr>
          <w:noProof/>
          <w:lang w:eastAsia="ko-KR"/>
        </w:rPr>
        <w:t>n</w:t>
      </w:r>
      <w:r w:rsidRPr="00230D1C">
        <w:rPr>
          <w:noProof/>
        </w:rPr>
        <w:t>Network/</w:t>
      </w:r>
      <w:r>
        <w:rPr>
          <w:noProof/>
        </w:rPr>
        <w:t>DNInfo</w:t>
      </w:r>
      <w:r w:rsidRPr="00230D1C">
        <w:rPr>
          <w:noProof/>
        </w:rPr>
        <w:t>/</w:t>
      </w:r>
      <w:r>
        <w:rPr>
          <w:noProof/>
        </w:rPr>
        <w:t>&lt;x&gt;/DNAAAServer</w:t>
      </w:r>
      <w:bookmarkEnd w:id="8116"/>
      <w:bookmarkEnd w:id="8117"/>
      <w:bookmarkEnd w:id="8118"/>
    </w:p>
    <w:p w14:paraId="7C9AAD9D" w14:textId="77777777" w:rsidR="00563BBE" w:rsidRPr="00230D1C" w:rsidRDefault="00563BBE" w:rsidP="00563BBE">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44</w:t>
      </w:r>
      <w:r>
        <w:rPr>
          <w:noProof/>
          <w:lang w:eastAsia="ko-KR"/>
        </w:rPr>
        <w:t>H3</w:t>
      </w:r>
      <w:r w:rsidRPr="00230D1C">
        <w:rPr>
          <w:noProof/>
        </w:rPr>
        <w:t>.1: /</w:t>
      </w:r>
      <w:r w:rsidRPr="00230D1C">
        <w:rPr>
          <w:noProof/>
          <w:lang w:eastAsia="ko-KR"/>
        </w:rPr>
        <w:t>&lt;x&gt;</w:t>
      </w:r>
      <w:r w:rsidRPr="00230D1C">
        <w:rPr>
          <w:noProof/>
        </w:rPr>
        <w:t>/O</w:t>
      </w:r>
      <w:r w:rsidRPr="00230D1C">
        <w:rPr>
          <w:noProof/>
          <w:lang w:eastAsia="ko-KR"/>
        </w:rPr>
        <w:t>n</w:t>
      </w:r>
      <w:r w:rsidRPr="00230D1C">
        <w:rPr>
          <w:noProof/>
        </w:rPr>
        <w:t>Network/</w:t>
      </w:r>
      <w:r>
        <w:rPr>
          <w:noProof/>
        </w:rPr>
        <w:t>DNInfo</w:t>
      </w:r>
      <w:r w:rsidRPr="00230D1C">
        <w:rPr>
          <w:noProof/>
        </w:rPr>
        <w:t>/</w:t>
      </w:r>
      <w:r>
        <w:rPr>
          <w:noProof/>
        </w:rPr>
        <w:t>&lt;x&gt;/DNAAAServ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563BBE" w:rsidRPr="00230D1C" w14:paraId="7A681A52"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5034B2F" w14:textId="77777777" w:rsidR="00563BBE" w:rsidRPr="00230D1C" w:rsidRDefault="00563BBE" w:rsidP="00F011E1">
            <w:pPr>
              <w:rPr>
                <w:rFonts w:ascii="Arial" w:hAnsi="Arial" w:cs="Arial"/>
                <w:noProof/>
                <w:sz w:val="18"/>
                <w:szCs w:val="18"/>
                <w:lang w:eastAsia="ko-KR"/>
              </w:rPr>
            </w:pPr>
            <w:r w:rsidRPr="00230D1C">
              <w:rPr>
                <w:noProof/>
              </w:rPr>
              <w:t>O</w:t>
            </w:r>
            <w:r w:rsidRPr="00230D1C">
              <w:rPr>
                <w:noProof/>
                <w:lang w:eastAsia="ko-KR"/>
              </w:rPr>
              <w:t>n</w:t>
            </w:r>
            <w:r w:rsidRPr="00230D1C">
              <w:rPr>
                <w:noProof/>
              </w:rPr>
              <w:t>Network</w:t>
            </w:r>
            <w:r>
              <w:rPr>
                <w:noProof/>
              </w:rPr>
              <w:t>/DNInfo</w:t>
            </w:r>
            <w:r w:rsidRPr="00230D1C">
              <w:rPr>
                <w:noProof/>
              </w:rPr>
              <w:t>/</w:t>
            </w:r>
            <w:r>
              <w:rPr>
                <w:noProof/>
              </w:rPr>
              <w:t>&lt;x&gt;/DNAAAServer</w:t>
            </w:r>
          </w:p>
        </w:tc>
      </w:tr>
      <w:tr w:rsidR="00563BBE" w:rsidRPr="00230D1C" w14:paraId="02F8DD8F"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6C6AA3D" w14:textId="77777777" w:rsidR="00563BBE" w:rsidRPr="00230D1C" w:rsidRDefault="00563BBE"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7D8FC0" w14:textId="77777777" w:rsidR="00563BBE" w:rsidRPr="00230D1C" w:rsidRDefault="00563BBE"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0064F6" w14:textId="77777777" w:rsidR="00563BBE" w:rsidRPr="00230D1C" w:rsidRDefault="00563BBE"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2DEB49" w14:textId="77777777" w:rsidR="00563BBE" w:rsidRPr="00230D1C" w:rsidRDefault="00563BBE"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A83905" w14:textId="77777777" w:rsidR="00563BBE" w:rsidRPr="00230D1C" w:rsidRDefault="00563BBE"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0A05C11" w14:textId="77777777" w:rsidR="00563BBE" w:rsidRPr="00230D1C" w:rsidRDefault="00563BBE" w:rsidP="00F011E1">
            <w:pPr>
              <w:jc w:val="center"/>
              <w:rPr>
                <w:rFonts w:ascii="Arial" w:hAnsi="Arial" w:cs="Arial"/>
                <w:b/>
                <w:noProof/>
                <w:sz w:val="18"/>
                <w:szCs w:val="18"/>
              </w:rPr>
            </w:pPr>
          </w:p>
        </w:tc>
      </w:tr>
      <w:tr w:rsidR="00563BBE" w:rsidRPr="00230D1C" w14:paraId="24C54061"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0586136" w14:textId="77777777" w:rsidR="00563BBE" w:rsidRPr="00230D1C" w:rsidRDefault="00563BBE"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96192D" w14:textId="77777777" w:rsidR="00563BBE" w:rsidRPr="00230D1C" w:rsidRDefault="00563BBE" w:rsidP="00F011E1">
            <w:pPr>
              <w:pStyle w:val="TAC"/>
              <w:rPr>
                <w:noProof/>
              </w:rPr>
            </w:pPr>
            <w:r>
              <w:rPr>
                <w:noProof/>
              </w:rPr>
              <w:t>Optional</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50CBE9" w14:textId="77777777" w:rsidR="00563BBE" w:rsidRPr="00230D1C" w:rsidRDefault="00563BBE" w:rsidP="00F011E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AB6729" w14:textId="77777777" w:rsidR="00563BBE" w:rsidRPr="00230D1C" w:rsidRDefault="00563BBE" w:rsidP="00F011E1">
            <w:pPr>
              <w:pStyle w:val="TAC"/>
              <w:rPr>
                <w:noProof/>
              </w:rPr>
            </w:pPr>
            <w:r>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A16E9A" w14:textId="77777777" w:rsidR="00563BBE" w:rsidRPr="00230D1C" w:rsidRDefault="00563BBE"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A1CFA90" w14:textId="77777777" w:rsidR="00563BBE" w:rsidRPr="00230D1C" w:rsidRDefault="00563BBE" w:rsidP="00F011E1">
            <w:pPr>
              <w:jc w:val="center"/>
              <w:rPr>
                <w:b/>
                <w:noProof/>
              </w:rPr>
            </w:pPr>
          </w:p>
        </w:tc>
      </w:tr>
      <w:tr w:rsidR="00563BBE" w:rsidRPr="00230D1C" w14:paraId="662FE4F8"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E438974" w14:textId="77777777" w:rsidR="00563BBE" w:rsidRPr="00230D1C" w:rsidRDefault="00563BBE" w:rsidP="00F011E1">
            <w:pPr>
              <w:rPr>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FFCF42B" w14:textId="77777777" w:rsidR="00563BBE" w:rsidRPr="00230D1C" w:rsidRDefault="00563BBE" w:rsidP="00F011E1">
            <w:pPr>
              <w:rPr>
                <w:noProof/>
              </w:rPr>
            </w:pPr>
            <w:r w:rsidRPr="00230D1C">
              <w:rPr>
                <w:noProof/>
              </w:rPr>
              <w:t xml:space="preserve">This </w:t>
            </w:r>
            <w:r>
              <w:rPr>
                <w:noProof/>
              </w:rPr>
              <w:t>leaf</w:t>
            </w:r>
            <w:r w:rsidRPr="00230D1C">
              <w:rPr>
                <w:noProof/>
              </w:rPr>
              <w:t xml:space="preserve"> node </w:t>
            </w:r>
            <w:r>
              <w:rPr>
                <w:noProof/>
              </w:rPr>
              <w:t>contains the DNN of</w:t>
            </w:r>
            <w:r w:rsidRPr="00230D1C">
              <w:rPr>
                <w:noProof/>
              </w:rPr>
              <w:t xml:space="preserve"> </w:t>
            </w:r>
            <w:r>
              <w:rPr>
                <w:noProof/>
              </w:rPr>
              <w:t>a Data Network</w:t>
            </w:r>
            <w:r w:rsidRPr="00230D1C">
              <w:rPr>
                <w:noProof/>
              </w:rPr>
              <w:t>.</w:t>
            </w:r>
          </w:p>
        </w:tc>
      </w:tr>
    </w:tbl>
    <w:p w14:paraId="566FE5A5" w14:textId="77777777" w:rsidR="00563BBE" w:rsidRDefault="00563BBE" w:rsidP="00563BBE">
      <w:pPr>
        <w:rPr>
          <w:noProof/>
          <w:lang w:eastAsia="ko-KR"/>
        </w:rPr>
      </w:pPr>
    </w:p>
    <w:p w14:paraId="1DC9C5D5" w14:textId="77777777" w:rsidR="00563BBE" w:rsidRDefault="00563BBE" w:rsidP="00563BBE">
      <w:pPr>
        <w:rPr>
          <w:noProof/>
          <w:lang w:eastAsia="ko-KR"/>
        </w:rPr>
      </w:pPr>
      <w:r>
        <w:rPr>
          <w:noProof/>
          <w:lang w:eastAsia="ko-KR"/>
        </w:rPr>
        <w:t>Value: a valid URI pointing to the DN AAA server.</w:t>
      </w:r>
    </w:p>
    <w:p w14:paraId="60B73C84" w14:textId="77777777" w:rsidR="00563BBE" w:rsidRPr="00230D1C" w:rsidRDefault="00563BBE" w:rsidP="00563BBE">
      <w:pPr>
        <w:pStyle w:val="Heading3"/>
        <w:rPr>
          <w:noProof/>
        </w:rPr>
      </w:pPr>
      <w:bookmarkStart w:id="8119" w:name="_Toc144197673"/>
      <w:bookmarkStart w:id="8120" w:name="_Toc144199317"/>
      <w:bookmarkStart w:id="8121" w:name="_Toc152620774"/>
      <w:r w:rsidRPr="00230D1C">
        <w:rPr>
          <w:noProof/>
          <w:lang w:eastAsia="ko-KR"/>
        </w:rPr>
        <w:t>8</w:t>
      </w:r>
      <w:r w:rsidRPr="00230D1C">
        <w:rPr>
          <w:noProof/>
        </w:rPr>
        <w:t>.2.</w:t>
      </w:r>
      <w:r w:rsidRPr="00230D1C">
        <w:rPr>
          <w:noProof/>
          <w:lang w:eastAsia="ko-KR"/>
        </w:rPr>
        <w:t>44</w:t>
      </w:r>
      <w:r>
        <w:rPr>
          <w:noProof/>
          <w:lang w:eastAsia="ko-KR"/>
        </w:rPr>
        <w:t>H4</w:t>
      </w:r>
      <w:r w:rsidRPr="00230D1C">
        <w:rPr>
          <w:noProof/>
        </w:rPr>
        <w:tab/>
        <w:t>/</w:t>
      </w:r>
      <w:r w:rsidRPr="00D929A4">
        <w:t>&lt;x&gt;</w:t>
      </w:r>
      <w:r w:rsidRPr="00230D1C">
        <w:rPr>
          <w:noProof/>
        </w:rPr>
        <w:t>/O</w:t>
      </w:r>
      <w:r w:rsidRPr="00230D1C">
        <w:rPr>
          <w:noProof/>
          <w:lang w:eastAsia="ko-KR"/>
        </w:rPr>
        <w:t>n</w:t>
      </w:r>
      <w:r w:rsidRPr="00230D1C">
        <w:rPr>
          <w:noProof/>
        </w:rPr>
        <w:t>Network/</w:t>
      </w:r>
      <w:r>
        <w:rPr>
          <w:noProof/>
        </w:rPr>
        <w:t>DNInfo</w:t>
      </w:r>
      <w:r w:rsidRPr="00230D1C">
        <w:rPr>
          <w:noProof/>
        </w:rPr>
        <w:t>/</w:t>
      </w:r>
      <w:r>
        <w:rPr>
          <w:noProof/>
        </w:rPr>
        <w:t>&lt;x&gt;/</w:t>
      </w:r>
      <w:r w:rsidRPr="00230D1C">
        <w:rPr>
          <w:noProof/>
        </w:rPr>
        <w:t>PapParameters</w:t>
      </w:r>
      <w:bookmarkEnd w:id="8119"/>
      <w:bookmarkEnd w:id="8120"/>
      <w:bookmarkEnd w:id="8121"/>
    </w:p>
    <w:p w14:paraId="7099805F" w14:textId="77777777" w:rsidR="00563BBE" w:rsidRPr="00230D1C" w:rsidRDefault="00563BBE" w:rsidP="00563BBE">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44</w:t>
      </w:r>
      <w:r>
        <w:rPr>
          <w:noProof/>
          <w:lang w:eastAsia="ko-KR"/>
        </w:rPr>
        <w:t>H4</w:t>
      </w:r>
      <w:r w:rsidRPr="00230D1C">
        <w:rPr>
          <w:noProof/>
        </w:rPr>
        <w:t>.1: /</w:t>
      </w:r>
      <w:r w:rsidRPr="00230D1C">
        <w:rPr>
          <w:noProof/>
          <w:lang w:eastAsia="ko-KR"/>
        </w:rPr>
        <w:t>&lt;x&gt;</w:t>
      </w:r>
      <w:r w:rsidRPr="00230D1C">
        <w:rPr>
          <w:noProof/>
        </w:rPr>
        <w:t>/O</w:t>
      </w:r>
      <w:r w:rsidRPr="00230D1C">
        <w:rPr>
          <w:noProof/>
          <w:lang w:eastAsia="ko-KR"/>
        </w:rPr>
        <w:t>n</w:t>
      </w:r>
      <w:r w:rsidRPr="00230D1C">
        <w:rPr>
          <w:noProof/>
        </w:rPr>
        <w:t>Network/</w:t>
      </w:r>
      <w:r>
        <w:rPr>
          <w:noProof/>
        </w:rPr>
        <w:t>DNInfo</w:t>
      </w:r>
      <w:r w:rsidRPr="00230D1C">
        <w:rPr>
          <w:noProof/>
        </w:rPr>
        <w:t>/</w:t>
      </w:r>
      <w:r>
        <w:rPr>
          <w:noProof/>
        </w:rPr>
        <w:t>&lt;x&gt;</w:t>
      </w:r>
      <w:r w:rsidRPr="00230D1C">
        <w:rPr>
          <w:noProof/>
        </w:rPr>
        <w:t>/PapParameter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563BBE" w:rsidRPr="00230D1C" w14:paraId="3A06354C"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BDEB658" w14:textId="77777777" w:rsidR="00563BBE" w:rsidRPr="00230D1C" w:rsidRDefault="00563BBE" w:rsidP="00F011E1">
            <w:pPr>
              <w:rPr>
                <w:rFonts w:ascii="Arial" w:hAnsi="Arial" w:cs="Arial"/>
                <w:noProof/>
                <w:sz w:val="18"/>
                <w:szCs w:val="18"/>
                <w:lang w:eastAsia="ko-KR"/>
              </w:rPr>
            </w:pPr>
            <w:r w:rsidRPr="00230D1C">
              <w:rPr>
                <w:noProof/>
              </w:rPr>
              <w:t>O</w:t>
            </w:r>
            <w:r w:rsidRPr="00230D1C">
              <w:rPr>
                <w:noProof/>
                <w:lang w:eastAsia="ko-KR"/>
              </w:rPr>
              <w:t>n</w:t>
            </w:r>
            <w:r w:rsidRPr="00230D1C">
              <w:rPr>
                <w:noProof/>
              </w:rPr>
              <w:t>Network/</w:t>
            </w:r>
            <w:r>
              <w:rPr>
                <w:noProof/>
              </w:rPr>
              <w:t>DNInfo</w:t>
            </w:r>
            <w:r w:rsidRPr="00230D1C">
              <w:rPr>
                <w:noProof/>
              </w:rPr>
              <w:t>/</w:t>
            </w:r>
            <w:r>
              <w:rPr>
                <w:noProof/>
              </w:rPr>
              <w:t>&lt;x&gt;</w:t>
            </w:r>
            <w:r w:rsidRPr="00230D1C">
              <w:rPr>
                <w:noProof/>
              </w:rPr>
              <w:t>/PapParameters</w:t>
            </w:r>
          </w:p>
        </w:tc>
      </w:tr>
      <w:tr w:rsidR="00563BBE" w:rsidRPr="00230D1C" w14:paraId="5845A849"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B376A98" w14:textId="77777777" w:rsidR="00563BBE" w:rsidRPr="00230D1C" w:rsidRDefault="00563BBE"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0115B9" w14:textId="77777777" w:rsidR="00563BBE" w:rsidRPr="00230D1C" w:rsidRDefault="00563BBE"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AB1F25" w14:textId="77777777" w:rsidR="00563BBE" w:rsidRPr="00230D1C" w:rsidRDefault="00563BBE"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D6861C" w14:textId="77777777" w:rsidR="00563BBE" w:rsidRPr="00230D1C" w:rsidRDefault="00563BBE"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E3DECE" w14:textId="77777777" w:rsidR="00563BBE" w:rsidRPr="00230D1C" w:rsidRDefault="00563BBE"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3E7376B" w14:textId="77777777" w:rsidR="00563BBE" w:rsidRPr="00230D1C" w:rsidRDefault="00563BBE" w:rsidP="00F011E1">
            <w:pPr>
              <w:jc w:val="center"/>
              <w:rPr>
                <w:rFonts w:ascii="Arial" w:hAnsi="Arial" w:cs="Arial"/>
                <w:b/>
                <w:noProof/>
                <w:sz w:val="18"/>
                <w:szCs w:val="18"/>
              </w:rPr>
            </w:pPr>
          </w:p>
        </w:tc>
      </w:tr>
      <w:tr w:rsidR="00563BBE" w:rsidRPr="00230D1C" w14:paraId="1970C909"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355DD01" w14:textId="77777777" w:rsidR="00563BBE" w:rsidRPr="00230D1C" w:rsidRDefault="00563BBE"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0C12BC" w14:textId="77777777" w:rsidR="00563BBE" w:rsidRPr="00230D1C" w:rsidRDefault="00563BBE" w:rsidP="00F011E1">
            <w:pPr>
              <w:pStyle w:val="TAC"/>
              <w:rPr>
                <w:noProof/>
              </w:rPr>
            </w:pPr>
            <w:r>
              <w:rPr>
                <w:noProof/>
              </w:rPr>
              <w:t>Optional</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375F95" w14:textId="77777777" w:rsidR="00563BBE" w:rsidRPr="00230D1C" w:rsidRDefault="00563BBE" w:rsidP="00F011E1">
            <w:pPr>
              <w:pStyle w:val="TAC"/>
              <w:rPr>
                <w:noProof/>
              </w:rPr>
            </w:pPr>
            <w:r w:rsidRPr="00230D1C">
              <w:rPr>
                <w:noProof/>
              </w:rPr>
              <w:t>ZeroOr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5AB430" w14:textId="77777777" w:rsidR="00563BBE" w:rsidRPr="00230D1C" w:rsidRDefault="00563BBE" w:rsidP="00F011E1">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BF8635" w14:textId="77777777" w:rsidR="00563BBE" w:rsidRPr="00230D1C" w:rsidRDefault="00563BBE"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98C60F6" w14:textId="77777777" w:rsidR="00563BBE" w:rsidRPr="00230D1C" w:rsidRDefault="00563BBE" w:rsidP="00F011E1">
            <w:pPr>
              <w:jc w:val="center"/>
              <w:rPr>
                <w:b/>
                <w:noProof/>
              </w:rPr>
            </w:pPr>
          </w:p>
        </w:tc>
      </w:tr>
      <w:tr w:rsidR="00563BBE" w:rsidRPr="00230D1C" w14:paraId="796CEE79"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6DD27ED" w14:textId="77777777" w:rsidR="00563BBE" w:rsidRPr="00230D1C" w:rsidRDefault="00563BBE" w:rsidP="00F011E1">
            <w:pPr>
              <w:rPr>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D5177C7" w14:textId="77777777" w:rsidR="00563BBE" w:rsidRPr="00230D1C" w:rsidRDefault="00563BBE" w:rsidP="00F011E1">
            <w:pPr>
              <w:rPr>
                <w:noProof/>
              </w:rPr>
            </w:pPr>
            <w:r w:rsidRPr="00230D1C">
              <w:rPr>
                <w:noProof/>
              </w:rPr>
              <w:t xml:space="preserve">This interior node </w:t>
            </w:r>
            <w:r w:rsidRPr="00230D1C">
              <w:rPr>
                <w:noProof/>
                <w:lang w:eastAsia="ko-KR"/>
              </w:rPr>
              <w:t xml:space="preserve">is a placeholder for PAP access credentials to access the </w:t>
            </w:r>
            <w:r>
              <w:rPr>
                <w:noProof/>
              </w:rPr>
              <w:t>Data Network</w:t>
            </w:r>
            <w:r w:rsidRPr="00230D1C">
              <w:rPr>
                <w:noProof/>
              </w:rPr>
              <w:t>.</w:t>
            </w:r>
          </w:p>
        </w:tc>
      </w:tr>
    </w:tbl>
    <w:p w14:paraId="63058859" w14:textId="77777777" w:rsidR="00563BBE" w:rsidRPr="00230D1C" w:rsidRDefault="00563BBE" w:rsidP="00563BBE">
      <w:pPr>
        <w:rPr>
          <w:noProof/>
          <w:lang w:eastAsia="ko-KR"/>
        </w:rPr>
      </w:pPr>
    </w:p>
    <w:p w14:paraId="664CA9DA" w14:textId="77777777" w:rsidR="00563BBE" w:rsidRPr="00230D1C" w:rsidRDefault="00563BBE" w:rsidP="00563BBE">
      <w:pPr>
        <w:pStyle w:val="Heading3"/>
        <w:rPr>
          <w:noProof/>
        </w:rPr>
      </w:pPr>
      <w:bookmarkStart w:id="8122" w:name="_Toc144197674"/>
      <w:bookmarkStart w:id="8123" w:name="_Toc144199318"/>
      <w:bookmarkStart w:id="8124" w:name="_Toc152620775"/>
      <w:r w:rsidRPr="00230D1C">
        <w:rPr>
          <w:noProof/>
          <w:lang w:eastAsia="ko-KR"/>
        </w:rPr>
        <w:t>8</w:t>
      </w:r>
      <w:r w:rsidRPr="00230D1C">
        <w:rPr>
          <w:noProof/>
        </w:rPr>
        <w:t>.2.</w:t>
      </w:r>
      <w:r w:rsidRPr="00230D1C">
        <w:rPr>
          <w:noProof/>
          <w:lang w:eastAsia="ko-KR"/>
        </w:rPr>
        <w:t>44</w:t>
      </w:r>
      <w:r>
        <w:rPr>
          <w:noProof/>
          <w:lang w:eastAsia="ko-KR"/>
        </w:rPr>
        <w:t>H5</w:t>
      </w:r>
      <w:r w:rsidRPr="00230D1C">
        <w:rPr>
          <w:noProof/>
        </w:rPr>
        <w:tab/>
        <w:t>/</w:t>
      </w:r>
      <w:r w:rsidRPr="00D929A4">
        <w:t>&lt;x&gt;</w:t>
      </w:r>
      <w:r w:rsidRPr="00230D1C">
        <w:rPr>
          <w:noProof/>
        </w:rPr>
        <w:t>/O</w:t>
      </w:r>
      <w:r w:rsidRPr="00230D1C">
        <w:rPr>
          <w:noProof/>
          <w:lang w:eastAsia="ko-KR"/>
        </w:rPr>
        <w:t>n</w:t>
      </w:r>
      <w:r w:rsidRPr="00230D1C">
        <w:rPr>
          <w:noProof/>
        </w:rPr>
        <w:t>Network</w:t>
      </w:r>
      <w:r>
        <w:rPr>
          <w:noProof/>
        </w:rPr>
        <w:t>/DNInfo/&lt;x&gt;/</w:t>
      </w:r>
      <w:r w:rsidRPr="00230D1C">
        <w:rPr>
          <w:noProof/>
        </w:rPr>
        <w:t>PapParameters/UserName</w:t>
      </w:r>
      <w:bookmarkEnd w:id="8122"/>
      <w:bookmarkEnd w:id="8123"/>
      <w:bookmarkEnd w:id="8124"/>
    </w:p>
    <w:p w14:paraId="261D0323" w14:textId="77777777" w:rsidR="00563BBE" w:rsidRPr="00230D1C" w:rsidRDefault="00563BBE" w:rsidP="00563BBE">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44</w:t>
      </w:r>
      <w:r>
        <w:rPr>
          <w:noProof/>
          <w:lang w:eastAsia="ko-KR"/>
        </w:rPr>
        <w:t>H5</w:t>
      </w:r>
      <w:r w:rsidRPr="00230D1C">
        <w:rPr>
          <w:noProof/>
        </w:rPr>
        <w:t>.1: /</w:t>
      </w:r>
      <w:r w:rsidRPr="00230D1C">
        <w:rPr>
          <w:noProof/>
          <w:lang w:eastAsia="ko-KR"/>
        </w:rPr>
        <w:t>&lt;x&gt;</w:t>
      </w:r>
      <w:r w:rsidRPr="00230D1C">
        <w:rPr>
          <w:noProof/>
        </w:rPr>
        <w:t>/O</w:t>
      </w:r>
      <w:r w:rsidRPr="00230D1C">
        <w:rPr>
          <w:noProof/>
          <w:lang w:eastAsia="ko-KR"/>
        </w:rPr>
        <w:t>n</w:t>
      </w:r>
      <w:r w:rsidRPr="00230D1C">
        <w:rPr>
          <w:noProof/>
        </w:rPr>
        <w:t>Network</w:t>
      </w:r>
      <w:r>
        <w:rPr>
          <w:noProof/>
        </w:rPr>
        <w:t>/DNInfo/&lt;x&gt;/</w:t>
      </w:r>
      <w:r w:rsidRPr="00230D1C">
        <w:rPr>
          <w:noProof/>
        </w:rPr>
        <w:t>PapParameters/User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563BBE" w:rsidRPr="00230D1C" w14:paraId="332C8450"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20E219E" w14:textId="77777777" w:rsidR="00563BBE" w:rsidRPr="00230D1C" w:rsidRDefault="00563BBE" w:rsidP="00F011E1">
            <w:pPr>
              <w:rPr>
                <w:rFonts w:ascii="Arial" w:hAnsi="Arial" w:cs="Arial"/>
                <w:noProof/>
                <w:sz w:val="18"/>
                <w:szCs w:val="18"/>
                <w:lang w:eastAsia="ko-KR"/>
              </w:rPr>
            </w:pPr>
            <w:r w:rsidRPr="00230D1C">
              <w:rPr>
                <w:noProof/>
              </w:rPr>
              <w:t>O</w:t>
            </w:r>
            <w:r w:rsidRPr="00230D1C">
              <w:rPr>
                <w:noProof/>
                <w:lang w:eastAsia="ko-KR"/>
              </w:rPr>
              <w:t>n</w:t>
            </w:r>
            <w:r w:rsidRPr="00230D1C">
              <w:rPr>
                <w:noProof/>
              </w:rPr>
              <w:t>Network</w:t>
            </w:r>
            <w:r>
              <w:rPr>
                <w:noProof/>
              </w:rPr>
              <w:t>/DNInfo/&lt;x&gt;/</w:t>
            </w:r>
            <w:r w:rsidRPr="00230D1C">
              <w:rPr>
                <w:noProof/>
              </w:rPr>
              <w:t>PapParameters/UserName</w:t>
            </w:r>
          </w:p>
        </w:tc>
      </w:tr>
      <w:tr w:rsidR="00563BBE" w:rsidRPr="00230D1C" w14:paraId="77F58654"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DDCC9B4" w14:textId="77777777" w:rsidR="00563BBE" w:rsidRPr="00230D1C" w:rsidRDefault="00563BBE"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32D3A9" w14:textId="77777777" w:rsidR="00563BBE" w:rsidRPr="00230D1C" w:rsidRDefault="00563BBE"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EEC8FE" w14:textId="77777777" w:rsidR="00563BBE" w:rsidRPr="00230D1C" w:rsidRDefault="00563BBE"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A1A6DE" w14:textId="77777777" w:rsidR="00563BBE" w:rsidRPr="00230D1C" w:rsidRDefault="00563BBE"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8B7063" w14:textId="77777777" w:rsidR="00563BBE" w:rsidRPr="00230D1C" w:rsidRDefault="00563BBE"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163425C" w14:textId="77777777" w:rsidR="00563BBE" w:rsidRPr="00230D1C" w:rsidRDefault="00563BBE" w:rsidP="00F011E1">
            <w:pPr>
              <w:jc w:val="center"/>
              <w:rPr>
                <w:rFonts w:ascii="Arial" w:hAnsi="Arial" w:cs="Arial"/>
                <w:b/>
                <w:noProof/>
                <w:sz w:val="18"/>
                <w:szCs w:val="18"/>
              </w:rPr>
            </w:pPr>
          </w:p>
        </w:tc>
      </w:tr>
      <w:tr w:rsidR="00563BBE" w:rsidRPr="00230D1C" w14:paraId="20610E6F"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12F4C96" w14:textId="77777777" w:rsidR="00563BBE" w:rsidRPr="00230D1C" w:rsidRDefault="00563BBE"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99EAF0" w14:textId="77777777" w:rsidR="00563BBE" w:rsidRPr="00230D1C" w:rsidRDefault="00563BBE" w:rsidP="00F011E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D6C7DC" w14:textId="77777777" w:rsidR="00563BBE" w:rsidRPr="00230D1C" w:rsidRDefault="00563BBE" w:rsidP="00F011E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BE387D" w14:textId="77777777" w:rsidR="00563BBE" w:rsidRPr="00230D1C" w:rsidRDefault="00563BBE" w:rsidP="00F011E1">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89C6AA" w14:textId="77777777" w:rsidR="00563BBE" w:rsidRPr="00230D1C" w:rsidRDefault="00563BBE"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B972486" w14:textId="77777777" w:rsidR="00563BBE" w:rsidRPr="00230D1C" w:rsidRDefault="00563BBE" w:rsidP="00F011E1">
            <w:pPr>
              <w:jc w:val="center"/>
              <w:rPr>
                <w:b/>
                <w:noProof/>
              </w:rPr>
            </w:pPr>
          </w:p>
        </w:tc>
      </w:tr>
      <w:tr w:rsidR="00563BBE" w:rsidRPr="00230D1C" w14:paraId="7A9BD437"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6738593" w14:textId="77777777" w:rsidR="00563BBE" w:rsidRPr="00230D1C" w:rsidRDefault="00563BBE" w:rsidP="00F011E1">
            <w:pPr>
              <w:rPr>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8D83CA8" w14:textId="77777777" w:rsidR="00563BBE" w:rsidRPr="00230D1C" w:rsidRDefault="00563BBE" w:rsidP="00F011E1">
            <w:pPr>
              <w:rPr>
                <w:noProof/>
              </w:rPr>
            </w:pPr>
            <w:r w:rsidRPr="00230D1C">
              <w:rPr>
                <w:noProof/>
              </w:rPr>
              <w:t xml:space="preserve">This leaf node </w:t>
            </w:r>
            <w:r w:rsidRPr="00230D1C">
              <w:rPr>
                <w:noProof/>
                <w:lang w:eastAsia="ko-KR"/>
              </w:rPr>
              <w:t xml:space="preserve">indicates the PAP user name if needed to access the </w:t>
            </w:r>
            <w:r>
              <w:rPr>
                <w:noProof/>
              </w:rPr>
              <w:t>Data Network</w:t>
            </w:r>
            <w:r w:rsidRPr="00230D1C">
              <w:rPr>
                <w:noProof/>
              </w:rPr>
              <w:t>.</w:t>
            </w:r>
          </w:p>
        </w:tc>
      </w:tr>
    </w:tbl>
    <w:p w14:paraId="4729445B" w14:textId="77777777" w:rsidR="00563BBE" w:rsidRPr="00230D1C" w:rsidRDefault="00563BBE" w:rsidP="00563BBE">
      <w:pPr>
        <w:rPr>
          <w:noProof/>
          <w:lang w:eastAsia="ko-KR"/>
        </w:rPr>
      </w:pPr>
    </w:p>
    <w:p w14:paraId="15303300" w14:textId="77777777" w:rsidR="00563BBE" w:rsidRPr="00230D1C" w:rsidRDefault="00563BBE" w:rsidP="00563BBE">
      <w:pPr>
        <w:pStyle w:val="Heading3"/>
        <w:rPr>
          <w:noProof/>
        </w:rPr>
      </w:pPr>
      <w:bookmarkStart w:id="8125" w:name="_Toc144197675"/>
      <w:bookmarkStart w:id="8126" w:name="_Toc144199319"/>
      <w:bookmarkStart w:id="8127" w:name="_Toc152620776"/>
      <w:r w:rsidRPr="00230D1C">
        <w:rPr>
          <w:noProof/>
          <w:lang w:eastAsia="ko-KR"/>
        </w:rPr>
        <w:t>8</w:t>
      </w:r>
      <w:r w:rsidRPr="00230D1C">
        <w:rPr>
          <w:noProof/>
        </w:rPr>
        <w:t>.2.</w:t>
      </w:r>
      <w:r w:rsidRPr="00230D1C">
        <w:rPr>
          <w:noProof/>
          <w:lang w:eastAsia="ko-KR"/>
        </w:rPr>
        <w:t>44</w:t>
      </w:r>
      <w:r>
        <w:rPr>
          <w:noProof/>
          <w:lang w:eastAsia="ko-KR"/>
        </w:rPr>
        <w:t>H6</w:t>
      </w:r>
      <w:r w:rsidRPr="00230D1C">
        <w:rPr>
          <w:noProof/>
        </w:rPr>
        <w:tab/>
        <w:t>/</w:t>
      </w:r>
      <w:r w:rsidRPr="00D929A4">
        <w:t>&lt;x&gt;</w:t>
      </w:r>
      <w:r w:rsidRPr="00230D1C">
        <w:rPr>
          <w:noProof/>
        </w:rPr>
        <w:t>/O</w:t>
      </w:r>
      <w:r w:rsidRPr="00230D1C">
        <w:rPr>
          <w:noProof/>
          <w:lang w:eastAsia="ko-KR"/>
        </w:rPr>
        <w:t>n</w:t>
      </w:r>
      <w:r w:rsidRPr="00230D1C">
        <w:rPr>
          <w:noProof/>
        </w:rPr>
        <w:t>Network</w:t>
      </w:r>
      <w:r>
        <w:rPr>
          <w:noProof/>
        </w:rPr>
        <w:t>/DNInfo/&lt;x&gt;/</w:t>
      </w:r>
      <w:r w:rsidRPr="00230D1C">
        <w:rPr>
          <w:noProof/>
        </w:rPr>
        <w:t>PapParameters/PassWord</w:t>
      </w:r>
      <w:bookmarkEnd w:id="8125"/>
      <w:bookmarkEnd w:id="8126"/>
      <w:bookmarkEnd w:id="8127"/>
    </w:p>
    <w:p w14:paraId="7521359A" w14:textId="77777777" w:rsidR="00563BBE" w:rsidRPr="00230D1C" w:rsidRDefault="00563BBE" w:rsidP="00563BBE">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44</w:t>
      </w:r>
      <w:r>
        <w:rPr>
          <w:noProof/>
          <w:lang w:eastAsia="ko-KR"/>
        </w:rPr>
        <w:t>H6</w:t>
      </w:r>
      <w:r w:rsidRPr="00230D1C">
        <w:rPr>
          <w:noProof/>
        </w:rPr>
        <w:t>.1: /</w:t>
      </w:r>
      <w:r w:rsidRPr="00230D1C">
        <w:rPr>
          <w:noProof/>
          <w:lang w:eastAsia="ko-KR"/>
        </w:rPr>
        <w:t>&lt;x&gt;</w:t>
      </w:r>
      <w:r w:rsidRPr="00230D1C">
        <w:rPr>
          <w:noProof/>
        </w:rPr>
        <w:t>/O</w:t>
      </w:r>
      <w:r w:rsidRPr="00230D1C">
        <w:rPr>
          <w:noProof/>
          <w:lang w:eastAsia="ko-KR"/>
        </w:rPr>
        <w:t>n</w:t>
      </w:r>
      <w:r w:rsidRPr="00230D1C">
        <w:rPr>
          <w:noProof/>
        </w:rPr>
        <w:t>Network</w:t>
      </w:r>
      <w:r>
        <w:rPr>
          <w:noProof/>
        </w:rPr>
        <w:t>/DNInfo/&lt;x&gt;/</w:t>
      </w:r>
      <w:r w:rsidRPr="00230D1C">
        <w:rPr>
          <w:noProof/>
        </w:rPr>
        <w:t>PapParameters/PassWor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563BBE" w:rsidRPr="00230D1C" w14:paraId="583CA5D8"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6125467" w14:textId="77777777" w:rsidR="00563BBE" w:rsidRPr="00230D1C" w:rsidRDefault="00563BBE" w:rsidP="00F011E1">
            <w:pPr>
              <w:rPr>
                <w:rFonts w:ascii="Arial" w:hAnsi="Arial" w:cs="Arial"/>
                <w:noProof/>
                <w:sz w:val="18"/>
                <w:szCs w:val="18"/>
                <w:lang w:eastAsia="ko-KR"/>
              </w:rPr>
            </w:pPr>
            <w:r w:rsidRPr="00230D1C">
              <w:rPr>
                <w:noProof/>
              </w:rPr>
              <w:t>O</w:t>
            </w:r>
            <w:r w:rsidRPr="00230D1C">
              <w:rPr>
                <w:noProof/>
                <w:lang w:eastAsia="ko-KR"/>
              </w:rPr>
              <w:t>n</w:t>
            </w:r>
            <w:r w:rsidRPr="00230D1C">
              <w:rPr>
                <w:noProof/>
              </w:rPr>
              <w:t>Network</w:t>
            </w:r>
            <w:r>
              <w:rPr>
                <w:noProof/>
              </w:rPr>
              <w:t>/DNInfo/&lt;x&gt;/</w:t>
            </w:r>
            <w:r w:rsidRPr="00230D1C">
              <w:rPr>
                <w:noProof/>
              </w:rPr>
              <w:t>PapParameters/PassWord</w:t>
            </w:r>
          </w:p>
        </w:tc>
      </w:tr>
      <w:tr w:rsidR="00563BBE" w:rsidRPr="00230D1C" w14:paraId="530F1444"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9B332AD" w14:textId="77777777" w:rsidR="00563BBE" w:rsidRPr="00230D1C" w:rsidRDefault="00563BBE"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ABDD34" w14:textId="77777777" w:rsidR="00563BBE" w:rsidRPr="00230D1C" w:rsidRDefault="00563BBE"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52033D" w14:textId="77777777" w:rsidR="00563BBE" w:rsidRPr="00230D1C" w:rsidRDefault="00563BBE"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52EB7C" w14:textId="77777777" w:rsidR="00563BBE" w:rsidRPr="00230D1C" w:rsidRDefault="00563BBE"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20FA52" w14:textId="77777777" w:rsidR="00563BBE" w:rsidRPr="00230D1C" w:rsidRDefault="00563BBE"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72FE273" w14:textId="77777777" w:rsidR="00563BBE" w:rsidRPr="00230D1C" w:rsidRDefault="00563BBE" w:rsidP="00F011E1">
            <w:pPr>
              <w:jc w:val="center"/>
              <w:rPr>
                <w:rFonts w:ascii="Arial" w:hAnsi="Arial" w:cs="Arial"/>
                <w:b/>
                <w:noProof/>
                <w:sz w:val="18"/>
                <w:szCs w:val="18"/>
              </w:rPr>
            </w:pPr>
          </w:p>
        </w:tc>
      </w:tr>
      <w:tr w:rsidR="00563BBE" w:rsidRPr="00230D1C" w14:paraId="71874A6E"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4896147" w14:textId="77777777" w:rsidR="00563BBE" w:rsidRPr="00230D1C" w:rsidRDefault="00563BBE"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659BD7" w14:textId="77777777" w:rsidR="00563BBE" w:rsidRPr="00230D1C" w:rsidRDefault="00563BBE" w:rsidP="00F011E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183FAD" w14:textId="77777777" w:rsidR="00563BBE" w:rsidRPr="00230D1C" w:rsidRDefault="00563BBE" w:rsidP="00F011E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4FAF02" w14:textId="77777777" w:rsidR="00563BBE" w:rsidRPr="00230D1C" w:rsidRDefault="00563BBE" w:rsidP="00F011E1">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F9AD6E" w14:textId="77777777" w:rsidR="00563BBE" w:rsidRPr="00230D1C" w:rsidRDefault="00563BBE"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77F164C" w14:textId="77777777" w:rsidR="00563BBE" w:rsidRPr="00230D1C" w:rsidRDefault="00563BBE" w:rsidP="00F011E1">
            <w:pPr>
              <w:jc w:val="center"/>
              <w:rPr>
                <w:b/>
                <w:noProof/>
              </w:rPr>
            </w:pPr>
          </w:p>
        </w:tc>
      </w:tr>
      <w:tr w:rsidR="00563BBE" w:rsidRPr="00230D1C" w14:paraId="2BB0A538"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E3F6295" w14:textId="77777777" w:rsidR="00563BBE" w:rsidRPr="00230D1C" w:rsidRDefault="00563BBE" w:rsidP="00F011E1">
            <w:pPr>
              <w:rPr>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0B5DB74" w14:textId="77777777" w:rsidR="00563BBE" w:rsidRPr="00230D1C" w:rsidRDefault="00563BBE" w:rsidP="00F011E1">
            <w:pPr>
              <w:rPr>
                <w:noProof/>
              </w:rPr>
            </w:pPr>
            <w:r w:rsidRPr="00230D1C">
              <w:rPr>
                <w:noProof/>
              </w:rPr>
              <w:t xml:space="preserve">This leaf node </w:t>
            </w:r>
            <w:r w:rsidRPr="00230D1C">
              <w:rPr>
                <w:noProof/>
                <w:lang w:eastAsia="ko-KR"/>
              </w:rPr>
              <w:t xml:space="preserve">indicates the PAP password if needed to access the </w:t>
            </w:r>
            <w:r>
              <w:rPr>
                <w:noProof/>
              </w:rPr>
              <w:t>Data Network</w:t>
            </w:r>
            <w:r w:rsidRPr="00230D1C">
              <w:rPr>
                <w:noProof/>
              </w:rPr>
              <w:t>.</w:t>
            </w:r>
          </w:p>
        </w:tc>
      </w:tr>
    </w:tbl>
    <w:p w14:paraId="32BF1209" w14:textId="77777777" w:rsidR="00563BBE" w:rsidRPr="00230D1C" w:rsidRDefault="00563BBE" w:rsidP="00563BBE">
      <w:pPr>
        <w:rPr>
          <w:noProof/>
          <w:lang w:eastAsia="ko-KR"/>
        </w:rPr>
      </w:pPr>
    </w:p>
    <w:p w14:paraId="6723C20D" w14:textId="77777777" w:rsidR="00563BBE" w:rsidRPr="00230D1C" w:rsidRDefault="00563BBE" w:rsidP="00563BBE">
      <w:pPr>
        <w:pStyle w:val="Heading3"/>
        <w:rPr>
          <w:noProof/>
        </w:rPr>
      </w:pPr>
      <w:bookmarkStart w:id="8128" w:name="_Toc144197676"/>
      <w:bookmarkStart w:id="8129" w:name="_Toc144199320"/>
      <w:bookmarkStart w:id="8130" w:name="_Toc152620777"/>
      <w:r w:rsidRPr="00230D1C">
        <w:rPr>
          <w:noProof/>
          <w:lang w:eastAsia="ko-KR"/>
        </w:rPr>
        <w:t>8</w:t>
      </w:r>
      <w:r w:rsidRPr="00230D1C">
        <w:rPr>
          <w:noProof/>
        </w:rPr>
        <w:t>.2.</w:t>
      </w:r>
      <w:r w:rsidRPr="00230D1C">
        <w:rPr>
          <w:noProof/>
          <w:lang w:eastAsia="ko-KR"/>
        </w:rPr>
        <w:t>44</w:t>
      </w:r>
      <w:r>
        <w:rPr>
          <w:noProof/>
          <w:lang w:eastAsia="ko-KR"/>
        </w:rPr>
        <w:t>H7</w:t>
      </w:r>
      <w:r w:rsidRPr="00230D1C">
        <w:rPr>
          <w:noProof/>
        </w:rPr>
        <w:tab/>
        <w:t>/</w:t>
      </w:r>
      <w:r w:rsidRPr="00D929A4">
        <w:t>&lt;x&gt;</w:t>
      </w:r>
      <w:r w:rsidRPr="00230D1C">
        <w:rPr>
          <w:noProof/>
        </w:rPr>
        <w:t>/O</w:t>
      </w:r>
      <w:r w:rsidRPr="00230D1C">
        <w:rPr>
          <w:noProof/>
          <w:lang w:eastAsia="ko-KR"/>
        </w:rPr>
        <w:t>n</w:t>
      </w:r>
      <w:r w:rsidRPr="00230D1C">
        <w:rPr>
          <w:noProof/>
        </w:rPr>
        <w:t>Network</w:t>
      </w:r>
      <w:r>
        <w:rPr>
          <w:noProof/>
        </w:rPr>
        <w:t>/DNInfo/&lt;x&gt;/</w:t>
      </w:r>
      <w:r w:rsidRPr="00230D1C">
        <w:rPr>
          <w:noProof/>
        </w:rPr>
        <w:t>ChapParameters</w:t>
      </w:r>
      <w:bookmarkEnd w:id="8128"/>
      <w:bookmarkEnd w:id="8129"/>
      <w:bookmarkEnd w:id="8130"/>
    </w:p>
    <w:p w14:paraId="61D8644E" w14:textId="77777777" w:rsidR="00563BBE" w:rsidRPr="00230D1C" w:rsidRDefault="00563BBE" w:rsidP="00563BBE">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44</w:t>
      </w:r>
      <w:r>
        <w:rPr>
          <w:noProof/>
          <w:lang w:eastAsia="ko-KR"/>
        </w:rPr>
        <w:t>H7</w:t>
      </w:r>
      <w:r w:rsidRPr="00230D1C">
        <w:rPr>
          <w:noProof/>
        </w:rPr>
        <w:t>.1: /</w:t>
      </w:r>
      <w:r w:rsidRPr="00230D1C">
        <w:rPr>
          <w:noProof/>
          <w:lang w:eastAsia="ko-KR"/>
        </w:rPr>
        <w:t>&lt;x&gt;</w:t>
      </w:r>
      <w:r w:rsidRPr="00230D1C">
        <w:rPr>
          <w:noProof/>
        </w:rPr>
        <w:t>/O</w:t>
      </w:r>
      <w:r w:rsidRPr="00230D1C">
        <w:rPr>
          <w:noProof/>
          <w:lang w:eastAsia="ko-KR"/>
        </w:rPr>
        <w:t>n</w:t>
      </w:r>
      <w:r w:rsidRPr="00230D1C">
        <w:rPr>
          <w:noProof/>
        </w:rPr>
        <w:t>Network</w:t>
      </w:r>
      <w:r>
        <w:rPr>
          <w:noProof/>
        </w:rPr>
        <w:t>/DNInfo/&lt;x&gt;/</w:t>
      </w:r>
      <w:r w:rsidRPr="00230D1C">
        <w:rPr>
          <w:noProof/>
        </w:rPr>
        <w:t>ChapParameter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563BBE" w:rsidRPr="00230D1C" w14:paraId="4D5E7A87"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58D00A4" w14:textId="77777777" w:rsidR="00563BBE" w:rsidRPr="00230D1C" w:rsidRDefault="00563BBE" w:rsidP="00F011E1">
            <w:pPr>
              <w:rPr>
                <w:rFonts w:ascii="Arial" w:hAnsi="Arial" w:cs="Arial"/>
                <w:noProof/>
                <w:sz w:val="18"/>
                <w:szCs w:val="18"/>
                <w:lang w:eastAsia="ko-KR"/>
              </w:rPr>
            </w:pPr>
            <w:r w:rsidRPr="00230D1C">
              <w:rPr>
                <w:noProof/>
              </w:rPr>
              <w:t>O</w:t>
            </w:r>
            <w:r w:rsidRPr="00230D1C">
              <w:rPr>
                <w:noProof/>
                <w:lang w:eastAsia="ko-KR"/>
              </w:rPr>
              <w:t>n</w:t>
            </w:r>
            <w:r w:rsidRPr="00230D1C">
              <w:rPr>
                <w:noProof/>
              </w:rPr>
              <w:t>Network</w:t>
            </w:r>
            <w:r>
              <w:rPr>
                <w:noProof/>
              </w:rPr>
              <w:t>/DNInfo/&lt;x&gt;/</w:t>
            </w:r>
            <w:r w:rsidRPr="00230D1C">
              <w:rPr>
                <w:noProof/>
              </w:rPr>
              <w:t>ChapParameters</w:t>
            </w:r>
          </w:p>
        </w:tc>
      </w:tr>
      <w:tr w:rsidR="00563BBE" w:rsidRPr="00230D1C" w14:paraId="7EAA61B9"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C8F7CE9" w14:textId="77777777" w:rsidR="00563BBE" w:rsidRPr="00230D1C" w:rsidRDefault="00563BBE"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B7D7C0" w14:textId="77777777" w:rsidR="00563BBE" w:rsidRPr="00230D1C" w:rsidRDefault="00563BBE"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DCCA2D" w14:textId="77777777" w:rsidR="00563BBE" w:rsidRPr="00230D1C" w:rsidRDefault="00563BBE"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44E9A1" w14:textId="77777777" w:rsidR="00563BBE" w:rsidRPr="00230D1C" w:rsidRDefault="00563BBE"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C391B0" w14:textId="77777777" w:rsidR="00563BBE" w:rsidRPr="00230D1C" w:rsidRDefault="00563BBE"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2B902BA" w14:textId="77777777" w:rsidR="00563BBE" w:rsidRPr="00230D1C" w:rsidRDefault="00563BBE" w:rsidP="00F011E1">
            <w:pPr>
              <w:jc w:val="center"/>
              <w:rPr>
                <w:rFonts w:ascii="Arial" w:hAnsi="Arial" w:cs="Arial"/>
                <w:b/>
                <w:noProof/>
                <w:sz w:val="18"/>
                <w:szCs w:val="18"/>
              </w:rPr>
            </w:pPr>
          </w:p>
        </w:tc>
      </w:tr>
      <w:tr w:rsidR="00563BBE" w:rsidRPr="00230D1C" w14:paraId="29A891DF"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973F356" w14:textId="77777777" w:rsidR="00563BBE" w:rsidRPr="00230D1C" w:rsidRDefault="00563BBE"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4B1145" w14:textId="77777777" w:rsidR="00563BBE" w:rsidRPr="00230D1C" w:rsidRDefault="00563BBE" w:rsidP="00F011E1">
            <w:pPr>
              <w:pStyle w:val="TAC"/>
              <w:rPr>
                <w:noProof/>
              </w:rPr>
            </w:pPr>
            <w:r>
              <w:rPr>
                <w:noProof/>
              </w:rPr>
              <w:t>Optional</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E25489" w14:textId="77777777" w:rsidR="00563BBE" w:rsidRPr="00230D1C" w:rsidRDefault="00563BBE" w:rsidP="00F011E1">
            <w:pPr>
              <w:pStyle w:val="TAC"/>
              <w:rPr>
                <w:noProof/>
              </w:rPr>
            </w:pPr>
            <w:r w:rsidRPr="00230D1C">
              <w:rPr>
                <w:noProof/>
              </w:rPr>
              <w:t>ZeroOr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D20F1E" w14:textId="77777777" w:rsidR="00563BBE" w:rsidRPr="00230D1C" w:rsidRDefault="00563BBE" w:rsidP="00F011E1">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9ADBC6" w14:textId="77777777" w:rsidR="00563BBE" w:rsidRPr="00230D1C" w:rsidRDefault="00563BBE"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FEE07A8" w14:textId="77777777" w:rsidR="00563BBE" w:rsidRPr="00230D1C" w:rsidRDefault="00563BBE" w:rsidP="00F011E1">
            <w:pPr>
              <w:jc w:val="center"/>
              <w:rPr>
                <w:b/>
                <w:noProof/>
              </w:rPr>
            </w:pPr>
          </w:p>
        </w:tc>
      </w:tr>
      <w:tr w:rsidR="00563BBE" w:rsidRPr="00230D1C" w14:paraId="073B4CF6"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2F0E9AF" w14:textId="77777777" w:rsidR="00563BBE" w:rsidRPr="00230D1C" w:rsidRDefault="00563BBE" w:rsidP="00F011E1">
            <w:pPr>
              <w:rPr>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F41B7F7" w14:textId="77777777" w:rsidR="00563BBE" w:rsidRPr="00230D1C" w:rsidRDefault="00563BBE" w:rsidP="00F011E1">
            <w:pPr>
              <w:rPr>
                <w:noProof/>
              </w:rPr>
            </w:pPr>
            <w:r w:rsidRPr="00230D1C">
              <w:rPr>
                <w:noProof/>
              </w:rPr>
              <w:t xml:space="preserve">This interior node </w:t>
            </w:r>
            <w:r w:rsidRPr="00230D1C">
              <w:rPr>
                <w:noProof/>
                <w:lang w:eastAsia="ko-KR"/>
              </w:rPr>
              <w:t xml:space="preserve">is a placeholder for CHAP access credentials to access the </w:t>
            </w:r>
            <w:r>
              <w:rPr>
                <w:noProof/>
              </w:rPr>
              <w:t>Data Network</w:t>
            </w:r>
            <w:r w:rsidRPr="00230D1C">
              <w:rPr>
                <w:noProof/>
              </w:rPr>
              <w:t>.</w:t>
            </w:r>
          </w:p>
        </w:tc>
      </w:tr>
    </w:tbl>
    <w:p w14:paraId="09041EC3" w14:textId="77777777" w:rsidR="00563BBE" w:rsidRPr="00230D1C" w:rsidRDefault="00563BBE" w:rsidP="00563BBE">
      <w:pPr>
        <w:rPr>
          <w:noProof/>
          <w:lang w:eastAsia="ko-KR"/>
        </w:rPr>
      </w:pPr>
    </w:p>
    <w:p w14:paraId="7E1CC473" w14:textId="77777777" w:rsidR="00563BBE" w:rsidRPr="00230D1C" w:rsidRDefault="00563BBE" w:rsidP="00563BBE">
      <w:pPr>
        <w:pStyle w:val="Heading3"/>
        <w:rPr>
          <w:noProof/>
        </w:rPr>
      </w:pPr>
      <w:bookmarkStart w:id="8131" w:name="_Toc144197677"/>
      <w:bookmarkStart w:id="8132" w:name="_Toc144199321"/>
      <w:bookmarkStart w:id="8133" w:name="_Toc152620778"/>
      <w:r w:rsidRPr="00230D1C">
        <w:rPr>
          <w:noProof/>
          <w:lang w:eastAsia="ko-KR"/>
        </w:rPr>
        <w:t>8</w:t>
      </w:r>
      <w:r w:rsidRPr="00230D1C">
        <w:rPr>
          <w:noProof/>
        </w:rPr>
        <w:t>.2.</w:t>
      </w:r>
      <w:r w:rsidRPr="00230D1C">
        <w:rPr>
          <w:noProof/>
          <w:lang w:eastAsia="ko-KR"/>
        </w:rPr>
        <w:t>44</w:t>
      </w:r>
      <w:r>
        <w:rPr>
          <w:noProof/>
          <w:lang w:eastAsia="ko-KR"/>
        </w:rPr>
        <w:t>H8</w:t>
      </w:r>
      <w:r w:rsidRPr="00230D1C">
        <w:rPr>
          <w:noProof/>
        </w:rPr>
        <w:tab/>
        <w:t>/</w:t>
      </w:r>
      <w:r w:rsidRPr="00D929A4">
        <w:t>&lt;x&gt;</w:t>
      </w:r>
      <w:r w:rsidRPr="00230D1C">
        <w:rPr>
          <w:noProof/>
        </w:rPr>
        <w:t>/O</w:t>
      </w:r>
      <w:r w:rsidRPr="00230D1C">
        <w:rPr>
          <w:noProof/>
          <w:lang w:eastAsia="ko-KR"/>
        </w:rPr>
        <w:t>n</w:t>
      </w:r>
      <w:r w:rsidRPr="00230D1C">
        <w:rPr>
          <w:noProof/>
        </w:rPr>
        <w:t>Network</w:t>
      </w:r>
      <w:r>
        <w:rPr>
          <w:noProof/>
        </w:rPr>
        <w:t>/DNInfo/&lt;x&gt;/</w:t>
      </w:r>
      <w:r w:rsidRPr="00230D1C">
        <w:rPr>
          <w:noProof/>
        </w:rPr>
        <w:t>ChapParameters/UserName</w:t>
      </w:r>
      <w:bookmarkEnd w:id="8131"/>
      <w:bookmarkEnd w:id="8132"/>
      <w:bookmarkEnd w:id="8133"/>
    </w:p>
    <w:p w14:paraId="30A97706" w14:textId="77777777" w:rsidR="00563BBE" w:rsidRPr="00230D1C" w:rsidRDefault="00563BBE" w:rsidP="00563BBE">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44</w:t>
      </w:r>
      <w:r>
        <w:rPr>
          <w:noProof/>
          <w:lang w:eastAsia="ko-KR"/>
        </w:rPr>
        <w:t>H8</w:t>
      </w:r>
      <w:r w:rsidRPr="00230D1C">
        <w:rPr>
          <w:noProof/>
        </w:rPr>
        <w:t>.1: /</w:t>
      </w:r>
      <w:r w:rsidRPr="00230D1C">
        <w:rPr>
          <w:noProof/>
          <w:lang w:eastAsia="ko-KR"/>
        </w:rPr>
        <w:t>&lt;x&gt;</w:t>
      </w:r>
      <w:r w:rsidRPr="00230D1C">
        <w:rPr>
          <w:noProof/>
        </w:rPr>
        <w:t>/O</w:t>
      </w:r>
      <w:r w:rsidRPr="00230D1C">
        <w:rPr>
          <w:noProof/>
          <w:lang w:eastAsia="ko-KR"/>
        </w:rPr>
        <w:t>n</w:t>
      </w:r>
      <w:r w:rsidRPr="00230D1C">
        <w:rPr>
          <w:noProof/>
        </w:rPr>
        <w:t>Network</w:t>
      </w:r>
      <w:r>
        <w:rPr>
          <w:noProof/>
        </w:rPr>
        <w:t>/DNInfo/&lt;x&gt;/</w:t>
      </w:r>
      <w:r w:rsidRPr="00230D1C">
        <w:rPr>
          <w:noProof/>
        </w:rPr>
        <w:t>ChapParameters/User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563BBE" w:rsidRPr="00230D1C" w14:paraId="13AC898B"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047F5C5" w14:textId="77777777" w:rsidR="00563BBE" w:rsidRPr="00230D1C" w:rsidRDefault="00563BBE" w:rsidP="00F011E1">
            <w:pPr>
              <w:rPr>
                <w:rFonts w:ascii="Arial" w:hAnsi="Arial" w:cs="Arial"/>
                <w:noProof/>
                <w:sz w:val="18"/>
                <w:szCs w:val="18"/>
                <w:lang w:eastAsia="ko-KR"/>
              </w:rPr>
            </w:pPr>
            <w:r w:rsidRPr="00230D1C">
              <w:rPr>
                <w:noProof/>
              </w:rPr>
              <w:t>O</w:t>
            </w:r>
            <w:r w:rsidRPr="00230D1C">
              <w:rPr>
                <w:noProof/>
                <w:lang w:eastAsia="ko-KR"/>
              </w:rPr>
              <w:t>n</w:t>
            </w:r>
            <w:r w:rsidRPr="00230D1C">
              <w:rPr>
                <w:noProof/>
              </w:rPr>
              <w:t>Network</w:t>
            </w:r>
            <w:r>
              <w:rPr>
                <w:noProof/>
              </w:rPr>
              <w:t>/DNInfo/&lt;x&gt;/</w:t>
            </w:r>
            <w:r w:rsidRPr="00230D1C">
              <w:rPr>
                <w:noProof/>
              </w:rPr>
              <w:t>ChapParameters/UserName</w:t>
            </w:r>
          </w:p>
        </w:tc>
      </w:tr>
      <w:tr w:rsidR="00563BBE" w:rsidRPr="00230D1C" w14:paraId="00BE54EE"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D256074" w14:textId="77777777" w:rsidR="00563BBE" w:rsidRPr="00230D1C" w:rsidRDefault="00563BBE"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F21C80" w14:textId="77777777" w:rsidR="00563BBE" w:rsidRPr="00230D1C" w:rsidRDefault="00563BBE"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3C5CF3" w14:textId="77777777" w:rsidR="00563BBE" w:rsidRPr="00230D1C" w:rsidRDefault="00563BBE"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C6B942" w14:textId="77777777" w:rsidR="00563BBE" w:rsidRPr="00230D1C" w:rsidRDefault="00563BBE"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BDF0CB" w14:textId="77777777" w:rsidR="00563BBE" w:rsidRPr="00230D1C" w:rsidRDefault="00563BBE"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DCB7116" w14:textId="77777777" w:rsidR="00563BBE" w:rsidRPr="00230D1C" w:rsidRDefault="00563BBE" w:rsidP="00F011E1">
            <w:pPr>
              <w:jc w:val="center"/>
              <w:rPr>
                <w:rFonts w:ascii="Arial" w:hAnsi="Arial" w:cs="Arial"/>
                <w:b/>
                <w:noProof/>
                <w:sz w:val="18"/>
                <w:szCs w:val="18"/>
              </w:rPr>
            </w:pPr>
          </w:p>
        </w:tc>
      </w:tr>
      <w:tr w:rsidR="00563BBE" w:rsidRPr="00230D1C" w14:paraId="402387A5"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0CCCC5C" w14:textId="77777777" w:rsidR="00563BBE" w:rsidRPr="00230D1C" w:rsidRDefault="00563BBE"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C8AB1B" w14:textId="77777777" w:rsidR="00563BBE" w:rsidRPr="00230D1C" w:rsidRDefault="00563BBE" w:rsidP="00F011E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590D4E" w14:textId="77777777" w:rsidR="00563BBE" w:rsidRPr="00230D1C" w:rsidRDefault="00563BBE" w:rsidP="00F011E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602727" w14:textId="77777777" w:rsidR="00563BBE" w:rsidRPr="00230D1C" w:rsidRDefault="00563BBE" w:rsidP="00F011E1">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CAD763" w14:textId="77777777" w:rsidR="00563BBE" w:rsidRPr="00230D1C" w:rsidRDefault="00563BBE"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EB5D11A" w14:textId="77777777" w:rsidR="00563BBE" w:rsidRPr="00230D1C" w:rsidRDefault="00563BBE" w:rsidP="00F011E1">
            <w:pPr>
              <w:jc w:val="center"/>
              <w:rPr>
                <w:b/>
                <w:noProof/>
              </w:rPr>
            </w:pPr>
          </w:p>
        </w:tc>
      </w:tr>
      <w:tr w:rsidR="00563BBE" w:rsidRPr="00230D1C" w14:paraId="14DE6DE0"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E179D6F" w14:textId="77777777" w:rsidR="00563BBE" w:rsidRPr="00230D1C" w:rsidRDefault="00563BBE" w:rsidP="00F011E1">
            <w:pPr>
              <w:rPr>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AFF72A8" w14:textId="77777777" w:rsidR="00563BBE" w:rsidRPr="00230D1C" w:rsidRDefault="00563BBE" w:rsidP="00F011E1">
            <w:pPr>
              <w:rPr>
                <w:noProof/>
              </w:rPr>
            </w:pPr>
            <w:r w:rsidRPr="00230D1C">
              <w:rPr>
                <w:noProof/>
              </w:rPr>
              <w:t xml:space="preserve">This leaf node </w:t>
            </w:r>
            <w:r w:rsidRPr="00230D1C">
              <w:rPr>
                <w:noProof/>
                <w:lang w:eastAsia="ko-KR"/>
              </w:rPr>
              <w:t xml:space="preserve">indicates the CHAP user name if needed to access the </w:t>
            </w:r>
            <w:r>
              <w:rPr>
                <w:noProof/>
              </w:rPr>
              <w:t>Data Network</w:t>
            </w:r>
            <w:r w:rsidRPr="00230D1C">
              <w:rPr>
                <w:noProof/>
              </w:rPr>
              <w:t>.</w:t>
            </w:r>
          </w:p>
        </w:tc>
      </w:tr>
    </w:tbl>
    <w:p w14:paraId="3429F1DC" w14:textId="77777777" w:rsidR="00563BBE" w:rsidRPr="00230D1C" w:rsidRDefault="00563BBE" w:rsidP="00563BBE">
      <w:pPr>
        <w:rPr>
          <w:noProof/>
          <w:lang w:eastAsia="ko-KR"/>
        </w:rPr>
      </w:pPr>
    </w:p>
    <w:p w14:paraId="48304356" w14:textId="77777777" w:rsidR="00563BBE" w:rsidRPr="00230D1C" w:rsidRDefault="00563BBE" w:rsidP="00563BBE">
      <w:pPr>
        <w:pStyle w:val="Heading3"/>
        <w:rPr>
          <w:noProof/>
        </w:rPr>
      </w:pPr>
      <w:bookmarkStart w:id="8134" w:name="_Toc144197678"/>
      <w:bookmarkStart w:id="8135" w:name="_Toc144199322"/>
      <w:bookmarkStart w:id="8136" w:name="_Toc152620779"/>
      <w:r w:rsidRPr="00230D1C">
        <w:rPr>
          <w:noProof/>
          <w:lang w:eastAsia="ko-KR"/>
        </w:rPr>
        <w:t>8</w:t>
      </w:r>
      <w:r w:rsidRPr="00230D1C">
        <w:rPr>
          <w:noProof/>
        </w:rPr>
        <w:t>.2.</w:t>
      </w:r>
      <w:r w:rsidRPr="00230D1C">
        <w:rPr>
          <w:noProof/>
          <w:lang w:eastAsia="ko-KR"/>
        </w:rPr>
        <w:t>44</w:t>
      </w:r>
      <w:r>
        <w:rPr>
          <w:noProof/>
          <w:lang w:eastAsia="ko-KR"/>
        </w:rPr>
        <w:t>H9</w:t>
      </w:r>
      <w:r w:rsidRPr="00230D1C">
        <w:rPr>
          <w:noProof/>
        </w:rPr>
        <w:tab/>
        <w:t>/</w:t>
      </w:r>
      <w:r w:rsidRPr="00D929A4">
        <w:t>&lt;x&gt;</w:t>
      </w:r>
      <w:r w:rsidRPr="00230D1C">
        <w:rPr>
          <w:noProof/>
        </w:rPr>
        <w:t>/O</w:t>
      </w:r>
      <w:r w:rsidRPr="00230D1C">
        <w:rPr>
          <w:noProof/>
          <w:lang w:eastAsia="ko-KR"/>
        </w:rPr>
        <w:t>n</w:t>
      </w:r>
      <w:r w:rsidRPr="00230D1C">
        <w:rPr>
          <w:noProof/>
        </w:rPr>
        <w:t>Network</w:t>
      </w:r>
      <w:r>
        <w:rPr>
          <w:noProof/>
        </w:rPr>
        <w:t>/DNInfo/&lt;x&gt;/</w:t>
      </w:r>
      <w:r w:rsidRPr="00230D1C">
        <w:rPr>
          <w:noProof/>
        </w:rPr>
        <w:t>ChapParameters/PassWord</w:t>
      </w:r>
      <w:bookmarkEnd w:id="8134"/>
      <w:bookmarkEnd w:id="8135"/>
      <w:bookmarkEnd w:id="8136"/>
    </w:p>
    <w:p w14:paraId="7E941FD7" w14:textId="77777777" w:rsidR="00563BBE" w:rsidRPr="00230D1C" w:rsidRDefault="00563BBE" w:rsidP="00563BBE">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44</w:t>
      </w:r>
      <w:r>
        <w:rPr>
          <w:noProof/>
          <w:lang w:eastAsia="ko-KR"/>
        </w:rPr>
        <w:t>H9</w:t>
      </w:r>
      <w:r w:rsidRPr="00230D1C">
        <w:rPr>
          <w:noProof/>
        </w:rPr>
        <w:t>.1: /</w:t>
      </w:r>
      <w:r w:rsidRPr="00230D1C">
        <w:rPr>
          <w:noProof/>
          <w:lang w:eastAsia="ko-KR"/>
        </w:rPr>
        <w:t>&lt;x&gt;</w:t>
      </w:r>
      <w:r w:rsidRPr="00230D1C">
        <w:rPr>
          <w:noProof/>
        </w:rPr>
        <w:t>/O</w:t>
      </w:r>
      <w:r w:rsidRPr="00230D1C">
        <w:rPr>
          <w:noProof/>
          <w:lang w:eastAsia="ko-KR"/>
        </w:rPr>
        <w:t>n</w:t>
      </w:r>
      <w:r w:rsidRPr="00230D1C">
        <w:rPr>
          <w:noProof/>
        </w:rPr>
        <w:t>Network</w:t>
      </w:r>
      <w:r>
        <w:rPr>
          <w:noProof/>
        </w:rPr>
        <w:t>/DNInfo/&lt;x&gt;/</w:t>
      </w:r>
      <w:r w:rsidRPr="00230D1C">
        <w:rPr>
          <w:noProof/>
        </w:rPr>
        <w:t>ChapParameters/PassWor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563BBE" w:rsidRPr="00230D1C" w14:paraId="10C5C346"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3968700" w14:textId="77777777" w:rsidR="00563BBE" w:rsidRPr="00230D1C" w:rsidRDefault="00563BBE" w:rsidP="00F011E1">
            <w:pPr>
              <w:rPr>
                <w:rFonts w:ascii="Arial" w:hAnsi="Arial" w:cs="Arial"/>
                <w:noProof/>
                <w:sz w:val="18"/>
                <w:szCs w:val="18"/>
                <w:lang w:eastAsia="ko-KR"/>
              </w:rPr>
            </w:pPr>
            <w:r w:rsidRPr="00230D1C">
              <w:rPr>
                <w:noProof/>
              </w:rPr>
              <w:t>O</w:t>
            </w:r>
            <w:r w:rsidRPr="00230D1C">
              <w:rPr>
                <w:noProof/>
                <w:lang w:eastAsia="ko-KR"/>
              </w:rPr>
              <w:t>n</w:t>
            </w:r>
            <w:r w:rsidRPr="00230D1C">
              <w:rPr>
                <w:noProof/>
              </w:rPr>
              <w:t>Network</w:t>
            </w:r>
            <w:r>
              <w:rPr>
                <w:noProof/>
              </w:rPr>
              <w:t>/DNInfo/&lt;x&gt;/</w:t>
            </w:r>
            <w:r w:rsidRPr="00230D1C">
              <w:rPr>
                <w:noProof/>
              </w:rPr>
              <w:t>ChapParameters/PassWord</w:t>
            </w:r>
          </w:p>
        </w:tc>
      </w:tr>
      <w:tr w:rsidR="00563BBE" w:rsidRPr="00230D1C" w14:paraId="4ADBAE7E"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DE117B8" w14:textId="77777777" w:rsidR="00563BBE" w:rsidRPr="00230D1C" w:rsidRDefault="00563BBE"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57A5AB" w14:textId="77777777" w:rsidR="00563BBE" w:rsidRPr="00230D1C" w:rsidRDefault="00563BBE"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7B50F6" w14:textId="77777777" w:rsidR="00563BBE" w:rsidRPr="00230D1C" w:rsidRDefault="00563BBE"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DDBDEB" w14:textId="77777777" w:rsidR="00563BBE" w:rsidRPr="00230D1C" w:rsidRDefault="00563BBE"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CB9DF7" w14:textId="77777777" w:rsidR="00563BBE" w:rsidRPr="00230D1C" w:rsidRDefault="00563BBE"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C77CC0B" w14:textId="77777777" w:rsidR="00563BBE" w:rsidRPr="00230D1C" w:rsidRDefault="00563BBE" w:rsidP="00F011E1">
            <w:pPr>
              <w:jc w:val="center"/>
              <w:rPr>
                <w:rFonts w:ascii="Arial" w:hAnsi="Arial" w:cs="Arial"/>
                <w:b/>
                <w:noProof/>
                <w:sz w:val="18"/>
                <w:szCs w:val="18"/>
              </w:rPr>
            </w:pPr>
          </w:p>
        </w:tc>
      </w:tr>
      <w:tr w:rsidR="00563BBE" w:rsidRPr="00230D1C" w14:paraId="79968D84"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8C1F236" w14:textId="77777777" w:rsidR="00563BBE" w:rsidRPr="00230D1C" w:rsidRDefault="00563BBE"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75E4AB" w14:textId="77777777" w:rsidR="00563BBE" w:rsidRPr="00230D1C" w:rsidRDefault="00563BBE" w:rsidP="00F011E1">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D27946" w14:textId="77777777" w:rsidR="00563BBE" w:rsidRPr="00230D1C" w:rsidRDefault="00563BBE" w:rsidP="00F011E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831D5E" w14:textId="77777777" w:rsidR="00563BBE" w:rsidRPr="00230D1C" w:rsidRDefault="00563BBE" w:rsidP="00F011E1">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0A55B3" w14:textId="77777777" w:rsidR="00563BBE" w:rsidRPr="00230D1C" w:rsidRDefault="00563BBE"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D867080" w14:textId="77777777" w:rsidR="00563BBE" w:rsidRPr="00230D1C" w:rsidRDefault="00563BBE" w:rsidP="00F011E1">
            <w:pPr>
              <w:jc w:val="center"/>
              <w:rPr>
                <w:b/>
                <w:noProof/>
              </w:rPr>
            </w:pPr>
          </w:p>
        </w:tc>
      </w:tr>
      <w:tr w:rsidR="00563BBE" w:rsidRPr="00230D1C" w14:paraId="5CFF1139"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FBFED30" w14:textId="77777777" w:rsidR="00563BBE" w:rsidRPr="00230D1C" w:rsidRDefault="00563BBE" w:rsidP="00F011E1">
            <w:pPr>
              <w:rPr>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0FB1FC8" w14:textId="77777777" w:rsidR="00563BBE" w:rsidRPr="00230D1C" w:rsidRDefault="00563BBE" w:rsidP="00F011E1">
            <w:pPr>
              <w:rPr>
                <w:noProof/>
              </w:rPr>
            </w:pPr>
            <w:r w:rsidRPr="00230D1C">
              <w:rPr>
                <w:noProof/>
              </w:rPr>
              <w:t xml:space="preserve">This leaf node </w:t>
            </w:r>
            <w:r w:rsidRPr="00230D1C">
              <w:rPr>
                <w:noProof/>
                <w:lang w:eastAsia="ko-KR"/>
              </w:rPr>
              <w:t xml:space="preserve">indicates the CHAP password if needed to access the </w:t>
            </w:r>
            <w:r>
              <w:rPr>
                <w:noProof/>
              </w:rPr>
              <w:t>Data Network</w:t>
            </w:r>
            <w:r w:rsidRPr="00230D1C">
              <w:rPr>
                <w:noProof/>
              </w:rPr>
              <w:t>.</w:t>
            </w:r>
          </w:p>
        </w:tc>
      </w:tr>
    </w:tbl>
    <w:p w14:paraId="4044A22E" w14:textId="77777777" w:rsidR="00563BBE" w:rsidRPr="00230D1C" w:rsidRDefault="00563BBE" w:rsidP="00563BBE">
      <w:pPr>
        <w:rPr>
          <w:noProof/>
          <w:lang w:eastAsia="ko-KR"/>
        </w:rPr>
      </w:pPr>
    </w:p>
    <w:p w14:paraId="240E9CD3" w14:textId="77777777" w:rsidR="00563BBE" w:rsidRPr="00230D1C" w:rsidRDefault="00563BBE" w:rsidP="00563BBE">
      <w:pPr>
        <w:pStyle w:val="Heading3"/>
        <w:rPr>
          <w:noProof/>
          <w:lang w:eastAsia="ko-KR"/>
        </w:rPr>
      </w:pPr>
      <w:bookmarkStart w:id="8137" w:name="_Toc144197679"/>
      <w:bookmarkStart w:id="8138" w:name="_Toc144199323"/>
      <w:bookmarkStart w:id="8139" w:name="_Toc152620780"/>
      <w:r w:rsidRPr="00230D1C">
        <w:rPr>
          <w:noProof/>
          <w:lang w:eastAsia="ko-KR"/>
        </w:rPr>
        <w:t>8</w:t>
      </w:r>
      <w:r w:rsidRPr="00230D1C">
        <w:rPr>
          <w:noProof/>
        </w:rPr>
        <w:t>.2.</w:t>
      </w:r>
      <w:r>
        <w:rPr>
          <w:noProof/>
          <w:lang w:eastAsia="ko-KR"/>
        </w:rPr>
        <w:t>44H10</w:t>
      </w:r>
      <w:r w:rsidRPr="00230D1C">
        <w:rPr>
          <w:noProof/>
        </w:rPr>
        <w:tab/>
        <w:t>/</w:t>
      </w:r>
      <w:r w:rsidRPr="00230D1C">
        <w:rPr>
          <w:i/>
          <w:iCs/>
          <w:noProof/>
        </w:rPr>
        <w:t>&lt;x&gt;</w:t>
      </w:r>
      <w:r w:rsidRPr="00230D1C">
        <w:rPr>
          <w:noProof/>
        </w:rPr>
        <w:t>/O</w:t>
      </w:r>
      <w:r w:rsidRPr="00230D1C">
        <w:rPr>
          <w:noProof/>
          <w:lang w:eastAsia="ko-KR"/>
        </w:rPr>
        <w:t>n</w:t>
      </w:r>
      <w:r w:rsidRPr="00230D1C">
        <w:rPr>
          <w:noProof/>
        </w:rPr>
        <w:t>Network</w:t>
      </w:r>
      <w:r>
        <w:rPr>
          <w:noProof/>
        </w:rPr>
        <w:t>/DNInfo/&lt;x&gt;/</w:t>
      </w:r>
      <w:r>
        <w:t>Credentials</w:t>
      </w:r>
      <w:bookmarkEnd w:id="8137"/>
      <w:bookmarkEnd w:id="8138"/>
      <w:bookmarkEnd w:id="8139"/>
    </w:p>
    <w:p w14:paraId="5FA30385" w14:textId="77777777" w:rsidR="00563BBE" w:rsidRPr="00230D1C" w:rsidRDefault="00563BBE" w:rsidP="00563BBE">
      <w:pPr>
        <w:pStyle w:val="TH"/>
        <w:rPr>
          <w:noProof/>
          <w:lang w:eastAsia="ko-KR"/>
        </w:rPr>
      </w:pPr>
      <w:r w:rsidRPr="00230D1C">
        <w:rPr>
          <w:noProof/>
        </w:rPr>
        <w:t>Table </w:t>
      </w:r>
      <w:r w:rsidRPr="00230D1C">
        <w:rPr>
          <w:noProof/>
          <w:lang w:eastAsia="ko-KR"/>
        </w:rPr>
        <w:t>8</w:t>
      </w:r>
      <w:r w:rsidRPr="00230D1C">
        <w:rPr>
          <w:noProof/>
        </w:rPr>
        <w:t>.2.</w:t>
      </w:r>
      <w:r>
        <w:rPr>
          <w:noProof/>
          <w:lang w:eastAsia="ko-KR"/>
        </w:rPr>
        <w:t>44H10</w:t>
      </w:r>
      <w:r>
        <w:rPr>
          <w:noProof/>
        </w:rPr>
        <w:t>.1</w:t>
      </w:r>
      <w:r w:rsidRPr="00230D1C">
        <w:rPr>
          <w:noProof/>
        </w:rPr>
        <w:t>: /</w:t>
      </w:r>
      <w:r w:rsidRPr="00230D1C">
        <w:rPr>
          <w:i/>
          <w:iCs/>
          <w:noProof/>
        </w:rPr>
        <w:t>&lt;x&gt;</w:t>
      </w:r>
      <w:r w:rsidRPr="00230D1C">
        <w:rPr>
          <w:noProof/>
        </w:rPr>
        <w:t>/O</w:t>
      </w:r>
      <w:r w:rsidRPr="00230D1C">
        <w:rPr>
          <w:noProof/>
          <w:lang w:eastAsia="ko-KR"/>
        </w:rPr>
        <w:t>n</w:t>
      </w:r>
      <w:r w:rsidRPr="00230D1C">
        <w:rPr>
          <w:noProof/>
        </w:rPr>
        <w:t>Network</w:t>
      </w:r>
      <w:r>
        <w:rPr>
          <w:noProof/>
        </w:rPr>
        <w:t>/DNInfo/&lt;x&gt;/</w:t>
      </w:r>
      <w:r>
        <w:t>Credential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563BBE" w:rsidRPr="00230D1C" w14:paraId="05D939EA"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BCB005A" w14:textId="77777777" w:rsidR="00563BBE" w:rsidRPr="00230D1C" w:rsidRDefault="00563BBE" w:rsidP="00F011E1">
            <w:pPr>
              <w:rPr>
                <w:rFonts w:ascii="Arial" w:hAnsi="Arial" w:cs="Arial"/>
                <w:noProof/>
                <w:sz w:val="18"/>
                <w:szCs w:val="18"/>
              </w:rPr>
            </w:pPr>
            <w:r w:rsidRPr="00230D1C">
              <w:rPr>
                <w:noProof/>
              </w:rPr>
              <w:t>O</w:t>
            </w:r>
            <w:r w:rsidRPr="00230D1C">
              <w:rPr>
                <w:noProof/>
                <w:lang w:eastAsia="ko-KR"/>
              </w:rPr>
              <w:t>n</w:t>
            </w:r>
            <w:r w:rsidRPr="00230D1C">
              <w:rPr>
                <w:noProof/>
              </w:rPr>
              <w:t>Network</w:t>
            </w:r>
            <w:r>
              <w:rPr>
                <w:noProof/>
              </w:rPr>
              <w:t>/DNInfo/&lt;x&gt;/</w:t>
            </w:r>
            <w:r>
              <w:t>Credentials</w:t>
            </w:r>
          </w:p>
        </w:tc>
      </w:tr>
      <w:tr w:rsidR="00563BBE" w:rsidRPr="00230D1C" w14:paraId="21355C64"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98F88D7" w14:textId="77777777" w:rsidR="00563BBE" w:rsidRPr="00230D1C" w:rsidRDefault="00563BBE"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81A136" w14:textId="77777777" w:rsidR="00563BBE" w:rsidRPr="00230D1C" w:rsidRDefault="00563BBE"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1246E6" w14:textId="77777777" w:rsidR="00563BBE" w:rsidRPr="00230D1C" w:rsidRDefault="00563BBE"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369475" w14:textId="77777777" w:rsidR="00563BBE" w:rsidRPr="00230D1C" w:rsidRDefault="00563BBE"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EA4177" w14:textId="77777777" w:rsidR="00563BBE" w:rsidRPr="00230D1C" w:rsidRDefault="00563BBE"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FDE60D3" w14:textId="77777777" w:rsidR="00563BBE" w:rsidRPr="00230D1C" w:rsidRDefault="00563BBE" w:rsidP="00F011E1">
            <w:pPr>
              <w:jc w:val="center"/>
              <w:rPr>
                <w:rFonts w:ascii="Arial" w:hAnsi="Arial" w:cs="Arial"/>
                <w:b/>
                <w:noProof/>
                <w:sz w:val="18"/>
                <w:szCs w:val="18"/>
              </w:rPr>
            </w:pPr>
          </w:p>
        </w:tc>
      </w:tr>
      <w:tr w:rsidR="00563BBE" w:rsidRPr="00230D1C" w14:paraId="35CE71BE"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72624B9" w14:textId="77777777" w:rsidR="00563BBE" w:rsidRPr="00230D1C" w:rsidRDefault="00563BBE"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5B901F" w14:textId="77777777" w:rsidR="00563BBE" w:rsidRPr="00230D1C" w:rsidRDefault="00563BBE" w:rsidP="00F011E1">
            <w:pPr>
              <w:pStyle w:val="TAC"/>
              <w:rPr>
                <w:noProof/>
              </w:rPr>
            </w:pPr>
            <w:r>
              <w:rPr>
                <w:noProof/>
              </w:rPr>
              <w:t>Optional</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B4B09B" w14:textId="77777777" w:rsidR="00563BBE" w:rsidRPr="00230D1C" w:rsidRDefault="00563BBE" w:rsidP="00F011E1">
            <w:pPr>
              <w:pStyle w:val="TAC"/>
              <w:rPr>
                <w:noProof/>
              </w:rPr>
            </w:pPr>
            <w:r>
              <w:rPr>
                <w:noProof/>
              </w:rPr>
              <w:t>ZeroOr</w:t>
            </w: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E7FEC1" w14:textId="77777777" w:rsidR="00563BBE" w:rsidRPr="00230D1C" w:rsidRDefault="00563BBE" w:rsidP="00F011E1">
            <w:pPr>
              <w:pStyle w:val="TAC"/>
              <w:rPr>
                <w:noProof/>
              </w:rPr>
            </w:pPr>
            <w:r>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2500CA" w14:textId="77777777" w:rsidR="00563BBE" w:rsidRPr="00230D1C" w:rsidRDefault="00563BBE"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39C1496" w14:textId="77777777" w:rsidR="00563BBE" w:rsidRPr="00230D1C" w:rsidRDefault="00563BBE" w:rsidP="00F011E1">
            <w:pPr>
              <w:jc w:val="center"/>
              <w:rPr>
                <w:b/>
                <w:noProof/>
              </w:rPr>
            </w:pPr>
          </w:p>
        </w:tc>
      </w:tr>
      <w:tr w:rsidR="00563BBE" w:rsidRPr="00230D1C" w14:paraId="31C244D6"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BEE6927" w14:textId="77777777" w:rsidR="00563BBE" w:rsidRPr="00230D1C" w:rsidRDefault="00563BBE" w:rsidP="00F011E1">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444E2EC" w14:textId="77777777" w:rsidR="00563BBE" w:rsidRPr="00230D1C" w:rsidRDefault="00563BBE" w:rsidP="00F011E1">
            <w:pPr>
              <w:rPr>
                <w:noProof/>
                <w:lang w:eastAsia="ko-KR"/>
              </w:rPr>
            </w:pPr>
            <w:r w:rsidRPr="00230D1C">
              <w:rPr>
                <w:noProof/>
              </w:rPr>
              <w:t xml:space="preserve">This </w:t>
            </w:r>
            <w:r>
              <w:rPr>
                <w:noProof/>
              </w:rPr>
              <w:t>internal</w:t>
            </w:r>
            <w:r w:rsidRPr="00230D1C">
              <w:rPr>
                <w:noProof/>
              </w:rPr>
              <w:t xml:space="preserve"> node </w:t>
            </w:r>
            <w:r>
              <w:rPr>
                <w:lang w:val="en-US"/>
              </w:rPr>
              <w:t>is a placeholder for the credentials needed for authentication of the UE during authentication by the Data Network</w:t>
            </w:r>
            <w:r w:rsidRPr="001F2A20">
              <w:rPr>
                <w:noProof/>
              </w:rPr>
              <w:t>.</w:t>
            </w:r>
            <w:r>
              <w:rPr>
                <w:noProof/>
                <w:lang w:eastAsia="ko-KR"/>
              </w:rPr>
              <w:t xml:space="preserve"> </w:t>
            </w:r>
          </w:p>
        </w:tc>
      </w:tr>
    </w:tbl>
    <w:p w14:paraId="04D79C10" w14:textId="77777777" w:rsidR="00563BBE" w:rsidRPr="00230D1C" w:rsidRDefault="00563BBE" w:rsidP="00563BBE">
      <w:pPr>
        <w:rPr>
          <w:noProof/>
          <w:lang w:eastAsia="ko-KR"/>
        </w:rPr>
      </w:pPr>
    </w:p>
    <w:p w14:paraId="5E8ACEE1" w14:textId="77777777" w:rsidR="00563BBE" w:rsidRPr="00230D1C" w:rsidRDefault="00563BBE" w:rsidP="00563BBE">
      <w:pPr>
        <w:pStyle w:val="Heading3"/>
        <w:rPr>
          <w:noProof/>
          <w:lang w:eastAsia="ko-KR"/>
        </w:rPr>
      </w:pPr>
      <w:bookmarkStart w:id="8140" w:name="_Toc144197680"/>
      <w:bookmarkStart w:id="8141" w:name="_Toc144199324"/>
      <w:bookmarkStart w:id="8142" w:name="_Toc152620781"/>
      <w:r w:rsidRPr="00230D1C">
        <w:rPr>
          <w:noProof/>
          <w:lang w:eastAsia="ko-KR"/>
        </w:rPr>
        <w:t>8</w:t>
      </w:r>
      <w:r w:rsidRPr="00230D1C">
        <w:rPr>
          <w:noProof/>
        </w:rPr>
        <w:t>.2.</w:t>
      </w:r>
      <w:r>
        <w:rPr>
          <w:noProof/>
          <w:lang w:eastAsia="ko-KR"/>
        </w:rPr>
        <w:t>44H11</w:t>
      </w:r>
      <w:r w:rsidRPr="00230D1C">
        <w:rPr>
          <w:noProof/>
        </w:rPr>
        <w:tab/>
        <w:t>/</w:t>
      </w:r>
      <w:r w:rsidRPr="00230D1C">
        <w:rPr>
          <w:i/>
          <w:iCs/>
          <w:noProof/>
        </w:rPr>
        <w:t>&lt;x&gt;</w:t>
      </w:r>
      <w:r w:rsidRPr="00230D1C">
        <w:rPr>
          <w:noProof/>
        </w:rPr>
        <w:t>/O</w:t>
      </w:r>
      <w:r w:rsidRPr="00230D1C">
        <w:rPr>
          <w:noProof/>
          <w:lang w:eastAsia="ko-KR"/>
        </w:rPr>
        <w:t>n</w:t>
      </w:r>
      <w:r w:rsidRPr="00230D1C">
        <w:rPr>
          <w:noProof/>
        </w:rPr>
        <w:t>Network</w:t>
      </w:r>
      <w:r>
        <w:rPr>
          <w:noProof/>
        </w:rPr>
        <w:t>/DNInfo/&lt;x&gt;/</w:t>
      </w:r>
      <w:r>
        <w:t>Credentials/ID</w:t>
      </w:r>
      <w:bookmarkEnd w:id="8140"/>
      <w:bookmarkEnd w:id="8141"/>
      <w:bookmarkEnd w:id="8142"/>
    </w:p>
    <w:p w14:paraId="0E2F6901" w14:textId="77777777" w:rsidR="00563BBE" w:rsidRPr="00230D1C" w:rsidRDefault="00563BBE" w:rsidP="00563BBE">
      <w:pPr>
        <w:pStyle w:val="TH"/>
        <w:rPr>
          <w:noProof/>
          <w:lang w:eastAsia="ko-KR"/>
        </w:rPr>
      </w:pPr>
      <w:r w:rsidRPr="00230D1C">
        <w:rPr>
          <w:noProof/>
        </w:rPr>
        <w:t>Table </w:t>
      </w:r>
      <w:r w:rsidRPr="00230D1C">
        <w:rPr>
          <w:noProof/>
          <w:lang w:eastAsia="ko-KR"/>
        </w:rPr>
        <w:t>8</w:t>
      </w:r>
      <w:r w:rsidRPr="00230D1C">
        <w:rPr>
          <w:noProof/>
        </w:rPr>
        <w:t>.2.</w:t>
      </w:r>
      <w:r>
        <w:rPr>
          <w:noProof/>
          <w:lang w:eastAsia="ko-KR"/>
        </w:rPr>
        <w:t>44H11</w:t>
      </w:r>
      <w:r>
        <w:rPr>
          <w:noProof/>
        </w:rPr>
        <w:t>.1</w:t>
      </w:r>
      <w:r w:rsidRPr="00230D1C">
        <w:rPr>
          <w:noProof/>
        </w:rPr>
        <w:t>: /</w:t>
      </w:r>
      <w:r w:rsidRPr="00230D1C">
        <w:rPr>
          <w:i/>
          <w:iCs/>
          <w:noProof/>
        </w:rPr>
        <w:t>&lt;x&gt;</w:t>
      </w:r>
      <w:r w:rsidRPr="00230D1C">
        <w:rPr>
          <w:noProof/>
        </w:rPr>
        <w:t>/O</w:t>
      </w:r>
      <w:r w:rsidRPr="00230D1C">
        <w:rPr>
          <w:noProof/>
          <w:lang w:eastAsia="ko-KR"/>
        </w:rPr>
        <w:t>n</w:t>
      </w:r>
      <w:r w:rsidRPr="00230D1C">
        <w:rPr>
          <w:noProof/>
        </w:rPr>
        <w:t>Network</w:t>
      </w:r>
      <w:r>
        <w:rPr>
          <w:noProof/>
        </w:rPr>
        <w:t>/DNInfo/&lt;x&gt;/</w:t>
      </w:r>
      <w:r>
        <w:t>Credentials/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563BBE" w:rsidRPr="00230D1C" w14:paraId="532B0000"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BDC07FB" w14:textId="77777777" w:rsidR="00563BBE" w:rsidRPr="00230D1C" w:rsidRDefault="00563BBE" w:rsidP="00F011E1">
            <w:pPr>
              <w:rPr>
                <w:rFonts w:ascii="Arial" w:hAnsi="Arial" w:cs="Arial"/>
                <w:noProof/>
                <w:sz w:val="18"/>
                <w:szCs w:val="18"/>
              </w:rPr>
            </w:pPr>
            <w:r w:rsidRPr="00230D1C">
              <w:rPr>
                <w:noProof/>
              </w:rPr>
              <w:t>O</w:t>
            </w:r>
            <w:r w:rsidRPr="00230D1C">
              <w:rPr>
                <w:noProof/>
                <w:lang w:eastAsia="ko-KR"/>
              </w:rPr>
              <w:t>n</w:t>
            </w:r>
            <w:r w:rsidRPr="00230D1C">
              <w:rPr>
                <w:noProof/>
              </w:rPr>
              <w:t>Network</w:t>
            </w:r>
            <w:r>
              <w:rPr>
                <w:noProof/>
              </w:rPr>
              <w:t>/DNInfo/&lt;x&gt;/</w:t>
            </w:r>
            <w:r>
              <w:t>Credentials/ID</w:t>
            </w:r>
          </w:p>
        </w:tc>
      </w:tr>
      <w:tr w:rsidR="00563BBE" w:rsidRPr="00230D1C" w14:paraId="0072D4D9"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3ABD558" w14:textId="77777777" w:rsidR="00563BBE" w:rsidRPr="00230D1C" w:rsidRDefault="00563BBE"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246689" w14:textId="77777777" w:rsidR="00563BBE" w:rsidRPr="00230D1C" w:rsidRDefault="00563BBE"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7E803F" w14:textId="77777777" w:rsidR="00563BBE" w:rsidRPr="00230D1C" w:rsidRDefault="00563BBE"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0AA8A1" w14:textId="77777777" w:rsidR="00563BBE" w:rsidRPr="00230D1C" w:rsidRDefault="00563BBE"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F42E16" w14:textId="77777777" w:rsidR="00563BBE" w:rsidRPr="00230D1C" w:rsidRDefault="00563BBE"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698D6BD" w14:textId="77777777" w:rsidR="00563BBE" w:rsidRPr="00230D1C" w:rsidRDefault="00563BBE" w:rsidP="00F011E1">
            <w:pPr>
              <w:jc w:val="center"/>
              <w:rPr>
                <w:rFonts w:ascii="Arial" w:hAnsi="Arial" w:cs="Arial"/>
                <w:b/>
                <w:noProof/>
                <w:sz w:val="18"/>
                <w:szCs w:val="18"/>
              </w:rPr>
            </w:pPr>
          </w:p>
        </w:tc>
      </w:tr>
      <w:tr w:rsidR="00563BBE" w:rsidRPr="00230D1C" w14:paraId="53296A96"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05C478C" w14:textId="77777777" w:rsidR="00563BBE" w:rsidRPr="00230D1C" w:rsidRDefault="00563BBE"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31A0F8" w14:textId="77777777" w:rsidR="00563BBE" w:rsidRPr="00230D1C" w:rsidRDefault="00563BBE" w:rsidP="00F011E1">
            <w:pPr>
              <w:pStyle w:val="TAC"/>
              <w:rPr>
                <w:noProof/>
              </w:rPr>
            </w:pPr>
            <w:r>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F950F7" w14:textId="77777777" w:rsidR="00563BBE" w:rsidRPr="00230D1C" w:rsidRDefault="00563BBE" w:rsidP="00F011E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A3EBC5" w14:textId="77777777" w:rsidR="00563BBE" w:rsidRPr="00230D1C" w:rsidRDefault="00563BBE" w:rsidP="00F011E1">
            <w:pPr>
              <w:pStyle w:val="TAC"/>
              <w:rPr>
                <w:noProof/>
              </w:rPr>
            </w:pPr>
            <w:r>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98CED1" w14:textId="77777777" w:rsidR="00563BBE" w:rsidRPr="00230D1C" w:rsidRDefault="00563BBE"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042F121" w14:textId="77777777" w:rsidR="00563BBE" w:rsidRPr="00230D1C" w:rsidRDefault="00563BBE" w:rsidP="00F011E1">
            <w:pPr>
              <w:jc w:val="center"/>
              <w:rPr>
                <w:b/>
                <w:noProof/>
              </w:rPr>
            </w:pPr>
          </w:p>
        </w:tc>
      </w:tr>
      <w:tr w:rsidR="00563BBE" w:rsidRPr="00230D1C" w14:paraId="77C3D7F1"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6EAD009" w14:textId="77777777" w:rsidR="00563BBE" w:rsidRPr="00230D1C" w:rsidRDefault="00563BBE" w:rsidP="00F011E1">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93BD76A" w14:textId="77777777" w:rsidR="00563BBE" w:rsidRPr="00230D1C" w:rsidRDefault="00563BBE" w:rsidP="00F011E1">
            <w:pPr>
              <w:rPr>
                <w:noProof/>
                <w:lang w:eastAsia="ko-KR"/>
              </w:rPr>
            </w:pPr>
            <w:r w:rsidRPr="00230D1C">
              <w:rPr>
                <w:noProof/>
              </w:rPr>
              <w:t xml:space="preserve">This </w:t>
            </w:r>
            <w:r>
              <w:rPr>
                <w:noProof/>
              </w:rPr>
              <w:t>leaf</w:t>
            </w:r>
            <w:r w:rsidRPr="00230D1C">
              <w:rPr>
                <w:noProof/>
              </w:rPr>
              <w:t xml:space="preserve"> node </w:t>
            </w:r>
            <w:r>
              <w:rPr>
                <w:lang w:val="en-US"/>
              </w:rPr>
              <w:t xml:space="preserve">indicates the EAP </w:t>
            </w:r>
            <w:r>
              <w:t>Identity as specified in</w:t>
            </w:r>
            <w:r w:rsidRPr="00CB627F">
              <w:t xml:space="preserve"> </w:t>
            </w:r>
            <w:r w:rsidRPr="009D6457">
              <w:t>IETF</w:t>
            </w:r>
            <w:r>
              <w:t> </w:t>
            </w:r>
            <w:r w:rsidRPr="009D6457">
              <w:t>RFC</w:t>
            </w:r>
            <w:r>
              <w:t> </w:t>
            </w:r>
            <w:r w:rsidRPr="009D6457">
              <w:t>3748 [</w:t>
            </w:r>
            <w:r>
              <w:t>24</w:t>
            </w:r>
            <w:r w:rsidRPr="009D6457">
              <w:t>]</w:t>
            </w:r>
            <w:r>
              <w:t xml:space="preserve"> to be used for </w:t>
            </w:r>
            <w:r>
              <w:rPr>
                <w:lang w:val="en-US"/>
              </w:rPr>
              <w:t>authentication of the UE during authentication by the Data Network</w:t>
            </w:r>
            <w:r w:rsidRPr="001F2A20">
              <w:rPr>
                <w:noProof/>
              </w:rPr>
              <w:t>.</w:t>
            </w:r>
          </w:p>
        </w:tc>
      </w:tr>
    </w:tbl>
    <w:p w14:paraId="2F4041F8" w14:textId="77777777" w:rsidR="00563BBE" w:rsidRPr="00230D1C" w:rsidRDefault="00563BBE" w:rsidP="00563BBE">
      <w:pPr>
        <w:rPr>
          <w:noProof/>
          <w:lang w:eastAsia="ko-KR"/>
        </w:rPr>
      </w:pPr>
    </w:p>
    <w:p w14:paraId="4F2FA607" w14:textId="77777777" w:rsidR="00563BBE" w:rsidRPr="00230D1C" w:rsidRDefault="00563BBE" w:rsidP="00563BBE">
      <w:pPr>
        <w:pStyle w:val="Heading3"/>
        <w:rPr>
          <w:noProof/>
          <w:lang w:eastAsia="ko-KR"/>
        </w:rPr>
      </w:pPr>
      <w:bookmarkStart w:id="8143" w:name="_Toc144197681"/>
      <w:bookmarkStart w:id="8144" w:name="_Toc144199325"/>
      <w:bookmarkStart w:id="8145" w:name="_Toc152620782"/>
      <w:r w:rsidRPr="00230D1C">
        <w:rPr>
          <w:noProof/>
          <w:lang w:eastAsia="ko-KR"/>
        </w:rPr>
        <w:t>8</w:t>
      </w:r>
      <w:r w:rsidRPr="00230D1C">
        <w:rPr>
          <w:noProof/>
        </w:rPr>
        <w:t>.2.</w:t>
      </w:r>
      <w:r>
        <w:rPr>
          <w:noProof/>
          <w:lang w:eastAsia="ko-KR"/>
        </w:rPr>
        <w:t>44H12</w:t>
      </w:r>
      <w:r w:rsidRPr="00230D1C">
        <w:rPr>
          <w:noProof/>
        </w:rPr>
        <w:tab/>
        <w:t>/</w:t>
      </w:r>
      <w:r w:rsidRPr="00D929A4">
        <w:t>&lt;x&gt;</w:t>
      </w:r>
      <w:r w:rsidRPr="00230D1C">
        <w:rPr>
          <w:noProof/>
        </w:rPr>
        <w:t>/O</w:t>
      </w:r>
      <w:r w:rsidRPr="00230D1C">
        <w:rPr>
          <w:noProof/>
          <w:lang w:eastAsia="ko-KR"/>
        </w:rPr>
        <w:t>n</w:t>
      </w:r>
      <w:r w:rsidRPr="00230D1C">
        <w:rPr>
          <w:noProof/>
        </w:rPr>
        <w:t>Network/</w:t>
      </w:r>
      <w:r>
        <w:rPr>
          <w:noProof/>
        </w:rPr>
        <w:t>S</w:t>
      </w:r>
      <w:r>
        <w:rPr>
          <w:noProof/>
          <w:lang w:eastAsia="ko-KR"/>
        </w:rPr>
        <w:t>NSSAIInfo</w:t>
      </w:r>
      <w:bookmarkEnd w:id="8143"/>
      <w:bookmarkEnd w:id="8144"/>
      <w:bookmarkEnd w:id="8145"/>
    </w:p>
    <w:p w14:paraId="720139B3" w14:textId="77777777" w:rsidR="00563BBE" w:rsidRPr="00230D1C" w:rsidRDefault="00563BBE" w:rsidP="00563BBE">
      <w:pPr>
        <w:pStyle w:val="TH"/>
        <w:rPr>
          <w:noProof/>
          <w:lang w:eastAsia="ko-KR"/>
        </w:rPr>
      </w:pPr>
      <w:r w:rsidRPr="00230D1C">
        <w:rPr>
          <w:noProof/>
        </w:rPr>
        <w:t>Table </w:t>
      </w:r>
      <w:r w:rsidRPr="00230D1C">
        <w:rPr>
          <w:noProof/>
          <w:lang w:eastAsia="ko-KR"/>
        </w:rPr>
        <w:t>8</w:t>
      </w:r>
      <w:r w:rsidRPr="00230D1C">
        <w:rPr>
          <w:noProof/>
        </w:rPr>
        <w:t>.2.</w:t>
      </w:r>
      <w:r>
        <w:rPr>
          <w:noProof/>
        </w:rPr>
        <w:t>44H12</w:t>
      </w:r>
      <w:r w:rsidRPr="00230D1C">
        <w:rPr>
          <w:noProof/>
        </w:rPr>
        <w:t>.1: /</w:t>
      </w:r>
      <w:r w:rsidRPr="00551AA2">
        <w:t>&lt;x&gt;</w:t>
      </w:r>
      <w:r w:rsidRPr="00230D1C">
        <w:rPr>
          <w:noProof/>
        </w:rPr>
        <w:t>/O</w:t>
      </w:r>
      <w:r w:rsidRPr="00230D1C">
        <w:rPr>
          <w:noProof/>
          <w:lang w:eastAsia="ko-KR"/>
        </w:rPr>
        <w:t>n</w:t>
      </w:r>
      <w:r w:rsidRPr="00230D1C">
        <w:rPr>
          <w:noProof/>
        </w:rPr>
        <w:t>Network</w:t>
      </w:r>
      <w:r>
        <w:rPr>
          <w:noProof/>
          <w:lang w:eastAsia="ko-KR"/>
        </w:rPr>
        <w:t>/SNSSAIInf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563BBE" w:rsidRPr="00230D1C" w14:paraId="51186621"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40F7C18" w14:textId="77777777" w:rsidR="00563BBE" w:rsidRPr="00230D1C" w:rsidRDefault="00563BBE" w:rsidP="00F011E1">
            <w:pPr>
              <w:rPr>
                <w:rFonts w:ascii="Arial" w:hAnsi="Arial" w:cs="Arial"/>
                <w:noProof/>
                <w:sz w:val="18"/>
                <w:szCs w:val="18"/>
              </w:rPr>
            </w:pPr>
            <w:bookmarkStart w:id="8146" w:name="_Hlk103771131"/>
            <w:r w:rsidRPr="00230D1C">
              <w:rPr>
                <w:noProof/>
              </w:rPr>
              <w:t>O</w:t>
            </w:r>
            <w:r w:rsidRPr="00230D1C">
              <w:rPr>
                <w:noProof/>
                <w:lang w:eastAsia="ko-KR"/>
              </w:rPr>
              <w:t>n</w:t>
            </w:r>
            <w:r w:rsidRPr="00230D1C">
              <w:rPr>
                <w:noProof/>
              </w:rPr>
              <w:t>Network</w:t>
            </w:r>
            <w:r w:rsidRPr="00230D1C">
              <w:rPr>
                <w:noProof/>
                <w:lang w:eastAsia="ko-KR"/>
              </w:rPr>
              <w:t>/</w:t>
            </w:r>
            <w:r>
              <w:rPr>
                <w:noProof/>
                <w:lang w:eastAsia="ko-KR"/>
              </w:rPr>
              <w:t>SNSSAIInfo</w:t>
            </w:r>
            <w:bookmarkEnd w:id="8146"/>
          </w:p>
        </w:tc>
      </w:tr>
      <w:tr w:rsidR="00563BBE" w:rsidRPr="00230D1C" w14:paraId="288A7B35"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012EFC8" w14:textId="77777777" w:rsidR="00563BBE" w:rsidRPr="00230D1C" w:rsidRDefault="00563BBE"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85A5CB" w14:textId="77777777" w:rsidR="00563BBE" w:rsidRPr="00230D1C" w:rsidRDefault="00563BBE"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364A4A" w14:textId="77777777" w:rsidR="00563BBE" w:rsidRPr="00230D1C" w:rsidRDefault="00563BBE"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CCE827" w14:textId="77777777" w:rsidR="00563BBE" w:rsidRPr="00230D1C" w:rsidRDefault="00563BBE"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F2EFE5" w14:textId="77777777" w:rsidR="00563BBE" w:rsidRPr="00230D1C" w:rsidRDefault="00563BBE"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5E9E1DB" w14:textId="77777777" w:rsidR="00563BBE" w:rsidRPr="00230D1C" w:rsidRDefault="00563BBE" w:rsidP="00F011E1">
            <w:pPr>
              <w:jc w:val="center"/>
              <w:rPr>
                <w:rFonts w:ascii="Arial" w:hAnsi="Arial" w:cs="Arial"/>
                <w:b/>
                <w:noProof/>
                <w:sz w:val="18"/>
                <w:szCs w:val="18"/>
              </w:rPr>
            </w:pPr>
          </w:p>
        </w:tc>
      </w:tr>
      <w:tr w:rsidR="00563BBE" w:rsidRPr="00230D1C" w14:paraId="7B0A43ED"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3A5626A" w14:textId="77777777" w:rsidR="00563BBE" w:rsidRPr="00230D1C" w:rsidRDefault="00563BBE"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BD6542" w14:textId="77777777" w:rsidR="00563BBE" w:rsidRPr="00230D1C" w:rsidRDefault="00563BBE" w:rsidP="00F011E1">
            <w:pPr>
              <w:pStyle w:val="TAC"/>
              <w:rPr>
                <w:noProof/>
              </w:rPr>
            </w:pPr>
            <w:r>
              <w:rPr>
                <w:noProof/>
              </w:rPr>
              <w:t>Optional</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E26C45" w14:textId="77777777" w:rsidR="00563BBE" w:rsidRPr="00230D1C" w:rsidRDefault="00563BBE" w:rsidP="00F011E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605DFF" w14:textId="77777777" w:rsidR="00563BBE" w:rsidRPr="00230D1C" w:rsidRDefault="00563BBE" w:rsidP="00F011E1">
            <w:pPr>
              <w:pStyle w:val="TAC"/>
              <w:rPr>
                <w:noProof/>
              </w:rPr>
            </w:pPr>
            <w:r>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02CBB0" w14:textId="77777777" w:rsidR="00563BBE" w:rsidRPr="00230D1C" w:rsidRDefault="00563BBE"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94D06C9" w14:textId="77777777" w:rsidR="00563BBE" w:rsidRPr="00230D1C" w:rsidRDefault="00563BBE" w:rsidP="00F011E1">
            <w:pPr>
              <w:jc w:val="center"/>
              <w:rPr>
                <w:b/>
                <w:noProof/>
              </w:rPr>
            </w:pPr>
          </w:p>
        </w:tc>
      </w:tr>
      <w:tr w:rsidR="00563BBE" w:rsidRPr="00230D1C" w14:paraId="02BF2C51"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3DCE56A" w14:textId="77777777" w:rsidR="00563BBE" w:rsidRPr="00230D1C" w:rsidRDefault="00563BBE" w:rsidP="00F011E1">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C59F955" w14:textId="77777777" w:rsidR="00563BBE" w:rsidRPr="00230D1C" w:rsidRDefault="00563BBE" w:rsidP="00F011E1">
            <w:pPr>
              <w:rPr>
                <w:noProof/>
                <w:lang w:eastAsia="ko-KR"/>
              </w:rPr>
            </w:pPr>
            <w:r w:rsidRPr="00230D1C">
              <w:rPr>
                <w:noProof/>
              </w:rPr>
              <w:t xml:space="preserve">This </w:t>
            </w:r>
            <w:r>
              <w:rPr>
                <w:noProof/>
                <w:lang w:eastAsia="ko-KR"/>
              </w:rPr>
              <w:t>interior</w:t>
            </w:r>
            <w:r w:rsidRPr="00230D1C">
              <w:rPr>
                <w:noProof/>
              </w:rPr>
              <w:t xml:space="preserve"> node </w:t>
            </w:r>
            <w:r>
              <w:rPr>
                <w:noProof/>
              </w:rPr>
              <w:t xml:space="preserve">is a placeholder for </w:t>
            </w:r>
            <w:r>
              <w:rPr>
                <w:noProof/>
                <w:lang w:eastAsia="ko-KR"/>
              </w:rPr>
              <w:t>the NSSAI containing the S-NSSAIs for mission critical services</w:t>
            </w:r>
            <w:r w:rsidRPr="00230D1C">
              <w:rPr>
                <w:noProof/>
                <w:lang w:eastAsia="ko-KR"/>
              </w:rPr>
              <w:t>.</w:t>
            </w:r>
          </w:p>
        </w:tc>
      </w:tr>
    </w:tbl>
    <w:p w14:paraId="7B13CB41" w14:textId="77777777" w:rsidR="00563BBE" w:rsidRPr="00230D1C" w:rsidRDefault="00563BBE" w:rsidP="00563BBE">
      <w:pPr>
        <w:rPr>
          <w:noProof/>
          <w:lang w:eastAsia="ko-KR"/>
        </w:rPr>
      </w:pPr>
    </w:p>
    <w:p w14:paraId="416986C9" w14:textId="77777777" w:rsidR="00563BBE" w:rsidRPr="00230D1C" w:rsidRDefault="00563BBE" w:rsidP="00563BBE">
      <w:pPr>
        <w:pStyle w:val="Heading3"/>
        <w:rPr>
          <w:noProof/>
          <w:lang w:eastAsia="ko-KR"/>
        </w:rPr>
      </w:pPr>
      <w:bookmarkStart w:id="8147" w:name="_Toc144197682"/>
      <w:bookmarkStart w:id="8148" w:name="_Toc144199326"/>
      <w:bookmarkStart w:id="8149" w:name="_Toc152620783"/>
      <w:r w:rsidRPr="00230D1C">
        <w:rPr>
          <w:noProof/>
          <w:lang w:eastAsia="ko-KR"/>
        </w:rPr>
        <w:t>8</w:t>
      </w:r>
      <w:r w:rsidRPr="00230D1C">
        <w:rPr>
          <w:noProof/>
        </w:rPr>
        <w:t>.2.</w:t>
      </w:r>
      <w:r>
        <w:rPr>
          <w:noProof/>
          <w:lang w:eastAsia="ko-KR"/>
        </w:rPr>
        <w:t>44H13</w:t>
      </w:r>
      <w:r w:rsidRPr="00230D1C">
        <w:rPr>
          <w:noProof/>
        </w:rPr>
        <w:tab/>
        <w:t>/</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w:t>
      </w:r>
      <w:r>
        <w:rPr>
          <w:noProof/>
          <w:lang w:eastAsia="ko-KR"/>
        </w:rPr>
        <w:t>SNSSAIInfo</w:t>
      </w:r>
      <w:r>
        <w:t>/</w:t>
      </w:r>
      <w:r>
        <w:rPr>
          <w:noProof/>
          <w:lang w:eastAsia="ko-KR"/>
        </w:rPr>
        <w:t>&lt;x&gt;</w:t>
      </w:r>
      <w:bookmarkEnd w:id="8147"/>
      <w:bookmarkEnd w:id="8148"/>
      <w:bookmarkEnd w:id="8149"/>
    </w:p>
    <w:p w14:paraId="0864957B" w14:textId="77777777" w:rsidR="00563BBE" w:rsidRPr="00230D1C" w:rsidRDefault="00563BBE" w:rsidP="00563BBE">
      <w:pPr>
        <w:pStyle w:val="TH"/>
        <w:rPr>
          <w:noProof/>
          <w:lang w:eastAsia="ko-KR"/>
        </w:rPr>
      </w:pPr>
      <w:r w:rsidRPr="00230D1C">
        <w:rPr>
          <w:noProof/>
        </w:rPr>
        <w:t>Table </w:t>
      </w:r>
      <w:r w:rsidRPr="00230D1C">
        <w:rPr>
          <w:noProof/>
          <w:lang w:eastAsia="ko-KR"/>
        </w:rPr>
        <w:t>8</w:t>
      </w:r>
      <w:r w:rsidRPr="00230D1C">
        <w:rPr>
          <w:noProof/>
        </w:rPr>
        <w:t>.2.</w:t>
      </w:r>
      <w:r>
        <w:rPr>
          <w:noProof/>
          <w:lang w:eastAsia="ko-KR"/>
        </w:rPr>
        <w:t>44H13</w:t>
      </w:r>
      <w:r>
        <w:rPr>
          <w:noProof/>
        </w:rPr>
        <w:t>.1</w:t>
      </w:r>
      <w:r w:rsidRPr="00230D1C">
        <w:rPr>
          <w:noProof/>
        </w:rPr>
        <w:t>: /</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w:t>
      </w:r>
      <w:r>
        <w:rPr>
          <w:noProof/>
          <w:lang w:eastAsia="ko-KR"/>
        </w:rPr>
        <w:t>SNSSAIInfo</w:t>
      </w:r>
      <w:r>
        <w:t>/</w:t>
      </w:r>
      <w:r>
        <w:rPr>
          <w:noProof/>
          <w:lang w:eastAsia="ko-KR"/>
        </w:rPr>
        <w:t>&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563BBE" w:rsidRPr="00230D1C" w14:paraId="166004FA"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5C7359A" w14:textId="77777777" w:rsidR="00563BBE" w:rsidRPr="00230D1C" w:rsidRDefault="00563BBE" w:rsidP="00F011E1">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w:t>
            </w:r>
            <w:r>
              <w:rPr>
                <w:noProof/>
                <w:lang w:eastAsia="ko-KR"/>
              </w:rPr>
              <w:t>SNSSAIInfo</w:t>
            </w:r>
            <w:r>
              <w:t>/</w:t>
            </w:r>
            <w:r>
              <w:rPr>
                <w:noProof/>
                <w:lang w:eastAsia="ko-KR"/>
              </w:rPr>
              <w:t>&lt;x&gt;</w:t>
            </w:r>
          </w:p>
        </w:tc>
      </w:tr>
      <w:tr w:rsidR="00563BBE" w:rsidRPr="00230D1C" w14:paraId="5E39F72C"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CABAEDA" w14:textId="77777777" w:rsidR="00563BBE" w:rsidRPr="00230D1C" w:rsidRDefault="00563BBE"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5FDEB3" w14:textId="77777777" w:rsidR="00563BBE" w:rsidRPr="00230D1C" w:rsidRDefault="00563BBE"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EF5C75" w14:textId="77777777" w:rsidR="00563BBE" w:rsidRPr="00230D1C" w:rsidRDefault="00563BBE"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BACFC4" w14:textId="77777777" w:rsidR="00563BBE" w:rsidRPr="00230D1C" w:rsidRDefault="00563BBE"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C1752F" w14:textId="77777777" w:rsidR="00563BBE" w:rsidRPr="00230D1C" w:rsidRDefault="00563BBE"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7B963E4" w14:textId="77777777" w:rsidR="00563BBE" w:rsidRPr="00230D1C" w:rsidRDefault="00563BBE" w:rsidP="00F011E1">
            <w:pPr>
              <w:jc w:val="center"/>
              <w:rPr>
                <w:rFonts w:ascii="Arial" w:hAnsi="Arial" w:cs="Arial"/>
                <w:b/>
                <w:noProof/>
                <w:sz w:val="18"/>
                <w:szCs w:val="18"/>
              </w:rPr>
            </w:pPr>
          </w:p>
        </w:tc>
      </w:tr>
      <w:tr w:rsidR="00563BBE" w:rsidRPr="00230D1C" w14:paraId="20CFE76B"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0CC288D" w14:textId="77777777" w:rsidR="00563BBE" w:rsidRPr="00230D1C" w:rsidRDefault="00563BBE"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3C93B2" w14:textId="77777777" w:rsidR="00563BBE" w:rsidRPr="00230D1C" w:rsidRDefault="00563BBE" w:rsidP="00F011E1">
            <w:pPr>
              <w:pStyle w:val="TAC"/>
              <w:rPr>
                <w:noProof/>
              </w:rPr>
            </w:pPr>
            <w:r>
              <w:rPr>
                <w:noProof/>
              </w:rPr>
              <w:t>Optional</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FAF1DA" w14:textId="77777777" w:rsidR="00563BBE" w:rsidRPr="00230D1C" w:rsidRDefault="00563BBE" w:rsidP="00F011E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1CF809" w14:textId="77777777" w:rsidR="00563BBE" w:rsidRPr="00230D1C" w:rsidRDefault="00563BBE" w:rsidP="00F011E1">
            <w:pPr>
              <w:pStyle w:val="TAC"/>
              <w:rPr>
                <w:noProof/>
              </w:rPr>
            </w:pPr>
            <w:r>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6441D2" w14:textId="77777777" w:rsidR="00563BBE" w:rsidRPr="00230D1C" w:rsidRDefault="00563BBE"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A3DD2E2" w14:textId="77777777" w:rsidR="00563BBE" w:rsidRPr="00230D1C" w:rsidRDefault="00563BBE" w:rsidP="00F011E1">
            <w:pPr>
              <w:jc w:val="center"/>
              <w:rPr>
                <w:b/>
                <w:noProof/>
              </w:rPr>
            </w:pPr>
          </w:p>
        </w:tc>
      </w:tr>
      <w:tr w:rsidR="00563BBE" w:rsidRPr="00230D1C" w14:paraId="51DDA587"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2EDBA01" w14:textId="77777777" w:rsidR="00563BBE" w:rsidRPr="00230D1C" w:rsidRDefault="00563BBE" w:rsidP="00F011E1">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50592CD" w14:textId="77777777" w:rsidR="00563BBE" w:rsidRPr="00230D1C" w:rsidRDefault="00563BBE" w:rsidP="00F011E1">
            <w:pPr>
              <w:rPr>
                <w:noProof/>
                <w:lang w:eastAsia="ko-KR"/>
              </w:rPr>
            </w:pPr>
            <w:r w:rsidRPr="00230D1C">
              <w:rPr>
                <w:noProof/>
              </w:rPr>
              <w:t xml:space="preserve">This </w:t>
            </w:r>
            <w:r>
              <w:rPr>
                <w:noProof/>
              </w:rPr>
              <w:t>run-time</w:t>
            </w:r>
            <w:r w:rsidRPr="00230D1C">
              <w:rPr>
                <w:noProof/>
              </w:rPr>
              <w:t xml:space="preserve"> node </w:t>
            </w:r>
            <w:r>
              <w:rPr>
                <w:noProof/>
              </w:rPr>
              <w:t xml:space="preserve">is a placeholder for </w:t>
            </w:r>
            <w:r>
              <w:rPr>
                <w:noProof/>
                <w:lang w:eastAsia="ko-KR"/>
              </w:rPr>
              <w:t>the list of S-NSSAIs</w:t>
            </w:r>
            <w:r w:rsidRPr="00230D1C">
              <w:rPr>
                <w:noProof/>
                <w:lang w:eastAsia="ko-KR"/>
              </w:rPr>
              <w:t>.</w:t>
            </w:r>
          </w:p>
        </w:tc>
      </w:tr>
    </w:tbl>
    <w:p w14:paraId="3F240AD4" w14:textId="77777777" w:rsidR="00563BBE" w:rsidRPr="00230D1C" w:rsidRDefault="00563BBE" w:rsidP="00563BBE">
      <w:pPr>
        <w:rPr>
          <w:noProof/>
          <w:lang w:eastAsia="ko-KR"/>
        </w:rPr>
      </w:pPr>
    </w:p>
    <w:p w14:paraId="64C0383C" w14:textId="77777777" w:rsidR="00563BBE" w:rsidRPr="00230D1C" w:rsidRDefault="00563BBE" w:rsidP="00563BBE">
      <w:pPr>
        <w:pStyle w:val="Heading3"/>
        <w:rPr>
          <w:noProof/>
          <w:lang w:eastAsia="ko-KR"/>
        </w:rPr>
      </w:pPr>
      <w:bookmarkStart w:id="8150" w:name="_Toc144197683"/>
      <w:bookmarkStart w:id="8151" w:name="_Toc144199327"/>
      <w:bookmarkStart w:id="8152" w:name="_Toc152620784"/>
      <w:r w:rsidRPr="00230D1C">
        <w:rPr>
          <w:noProof/>
          <w:lang w:eastAsia="ko-KR"/>
        </w:rPr>
        <w:t>8</w:t>
      </w:r>
      <w:r w:rsidRPr="00230D1C">
        <w:rPr>
          <w:noProof/>
        </w:rPr>
        <w:t>.2.</w:t>
      </w:r>
      <w:r>
        <w:rPr>
          <w:noProof/>
          <w:lang w:eastAsia="ko-KR"/>
        </w:rPr>
        <w:t>44H14</w:t>
      </w:r>
      <w:r w:rsidRPr="00230D1C">
        <w:rPr>
          <w:noProof/>
        </w:rPr>
        <w:tab/>
        <w:t>/</w:t>
      </w:r>
      <w:r w:rsidRPr="00230D1C">
        <w:rPr>
          <w:i/>
          <w:iCs/>
          <w:noProof/>
        </w:rPr>
        <w:t>&lt;x&gt;</w:t>
      </w:r>
      <w:r w:rsidRPr="00230D1C">
        <w:rPr>
          <w:noProof/>
        </w:rPr>
        <w:t>/O</w:t>
      </w:r>
      <w:r w:rsidRPr="00230D1C">
        <w:rPr>
          <w:noProof/>
          <w:lang w:eastAsia="ko-KR"/>
        </w:rPr>
        <w:t>n</w:t>
      </w:r>
      <w:r w:rsidRPr="00230D1C">
        <w:rPr>
          <w:noProof/>
        </w:rPr>
        <w:t>Network</w:t>
      </w:r>
      <w:r>
        <w:rPr>
          <w:noProof/>
          <w:lang w:eastAsia="ko-KR"/>
        </w:rPr>
        <w:t>/SNSSAIInfo</w:t>
      </w:r>
      <w:r>
        <w:t>/</w:t>
      </w:r>
      <w:r>
        <w:rPr>
          <w:noProof/>
          <w:lang w:eastAsia="ko-KR"/>
        </w:rPr>
        <w:t>&lt;x&gt;/NSSAAServer</w:t>
      </w:r>
      <w:bookmarkEnd w:id="8150"/>
      <w:bookmarkEnd w:id="8151"/>
      <w:bookmarkEnd w:id="8152"/>
    </w:p>
    <w:p w14:paraId="3D3A521A" w14:textId="77777777" w:rsidR="00563BBE" w:rsidRPr="00230D1C" w:rsidRDefault="00563BBE" w:rsidP="00563BBE">
      <w:pPr>
        <w:pStyle w:val="TH"/>
        <w:rPr>
          <w:noProof/>
          <w:lang w:eastAsia="ko-KR"/>
        </w:rPr>
      </w:pPr>
      <w:r w:rsidRPr="00230D1C">
        <w:rPr>
          <w:noProof/>
        </w:rPr>
        <w:t>Table </w:t>
      </w:r>
      <w:r w:rsidRPr="00230D1C">
        <w:rPr>
          <w:noProof/>
          <w:lang w:eastAsia="ko-KR"/>
        </w:rPr>
        <w:t>8</w:t>
      </w:r>
      <w:r w:rsidRPr="00230D1C">
        <w:rPr>
          <w:noProof/>
        </w:rPr>
        <w:t>.2.</w:t>
      </w:r>
      <w:r>
        <w:rPr>
          <w:noProof/>
          <w:lang w:eastAsia="ko-KR"/>
        </w:rPr>
        <w:t>44H14</w:t>
      </w:r>
      <w:r>
        <w:rPr>
          <w:noProof/>
        </w:rPr>
        <w:t>.1</w:t>
      </w:r>
      <w:r w:rsidRPr="00230D1C">
        <w:rPr>
          <w:noProof/>
        </w:rPr>
        <w:t>: /</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w:t>
      </w:r>
      <w:r>
        <w:rPr>
          <w:noProof/>
          <w:lang w:eastAsia="ko-KR"/>
        </w:rPr>
        <w:t>SNSSAIInfo/&lt;x&gt;</w:t>
      </w:r>
      <w:r>
        <w:t>/</w:t>
      </w:r>
      <w:r>
        <w:rPr>
          <w:noProof/>
          <w:lang w:eastAsia="ko-KR"/>
        </w:rPr>
        <w:t>NSSAAServ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563BBE" w:rsidRPr="00230D1C" w14:paraId="3DD2908F"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16C9667" w14:textId="77777777" w:rsidR="00563BBE" w:rsidRPr="00230D1C" w:rsidRDefault="00563BBE" w:rsidP="00F011E1">
            <w:pPr>
              <w:rPr>
                <w:rFonts w:ascii="Arial" w:hAnsi="Arial" w:cs="Arial"/>
                <w:noProof/>
                <w:sz w:val="18"/>
                <w:szCs w:val="18"/>
              </w:rPr>
            </w:pPr>
            <w:r w:rsidRPr="00230D1C">
              <w:rPr>
                <w:noProof/>
              </w:rPr>
              <w:t>O</w:t>
            </w:r>
            <w:r w:rsidRPr="00230D1C">
              <w:rPr>
                <w:noProof/>
                <w:lang w:eastAsia="ko-KR"/>
              </w:rPr>
              <w:t>n</w:t>
            </w:r>
            <w:r w:rsidRPr="00230D1C">
              <w:rPr>
                <w:noProof/>
              </w:rPr>
              <w:t>Network</w:t>
            </w:r>
            <w:r>
              <w:rPr>
                <w:noProof/>
                <w:lang w:eastAsia="ko-KR"/>
              </w:rPr>
              <w:t>/SNSSAIInfo</w:t>
            </w:r>
            <w:r>
              <w:t>/</w:t>
            </w:r>
            <w:r>
              <w:rPr>
                <w:noProof/>
                <w:lang w:eastAsia="ko-KR"/>
              </w:rPr>
              <w:t>&lt;x&gt;/NSSAAServer</w:t>
            </w:r>
          </w:p>
        </w:tc>
      </w:tr>
      <w:tr w:rsidR="00563BBE" w:rsidRPr="00230D1C" w14:paraId="686F16D7"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2009F0F" w14:textId="77777777" w:rsidR="00563BBE" w:rsidRPr="00230D1C" w:rsidRDefault="00563BBE"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E2D0F8" w14:textId="77777777" w:rsidR="00563BBE" w:rsidRPr="00230D1C" w:rsidRDefault="00563BBE"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77C816" w14:textId="77777777" w:rsidR="00563BBE" w:rsidRPr="00230D1C" w:rsidRDefault="00563BBE"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43AF90" w14:textId="77777777" w:rsidR="00563BBE" w:rsidRPr="00230D1C" w:rsidRDefault="00563BBE"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B2EA4D" w14:textId="77777777" w:rsidR="00563BBE" w:rsidRPr="00230D1C" w:rsidRDefault="00563BBE"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FD34E48" w14:textId="77777777" w:rsidR="00563BBE" w:rsidRPr="00230D1C" w:rsidRDefault="00563BBE" w:rsidP="00F011E1">
            <w:pPr>
              <w:jc w:val="center"/>
              <w:rPr>
                <w:rFonts w:ascii="Arial" w:hAnsi="Arial" w:cs="Arial"/>
                <w:b/>
                <w:noProof/>
                <w:sz w:val="18"/>
                <w:szCs w:val="18"/>
              </w:rPr>
            </w:pPr>
          </w:p>
        </w:tc>
      </w:tr>
      <w:tr w:rsidR="00563BBE" w:rsidRPr="00230D1C" w14:paraId="63436FB7"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8CC2B86" w14:textId="77777777" w:rsidR="00563BBE" w:rsidRPr="00230D1C" w:rsidRDefault="00563BBE"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AE58FF" w14:textId="77777777" w:rsidR="00563BBE" w:rsidRPr="00230D1C" w:rsidRDefault="00563BBE" w:rsidP="00F011E1">
            <w:pPr>
              <w:pStyle w:val="TAC"/>
              <w:rPr>
                <w:noProof/>
              </w:rPr>
            </w:pPr>
            <w:r>
              <w:rPr>
                <w:noProof/>
              </w:rPr>
              <w:t>Optional</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98F3A6" w14:textId="77777777" w:rsidR="00563BBE" w:rsidRPr="00230D1C" w:rsidRDefault="00563BBE" w:rsidP="00F011E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C7E5F2" w14:textId="77777777" w:rsidR="00563BBE" w:rsidRPr="00230D1C" w:rsidRDefault="00563BBE" w:rsidP="00F011E1">
            <w:pPr>
              <w:pStyle w:val="TAC"/>
              <w:rPr>
                <w:noProof/>
              </w:rPr>
            </w:pPr>
            <w:r>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CD4910" w14:textId="77777777" w:rsidR="00563BBE" w:rsidRPr="00230D1C" w:rsidRDefault="00563BBE"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9789D9D" w14:textId="77777777" w:rsidR="00563BBE" w:rsidRPr="00230D1C" w:rsidRDefault="00563BBE" w:rsidP="00F011E1">
            <w:pPr>
              <w:jc w:val="center"/>
              <w:rPr>
                <w:b/>
                <w:noProof/>
              </w:rPr>
            </w:pPr>
          </w:p>
        </w:tc>
      </w:tr>
      <w:tr w:rsidR="00563BBE" w:rsidRPr="00230D1C" w14:paraId="3615BCCB"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D21BDF6" w14:textId="77777777" w:rsidR="00563BBE" w:rsidRPr="00230D1C" w:rsidRDefault="00563BBE" w:rsidP="00F011E1">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281513A" w14:textId="77777777" w:rsidR="00563BBE" w:rsidRPr="00230D1C" w:rsidRDefault="00563BBE" w:rsidP="00F011E1">
            <w:pPr>
              <w:rPr>
                <w:noProof/>
                <w:lang w:eastAsia="ko-KR"/>
              </w:rPr>
            </w:pPr>
            <w:r w:rsidRPr="00230D1C">
              <w:rPr>
                <w:noProof/>
              </w:rPr>
              <w:t xml:space="preserve">This </w:t>
            </w:r>
            <w:r>
              <w:rPr>
                <w:noProof/>
              </w:rPr>
              <w:t>leaf</w:t>
            </w:r>
            <w:r w:rsidRPr="00230D1C">
              <w:rPr>
                <w:noProof/>
              </w:rPr>
              <w:t xml:space="preserve"> node </w:t>
            </w:r>
            <w:r>
              <w:rPr>
                <w:noProof/>
              </w:rPr>
              <w:t>contains the URI of</w:t>
            </w:r>
            <w:r w:rsidRPr="00230D1C">
              <w:rPr>
                <w:noProof/>
              </w:rPr>
              <w:t xml:space="preserve"> </w:t>
            </w:r>
            <w:r>
              <w:rPr>
                <w:noProof/>
              </w:rPr>
              <w:t xml:space="preserve">a </w:t>
            </w:r>
            <w:r>
              <w:rPr>
                <w:noProof/>
                <w:lang w:eastAsia="ko-KR"/>
              </w:rPr>
              <w:t>NSSAA server</w:t>
            </w:r>
            <w:r w:rsidRPr="00230D1C">
              <w:rPr>
                <w:noProof/>
              </w:rPr>
              <w:t>.</w:t>
            </w:r>
          </w:p>
        </w:tc>
      </w:tr>
    </w:tbl>
    <w:p w14:paraId="7AF87D5B" w14:textId="77777777" w:rsidR="00563BBE" w:rsidRPr="00230D1C" w:rsidRDefault="00563BBE" w:rsidP="00563BBE">
      <w:pPr>
        <w:rPr>
          <w:noProof/>
          <w:lang w:eastAsia="ko-KR"/>
        </w:rPr>
      </w:pPr>
    </w:p>
    <w:p w14:paraId="29EDF316" w14:textId="77777777" w:rsidR="00563BBE" w:rsidRPr="00FA559F" w:rsidRDefault="00563BBE" w:rsidP="00563BBE">
      <w:pPr>
        <w:pStyle w:val="B1"/>
      </w:pPr>
      <w:r>
        <w:t>-</w:t>
      </w:r>
      <w:r>
        <w:tab/>
        <w:t>Value: a valid URI as specified in 3GPP TS 23.003 [5] pointing to the NSSAA server.</w:t>
      </w:r>
    </w:p>
    <w:p w14:paraId="2893638B" w14:textId="77777777" w:rsidR="00563BBE" w:rsidRPr="00230D1C" w:rsidRDefault="00563BBE" w:rsidP="00563BBE">
      <w:pPr>
        <w:pStyle w:val="Heading3"/>
        <w:rPr>
          <w:noProof/>
          <w:lang w:eastAsia="ko-KR"/>
        </w:rPr>
      </w:pPr>
      <w:bookmarkStart w:id="8153" w:name="_Toc144197684"/>
      <w:bookmarkStart w:id="8154" w:name="_Toc144199328"/>
      <w:bookmarkStart w:id="8155" w:name="_Toc152620785"/>
      <w:r w:rsidRPr="00230D1C">
        <w:rPr>
          <w:noProof/>
          <w:lang w:eastAsia="ko-KR"/>
        </w:rPr>
        <w:t>8</w:t>
      </w:r>
      <w:r w:rsidRPr="00230D1C">
        <w:rPr>
          <w:noProof/>
        </w:rPr>
        <w:t>.2.</w:t>
      </w:r>
      <w:r>
        <w:rPr>
          <w:noProof/>
        </w:rPr>
        <w:t>44H15</w:t>
      </w:r>
      <w:r w:rsidRPr="00230D1C">
        <w:rPr>
          <w:noProof/>
        </w:rPr>
        <w:tab/>
        <w:t>/</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w:t>
      </w:r>
      <w:r>
        <w:rPr>
          <w:noProof/>
          <w:lang w:eastAsia="ko-KR"/>
        </w:rPr>
        <w:t>SNSSAIInfo/&lt;x&gt;/</w:t>
      </w:r>
      <w:r>
        <w:t>SNSSAI</w:t>
      </w:r>
      <w:bookmarkEnd w:id="8153"/>
      <w:bookmarkEnd w:id="8154"/>
      <w:bookmarkEnd w:id="8155"/>
    </w:p>
    <w:p w14:paraId="395E8916" w14:textId="77777777" w:rsidR="00563BBE" w:rsidRPr="00230D1C" w:rsidRDefault="00563BBE" w:rsidP="00563BBE">
      <w:pPr>
        <w:pStyle w:val="TH"/>
        <w:rPr>
          <w:noProof/>
          <w:lang w:eastAsia="ko-KR"/>
        </w:rPr>
      </w:pPr>
      <w:r w:rsidRPr="00230D1C">
        <w:rPr>
          <w:noProof/>
        </w:rPr>
        <w:t>Table </w:t>
      </w:r>
      <w:r w:rsidRPr="00230D1C">
        <w:rPr>
          <w:noProof/>
          <w:lang w:eastAsia="ko-KR"/>
        </w:rPr>
        <w:t>8</w:t>
      </w:r>
      <w:r w:rsidRPr="00230D1C">
        <w:rPr>
          <w:noProof/>
        </w:rPr>
        <w:t>.2.</w:t>
      </w:r>
      <w:r>
        <w:rPr>
          <w:noProof/>
          <w:lang w:eastAsia="ko-KR"/>
        </w:rPr>
        <w:t>44H15</w:t>
      </w:r>
      <w:r>
        <w:rPr>
          <w:noProof/>
        </w:rPr>
        <w:t>.1</w:t>
      </w:r>
      <w:r w:rsidRPr="00230D1C">
        <w:rPr>
          <w:noProof/>
        </w:rPr>
        <w:t>: /</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w:t>
      </w:r>
      <w:r>
        <w:rPr>
          <w:noProof/>
          <w:lang w:eastAsia="ko-KR"/>
        </w:rPr>
        <w:t>SNSSAIInfo/&lt;x&gt;/</w:t>
      </w:r>
      <w:r>
        <w:t>SNSSA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563BBE" w:rsidRPr="00230D1C" w14:paraId="64ACEA9E"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ABDF6AB" w14:textId="77777777" w:rsidR="00563BBE" w:rsidRPr="00230D1C" w:rsidRDefault="00563BBE" w:rsidP="00F011E1">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w:t>
            </w:r>
            <w:r>
              <w:rPr>
                <w:noProof/>
                <w:lang w:eastAsia="ko-KR"/>
              </w:rPr>
              <w:t>SNSSAIInfo/&lt;x&gt;/</w:t>
            </w:r>
            <w:r>
              <w:t>SNSSAI</w:t>
            </w:r>
          </w:p>
        </w:tc>
      </w:tr>
      <w:tr w:rsidR="00563BBE" w:rsidRPr="00230D1C" w14:paraId="56020070"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8B189D6" w14:textId="77777777" w:rsidR="00563BBE" w:rsidRPr="00230D1C" w:rsidRDefault="00563BBE"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01B9CC" w14:textId="77777777" w:rsidR="00563BBE" w:rsidRPr="00230D1C" w:rsidRDefault="00563BBE"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41A5E6" w14:textId="77777777" w:rsidR="00563BBE" w:rsidRPr="00230D1C" w:rsidRDefault="00563BBE"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86136A" w14:textId="77777777" w:rsidR="00563BBE" w:rsidRPr="00230D1C" w:rsidRDefault="00563BBE"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A39F74" w14:textId="77777777" w:rsidR="00563BBE" w:rsidRPr="00230D1C" w:rsidRDefault="00563BBE"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228E5BA" w14:textId="77777777" w:rsidR="00563BBE" w:rsidRPr="00230D1C" w:rsidRDefault="00563BBE" w:rsidP="00F011E1">
            <w:pPr>
              <w:jc w:val="center"/>
              <w:rPr>
                <w:rFonts w:ascii="Arial" w:hAnsi="Arial" w:cs="Arial"/>
                <w:b/>
                <w:noProof/>
                <w:sz w:val="18"/>
                <w:szCs w:val="18"/>
              </w:rPr>
            </w:pPr>
          </w:p>
        </w:tc>
      </w:tr>
      <w:tr w:rsidR="00563BBE" w:rsidRPr="00230D1C" w14:paraId="2735D04E"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5D7A9CC" w14:textId="77777777" w:rsidR="00563BBE" w:rsidRPr="00230D1C" w:rsidRDefault="00563BBE"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99BA2B" w14:textId="77777777" w:rsidR="00563BBE" w:rsidRPr="00230D1C" w:rsidRDefault="00563BBE" w:rsidP="00F011E1">
            <w:pPr>
              <w:pStyle w:val="TAC"/>
              <w:rPr>
                <w:noProof/>
              </w:rPr>
            </w:pPr>
            <w:r>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87F343" w14:textId="77777777" w:rsidR="00563BBE" w:rsidRPr="00230D1C" w:rsidRDefault="00563BBE" w:rsidP="00F011E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8C43E9" w14:textId="77777777" w:rsidR="00563BBE" w:rsidRPr="00230D1C" w:rsidRDefault="00563BBE" w:rsidP="00F011E1">
            <w:pPr>
              <w:pStyle w:val="TAC"/>
              <w:rPr>
                <w:noProof/>
              </w:rPr>
            </w:pPr>
            <w:r>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15EAC9" w14:textId="77777777" w:rsidR="00563BBE" w:rsidRPr="00230D1C" w:rsidRDefault="00563BBE"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EDCC9C7" w14:textId="77777777" w:rsidR="00563BBE" w:rsidRPr="00230D1C" w:rsidRDefault="00563BBE" w:rsidP="00F011E1">
            <w:pPr>
              <w:jc w:val="center"/>
              <w:rPr>
                <w:b/>
                <w:noProof/>
              </w:rPr>
            </w:pPr>
          </w:p>
        </w:tc>
      </w:tr>
      <w:tr w:rsidR="00563BBE" w:rsidRPr="00230D1C" w14:paraId="6DEAFF81"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685014C" w14:textId="77777777" w:rsidR="00563BBE" w:rsidRPr="00230D1C" w:rsidRDefault="00563BBE" w:rsidP="00F011E1">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78FACF5" w14:textId="77777777" w:rsidR="00563BBE" w:rsidRPr="00230D1C" w:rsidRDefault="00563BBE" w:rsidP="00F011E1">
            <w:pPr>
              <w:rPr>
                <w:noProof/>
                <w:lang w:eastAsia="ko-KR"/>
              </w:rPr>
            </w:pPr>
            <w:r w:rsidRPr="00230D1C">
              <w:rPr>
                <w:noProof/>
              </w:rPr>
              <w:t xml:space="preserve">This </w:t>
            </w:r>
            <w:r>
              <w:rPr>
                <w:noProof/>
              </w:rPr>
              <w:t>leaf</w:t>
            </w:r>
            <w:r w:rsidRPr="00230D1C">
              <w:rPr>
                <w:noProof/>
              </w:rPr>
              <w:t xml:space="preserve"> node </w:t>
            </w:r>
            <w:r>
              <w:rPr>
                <w:noProof/>
              </w:rPr>
              <w:t xml:space="preserve">indicates an </w:t>
            </w:r>
            <w:r>
              <w:rPr>
                <w:noProof/>
                <w:lang w:eastAsia="ko-KR"/>
              </w:rPr>
              <w:t>S-NSSAI</w:t>
            </w:r>
            <w:r w:rsidRPr="00230D1C">
              <w:rPr>
                <w:noProof/>
                <w:lang w:eastAsia="ko-KR"/>
              </w:rPr>
              <w:t xml:space="preserve"> </w:t>
            </w:r>
            <w:r>
              <w:rPr>
                <w:noProof/>
                <w:lang w:eastAsia="ko-KR"/>
              </w:rPr>
              <w:t>used</w:t>
            </w:r>
            <w:r w:rsidRPr="00230D1C">
              <w:rPr>
                <w:noProof/>
                <w:lang w:eastAsia="ko-KR"/>
              </w:rPr>
              <w:t xml:space="preserve"> to access </w:t>
            </w:r>
            <w:r>
              <w:rPr>
                <w:noProof/>
                <w:lang w:eastAsia="ko-KR"/>
              </w:rPr>
              <w:t>mission critical</w:t>
            </w:r>
            <w:r w:rsidRPr="00230D1C">
              <w:rPr>
                <w:noProof/>
                <w:lang w:eastAsia="ko-KR"/>
              </w:rPr>
              <w:t xml:space="preserve"> </w:t>
            </w:r>
            <w:r>
              <w:rPr>
                <w:noProof/>
                <w:lang w:eastAsia="ko-KR"/>
              </w:rPr>
              <w:t>services</w:t>
            </w:r>
            <w:r>
              <w:rPr>
                <w:noProof/>
              </w:rPr>
              <w:t>.</w:t>
            </w:r>
          </w:p>
        </w:tc>
      </w:tr>
    </w:tbl>
    <w:p w14:paraId="6B58E329" w14:textId="77777777" w:rsidR="00563BBE" w:rsidRPr="00230D1C" w:rsidRDefault="00563BBE" w:rsidP="00563BBE">
      <w:pPr>
        <w:rPr>
          <w:noProof/>
          <w:lang w:eastAsia="ko-KR"/>
        </w:rPr>
      </w:pPr>
    </w:p>
    <w:p w14:paraId="4C0F79EE" w14:textId="77777777" w:rsidR="00563BBE" w:rsidRDefault="00563BBE" w:rsidP="00563BBE">
      <w:pPr>
        <w:pStyle w:val="B1"/>
        <w:rPr>
          <w:noProof/>
          <w:lang w:eastAsia="ko-KR"/>
        </w:rPr>
      </w:pPr>
      <w:r w:rsidRPr="00230D1C">
        <w:rPr>
          <w:noProof/>
        </w:rPr>
        <w:t>-</w:t>
      </w:r>
      <w:r w:rsidRPr="00230D1C">
        <w:rPr>
          <w:noProof/>
        </w:rPr>
        <w:tab/>
        <w:t>Value</w:t>
      </w:r>
      <w:r>
        <w:rPr>
          <w:noProof/>
        </w:rPr>
        <w:t>: a string consisting of the SST and SD of the S-NSSAI in the format: characters to represent the SST value, followed by the colon character ":", followed by characters to represent the SD value, if an SD value exists for the S-NSSAI.</w:t>
      </w:r>
    </w:p>
    <w:p w14:paraId="08C577CE" w14:textId="77777777" w:rsidR="00563BBE" w:rsidRPr="00230D1C" w:rsidRDefault="00563BBE" w:rsidP="00563BBE">
      <w:pPr>
        <w:pStyle w:val="Heading3"/>
        <w:rPr>
          <w:noProof/>
          <w:lang w:eastAsia="ko-KR"/>
        </w:rPr>
      </w:pPr>
      <w:bookmarkStart w:id="8156" w:name="_Toc144197685"/>
      <w:bookmarkStart w:id="8157" w:name="_Toc144199329"/>
      <w:bookmarkStart w:id="8158" w:name="_Toc152620786"/>
      <w:r w:rsidRPr="00230D1C">
        <w:rPr>
          <w:noProof/>
          <w:lang w:eastAsia="ko-KR"/>
        </w:rPr>
        <w:t>8</w:t>
      </w:r>
      <w:r w:rsidRPr="00230D1C">
        <w:rPr>
          <w:noProof/>
        </w:rPr>
        <w:t>.2.</w:t>
      </w:r>
      <w:r>
        <w:rPr>
          <w:noProof/>
          <w:lang w:eastAsia="ko-KR"/>
        </w:rPr>
        <w:t>44H16</w:t>
      </w:r>
      <w:r w:rsidRPr="00230D1C">
        <w:rPr>
          <w:noProof/>
        </w:rPr>
        <w:tab/>
        <w:t>/</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w:t>
      </w:r>
      <w:r>
        <w:rPr>
          <w:noProof/>
          <w:lang w:eastAsia="ko-KR"/>
        </w:rPr>
        <w:t>SNSSAIInfo</w:t>
      </w:r>
      <w:r>
        <w:t>/</w:t>
      </w:r>
      <w:r>
        <w:rPr>
          <w:noProof/>
          <w:lang w:eastAsia="ko-KR"/>
        </w:rPr>
        <w:t>&lt;x&gt;/SNSSAI/</w:t>
      </w:r>
      <w:r>
        <w:t>Credentials</w:t>
      </w:r>
      <w:bookmarkEnd w:id="8156"/>
      <w:bookmarkEnd w:id="8157"/>
      <w:bookmarkEnd w:id="8158"/>
    </w:p>
    <w:p w14:paraId="1A91D33C" w14:textId="77777777" w:rsidR="00563BBE" w:rsidRPr="00230D1C" w:rsidRDefault="00563BBE" w:rsidP="00563BBE">
      <w:pPr>
        <w:pStyle w:val="TH"/>
        <w:rPr>
          <w:noProof/>
          <w:lang w:eastAsia="ko-KR"/>
        </w:rPr>
      </w:pPr>
      <w:r w:rsidRPr="00230D1C">
        <w:rPr>
          <w:noProof/>
        </w:rPr>
        <w:t>Table </w:t>
      </w:r>
      <w:r w:rsidRPr="00230D1C">
        <w:rPr>
          <w:noProof/>
          <w:lang w:eastAsia="ko-KR"/>
        </w:rPr>
        <w:t>8</w:t>
      </w:r>
      <w:r w:rsidRPr="00230D1C">
        <w:rPr>
          <w:noProof/>
        </w:rPr>
        <w:t>.2.</w:t>
      </w:r>
      <w:r>
        <w:rPr>
          <w:noProof/>
          <w:lang w:eastAsia="ko-KR"/>
        </w:rPr>
        <w:t>44H16</w:t>
      </w:r>
      <w:r>
        <w:rPr>
          <w:noProof/>
        </w:rPr>
        <w:t>.1</w:t>
      </w:r>
      <w:r w:rsidRPr="00230D1C">
        <w:rPr>
          <w:noProof/>
        </w:rPr>
        <w:t>: /</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w:t>
      </w:r>
      <w:r>
        <w:rPr>
          <w:noProof/>
          <w:lang w:eastAsia="ko-KR"/>
        </w:rPr>
        <w:t>SNSSAIInfo</w:t>
      </w:r>
      <w:r>
        <w:t>/</w:t>
      </w:r>
      <w:r>
        <w:rPr>
          <w:noProof/>
          <w:lang w:eastAsia="ko-KR"/>
        </w:rPr>
        <w:t>&lt;x&gt;/SNSSAI/</w:t>
      </w:r>
      <w:r>
        <w:t>Credential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563BBE" w:rsidRPr="00230D1C" w14:paraId="1D4D7E0D"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7615D84" w14:textId="77777777" w:rsidR="00563BBE" w:rsidRPr="00230D1C" w:rsidRDefault="00563BBE" w:rsidP="00F011E1">
            <w:pPr>
              <w:rPr>
                <w:rFonts w:ascii="Arial" w:hAnsi="Arial" w:cs="Arial"/>
                <w:noProof/>
                <w:sz w:val="18"/>
                <w:szCs w:val="18"/>
              </w:rPr>
            </w:pPr>
            <w:r w:rsidRPr="00230D1C">
              <w:rPr>
                <w:noProof/>
              </w:rPr>
              <w:t>O</w:t>
            </w:r>
            <w:r w:rsidRPr="00230D1C">
              <w:rPr>
                <w:noProof/>
                <w:lang w:eastAsia="ko-KR"/>
              </w:rPr>
              <w:t>n</w:t>
            </w:r>
            <w:r w:rsidRPr="00230D1C">
              <w:rPr>
                <w:noProof/>
              </w:rPr>
              <w:t>Network</w:t>
            </w:r>
            <w:r>
              <w:rPr>
                <w:noProof/>
                <w:lang w:eastAsia="ko-KR"/>
              </w:rPr>
              <w:t>/SNSSAIInfo</w:t>
            </w:r>
            <w:r>
              <w:t>/</w:t>
            </w:r>
            <w:r>
              <w:rPr>
                <w:noProof/>
                <w:lang w:eastAsia="ko-KR"/>
              </w:rPr>
              <w:t>&lt;x&gt;/SNSSAI/</w:t>
            </w:r>
            <w:r>
              <w:t>Credentials</w:t>
            </w:r>
          </w:p>
        </w:tc>
      </w:tr>
      <w:tr w:rsidR="00563BBE" w:rsidRPr="00230D1C" w14:paraId="687B2E4B"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0E97E2E" w14:textId="77777777" w:rsidR="00563BBE" w:rsidRPr="00230D1C" w:rsidRDefault="00563BBE"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9A9329" w14:textId="77777777" w:rsidR="00563BBE" w:rsidRPr="00230D1C" w:rsidRDefault="00563BBE"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0C6DAD" w14:textId="77777777" w:rsidR="00563BBE" w:rsidRPr="00230D1C" w:rsidRDefault="00563BBE"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D86143" w14:textId="77777777" w:rsidR="00563BBE" w:rsidRPr="00230D1C" w:rsidRDefault="00563BBE"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1811E5" w14:textId="77777777" w:rsidR="00563BBE" w:rsidRPr="00230D1C" w:rsidRDefault="00563BBE"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E734DC4" w14:textId="77777777" w:rsidR="00563BBE" w:rsidRPr="00230D1C" w:rsidRDefault="00563BBE" w:rsidP="00F011E1">
            <w:pPr>
              <w:jc w:val="center"/>
              <w:rPr>
                <w:rFonts w:ascii="Arial" w:hAnsi="Arial" w:cs="Arial"/>
                <w:b/>
                <w:noProof/>
                <w:sz w:val="18"/>
                <w:szCs w:val="18"/>
              </w:rPr>
            </w:pPr>
          </w:p>
        </w:tc>
      </w:tr>
      <w:tr w:rsidR="00563BBE" w:rsidRPr="00230D1C" w14:paraId="0FECF29F"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8ABE822" w14:textId="77777777" w:rsidR="00563BBE" w:rsidRPr="00230D1C" w:rsidRDefault="00563BBE"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F547FA" w14:textId="77777777" w:rsidR="00563BBE" w:rsidRPr="00230D1C" w:rsidRDefault="00563BBE" w:rsidP="00F011E1">
            <w:pPr>
              <w:pStyle w:val="TAC"/>
              <w:rPr>
                <w:noProof/>
              </w:rPr>
            </w:pPr>
            <w:r>
              <w:rPr>
                <w:noProof/>
              </w:rPr>
              <w:t>Optional</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D723AD" w14:textId="77777777" w:rsidR="00563BBE" w:rsidRPr="00230D1C" w:rsidRDefault="00563BBE" w:rsidP="00F011E1">
            <w:pPr>
              <w:pStyle w:val="TAC"/>
              <w:rPr>
                <w:noProof/>
              </w:rPr>
            </w:pPr>
            <w:r>
              <w:rPr>
                <w:noProof/>
              </w:rPr>
              <w:t>ZeroOr</w:t>
            </w: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80863C" w14:textId="77777777" w:rsidR="00563BBE" w:rsidRPr="00230D1C" w:rsidRDefault="00563BBE" w:rsidP="00F011E1">
            <w:pPr>
              <w:pStyle w:val="TAC"/>
              <w:rPr>
                <w:noProof/>
              </w:rPr>
            </w:pPr>
            <w:r>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AA4BDE" w14:textId="77777777" w:rsidR="00563BBE" w:rsidRPr="00230D1C" w:rsidRDefault="00563BBE"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22D5399" w14:textId="77777777" w:rsidR="00563BBE" w:rsidRPr="00230D1C" w:rsidRDefault="00563BBE" w:rsidP="00F011E1">
            <w:pPr>
              <w:jc w:val="center"/>
              <w:rPr>
                <w:b/>
                <w:noProof/>
              </w:rPr>
            </w:pPr>
          </w:p>
        </w:tc>
      </w:tr>
      <w:tr w:rsidR="00563BBE" w:rsidRPr="00230D1C" w14:paraId="0BC7CF11"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0246FAB" w14:textId="77777777" w:rsidR="00563BBE" w:rsidRPr="00230D1C" w:rsidRDefault="00563BBE" w:rsidP="00F011E1">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0DCA58C" w14:textId="77777777" w:rsidR="00563BBE" w:rsidRPr="00230D1C" w:rsidRDefault="00563BBE" w:rsidP="00F011E1">
            <w:pPr>
              <w:rPr>
                <w:noProof/>
                <w:lang w:eastAsia="ko-KR"/>
              </w:rPr>
            </w:pPr>
            <w:r w:rsidRPr="00230D1C">
              <w:rPr>
                <w:noProof/>
              </w:rPr>
              <w:t xml:space="preserve">This </w:t>
            </w:r>
            <w:r>
              <w:rPr>
                <w:noProof/>
              </w:rPr>
              <w:t>internal</w:t>
            </w:r>
            <w:r w:rsidRPr="00230D1C">
              <w:rPr>
                <w:noProof/>
              </w:rPr>
              <w:t xml:space="preserve"> node </w:t>
            </w:r>
            <w:r>
              <w:rPr>
                <w:lang w:val="en-US"/>
              </w:rPr>
              <w:t>is a placeholder for the credentials needed for authentication of the UE at NSSAA during registration of this S-NSSAI by the UE</w:t>
            </w:r>
            <w:r w:rsidRPr="009F63CC">
              <w:rPr>
                <w:noProof/>
              </w:rPr>
              <w:t>.</w:t>
            </w:r>
            <w:r>
              <w:rPr>
                <w:noProof/>
                <w:lang w:eastAsia="ko-KR"/>
              </w:rPr>
              <w:t xml:space="preserve"> </w:t>
            </w:r>
          </w:p>
        </w:tc>
      </w:tr>
    </w:tbl>
    <w:p w14:paraId="0B5F8589" w14:textId="77777777" w:rsidR="00563BBE" w:rsidRPr="00230D1C" w:rsidRDefault="00563BBE" w:rsidP="00563BBE">
      <w:pPr>
        <w:rPr>
          <w:noProof/>
          <w:lang w:eastAsia="ko-KR"/>
        </w:rPr>
      </w:pPr>
    </w:p>
    <w:p w14:paraId="6A92A1BF" w14:textId="77777777" w:rsidR="00563BBE" w:rsidRPr="00230D1C" w:rsidRDefault="00563BBE" w:rsidP="00563BBE">
      <w:pPr>
        <w:pStyle w:val="Heading3"/>
        <w:rPr>
          <w:noProof/>
          <w:lang w:eastAsia="ko-KR"/>
        </w:rPr>
      </w:pPr>
      <w:bookmarkStart w:id="8159" w:name="_Toc144197686"/>
      <w:bookmarkStart w:id="8160" w:name="_Toc144199330"/>
      <w:bookmarkStart w:id="8161" w:name="_Toc152620787"/>
      <w:r w:rsidRPr="00230D1C">
        <w:rPr>
          <w:noProof/>
          <w:lang w:eastAsia="ko-KR"/>
        </w:rPr>
        <w:t>8</w:t>
      </w:r>
      <w:r w:rsidRPr="00230D1C">
        <w:rPr>
          <w:noProof/>
        </w:rPr>
        <w:t>.2.</w:t>
      </w:r>
      <w:r>
        <w:rPr>
          <w:noProof/>
          <w:lang w:eastAsia="ko-KR"/>
        </w:rPr>
        <w:t>44H17</w:t>
      </w:r>
      <w:r w:rsidRPr="00230D1C">
        <w:rPr>
          <w:noProof/>
        </w:rPr>
        <w:tab/>
        <w:t>/</w:t>
      </w:r>
      <w:r w:rsidRPr="00230D1C">
        <w:rPr>
          <w:i/>
          <w:iCs/>
          <w:noProof/>
        </w:rPr>
        <w:t>&lt;x&gt;</w:t>
      </w:r>
      <w:r w:rsidRPr="00230D1C">
        <w:rPr>
          <w:noProof/>
        </w:rPr>
        <w:t>/O</w:t>
      </w:r>
      <w:r w:rsidRPr="00230D1C">
        <w:rPr>
          <w:noProof/>
          <w:lang w:eastAsia="ko-KR"/>
        </w:rPr>
        <w:t>n</w:t>
      </w:r>
      <w:r w:rsidRPr="00230D1C">
        <w:rPr>
          <w:noProof/>
        </w:rPr>
        <w:t>Network/</w:t>
      </w:r>
      <w:r>
        <w:rPr>
          <w:noProof/>
        </w:rPr>
        <w:t>S</w:t>
      </w:r>
      <w:r>
        <w:rPr>
          <w:noProof/>
          <w:lang w:eastAsia="ko-KR"/>
        </w:rPr>
        <w:t>NSSAIInfo</w:t>
      </w:r>
      <w:r>
        <w:t>/</w:t>
      </w:r>
      <w:r>
        <w:rPr>
          <w:noProof/>
          <w:lang w:eastAsia="ko-KR"/>
        </w:rPr>
        <w:t>&lt;x&gt;/SNSSAI/</w:t>
      </w:r>
      <w:r>
        <w:t>Credentials/ID</w:t>
      </w:r>
      <w:bookmarkEnd w:id="8159"/>
      <w:bookmarkEnd w:id="8160"/>
      <w:bookmarkEnd w:id="8161"/>
    </w:p>
    <w:p w14:paraId="16541972" w14:textId="77777777" w:rsidR="00563BBE" w:rsidRPr="00230D1C" w:rsidRDefault="00563BBE" w:rsidP="00563BBE">
      <w:pPr>
        <w:pStyle w:val="TH"/>
        <w:rPr>
          <w:noProof/>
          <w:lang w:eastAsia="ko-KR"/>
        </w:rPr>
      </w:pPr>
      <w:r w:rsidRPr="00230D1C">
        <w:rPr>
          <w:noProof/>
        </w:rPr>
        <w:t>Table </w:t>
      </w:r>
      <w:r w:rsidRPr="00230D1C">
        <w:rPr>
          <w:noProof/>
          <w:lang w:eastAsia="ko-KR"/>
        </w:rPr>
        <w:t>8</w:t>
      </w:r>
      <w:r w:rsidRPr="00230D1C">
        <w:rPr>
          <w:noProof/>
        </w:rPr>
        <w:t>.2.</w:t>
      </w:r>
      <w:r>
        <w:rPr>
          <w:noProof/>
          <w:lang w:eastAsia="ko-KR"/>
        </w:rPr>
        <w:t>44H17</w:t>
      </w:r>
      <w:r>
        <w:rPr>
          <w:noProof/>
        </w:rPr>
        <w:t>.1</w:t>
      </w:r>
      <w:r w:rsidRPr="00230D1C">
        <w:rPr>
          <w:noProof/>
        </w:rPr>
        <w:t>: /</w:t>
      </w:r>
      <w:r w:rsidRPr="00230D1C">
        <w:rPr>
          <w:i/>
          <w:iCs/>
          <w:noProof/>
        </w:rPr>
        <w:t>&lt;x&gt;</w:t>
      </w:r>
      <w:r w:rsidRPr="00230D1C">
        <w:rPr>
          <w:noProof/>
        </w:rPr>
        <w:t>/O</w:t>
      </w:r>
      <w:r w:rsidRPr="00230D1C">
        <w:rPr>
          <w:noProof/>
          <w:lang w:eastAsia="ko-KR"/>
        </w:rPr>
        <w:t>n</w:t>
      </w:r>
      <w:r w:rsidRPr="00230D1C">
        <w:rPr>
          <w:noProof/>
        </w:rPr>
        <w:t>Network</w:t>
      </w:r>
      <w:r w:rsidRPr="00230D1C">
        <w:rPr>
          <w:noProof/>
          <w:lang w:eastAsia="ko-KR"/>
        </w:rPr>
        <w:t>/</w:t>
      </w:r>
      <w:r>
        <w:rPr>
          <w:noProof/>
          <w:lang w:eastAsia="ko-KR"/>
        </w:rPr>
        <w:t>SNSSAIInfo</w:t>
      </w:r>
      <w:r>
        <w:t>/</w:t>
      </w:r>
      <w:r>
        <w:rPr>
          <w:noProof/>
          <w:lang w:eastAsia="ko-KR"/>
        </w:rPr>
        <w:t>&lt;x&gt;/SNSSAI/</w:t>
      </w:r>
      <w:r>
        <w:t>Credentials/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563BBE" w:rsidRPr="00230D1C" w14:paraId="27161B07" w14:textId="77777777" w:rsidTr="00F011E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360E3F6" w14:textId="77777777" w:rsidR="00563BBE" w:rsidRPr="00230D1C" w:rsidRDefault="00563BBE" w:rsidP="00F011E1">
            <w:pPr>
              <w:rPr>
                <w:rFonts w:ascii="Arial" w:hAnsi="Arial" w:cs="Arial"/>
                <w:noProof/>
                <w:sz w:val="18"/>
                <w:szCs w:val="18"/>
              </w:rPr>
            </w:pPr>
            <w:r w:rsidRPr="00230D1C">
              <w:rPr>
                <w:noProof/>
              </w:rPr>
              <w:t>O</w:t>
            </w:r>
            <w:r w:rsidRPr="00230D1C">
              <w:rPr>
                <w:noProof/>
                <w:lang w:eastAsia="ko-KR"/>
              </w:rPr>
              <w:t>n</w:t>
            </w:r>
            <w:r w:rsidRPr="00230D1C">
              <w:rPr>
                <w:noProof/>
              </w:rPr>
              <w:t>Network</w:t>
            </w:r>
            <w:r w:rsidRPr="00230D1C">
              <w:rPr>
                <w:noProof/>
                <w:lang w:eastAsia="ko-KR"/>
              </w:rPr>
              <w:t>/</w:t>
            </w:r>
            <w:r>
              <w:rPr>
                <w:noProof/>
                <w:lang w:eastAsia="ko-KR"/>
              </w:rPr>
              <w:t>SNSSAIInfo</w:t>
            </w:r>
            <w:r>
              <w:t>/&lt;x&gt;/SNSSAI/Credentials/ID</w:t>
            </w:r>
          </w:p>
        </w:tc>
      </w:tr>
      <w:tr w:rsidR="00563BBE" w:rsidRPr="00230D1C" w14:paraId="6ED76670" w14:textId="77777777" w:rsidTr="00F011E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6179A09" w14:textId="77777777" w:rsidR="00563BBE" w:rsidRPr="00230D1C" w:rsidRDefault="00563BBE" w:rsidP="00F011E1">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7D117B" w14:textId="77777777" w:rsidR="00563BBE" w:rsidRPr="00230D1C" w:rsidRDefault="00563BBE" w:rsidP="00F011E1">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1456BA" w14:textId="77777777" w:rsidR="00563BBE" w:rsidRPr="00230D1C" w:rsidRDefault="00563BBE" w:rsidP="00F011E1">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4FFC82" w14:textId="77777777" w:rsidR="00563BBE" w:rsidRPr="00230D1C" w:rsidRDefault="00563BBE" w:rsidP="00F011E1">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96C006" w14:textId="77777777" w:rsidR="00563BBE" w:rsidRPr="00230D1C" w:rsidRDefault="00563BBE" w:rsidP="00F011E1">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B5173E2" w14:textId="77777777" w:rsidR="00563BBE" w:rsidRPr="00230D1C" w:rsidRDefault="00563BBE" w:rsidP="00F011E1">
            <w:pPr>
              <w:jc w:val="center"/>
              <w:rPr>
                <w:rFonts w:ascii="Arial" w:hAnsi="Arial" w:cs="Arial"/>
                <w:b/>
                <w:noProof/>
                <w:sz w:val="18"/>
                <w:szCs w:val="18"/>
              </w:rPr>
            </w:pPr>
          </w:p>
        </w:tc>
      </w:tr>
      <w:tr w:rsidR="00563BBE" w:rsidRPr="00230D1C" w14:paraId="6AAA573A" w14:textId="77777777" w:rsidTr="00F011E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881BF83" w14:textId="77777777" w:rsidR="00563BBE" w:rsidRPr="00230D1C" w:rsidRDefault="00563BBE" w:rsidP="00F011E1">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9CE2EE" w14:textId="77777777" w:rsidR="00563BBE" w:rsidRPr="00230D1C" w:rsidRDefault="00563BBE" w:rsidP="00F011E1">
            <w:pPr>
              <w:pStyle w:val="TAC"/>
              <w:rPr>
                <w:noProof/>
              </w:rPr>
            </w:pPr>
            <w:r>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BA6BE0" w14:textId="77777777" w:rsidR="00563BBE" w:rsidRPr="00230D1C" w:rsidRDefault="00563BBE" w:rsidP="00F011E1">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C938AE" w14:textId="77777777" w:rsidR="00563BBE" w:rsidRPr="00230D1C" w:rsidRDefault="00563BBE" w:rsidP="00F011E1">
            <w:pPr>
              <w:pStyle w:val="TAC"/>
              <w:rPr>
                <w:noProof/>
              </w:rPr>
            </w:pPr>
            <w:r>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904FEA" w14:textId="77777777" w:rsidR="00563BBE" w:rsidRPr="00230D1C" w:rsidRDefault="00563BBE" w:rsidP="00F011E1">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456A2A4" w14:textId="77777777" w:rsidR="00563BBE" w:rsidRPr="00230D1C" w:rsidRDefault="00563BBE" w:rsidP="00F011E1">
            <w:pPr>
              <w:jc w:val="center"/>
              <w:rPr>
                <w:b/>
                <w:noProof/>
              </w:rPr>
            </w:pPr>
          </w:p>
        </w:tc>
      </w:tr>
      <w:tr w:rsidR="00563BBE" w:rsidRPr="00230D1C" w14:paraId="0C63537A" w14:textId="77777777" w:rsidTr="00F011E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3E12A42" w14:textId="77777777" w:rsidR="00563BBE" w:rsidRPr="00230D1C" w:rsidRDefault="00563BBE" w:rsidP="00F011E1">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01EE5D2" w14:textId="77777777" w:rsidR="00563BBE" w:rsidRPr="00230D1C" w:rsidRDefault="00563BBE" w:rsidP="00F011E1">
            <w:pPr>
              <w:rPr>
                <w:noProof/>
                <w:lang w:eastAsia="ko-KR"/>
              </w:rPr>
            </w:pPr>
            <w:r w:rsidRPr="00230D1C">
              <w:rPr>
                <w:noProof/>
              </w:rPr>
              <w:t xml:space="preserve">This </w:t>
            </w:r>
            <w:r>
              <w:rPr>
                <w:noProof/>
              </w:rPr>
              <w:t>leaf</w:t>
            </w:r>
            <w:r w:rsidRPr="00230D1C">
              <w:rPr>
                <w:noProof/>
              </w:rPr>
              <w:t xml:space="preserve"> node </w:t>
            </w:r>
            <w:r>
              <w:rPr>
                <w:lang w:val="en-US"/>
              </w:rPr>
              <w:t xml:space="preserve">indicates the EAP </w:t>
            </w:r>
            <w:r>
              <w:t>Identity as specified in</w:t>
            </w:r>
            <w:r w:rsidRPr="00CB627F">
              <w:t xml:space="preserve"> </w:t>
            </w:r>
            <w:r w:rsidRPr="009D6457">
              <w:t>IETF</w:t>
            </w:r>
            <w:r>
              <w:t> </w:t>
            </w:r>
            <w:r w:rsidRPr="009D6457">
              <w:t>RFC</w:t>
            </w:r>
            <w:r>
              <w:t> </w:t>
            </w:r>
            <w:r w:rsidRPr="009D6457">
              <w:t>3748 [</w:t>
            </w:r>
            <w:r>
              <w:t>24</w:t>
            </w:r>
            <w:r w:rsidRPr="009D6457">
              <w:t>]</w:t>
            </w:r>
            <w:r>
              <w:t xml:space="preserve"> to be used for NSSAA for this S-NSSAI at network registration</w:t>
            </w:r>
            <w:r w:rsidRPr="001F2A20">
              <w:rPr>
                <w:noProof/>
              </w:rPr>
              <w:t>.</w:t>
            </w:r>
          </w:p>
        </w:tc>
      </w:tr>
    </w:tbl>
    <w:p w14:paraId="59862CE9" w14:textId="77777777" w:rsidR="00563BBE" w:rsidRPr="00230D1C" w:rsidRDefault="00563BBE" w:rsidP="00563BBE">
      <w:pPr>
        <w:rPr>
          <w:noProof/>
          <w:lang w:eastAsia="ko-KR"/>
        </w:rPr>
      </w:pPr>
    </w:p>
    <w:p w14:paraId="0B75CC53" w14:textId="77777777" w:rsidR="002F484D" w:rsidRPr="00230D1C" w:rsidRDefault="002F484D" w:rsidP="002F484D">
      <w:pPr>
        <w:pStyle w:val="Heading3"/>
        <w:rPr>
          <w:noProof/>
          <w:lang w:eastAsia="ko-KR"/>
        </w:rPr>
      </w:pPr>
      <w:bookmarkStart w:id="8162" w:name="_Toc144197687"/>
      <w:bookmarkStart w:id="8163" w:name="_Toc144199331"/>
      <w:bookmarkStart w:id="8164" w:name="_Toc152620788"/>
      <w:r w:rsidRPr="00230D1C">
        <w:rPr>
          <w:noProof/>
          <w:lang w:eastAsia="ko-KR"/>
        </w:rPr>
        <w:t>8</w:t>
      </w:r>
      <w:r w:rsidRPr="00230D1C">
        <w:rPr>
          <w:noProof/>
        </w:rPr>
        <w:t>.2.</w:t>
      </w:r>
      <w:r w:rsidRPr="00230D1C">
        <w:rPr>
          <w:noProof/>
          <w:lang w:eastAsia="ko-KR"/>
        </w:rPr>
        <w:t>45</w:t>
      </w:r>
      <w:r w:rsidRPr="00230D1C">
        <w:rPr>
          <w:noProof/>
        </w:rPr>
        <w:tab/>
        <w:t>/</w:t>
      </w:r>
      <w:r w:rsidRPr="00D929A4">
        <w:t>&lt;x&gt;</w:t>
      </w:r>
      <w:r w:rsidRPr="00230D1C">
        <w:rPr>
          <w:noProof/>
        </w:rPr>
        <w:t>/OffNetwork</w:t>
      </w:r>
      <w:bookmarkEnd w:id="7999"/>
      <w:bookmarkEnd w:id="8000"/>
      <w:bookmarkEnd w:id="8001"/>
      <w:bookmarkEnd w:id="8002"/>
      <w:bookmarkEnd w:id="8003"/>
      <w:bookmarkEnd w:id="8004"/>
      <w:bookmarkEnd w:id="8005"/>
      <w:bookmarkEnd w:id="8006"/>
      <w:bookmarkEnd w:id="8007"/>
      <w:bookmarkEnd w:id="8008"/>
      <w:bookmarkEnd w:id="8009"/>
      <w:bookmarkEnd w:id="8010"/>
      <w:bookmarkEnd w:id="8162"/>
      <w:bookmarkEnd w:id="8163"/>
      <w:bookmarkEnd w:id="8164"/>
    </w:p>
    <w:p w14:paraId="412C5249" w14:textId="77777777" w:rsidR="002F484D" w:rsidRPr="00230D1C" w:rsidRDefault="002F484D" w:rsidP="002F484D">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45</w:t>
      </w:r>
      <w:r w:rsidRPr="00230D1C">
        <w:rPr>
          <w:noProof/>
        </w:rPr>
        <w:t>.1: /</w:t>
      </w:r>
      <w:r w:rsidRPr="00551AA2">
        <w:t>&lt;x&gt;</w:t>
      </w:r>
      <w:r w:rsidRPr="00230D1C">
        <w:rPr>
          <w:noProof/>
        </w:rPr>
        <w:t>/Off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2F484D" w:rsidRPr="00230D1C" w14:paraId="0D285E10" w14:textId="77777777" w:rsidTr="00E77E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C5D94F5" w14:textId="77777777" w:rsidR="002F484D" w:rsidRPr="00230D1C" w:rsidRDefault="002F484D" w:rsidP="00B93C96">
            <w:pPr>
              <w:rPr>
                <w:rFonts w:ascii="Arial" w:hAnsi="Arial" w:cs="Arial"/>
                <w:noProof/>
                <w:sz w:val="18"/>
                <w:szCs w:val="18"/>
              </w:rPr>
            </w:pPr>
            <w:r w:rsidRPr="00230D1C">
              <w:rPr>
                <w:noProof/>
              </w:rPr>
              <w:t>OffNetwork</w:t>
            </w:r>
          </w:p>
        </w:tc>
      </w:tr>
      <w:tr w:rsidR="002F484D" w:rsidRPr="00230D1C" w14:paraId="784230F1" w14:textId="77777777" w:rsidTr="00E77E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0AD443B"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1F8304" w14:textId="77777777" w:rsidR="002F484D" w:rsidRPr="00230D1C" w:rsidRDefault="002F484D" w:rsidP="00E77E5A">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F22CC2" w14:textId="77777777" w:rsidR="002F484D" w:rsidRPr="00230D1C" w:rsidRDefault="002F484D" w:rsidP="00E77E5A">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ABF582" w14:textId="77777777" w:rsidR="002F484D" w:rsidRPr="00230D1C" w:rsidRDefault="002F484D" w:rsidP="00E77E5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F62655" w14:textId="77777777" w:rsidR="002F484D" w:rsidRPr="00230D1C" w:rsidRDefault="002F484D" w:rsidP="00E77E5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F298E3A" w14:textId="77777777" w:rsidR="002F484D" w:rsidRPr="00230D1C" w:rsidRDefault="002F484D" w:rsidP="00B93C96">
            <w:pPr>
              <w:jc w:val="center"/>
              <w:rPr>
                <w:rFonts w:ascii="Arial" w:hAnsi="Arial" w:cs="Arial"/>
                <w:b/>
                <w:noProof/>
                <w:sz w:val="18"/>
                <w:szCs w:val="18"/>
              </w:rPr>
            </w:pPr>
          </w:p>
        </w:tc>
      </w:tr>
      <w:tr w:rsidR="002F484D" w:rsidRPr="00230D1C" w14:paraId="679A581F" w14:textId="77777777" w:rsidTr="00E77E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E5C80B8"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C2CD5C" w14:textId="77777777" w:rsidR="002F484D" w:rsidRPr="00230D1C" w:rsidRDefault="002F484D" w:rsidP="00E77E5A">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4D3D4F" w14:textId="77777777" w:rsidR="002F484D" w:rsidRPr="00230D1C" w:rsidRDefault="002F484D" w:rsidP="00E77E5A">
            <w:pPr>
              <w:pStyle w:val="TAC"/>
              <w:rPr>
                <w:noProof/>
              </w:rPr>
            </w:pPr>
            <w:r w:rsidRPr="00230D1C">
              <w:rPr>
                <w:noProof/>
              </w:rPr>
              <w:t>ZeroOr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35AEFA" w14:textId="77777777" w:rsidR="002F484D" w:rsidRPr="00230D1C" w:rsidRDefault="002F484D" w:rsidP="00E77E5A">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869E43" w14:textId="77777777" w:rsidR="002F484D" w:rsidRPr="00230D1C" w:rsidRDefault="002F484D" w:rsidP="00E77E5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C724A55" w14:textId="77777777" w:rsidR="002F484D" w:rsidRPr="00230D1C" w:rsidRDefault="002F484D" w:rsidP="00B93C96">
            <w:pPr>
              <w:jc w:val="center"/>
              <w:rPr>
                <w:b/>
                <w:noProof/>
              </w:rPr>
            </w:pPr>
          </w:p>
        </w:tc>
      </w:tr>
      <w:tr w:rsidR="002F484D" w:rsidRPr="00230D1C" w14:paraId="0F7D0EFE" w14:textId="77777777" w:rsidTr="00E77E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73394C6"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0DF3EE9" w14:textId="77777777" w:rsidR="002F484D" w:rsidRPr="00230D1C" w:rsidRDefault="002F484D" w:rsidP="00B93C96">
            <w:pPr>
              <w:rPr>
                <w:noProof/>
                <w:lang w:eastAsia="ko-KR"/>
              </w:rPr>
            </w:pPr>
            <w:r w:rsidRPr="00230D1C">
              <w:rPr>
                <w:noProof/>
              </w:rPr>
              <w:t xml:space="preserve">This interior node </w:t>
            </w:r>
            <w:r w:rsidRPr="00230D1C">
              <w:rPr>
                <w:noProof/>
                <w:lang w:eastAsia="ko-KR"/>
              </w:rPr>
              <w:t xml:space="preserve">represents a container </w:t>
            </w:r>
            <w:r w:rsidRPr="00230D1C">
              <w:rPr>
                <w:noProof/>
              </w:rPr>
              <w:t xml:space="preserve">for </w:t>
            </w:r>
            <w:r w:rsidRPr="00230D1C">
              <w:rPr>
                <w:noProof/>
                <w:lang w:eastAsia="ko-KR"/>
              </w:rPr>
              <w:t>the off-network operation.</w:t>
            </w:r>
          </w:p>
        </w:tc>
      </w:tr>
    </w:tbl>
    <w:p w14:paraId="4BB4EF67" w14:textId="77777777" w:rsidR="002F484D" w:rsidRPr="00230D1C" w:rsidRDefault="002F484D" w:rsidP="002F484D">
      <w:pPr>
        <w:rPr>
          <w:noProof/>
          <w:lang w:eastAsia="ko-KR"/>
        </w:rPr>
      </w:pPr>
    </w:p>
    <w:p w14:paraId="7751328C" w14:textId="77777777" w:rsidR="002F484D" w:rsidRPr="00230D1C" w:rsidRDefault="002F484D" w:rsidP="002F484D">
      <w:pPr>
        <w:pStyle w:val="Heading3"/>
        <w:rPr>
          <w:noProof/>
          <w:lang w:eastAsia="ko-KR"/>
        </w:rPr>
      </w:pPr>
      <w:bookmarkStart w:id="8165" w:name="_Toc20158008"/>
      <w:bookmarkStart w:id="8166" w:name="_Toc27507555"/>
      <w:bookmarkStart w:id="8167" w:name="_Toc27508421"/>
      <w:bookmarkStart w:id="8168" w:name="_Toc27509286"/>
      <w:bookmarkStart w:id="8169" w:name="_Toc27553416"/>
      <w:bookmarkStart w:id="8170" w:name="_Toc27554282"/>
      <w:bookmarkStart w:id="8171" w:name="_Toc27555149"/>
      <w:bookmarkStart w:id="8172" w:name="_Toc27556013"/>
      <w:bookmarkStart w:id="8173" w:name="_Toc36036213"/>
      <w:bookmarkStart w:id="8174" w:name="_Toc45273768"/>
      <w:bookmarkStart w:id="8175" w:name="_Toc51937497"/>
      <w:bookmarkStart w:id="8176" w:name="_Toc51938691"/>
      <w:bookmarkStart w:id="8177" w:name="_Toc144197688"/>
      <w:bookmarkStart w:id="8178" w:name="_Toc144199332"/>
      <w:bookmarkStart w:id="8179" w:name="_Toc152620789"/>
      <w:r w:rsidRPr="00230D1C">
        <w:rPr>
          <w:noProof/>
          <w:lang w:eastAsia="ko-KR"/>
        </w:rPr>
        <w:t>8</w:t>
      </w:r>
      <w:r w:rsidRPr="00230D1C">
        <w:rPr>
          <w:noProof/>
        </w:rPr>
        <w:t>.2.</w:t>
      </w:r>
      <w:r w:rsidRPr="00230D1C">
        <w:rPr>
          <w:noProof/>
          <w:lang w:eastAsia="ko-KR"/>
        </w:rPr>
        <w:t>46</w:t>
      </w:r>
      <w:r w:rsidRPr="00230D1C">
        <w:rPr>
          <w:noProof/>
        </w:rPr>
        <w:tab/>
        <w:t>/</w:t>
      </w:r>
      <w:r w:rsidRPr="00D929A4">
        <w:t>&lt;x&gt;</w:t>
      </w:r>
      <w:r w:rsidRPr="00230D1C">
        <w:rPr>
          <w:noProof/>
        </w:rPr>
        <w:t>/OffNetwork/</w:t>
      </w:r>
      <w:r w:rsidRPr="00230D1C">
        <w:rPr>
          <w:noProof/>
          <w:lang w:eastAsia="ko-KR"/>
        </w:rPr>
        <w:t>Timers</w:t>
      </w:r>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p>
    <w:p w14:paraId="010D0B37" w14:textId="77777777" w:rsidR="002F484D" w:rsidRPr="00230D1C" w:rsidRDefault="002F484D" w:rsidP="002F484D">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46</w:t>
      </w:r>
      <w:r w:rsidRPr="00230D1C">
        <w:rPr>
          <w:noProof/>
        </w:rPr>
        <w:t>.1: /</w:t>
      </w:r>
      <w:r w:rsidRPr="00551AA2">
        <w:t>&lt;x&gt;</w:t>
      </w:r>
      <w:r w:rsidRPr="00230D1C">
        <w:rPr>
          <w:noProof/>
        </w:rPr>
        <w:t>/O</w:t>
      </w:r>
      <w:r w:rsidRPr="00230D1C">
        <w:rPr>
          <w:noProof/>
          <w:lang w:eastAsia="ko-KR"/>
        </w:rPr>
        <w:t>ff</w:t>
      </w:r>
      <w:r w:rsidRPr="00230D1C">
        <w:rPr>
          <w:noProof/>
        </w:rPr>
        <w:t>Network/</w:t>
      </w:r>
      <w:r w:rsidRPr="00230D1C">
        <w:rPr>
          <w:noProof/>
          <w:lang w:eastAsia="ko-KR"/>
        </w:rPr>
        <w:t>Timer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2F484D" w:rsidRPr="00230D1C" w14:paraId="379481E7" w14:textId="77777777" w:rsidTr="00E77E5A">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C73F540" w14:textId="77777777" w:rsidR="002F484D" w:rsidRPr="00230D1C" w:rsidRDefault="002F484D" w:rsidP="00B93C96">
            <w:pPr>
              <w:rPr>
                <w:rFonts w:ascii="Arial" w:hAnsi="Arial" w:cs="Arial"/>
                <w:noProof/>
                <w:sz w:val="18"/>
                <w:szCs w:val="18"/>
              </w:rPr>
            </w:pPr>
            <w:r w:rsidRPr="00230D1C">
              <w:rPr>
                <w:noProof/>
              </w:rPr>
              <w:t>O</w:t>
            </w:r>
            <w:r w:rsidRPr="00230D1C">
              <w:rPr>
                <w:noProof/>
                <w:lang w:eastAsia="ko-KR"/>
              </w:rPr>
              <w:t>ff</w:t>
            </w:r>
            <w:r w:rsidRPr="00230D1C">
              <w:rPr>
                <w:noProof/>
              </w:rPr>
              <w:t>Network/</w:t>
            </w:r>
            <w:r w:rsidRPr="00230D1C">
              <w:rPr>
                <w:noProof/>
                <w:lang w:eastAsia="ko-KR"/>
              </w:rPr>
              <w:t>Timers</w:t>
            </w:r>
          </w:p>
        </w:tc>
      </w:tr>
      <w:tr w:rsidR="002F484D" w:rsidRPr="00230D1C" w14:paraId="5B39C0DA" w14:textId="77777777" w:rsidTr="00E77E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7483E47"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8A0EF3" w14:textId="77777777" w:rsidR="002F484D" w:rsidRPr="00230D1C" w:rsidRDefault="002F484D" w:rsidP="00E77E5A">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6C3C00" w14:textId="77777777" w:rsidR="002F484D" w:rsidRPr="00230D1C" w:rsidRDefault="002F484D" w:rsidP="00E77E5A">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467690" w14:textId="77777777" w:rsidR="002F484D" w:rsidRPr="00230D1C" w:rsidRDefault="002F484D" w:rsidP="00E77E5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3F2C61" w14:textId="77777777" w:rsidR="002F484D" w:rsidRPr="00230D1C" w:rsidRDefault="002F484D" w:rsidP="00E77E5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F967CAC" w14:textId="77777777" w:rsidR="002F484D" w:rsidRPr="00230D1C" w:rsidRDefault="002F484D" w:rsidP="00B93C96">
            <w:pPr>
              <w:jc w:val="center"/>
              <w:rPr>
                <w:rFonts w:ascii="Arial" w:hAnsi="Arial" w:cs="Arial"/>
                <w:b/>
                <w:noProof/>
                <w:sz w:val="18"/>
                <w:szCs w:val="18"/>
              </w:rPr>
            </w:pPr>
          </w:p>
        </w:tc>
      </w:tr>
      <w:tr w:rsidR="002F484D" w:rsidRPr="00230D1C" w14:paraId="6D200224" w14:textId="77777777" w:rsidTr="00E77E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1A85A63"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A07715" w14:textId="77777777" w:rsidR="002F484D" w:rsidRPr="00230D1C" w:rsidRDefault="002F484D" w:rsidP="00E77E5A">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0548C8" w14:textId="77777777" w:rsidR="002F484D" w:rsidRPr="00230D1C" w:rsidRDefault="002F484D" w:rsidP="00E77E5A">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C5E690" w14:textId="77777777" w:rsidR="002F484D" w:rsidRPr="00230D1C" w:rsidRDefault="002F484D" w:rsidP="00E77E5A">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2B0E35" w14:textId="77777777" w:rsidR="002F484D" w:rsidRPr="00230D1C" w:rsidRDefault="002F484D" w:rsidP="00E77E5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7CCF6AC" w14:textId="77777777" w:rsidR="002F484D" w:rsidRPr="00230D1C" w:rsidRDefault="002F484D" w:rsidP="00B93C96">
            <w:pPr>
              <w:jc w:val="center"/>
              <w:rPr>
                <w:b/>
                <w:noProof/>
              </w:rPr>
            </w:pPr>
          </w:p>
        </w:tc>
      </w:tr>
      <w:tr w:rsidR="002F484D" w:rsidRPr="00230D1C" w14:paraId="211DE583" w14:textId="77777777" w:rsidTr="00E77E5A">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FFF213A"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9AA9B8A" w14:textId="77777777" w:rsidR="002F484D" w:rsidRPr="00230D1C" w:rsidRDefault="002F484D" w:rsidP="00B93C96">
            <w:pPr>
              <w:rPr>
                <w:noProof/>
                <w:lang w:eastAsia="ko-KR"/>
              </w:rPr>
            </w:pPr>
            <w:r w:rsidRPr="00230D1C">
              <w:rPr>
                <w:noProof/>
              </w:rPr>
              <w:t xml:space="preserve">This interior node </w:t>
            </w:r>
            <w:r w:rsidRPr="00230D1C">
              <w:rPr>
                <w:noProof/>
                <w:lang w:eastAsia="ko-KR"/>
              </w:rPr>
              <w:t xml:space="preserve">is a placeholder </w:t>
            </w:r>
            <w:r w:rsidRPr="00230D1C">
              <w:rPr>
                <w:noProof/>
              </w:rPr>
              <w:t xml:space="preserve">for </w:t>
            </w:r>
            <w:r w:rsidRPr="00230D1C">
              <w:rPr>
                <w:noProof/>
                <w:lang w:eastAsia="ko-KR"/>
              </w:rPr>
              <w:t>the timer</w:t>
            </w:r>
            <w:r w:rsidRPr="00230D1C">
              <w:rPr>
                <w:noProof/>
              </w:rPr>
              <w:t xml:space="preserve"> configuration</w:t>
            </w:r>
            <w:r w:rsidRPr="00230D1C">
              <w:rPr>
                <w:noProof/>
                <w:lang w:eastAsia="ko-KR"/>
              </w:rPr>
              <w:t>.</w:t>
            </w:r>
          </w:p>
        </w:tc>
      </w:tr>
    </w:tbl>
    <w:p w14:paraId="12FA871E" w14:textId="77777777" w:rsidR="002F484D" w:rsidRPr="00230D1C" w:rsidRDefault="002F484D" w:rsidP="002F484D">
      <w:pPr>
        <w:rPr>
          <w:noProof/>
        </w:rPr>
      </w:pPr>
    </w:p>
    <w:p w14:paraId="301E4A0A" w14:textId="77777777" w:rsidR="002F484D" w:rsidRPr="00230D1C" w:rsidRDefault="002F484D" w:rsidP="002F484D">
      <w:pPr>
        <w:pStyle w:val="Heading3"/>
        <w:rPr>
          <w:noProof/>
          <w:lang w:eastAsia="ko-KR"/>
        </w:rPr>
      </w:pPr>
      <w:bookmarkStart w:id="8180" w:name="_Toc20158009"/>
      <w:bookmarkStart w:id="8181" w:name="_Toc27507556"/>
      <w:bookmarkStart w:id="8182" w:name="_Toc27508422"/>
      <w:bookmarkStart w:id="8183" w:name="_Toc27509287"/>
      <w:bookmarkStart w:id="8184" w:name="_Toc27553417"/>
      <w:bookmarkStart w:id="8185" w:name="_Toc27554283"/>
      <w:bookmarkStart w:id="8186" w:name="_Toc27555150"/>
      <w:bookmarkStart w:id="8187" w:name="_Toc27556014"/>
      <w:bookmarkStart w:id="8188" w:name="_Toc36036214"/>
      <w:bookmarkStart w:id="8189" w:name="_Toc45273769"/>
      <w:bookmarkStart w:id="8190" w:name="_Toc51937498"/>
      <w:bookmarkStart w:id="8191" w:name="_Toc51938692"/>
      <w:bookmarkStart w:id="8192" w:name="_Toc144197689"/>
      <w:bookmarkStart w:id="8193" w:name="_Toc144199333"/>
      <w:bookmarkStart w:id="8194" w:name="_Toc152620790"/>
      <w:r w:rsidRPr="00230D1C">
        <w:rPr>
          <w:noProof/>
          <w:lang w:eastAsia="ko-KR"/>
        </w:rPr>
        <w:t>8</w:t>
      </w:r>
      <w:r w:rsidRPr="00230D1C">
        <w:rPr>
          <w:noProof/>
        </w:rPr>
        <w:t>.2.</w:t>
      </w:r>
      <w:r w:rsidRPr="00230D1C">
        <w:rPr>
          <w:noProof/>
          <w:lang w:eastAsia="ko-KR"/>
        </w:rPr>
        <w:t>47</w:t>
      </w:r>
      <w:r w:rsidRPr="00230D1C">
        <w:rPr>
          <w:noProof/>
        </w:rPr>
        <w:tab/>
        <w:t>/</w:t>
      </w:r>
      <w:r w:rsidRPr="00D929A4">
        <w:t>&lt;x&gt;</w:t>
      </w:r>
      <w:r w:rsidRPr="00230D1C">
        <w:rPr>
          <w:noProof/>
        </w:rPr>
        <w:t>/O</w:t>
      </w:r>
      <w:r w:rsidRPr="00230D1C">
        <w:rPr>
          <w:noProof/>
          <w:lang w:eastAsia="ko-KR"/>
        </w:rPr>
        <w:t>ff</w:t>
      </w:r>
      <w:r w:rsidRPr="00230D1C">
        <w:rPr>
          <w:noProof/>
        </w:rPr>
        <w:t>Network/</w:t>
      </w:r>
      <w:r w:rsidRPr="00230D1C">
        <w:rPr>
          <w:noProof/>
          <w:lang w:eastAsia="ko-KR"/>
        </w:rPr>
        <w:t>Timers/TFG1</w:t>
      </w:r>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p>
    <w:p w14:paraId="150B27B2" w14:textId="77777777" w:rsidR="002F484D" w:rsidRPr="00230D1C" w:rsidRDefault="002F484D" w:rsidP="002F484D">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47</w:t>
      </w:r>
      <w:r w:rsidRPr="00230D1C">
        <w:rPr>
          <w:noProof/>
        </w:rPr>
        <w:t>.1: /</w:t>
      </w:r>
      <w:r w:rsidRPr="00551AA2">
        <w:t>&lt;x&gt;</w:t>
      </w:r>
      <w:r w:rsidRPr="00230D1C">
        <w:rPr>
          <w:noProof/>
        </w:rPr>
        <w:t>/O</w:t>
      </w:r>
      <w:r w:rsidRPr="00230D1C">
        <w:rPr>
          <w:noProof/>
          <w:lang w:eastAsia="ko-KR"/>
        </w:rPr>
        <w:t>ff</w:t>
      </w:r>
      <w:r w:rsidRPr="00230D1C">
        <w:rPr>
          <w:noProof/>
        </w:rPr>
        <w:t>Network/</w:t>
      </w:r>
      <w:r w:rsidRPr="00230D1C">
        <w:rPr>
          <w:noProof/>
          <w:lang w:eastAsia="ko-KR"/>
        </w:rPr>
        <w:t>Timers/TFG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2F484D" w:rsidRPr="00230D1C" w14:paraId="2A3860BF"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7FE84C5" w14:textId="77777777" w:rsidR="002F484D" w:rsidRPr="00230D1C" w:rsidRDefault="002F484D" w:rsidP="00B93C96">
            <w:pPr>
              <w:rPr>
                <w:rFonts w:ascii="Arial" w:hAnsi="Arial" w:cs="Arial"/>
                <w:noProof/>
                <w:sz w:val="18"/>
                <w:szCs w:val="18"/>
              </w:rPr>
            </w:pPr>
            <w:r w:rsidRPr="00230D1C">
              <w:rPr>
                <w:noProof/>
              </w:rPr>
              <w:t>O</w:t>
            </w:r>
            <w:r w:rsidRPr="00230D1C">
              <w:rPr>
                <w:noProof/>
                <w:lang w:eastAsia="ko-KR"/>
              </w:rPr>
              <w:t>ff</w:t>
            </w:r>
            <w:r w:rsidRPr="00230D1C">
              <w:rPr>
                <w:noProof/>
              </w:rPr>
              <w:t>Network/</w:t>
            </w:r>
            <w:r w:rsidRPr="00230D1C">
              <w:rPr>
                <w:noProof/>
                <w:lang w:eastAsia="ko-KR"/>
              </w:rPr>
              <w:t>Timers/TFG1</w:t>
            </w:r>
          </w:p>
        </w:tc>
      </w:tr>
      <w:tr w:rsidR="002F484D" w:rsidRPr="00230D1C" w14:paraId="5E696788" w14:textId="77777777" w:rsidTr="00E77E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FE4376F"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2F7213" w14:textId="77777777" w:rsidR="002F484D" w:rsidRPr="00230D1C" w:rsidRDefault="002F484D" w:rsidP="00E77E5A">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37E0BA" w14:textId="77777777" w:rsidR="002F484D" w:rsidRPr="00230D1C" w:rsidRDefault="002F484D" w:rsidP="00E77E5A">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B4FE49" w14:textId="77777777" w:rsidR="002F484D" w:rsidRPr="00230D1C" w:rsidRDefault="002F484D" w:rsidP="00E77E5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8C1D22" w14:textId="77777777" w:rsidR="002F484D" w:rsidRPr="00230D1C" w:rsidRDefault="002F484D" w:rsidP="00E77E5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A468501" w14:textId="77777777" w:rsidR="002F484D" w:rsidRPr="00230D1C" w:rsidRDefault="002F484D" w:rsidP="00B93C96">
            <w:pPr>
              <w:jc w:val="center"/>
              <w:rPr>
                <w:rFonts w:ascii="Arial" w:hAnsi="Arial" w:cs="Arial"/>
                <w:b/>
                <w:noProof/>
                <w:sz w:val="18"/>
                <w:szCs w:val="18"/>
              </w:rPr>
            </w:pPr>
          </w:p>
        </w:tc>
      </w:tr>
      <w:tr w:rsidR="002F484D" w:rsidRPr="00230D1C" w14:paraId="66E22DC1" w14:textId="77777777" w:rsidTr="00E77E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CB5A307"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3BF61F" w14:textId="77777777" w:rsidR="002F484D" w:rsidRPr="00230D1C" w:rsidRDefault="002F484D" w:rsidP="00E77E5A">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5DCE0B" w14:textId="77777777" w:rsidR="002F484D" w:rsidRPr="00230D1C" w:rsidRDefault="002F484D" w:rsidP="00E77E5A">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B63A1C" w14:textId="77777777" w:rsidR="002F484D" w:rsidRPr="00230D1C" w:rsidRDefault="002F484D" w:rsidP="00E77E5A">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E03444" w14:textId="77777777" w:rsidR="002F484D" w:rsidRPr="00230D1C" w:rsidRDefault="002F484D" w:rsidP="00E77E5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C41E45A" w14:textId="77777777" w:rsidR="002F484D" w:rsidRPr="00230D1C" w:rsidRDefault="002F484D" w:rsidP="00B93C96">
            <w:pPr>
              <w:jc w:val="center"/>
              <w:rPr>
                <w:b/>
                <w:noProof/>
              </w:rPr>
            </w:pPr>
          </w:p>
        </w:tc>
      </w:tr>
      <w:tr w:rsidR="002F484D" w:rsidRPr="00230D1C" w14:paraId="128F90FF"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E0235E2"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5D9E0BE" w14:textId="77777777" w:rsidR="002F484D" w:rsidRPr="00230D1C" w:rsidRDefault="002F484D" w:rsidP="00B93C96">
            <w:pPr>
              <w:rPr>
                <w:noProof/>
                <w:lang w:eastAsia="ko-KR"/>
              </w:rPr>
            </w:pPr>
            <w:r w:rsidRPr="00230D1C">
              <w:rPr>
                <w:noProof/>
              </w:rPr>
              <w:t xml:space="preserve">This leaf node indicates </w:t>
            </w:r>
            <w:r w:rsidRPr="00230D1C">
              <w:rPr>
                <w:noProof/>
                <w:lang w:eastAsia="ko-KR"/>
              </w:rPr>
              <w:t>the</w:t>
            </w:r>
            <w:r w:rsidR="00467AE9" w:rsidRPr="00230D1C">
              <w:rPr>
                <w:noProof/>
                <w:lang w:eastAsia="ko-KR"/>
              </w:rPr>
              <w:t xml:space="preserve"> MCPTT</w:t>
            </w:r>
            <w:r w:rsidRPr="00230D1C">
              <w:rPr>
                <w:noProof/>
                <w:lang w:eastAsia="ko-KR"/>
              </w:rPr>
              <w:t xml:space="preserve"> timer for wait for call announcement as </w:t>
            </w:r>
            <w:r w:rsidRPr="00230D1C">
              <w:rPr>
                <w:noProof/>
              </w:rPr>
              <w:t>specified in 3GPP TS 2</w:t>
            </w:r>
            <w:r w:rsidRPr="00230D1C">
              <w:rPr>
                <w:noProof/>
                <w:lang w:eastAsia="ko-KR"/>
              </w:rPr>
              <w:t>4</w:t>
            </w:r>
            <w:r w:rsidRPr="00230D1C">
              <w:rPr>
                <w:noProof/>
              </w:rPr>
              <w:t>.</w:t>
            </w:r>
            <w:r w:rsidRPr="00230D1C">
              <w:rPr>
                <w:noProof/>
                <w:lang w:eastAsia="ko-KR"/>
              </w:rPr>
              <w:t>379</w:t>
            </w:r>
            <w:r w:rsidRPr="00230D1C">
              <w:rPr>
                <w:noProof/>
              </w:rPr>
              <w:t> [</w:t>
            </w:r>
            <w:r w:rsidRPr="00230D1C">
              <w:rPr>
                <w:noProof/>
                <w:lang w:eastAsia="ko-KR"/>
              </w:rPr>
              <w:t>7</w:t>
            </w:r>
            <w:r w:rsidRPr="00230D1C">
              <w:rPr>
                <w:noProof/>
              </w:rPr>
              <w:t>]</w:t>
            </w:r>
            <w:r w:rsidRPr="00230D1C">
              <w:rPr>
                <w:noProof/>
                <w:lang w:eastAsia="ko-KR"/>
              </w:rPr>
              <w:t>.</w:t>
            </w:r>
          </w:p>
        </w:tc>
      </w:tr>
    </w:tbl>
    <w:p w14:paraId="28BA546A" w14:textId="77777777" w:rsidR="00C572DE" w:rsidRPr="00230D1C" w:rsidRDefault="00C572DE" w:rsidP="00C572DE">
      <w:pPr>
        <w:rPr>
          <w:noProof/>
          <w:lang w:eastAsia="ko-KR"/>
        </w:rPr>
      </w:pPr>
    </w:p>
    <w:p w14:paraId="0F452ED1" w14:textId="77777777" w:rsidR="002F484D" w:rsidRPr="00230D1C" w:rsidRDefault="002F484D" w:rsidP="002F484D">
      <w:pPr>
        <w:pStyle w:val="B1"/>
        <w:rPr>
          <w:noProof/>
        </w:rPr>
      </w:pPr>
      <w:r w:rsidRPr="00230D1C">
        <w:rPr>
          <w:noProof/>
        </w:rPr>
        <w:t>-</w:t>
      </w:r>
      <w:r w:rsidRPr="00230D1C">
        <w:rPr>
          <w:noProof/>
        </w:rPr>
        <w:tab/>
        <w:t xml:space="preserve">Values: </w:t>
      </w:r>
      <w:r w:rsidRPr="00230D1C">
        <w:rPr>
          <w:noProof/>
          <w:lang w:eastAsia="ko-KR"/>
        </w:rPr>
        <w:t>0-65535</w:t>
      </w:r>
    </w:p>
    <w:p w14:paraId="6C21C644" w14:textId="77777777" w:rsidR="002F484D" w:rsidRPr="00230D1C" w:rsidRDefault="002F484D" w:rsidP="002F484D">
      <w:pPr>
        <w:rPr>
          <w:noProof/>
          <w:lang w:eastAsia="ko-KR"/>
        </w:rPr>
      </w:pPr>
      <w:r w:rsidRPr="00230D1C">
        <w:rPr>
          <w:noProof/>
        </w:rPr>
        <w:t xml:space="preserve">The </w:t>
      </w:r>
      <w:r w:rsidRPr="00230D1C">
        <w:rPr>
          <w:noProof/>
          <w:lang w:eastAsia="ko-KR"/>
        </w:rPr>
        <w:t>timer TFG1</w:t>
      </w:r>
      <w:r w:rsidRPr="00230D1C">
        <w:rPr>
          <w:noProof/>
        </w:rPr>
        <w:t xml:space="preserve"> is in </w:t>
      </w:r>
      <w:r w:rsidRPr="00230D1C">
        <w:rPr>
          <w:noProof/>
          <w:lang w:eastAsia="ko-KR"/>
        </w:rPr>
        <w:t>milli</w:t>
      </w:r>
      <w:r w:rsidRPr="00230D1C">
        <w:rPr>
          <w:noProof/>
        </w:rPr>
        <w:t>seconds</w:t>
      </w:r>
      <w:r w:rsidRPr="00230D1C">
        <w:rPr>
          <w:noProof/>
          <w:lang w:eastAsia="ko-KR"/>
        </w:rPr>
        <w:t>.</w:t>
      </w:r>
    </w:p>
    <w:p w14:paraId="66BFFD56" w14:textId="77777777" w:rsidR="002F484D" w:rsidRPr="00230D1C" w:rsidRDefault="002F484D" w:rsidP="002F484D">
      <w:pPr>
        <w:pStyle w:val="Heading3"/>
        <w:rPr>
          <w:noProof/>
          <w:lang w:eastAsia="ko-KR"/>
        </w:rPr>
      </w:pPr>
      <w:bookmarkStart w:id="8195" w:name="_Toc20158010"/>
      <w:bookmarkStart w:id="8196" w:name="_Toc27507557"/>
      <w:bookmarkStart w:id="8197" w:name="_Toc27508423"/>
      <w:bookmarkStart w:id="8198" w:name="_Toc27509288"/>
      <w:bookmarkStart w:id="8199" w:name="_Toc27553418"/>
      <w:bookmarkStart w:id="8200" w:name="_Toc27554284"/>
      <w:bookmarkStart w:id="8201" w:name="_Toc27555151"/>
      <w:bookmarkStart w:id="8202" w:name="_Toc27556015"/>
      <w:bookmarkStart w:id="8203" w:name="_Toc36036215"/>
      <w:bookmarkStart w:id="8204" w:name="_Toc45273770"/>
      <w:bookmarkStart w:id="8205" w:name="_Toc51937499"/>
      <w:bookmarkStart w:id="8206" w:name="_Toc51938693"/>
      <w:bookmarkStart w:id="8207" w:name="_Toc144197690"/>
      <w:bookmarkStart w:id="8208" w:name="_Toc144199334"/>
      <w:bookmarkStart w:id="8209" w:name="_Toc152620791"/>
      <w:r w:rsidRPr="00230D1C">
        <w:rPr>
          <w:noProof/>
          <w:lang w:eastAsia="ko-KR"/>
        </w:rPr>
        <w:t>8</w:t>
      </w:r>
      <w:r w:rsidRPr="00230D1C">
        <w:rPr>
          <w:noProof/>
        </w:rPr>
        <w:t>.2.</w:t>
      </w:r>
      <w:r w:rsidRPr="00230D1C">
        <w:rPr>
          <w:noProof/>
          <w:lang w:eastAsia="ko-KR"/>
        </w:rPr>
        <w:t>48</w:t>
      </w:r>
      <w:r w:rsidRPr="00230D1C">
        <w:rPr>
          <w:noProof/>
        </w:rPr>
        <w:tab/>
        <w:t>/</w:t>
      </w:r>
      <w:r w:rsidRPr="00D929A4">
        <w:t>&lt;x&gt;</w:t>
      </w:r>
      <w:r w:rsidRPr="00230D1C">
        <w:rPr>
          <w:noProof/>
        </w:rPr>
        <w:t>/O</w:t>
      </w:r>
      <w:r w:rsidRPr="00230D1C">
        <w:rPr>
          <w:noProof/>
          <w:lang w:eastAsia="ko-KR"/>
        </w:rPr>
        <w:t>ff</w:t>
      </w:r>
      <w:r w:rsidRPr="00230D1C">
        <w:rPr>
          <w:noProof/>
        </w:rPr>
        <w:t>Network/</w:t>
      </w:r>
      <w:r w:rsidRPr="00230D1C">
        <w:rPr>
          <w:noProof/>
          <w:lang w:eastAsia="ko-KR"/>
        </w:rPr>
        <w:t>Timers/TFG2</w:t>
      </w:r>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p>
    <w:p w14:paraId="6E66B5F7" w14:textId="77777777" w:rsidR="002F484D" w:rsidRPr="00230D1C" w:rsidRDefault="002F484D" w:rsidP="002F484D">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48</w:t>
      </w:r>
      <w:r w:rsidRPr="00230D1C">
        <w:rPr>
          <w:noProof/>
        </w:rPr>
        <w:t>.1: /</w:t>
      </w:r>
      <w:r w:rsidRPr="00551AA2">
        <w:t>&lt;x&gt;</w:t>
      </w:r>
      <w:r w:rsidRPr="00230D1C">
        <w:rPr>
          <w:noProof/>
        </w:rPr>
        <w:t>/O</w:t>
      </w:r>
      <w:r w:rsidRPr="00230D1C">
        <w:rPr>
          <w:noProof/>
          <w:lang w:eastAsia="ko-KR"/>
        </w:rPr>
        <w:t>ff</w:t>
      </w:r>
      <w:r w:rsidRPr="00230D1C">
        <w:rPr>
          <w:noProof/>
        </w:rPr>
        <w:t>Network/</w:t>
      </w:r>
      <w:r w:rsidRPr="00230D1C">
        <w:rPr>
          <w:noProof/>
          <w:lang w:eastAsia="ko-KR"/>
        </w:rPr>
        <w:t>Timers/TFG2</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2F484D" w:rsidRPr="00230D1C" w14:paraId="72052554"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55FA9E1" w14:textId="77777777" w:rsidR="002F484D" w:rsidRPr="00230D1C" w:rsidRDefault="002F484D" w:rsidP="00B93C96">
            <w:pPr>
              <w:rPr>
                <w:rFonts w:ascii="Arial" w:hAnsi="Arial" w:cs="Arial"/>
                <w:noProof/>
                <w:sz w:val="18"/>
                <w:szCs w:val="18"/>
              </w:rPr>
            </w:pPr>
            <w:r w:rsidRPr="00230D1C">
              <w:rPr>
                <w:noProof/>
              </w:rPr>
              <w:t>O</w:t>
            </w:r>
            <w:r w:rsidRPr="00230D1C">
              <w:rPr>
                <w:noProof/>
                <w:lang w:eastAsia="ko-KR"/>
              </w:rPr>
              <w:t>ff</w:t>
            </w:r>
            <w:r w:rsidRPr="00230D1C">
              <w:rPr>
                <w:noProof/>
              </w:rPr>
              <w:t>Network/</w:t>
            </w:r>
            <w:r w:rsidRPr="00230D1C">
              <w:rPr>
                <w:noProof/>
                <w:lang w:eastAsia="ko-KR"/>
              </w:rPr>
              <w:t>Timers/TFG2</w:t>
            </w:r>
          </w:p>
        </w:tc>
      </w:tr>
      <w:tr w:rsidR="002F484D" w:rsidRPr="00230D1C" w14:paraId="7420969F" w14:textId="77777777" w:rsidTr="00E77E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A760CD0"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D666CC" w14:textId="77777777" w:rsidR="002F484D" w:rsidRPr="00230D1C" w:rsidRDefault="002F484D" w:rsidP="00E77E5A">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3274C8" w14:textId="77777777" w:rsidR="002F484D" w:rsidRPr="00230D1C" w:rsidRDefault="002F484D" w:rsidP="00E77E5A">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B6D9DF" w14:textId="77777777" w:rsidR="002F484D" w:rsidRPr="00230D1C" w:rsidRDefault="002F484D" w:rsidP="00E77E5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D12936" w14:textId="77777777" w:rsidR="002F484D" w:rsidRPr="00230D1C" w:rsidRDefault="002F484D" w:rsidP="00E77E5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326D75B" w14:textId="77777777" w:rsidR="002F484D" w:rsidRPr="00230D1C" w:rsidRDefault="002F484D" w:rsidP="00B93C96">
            <w:pPr>
              <w:jc w:val="center"/>
              <w:rPr>
                <w:rFonts w:ascii="Arial" w:hAnsi="Arial" w:cs="Arial"/>
                <w:b/>
                <w:noProof/>
                <w:sz w:val="18"/>
                <w:szCs w:val="18"/>
              </w:rPr>
            </w:pPr>
          </w:p>
        </w:tc>
      </w:tr>
      <w:tr w:rsidR="002F484D" w:rsidRPr="00230D1C" w14:paraId="04D8647E" w14:textId="77777777" w:rsidTr="00E77E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13F466D"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7D9665" w14:textId="77777777" w:rsidR="002F484D" w:rsidRPr="00230D1C" w:rsidRDefault="002F484D" w:rsidP="00E77E5A">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FF6F84" w14:textId="77777777" w:rsidR="002F484D" w:rsidRPr="00230D1C" w:rsidRDefault="002F484D" w:rsidP="00E77E5A">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65F818" w14:textId="77777777" w:rsidR="002F484D" w:rsidRPr="00230D1C" w:rsidRDefault="002F484D" w:rsidP="00E77E5A">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EB5BBB" w14:textId="77777777" w:rsidR="002F484D" w:rsidRPr="00230D1C" w:rsidRDefault="002F484D" w:rsidP="00E77E5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B2AD274" w14:textId="77777777" w:rsidR="002F484D" w:rsidRPr="00230D1C" w:rsidRDefault="002F484D" w:rsidP="00B93C96">
            <w:pPr>
              <w:jc w:val="center"/>
              <w:rPr>
                <w:b/>
                <w:noProof/>
              </w:rPr>
            </w:pPr>
          </w:p>
        </w:tc>
      </w:tr>
      <w:tr w:rsidR="002F484D" w:rsidRPr="00230D1C" w14:paraId="06B4E705"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C93D9A9"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F1228D2" w14:textId="77777777" w:rsidR="002F484D" w:rsidRPr="00230D1C" w:rsidRDefault="002F484D" w:rsidP="00B93C96">
            <w:pPr>
              <w:rPr>
                <w:noProof/>
                <w:lang w:eastAsia="ko-KR"/>
              </w:rPr>
            </w:pPr>
            <w:r w:rsidRPr="00230D1C">
              <w:rPr>
                <w:noProof/>
              </w:rPr>
              <w:t xml:space="preserve">This leaf node indicates </w:t>
            </w:r>
            <w:r w:rsidRPr="00230D1C">
              <w:rPr>
                <w:noProof/>
                <w:lang w:eastAsia="ko-KR"/>
              </w:rPr>
              <w:t>the</w:t>
            </w:r>
            <w:r w:rsidR="00467AE9" w:rsidRPr="00230D1C">
              <w:rPr>
                <w:noProof/>
                <w:lang w:eastAsia="ko-KR"/>
              </w:rPr>
              <w:t xml:space="preserve"> MCPTT</w:t>
            </w:r>
            <w:r w:rsidRPr="00230D1C">
              <w:rPr>
                <w:noProof/>
                <w:lang w:eastAsia="ko-KR"/>
              </w:rPr>
              <w:t xml:space="preserve"> timer for call announcement as </w:t>
            </w:r>
            <w:r w:rsidRPr="00230D1C">
              <w:rPr>
                <w:noProof/>
              </w:rPr>
              <w:t>specified in 3GPP TS 2</w:t>
            </w:r>
            <w:r w:rsidRPr="00230D1C">
              <w:rPr>
                <w:noProof/>
                <w:lang w:eastAsia="ko-KR"/>
              </w:rPr>
              <w:t>4</w:t>
            </w:r>
            <w:r w:rsidRPr="00230D1C">
              <w:rPr>
                <w:noProof/>
              </w:rPr>
              <w:t>.</w:t>
            </w:r>
            <w:r w:rsidRPr="00230D1C">
              <w:rPr>
                <w:noProof/>
                <w:lang w:eastAsia="ko-KR"/>
              </w:rPr>
              <w:t>379</w:t>
            </w:r>
            <w:r w:rsidRPr="00230D1C">
              <w:rPr>
                <w:noProof/>
              </w:rPr>
              <w:t> [</w:t>
            </w:r>
            <w:r w:rsidRPr="00230D1C">
              <w:rPr>
                <w:noProof/>
                <w:lang w:eastAsia="ko-KR"/>
              </w:rPr>
              <w:t>7</w:t>
            </w:r>
            <w:r w:rsidRPr="00230D1C">
              <w:rPr>
                <w:noProof/>
              </w:rPr>
              <w:t>]</w:t>
            </w:r>
            <w:r w:rsidRPr="00230D1C">
              <w:rPr>
                <w:noProof/>
                <w:lang w:eastAsia="ko-KR"/>
              </w:rPr>
              <w:t>.</w:t>
            </w:r>
          </w:p>
        </w:tc>
      </w:tr>
    </w:tbl>
    <w:p w14:paraId="650F5F6A" w14:textId="77777777" w:rsidR="00C572DE" w:rsidRPr="00230D1C" w:rsidRDefault="00C572DE" w:rsidP="00C572DE">
      <w:pPr>
        <w:rPr>
          <w:noProof/>
          <w:lang w:eastAsia="ko-KR"/>
        </w:rPr>
      </w:pPr>
    </w:p>
    <w:p w14:paraId="19CC52FB" w14:textId="77777777" w:rsidR="002F484D" w:rsidRPr="00230D1C" w:rsidRDefault="002F484D" w:rsidP="002F484D">
      <w:pPr>
        <w:pStyle w:val="B1"/>
        <w:rPr>
          <w:noProof/>
        </w:rPr>
      </w:pPr>
      <w:r w:rsidRPr="00230D1C">
        <w:rPr>
          <w:noProof/>
        </w:rPr>
        <w:t>-</w:t>
      </w:r>
      <w:r w:rsidRPr="00230D1C">
        <w:rPr>
          <w:noProof/>
        </w:rPr>
        <w:tab/>
        <w:t xml:space="preserve">Values: </w:t>
      </w:r>
      <w:r w:rsidRPr="00230D1C">
        <w:rPr>
          <w:noProof/>
          <w:lang w:eastAsia="ko-KR"/>
        </w:rPr>
        <w:t>0-65535</w:t>
      </w:r>
    </w:p>
    <w:p w14:paraId="4E98291F" w14:textId="77777777" w:rsidR="002F484D" w:rsidRPr="00230D1C" w:rsidRDefault="002F484D" w:rsidP="002F484D">
      <w:pPr>
        <w:rPr>
          <w:noProof/>
          <w:lang w:eastAsia="ko-KR"/>
        </w:rPr>
      </w:pPr>
      <w:r w:rsidRPr="00230D1C">
        <w:rPr>
          <w:noProof/>
        </w:rPr>
        <w:t xml:space="preserve">The </w:t>
      </w:r>
      <w:r w:rsidRPr="00230D1C">
        <w:rPr>
          <w:noProof/>
          <w:lang w:eastAsia="ko-KR"/>
        </w:rPr>
        <w:t>timer TFG2</w:t>
      </w:r>
      <w:r w:rsidRPr="00230D1C">
        <w:rPr>
          <w:noProof/>
        </w:rPr>
        <w:t xml:space="preserve"> is in </w:t>
      </w:r>
      <w:r w:rsidRPr="00230D1C">
        <w:rPr>
          <w:noProof/>
          <w:lang w:eastAsia="ko-KR"/>
        </w:rPr>
        <w:t>milli</w:t>
      </w:r>
      <w:r w:rsidRPr="00230D1C">
        <w:rPr>
          <w:noProof/>
        </w:rPr>
        <w:t>seconds</w:t>
      </w:r>
      <w:r w:rsidRPr="00230D1C">
        <w:rPr>
          <w:noProof/>
          <w:lang w:eastAsia="ko-KR"/>
        </w:rPr>
        <w:t>.</w:t>
      </w:r>
    </w:p>
    <w:p w14:paraId="3E6E5E1B" w14:textId="77777777" w:rsidR="002F484D" w:rsidRPr="00230D1C" w:rsidRDefault="002F484D" w:rsidP="002F484D">
      <w:pPr>
        <w:pStyle w:val="Heading3"/>
        <w:rPr>
          <w:noProof/>
          <w:lang w:eastAsia="ko-KR"/>
        </w:rPr>
      </w:pPr>
      <w:bookmarkStart w:id="8210" w:name="_Toc20158011"/>
      <w:bookmarkStart w:id="8211" w:name="_Toc27507558"/>
      <w:bookmarkStart w:id="8212" w:name="_Toc27508424"/>
      <w:bookmarkStart w:id="8213" w:name="_Toc27509289"/>
      <w:bookmarkStart w:id="8214" w:name="_Toc27553419"/>
      <w:bookmarkStart w:id="8215" w:name="_Toc27554285"/>
      <w:bookmarkStart w:id="8216" w:name="_Toc27555152"/>
      <w:bookmarkStart w:id="8217" w:name="_Toc27556016"/>
      <w:bookmarkStart w:id="8218" w:name="_Toc36036216"/>
      <w:bookmarkStart w:id="8219" w:name="_Toc45273771"/>
      <w:bookmarkStart w:id="8220" w:name="_Toc51937500"/>
      <w:bookmarkStart w:id="8221" w:name="_Toc51938694"/>
      <w:bookmarkStart w:id="8222" w:name="_Toc144197691"/>
      <w:bookmarkStart w:id="8223" w:name="_Toc144199335"/>
      <w:bookmarkStart w:id="8224" w:name="_Toc152620792"/>
      <w:r w:rsidRPr="00230D1C">
        <w:rPr>
          <w:noProof/>
          <w:lang w:eastAsia="ko-KR"/>
        </w:rPr>
        <w:t>8</w:t>
      </w:r>
      <w:r w:rsidRPr="00230D1C">
        <w:rPr>
          <w:noProof/>
        </w:rPr>
        <w:t>.2.</w:t>
      </w:r>
      <w:r w:rsidRPr="00230D1C">
        <w:rPr>
          <w:noProof/>
          <w:lang w:eastAsia="ko-KR"/>
        </w:rPr>
        <w:t>49</w:t>
      </w:r>
      <w:r w:rsidRPr="00230D1C">
        <w:rPr>
          <w:noProof/>
        </w:rPr>
        <w:tab/>
        <w:t>/</w:t>
      </w:r>
      <w:r w:rsidRPr="00D929A4">
        <w:t>&lt;x&gt;</w:t>
      </w:r>
      <w:r w:rsidRPr="00230D1C">
        <w:rPr>
          <w:noProof/>
        </w:rPr>
        <w:t>/O</w:t>
      </w:r>
      <w:r w:rsidRPr="00230D1C">
        <w:rPr>
          <w:noProof/>
          <w:lang w:eastAsia="ko-KR"/>
        </w:rPr>
        <w:t>ff</w:t>
      </w:r>
      <w:r w:rsidRPr="00230D1C">
        <w:rPr>
          <w:noProof/>
        </w:rPr>
        <w:t>Network/</w:t>
      </w:r>
      <w:r w:rsidRPr="00230D1C">
        <w:rPr>
          <w:noProof/>
          <w:lang w:eastAsia="ko-KR"/>
        </w:rPr>
        <w:t>Timers/TFG3</w:t>
      </w:r>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p>
    <w:p w14:paraId="2B1D1577" w14:textId="77777777" w:rsidR="002F484D" w:rsidRPr="00230D1C" w:rsidRDefault="002F484D" w:rsidP="002F484D">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49</w:t>
      </w:r>
      <w:r w:rsidRPr="00230D1C">
        <w:rPr>
          <w:noProof/>
        </w:rPr>
        <w:t>.1: /</w:t>
      </w:r>
      <w:r w:rsidRPr="00551AA2">
        <w:t>&lt;x&gt;</w:t>
      </w:r>
      <w:r w:rsidRPr="00230D1C">
        <w:rPr>
          <w:noProof/>
        </w:rPr>
        <w:t>/O</w:t>
      </w:r>
      <w:r w:rsidRPr="00230D1C">
        <w:rPr>
          <w:noProof/>
          <w:lang w:eastAsia="ko-KR"/>
        </w:rPr>
        <w:t>ff</w:t>
      </w:r>
      <w:r w:rsidRPr="00230D1C">
        <w:rPr>
          <w:noProof/>
        </w:rPr>
        <w:t>Network/</w:t>
      </w:r>
      <w:r w:rsidRPr="00230D1C">
        <w:rPr>
          <w:noProof/>
          <w:lang w:eastAsia="ko-KR"/>
        </w:rPr>
        <w:t>Timers/TFG3</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2F484D" w:rsidRPr="00230D1C" w14:paraId="7E1E6FE2"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5CD400A" w14:textId="77777777" w:rsidR="002F484D" w:rsidRPr="00230D1C" w:rsidRDefault="002F484D" w:rsidP="00B93C96">
            <w:pPr>
              <w:rPr>
                <w:rFonts w:ascii="Arial" w:hAnsi="Arial" w:cs="Arial"/>
                <w:noProof/>
                <w:sz w:val="18"/>
                <w:szCs w:val="18"/>
              </w:rPr>
            </w:pPr>
            <w:r w:rsidRPr="00230D1C">
              <w:rPr>
                <w:noProof/>
              </w:rPr>
              <w:t>O</w:t>
            </w:r>
            <w:r w:rsidRPr="00230D1C">
              <w:rPr>
                <w:noProof/>
                <w:lang w:eastAsia="ko-KR"/>
              </w:rPr>
              <w:t>ff</w:t>
            </w:r>
            <w:r w:rsidRPr="00230D1C">
              <w:rPr>
                <w:noProof/>
              </w:rPr>
              <w:t>Network/</w:t>
            </w:r>
            <w:r w:rsidRPr="00230D1C">
              <w:rPr>
                <w:noProof/>
                <w:lang w:eastAsia="ko-KR"/>
              </w:rPr>
              <w:t>Timers/TFG3</w:t>
            </w:r>
          </w:p>
        </w:tc>
      </w:tr>
      <w:tr w:rsidR="002F484D" w:rsidRPr="00230D1C" w14:paraId="555A5149" w14:textId="77777777" w:rsidTr="00E77E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0B73067"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C8D0A3" w14:textId="77777777" w:rsidR="002F484D" w:rsidRPr="00230D1C" w:rsidRDefault="002F484D" w:rsidP="00E77E5A">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F8C260" w14:textId="77777777" w:rsidR="002F484D" w:rsidRPr="00230D1C" w:rsidRDefault="002F484D" w:rsidP="00E77E5A">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45A974" w14:textId="77777777" w:rsidR="002F484D" w:rsidRPr="00230D1C" w:rsidRDefault="002F484D" w:rsidP="00E77E5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82930C" w14:textId="77777777" w:rsidR="002F484D" w:rsidRPr="00230D1C" w:rsidRDefault="002F484D" w:rsidP="00E77E5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54FE6E9" w14:textId="77777777" w:rsidR="002F484D" w:rsidRPr="00230D1C" w:rsidRDefault="002F484D" w:rsidP="00B93C96">
            <w:pPr>
              <w:jc w:val="center"/>
              <w:rPr>
                <w:rFonts w:ascii="Arial" w:hAnsi="Arial" w:cs="Arial"/>
                <w:b/>
                <w:noProof/>
                <w:sz w:val="18"/>
                <w:szCs w:val="18"/>
              </w:rPr>
            </w:pPr>
          </w:p>
        </w:tc>
      </w:tr>
      <w:tr w:rsidR="002F484D" w:rsidRPr="00230D1C" w14:paraId="22D266CF" w14:textId="77777777" w:rsidTr="00E77E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4ED32CB"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C23DFC" w14:textId="77777777" w:rsidR="002F484D" w:rsidRPr="00230D1C" w:rsidRDefault="002F484D" w:rsidP="00E77E5A">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D0B4C8" w14:textId="77777777" w:rsidR="002F484D" w:rsidRPr="00230D1C" w:rsidRDefault="002F484D" w:rsidP="00E77E5A">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B41407" w14:textId="77777777" w:rsidR="002F484D" w:rsidRPr="00230D1C" w:rsidRDefault="002F484D" w:rsidP="00E77E5A">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71334D" w14:textId="77777777" w:rsidR="002F484D" w:rsidRPr="00230D1C" w:rsidRDefault="002F484D" w:rsidP="00E77E5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DC9D3E2" w14:textId="77777777" w:rsidR="002F484D" w:rsidRPr="00230D1C" w:rsidRDefault="002F484D" w:rsidP="00B93C96">
            <w:pPr>
              <w:jc w:val="center"/>
              <w:rPr>
                <w:b/>
                <w:noProof/>
              </w:rPr>
            </w:pPr>
          </w:p>
        </w:tc>
      </w:tr>
      <w:tr w:rsidR="002F484D" w:rsidRPr="00230D1C" w14:paraId="456543BF"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CBEE7A4"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2C9739E" w14:textId="77777777" w:rsidR="002F484D" w:rsidRPr="00230D1C" w:rsidRDefault="002F484D" w:rsidP="00B93C96">
            <w:pPr>
              <w:rPr>
                <w:noProof/>
                <w:lang w:eastAsia="ko-KR"/>
              </w:rPr>
            </w:pPr>
            <w:r w:rsidRPr="00230D1C">
              <w:rPr>
                <w:noProof/>
              </w:rPr>
              <w:t xml:space="preserve">This leaf node indicates </w:t>
            </w:r>
            <w:r w:rsidRPr="00230D1C">
              <w:rPr>
                <w:noProof/>
                <w:lang w:eastAsia="ko-KR"/>
              </w:rPr>
              <w:t xml:space="preserve">the </w:t>
            </w:r>
            <w:r w:rsidR="00467AE9" w:rsidRPr="00230D1C">
              <w:rPr>
                <w:noProof/>
                <w:lang w:eastAsia="ko-KR"/>
              </w:rPr>
              <w:t xml:space="preserve">MCPTT </w:t>
            </w:r>
            <w:r w:rsidRPr="00230D1C">
              <w:rPr>
                <w:noProof/>
                <w:lang w:eastAsia="ko-KR"/>
              </w:rPr>
              <w:t xml:space="preserve">timer for call probe retransmission as </w:t>
            </w:r>
            <w:r w:rsidRPr="00230D1C">
              <w:rPr>
                <w:noProof/>
              </w:rPr>
              <w:t>specified in 3GPP TS 2</w:t>
            </w:r>
            <w:r w:rsidRPr="00230D1C">
              <w:rPr>
                <w:noProof/>
                <w:lang w:eastAsia="ko-KR"/>
              </w:rPr>
              <w:t>4</w:t>
            </w:r>
            <w:r w:rsidRPr="00230D1C">
              <w:rPr>
                <w:noProof/>
              </w:rPr>
              <w:t>.</w:t>
            </w:r>
            <w:r w:rsidRPr="00230D1C">
              <w:rPr>
                <w:noProof/>
                <w:lang w:eastAsia="ko-KR"/>
              </w:rPr>
              <w:t>379</w:t>
            </w:r>
            <w:r w:rsidRPr="00230D1C">
              <w:rPr>
                <w:noProof/>
              </w:rPr>
              <w:t> [</w:t>
            </w:r>
            <w:r w:rsidRPr="00230D1C">
              <w:rPr>
                <w:noProof/>
                <w:lang w:eastAsia="ko-KR"/>
              </w:rPr>
              <w:t>7</w:t>
            </w:r>
            <w:r w:rsidRPr="00230D1C">
              <w:rPr>
                <w:noProof/>
              </w:rPr>
              <w:t>]</w:t>
            </w:r>
            <w:r w:rsidRPr="00230D1C">
              <w:rPr>
                <w:noProof/>
                <w:lang w:eastAsia="ko-KR"/>
              </w:rPr>
              <w:t>.</w:t>
            </w:r>
          </w:p>
        </w:tc>
      </w:tr>
    </w:tbl>
    <w:p w14:paraId="58E4DDF0" w14:textId="77777777" w:rsidR="00C572DE" w:rsidRPr="00230D1C" w:rsidRDefault="00C572DE" w:rsidP="00C572DE">
      <w:pPr>
        <w:rPr>
          <w:noProof/>
          <w:lang w:eastAsia="ko-KR"/>
        </w:rPr>
      </w:pPr>
    </w:p>
    <w:p w14:paraId="5F231B13" w14:textId="77777777" w:rsidR="002F484D" w:rsidRPr="00230D1C" w:rsidRDefault="002F484D" w:rsidP="002F484D">
      <w:pPr>
        <w:pStyle w:val="B1"/>
        <w:rPr>
          <w:noProof/>
        </w:rPr>
      </w:pPr>
      <w:r w:rsidRPr="00230D1C">
        <w:rPr>
          <w:noProof/>
        </w:rPr>
        <w:t>-</w:t>
      </w:r>
      <w:r w:rsidRPr="00230D1C">
        <w:rPr>
          <w:noProof/>
        </w:rPr>
        <w:tab/>
        <w:t xml:space="preserve">Values: </w:t>
      </w:r>
      <w:r w:rsidRPr="00230D1C">
        <w:rPr>
          <w:noProof/>
          <w:lang w:eastAsia="ko-KR"/>
        </w:rPr>
        <w:t>0-65535</w:t>
      </w:r>
    </w:p>
    <w:p w14:paraId="60D28E67" w14:textId="77777777" w:rsidR="002F484D" w:rsidRPr="00230D1C" w:rsidRDefault="002F484D" w:rsidP="002F484D">
      <w:pPr>
        <w:rPr>
          <w:noProof/>
          <w:lang w:eastAsia="ko-KR"/>
        </w:rPr>
      </w:pPr>
      <w:r w:rsidRPr="00230D1C">
        <w:rPr>
          <w:noProof/>
        </w:rPr>
        <w:t xml:space="preserve">The </w:t>
      </w:r>
      <w:r w:rsidRPr="00230D1C">
        <w:rPr>
          <w:noProof/>
          <w:lang w:eastAsia="ko-KR"/>
        </w:rPr>
        <w:t>timer TFG3</w:t>
      </w:r>
      <w:r w:rsidRPr="00230D1C">
        <w:rPr>
          <w:noProof/>
        </w:rPr>
        <w:t xml:space="preserve"> is in </w:t>
      </w:r>
      <w:r w:rsidRPr="00230D1C">
        <w:rPr>
          <w:noProof/>
          <w:lang w:eastAsia="ko-KR"/>
        </w:rPr>
        <w:t>milli</w:t>
      </w:r>
      <w:r w:rsidRPr="00230D1C">
        <w:rPr>
          <w:noProof/>
        </w:rPr>
        <w:t>seconds</w:t>
      </w:r>
      <w:r w:rsidRPr="00230D1C">
        <w:rPr>
          <w:noProof/>
          <w:lang w:eastAsia="ko-KR"/>
        </w:rPr>
        <w:t>.</w:t>
      </w:r>
    </w:p>
    <w:p w14:paraId="08ADF1D8" w14:textId="77777777" w:rsidR="002F484D" w:rsidRPr="00230D1C" w:rsidRDefault="002F484D" w:rsidP="002F484D">
      <w:pPr>
        <w:pStyle w:val="Heading3"/>
        <w:rPr>
          <w:noProof/>
          <w:lang w:eastAsia="ko-KR"/>
        </w:rPr>
      </w:pPr>
      <w:bookmarkStart w:id="8225" w:name="_Toc20158012"/>
      <w:bookmarkStart w:id="8226" w:name="_Toc27507559"/>
      <w:bookmarkStart w:id="8227" w:name="_Toc27508425"/>
      <w:bookmarkStart w:id="8228" w:name="_Toc27509290"/>
      <w:bookmarkStart w:id="8229" w:name="_Toc27553420"/>
      <w:bookmarkStart w:id="8230" w:name="_Toc27554286"/>
      <w:bookmarkStart w:id="8231" w:name="_Toc27555153"/>
      <w:bookmarkStart w:id="8232" w:name="_Toc27556017"/>
      <w:bookmarkStart w:id="8233" w:name="_Toc36036217"/>
      <w:bookmarkStart w:id="8234" w:name="_Toc45273772"/>
      <w:bookmarkStart w:id="8235" w:name="_Toc51937501"/>
      <w:bookmarkStart w:id="8236" w:name="_Toc51938695"/>
      <w:bookmarkStart w:id="8237" w:name="_Toc144197692"/>
      <w:bookmarkStart w:id="8238" w:name="_Toc144199336"/>
      <w:bookmarkStart w:id="8239" w:name="_Toc152620793"/>
      <w:r w:rsidRPr="00230D1C">
        <w:rPr>
          <w:noProof/>
          <w:lang w:eastAsia="ko-KR"/>
        </w:rPr>
        <w:t>8</w:t>
      </w:r>
      <w:r w:rsidRPr="00230D1C">
        <w:rPr>
          <w:noProof/>
        </w:rPr>
        <w:t>.2.</w:t>
      </w:r>
      <w:r w:rsidRPr="00230D1C">
        <w:rPr>
          <w:noProof/>
          <w:lang w:eastAsia="ko-KR"/>
        </w:rPr>
        <w:t>50</w:t>
      </w:r>
      <w:r w:rsidRPr="00230D1C">
        <w:rPr>
          <w:noProof/>
        </w:rPr>
        <w:tab/>
        <w:t>/</w:t>
      </w:r>
      <w:r w:rsidRPr="00D929A4">
        <w:t>&lt;x&gt;</w:t>
      </w:r>
      <w:r w:rsidRPr="00230D1C">
        <w:rPr>
          <w:noProof/>
        </w:rPr>
        <w:t>/O</w:t>
      </w:r>
      <w:r w:rsidRPr="00230D1C">
        <w:rPr>
          <w:noProof/>
          <w:lang w:eastAsia="ko-KR"/>
        </w:rPr>
        <w:t>ff</w:t>
      </w:r>
      <w:r w:rsidRPr="00230D1C">
        <w:rPr>
          <w:noProof/>
        </w:rPr>
        <w:t>Network/</w:t>
      </w:r>
      <w:r w:rsidRPr="00230D1C">
        <w:rPr>
          <w:noProof/>
          <w:lang w:eastAsia="ko-KR"/>
        </w:rPr>
        <w:t>Timers/TFG4</w:t>
      </w:r>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p>
    <w:p w14:paraId="14239894" w14:textId="77777777" w:rsidR="002F484D" w:rsidRPr="00230D1C" w:rsidRDefault="002F484D" w:rsidP="002F484D">
      <w:pPr>
        <w:pStyle w:val="TH"/>
        <w:rPr>
          <w:noProof/>
          <w:lang w:eastAsia="ko-KR"/>
        </w:rPr>
      </w:pPr>
      <w:r w:rsidRPr="00230D1C">
        <w:rPr>
          <w:noProof/>
        </w:rPr>
        <w:t>Table </w:t>
      </w:r>
      <w:r w:rsidRPr="00230D1C">
        <w:rPr>
          <w:noProof/>
          <w:lang w:eastAsia="ko-KR"/>
        </w:rPr>
        <w:t>8.2.50</w:t>
      </w:r>
      <w:r w:rsidRPr="00230D1C">
        <w:rPr>
          <w:noProof/>
        </w:rPr>
        <w:t>.1: /</w:t>
      </w:r>
      <w:r w:rsidRPr="00551AA2">
        <w:t>&lt;x&gt;</w:t>
      </w:r>
      <w:r w:rsidRPr="00230D1C">
        <w:rPr>
          <w:noProof/>
        </w:rPr>
        <w:t>/O</w:t>
      </w:r>
      <w:r w:rsidRPr="00230D1C">
        <w:rPr>
          <w:noProof/>
          <w:lang w:eastAsia="ko-KR"/>
        </w:rPr>
        <w:t>ff</w:t>
      </w:r>
      <w:r w:rsidRPr="00230D1C">
        <w:rPr>
          <w:noProof/>
        </w:rPr>
        <w:t>Network/</w:t>
      </w:r>
      <w:r w:rsidRPr="00230D1C">
        <w:rPr>
          <w:noProof/>
          <w:lang w:eastAsia="ko-KR"/>
        </w:rPr>
        <w:t>Timers/TFG4</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2F484D" w:rsidRPr="00230D1C" w14:paraId="2551DA2D"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4A12694" w14:textId="77777777" w:rsidR="002F484D" w:rsidRPr="00230D1C" w:rsidRDefault="002F484D" w:rsidP="00B93C96">
            <w:pPr>
              <w:rPr>
                <w:rFonts w:ascii="Arial" w:hAnsi="Arial" w:cs="Arial"/>
                <w:noProof/>
                <w:sz w:val="18"/>
                <w:szCs w:val="18"/>
              </w:rPr>
            </w:pPr>
            <w:r w:rsidRPr="00230D1C">
              <w:rPr>
                <w:noProof/>
              </w:rPr>
              <w:t>O</w:t>
            </w:r>
            <w:r w:rsidRPr="00230D1C">
              <w:rPr>
                <w:noProof/>
                <w:lang w:eastAsia="ko-KR"/>
              </w:rPr>
              <w:t>ff</w:t>
            </w:r>
            <w:r w:rsidRPr="00230D1C">
              <w:rPr>
                <w:noProof/>
              </w:rPr>
              <w:t>Network/</w:t>
            </w:r>
            <w:r w:rsidRPr="00230D1C">
              <w:rPr>
                <w:noProof/>
                <w:lang w:eastAsia="ko-KR"/>
              </w:rPr>
              <w:t>Timers/TFG4</w:t>
            </w:r>
          </w:p>
        </w:tc>
      </w:tr>
      <w:tr w:rsidR="002F484D" w:rsidRPr="00230D1C" w14:paraId="2DCDBC6E" w14:textId="77777777" w:rsidTr="00E77E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02BC517"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34EDE7" w14:textId="77777777" w:rsidR="002F484D" w:rsidRPr="00230D1C" w:rsidRDefault="002F484D" w:rsidP="00E77E5A">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979C00" w14:textId="77777777" w:rsidR="002F484D" w:rsidRPr="00230D1C" w:rsidRDefault="002F484D" w:rsidP="00E77E5A">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4860C0" w14:textId="77777777" w:rsidR="002F484D" w:rsidRPr="00230D1C" w:rsidRDefault="002F484D" w:rsidP="00E77E5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B47ACB" w14:textId="77777777" w:rsidR="002F484D" w:rsidRPr="00230D1C" w:rsidRDefault="002F484D" w:rsidP="00B93C96">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FD79DCE" w14:textId="77777777" w:rsidR="002F484D" w:rsidRPr="00230D1C" w:rsidRDefault="002F484D" w:rsidP="00B93C96">
            <w:pPr>
              <w:jc w:val="center"/>
              <w:rPr>
                <w:rFonts w:ascii="Arial" w:hAnsi="Arial" w:cs="Arial"/>
                <w:b/>
                <w:noProof/>
                <w:sz w:val="18"/>
                <w:szCs w:val="18"/>
              </w:rPr>
            </w:pPr>
          </w:p>
        </w:tc>
      </w:tr>
      <w:tr w:rsidR="002F484D" w:rsidRPr="00230D1C" w14:paraId="2664CB63" w14:textId="77777777" w:rsidTr="00E77E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8C2A492"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30625B" w14:textId="77777777" w:rsidR="002F484D" w:rsidRPr="00230D1C" w:rsidRDefault="002F484D" w:rsidP="00B93C96">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3A3DC9" w14:textId="77777777" w:rsidR="002F484D" w:rsidRPr="00230D1C" w:rsidRDefault="002F484D" w:rsidP="00B93C96">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612442" w14:textId="77777777" w:rsidR="002F484D" w:rsidRPr="00230D1C" w:rsidRDefault="002F484D" w:rsidP="00B93C96">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B8C275" w14:textId="77777777" w:rsidR="002F484D" w:rsidRPr="00230D1C" w:rsidRDefault="002F484D" w:rsidP="00B93C96">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208CB1D" w14:textId="77777777" w:rsidR="002F484D" w:rsidRPr="00230D1C" w:rsidRDefault="002F484D" w:rsidP="00B93C96">
            <w:pPr>
              <w:jc w:val="center"/>
              <w:rPr>
                <w:b/>
                <w:noProof/>
              </w:rPr>
            </w:pPr>
          </w:p>
        </w:tc>
      </w:tr>
      <w:tr w:rsidR="002F484D" w:rsidRPr="00230D1C" w14:paraId="602893F8"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3DB631F"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27651B0" w14:textId="77777777" w:rsidR="002F484D" w:rsidRPr="00230D1C" w:rsidRDefault="002F484D" w:rsidP="00B93C96">
            <w:pPr>
              <w:rPr>
                <w:noProof/>
                <w:lang w:eastAsia="ko-KR"/>
              </w:rPr>
            </w:pPr>
            <w:r w:rsidRPr="00230D1C">
              <w:rPr>
                <w:noProof/>
              </w:rPr>
              <w:t xml:space="preserve">This leaf node indicates </w:t>
            </w:r>
            <w:r w:rsidRPr="00230D1C">
              <w:rPr>
                <w:noProof/>
                <w:lang w:eastAsia="ko-KR"/>
              </w:rPr>
              <w:t xml:space="preserve">the </w:t>
            </w:r>
            <w:r w:rsidR="00467AE9" w:rsidRPr="00230D1C">
              <w:rPr>
                <w:noProof/>
                <w:lang w:eastAsia="ko-KR"/>
              </w:rPr>
              <w:t xml:space="preserve">MCPTT </w:t>
            </w:r>
            <w:r w:rsidRPr="00230D1C">
              <w:rPr>
                <w:noProof/>
                <w:lang w:eastAsia="ko-KR"/>
              </w:rPr>
              <w:t xml:space="preserve">timer for waiting for the MCPTT user as </w:t>
            </w:r>
            <w:r w:rsidRPr="00230D1C">
              <w:rPr>
                <w:noProof/>
              </w:rPr>
              <w:t>specified in 3GPP TS 2</w:t>
            </w:r>
            <w:r w:rsidRPr="00230D1C">
              <w:rPr>
                <w:noProof/>
                <w:lang w:eastAsia="ko-KR"/>
              </w:rPr>
              <w:t>4</w:t>
            </w:r>
            <w:r w:rsidRPr="00230D1C">
              <w:rPr>
                <w:noProof/>
              </w:rPr>
              <w:t>.</w:t>
            </w:r>
            <w:r w:rsidRPr="00230D1C">
              <w:rPr>
                <w:noProof/>
                <w:lang w:eastAsia="ko-KR"/>
              </w:rPr>
              <w:t>379</w:t>
            </w:r>
            <w:r w:rsidRPr="00230D1C">
              <w:rPr>
                <w:noProof/>
              </w:rPr>
              <w:t> [</w:t>
            </w:r>
            <w:r w:rsidRPr="00230D1C">
              <w:rPr>
                <w:noProof/>
                <w:lang w:eastAsia="ko-KR"/>
              </w:rPr>
              <w:t>7</w:t>
            </w:r>
            <w:r w:rsidRPr="00230D1C">
              <w:rPr>
                <w:noProof/>
              </w:rPr>
              <w:t>]</w:t>
            </w:r>
            <w:r w:rsidRPr="00230D1C">
              <w:rPr>
                <w:noProof/>
                <w:lang w:eastAsia="ko-KR"/>
              </w:rPr>
              <w:t>.</w:t>
            </w:r>
          </w:p>
        </w:tc>
      </w:tr>
    </w:tbl>
    <w:p w14:paraId="0FC1726E" w14:textId="77777777" w:rsidR="00C572DE" w:rsidRPr="00230D1C" w:rsidRDefault="00C572DE" w:rsidP="00C572DE">
      <w:pPr>
        <w:rPr>
          <w:noProof/>
          <w:lang w:eastAsia="ko-KR"/>
        </w:rPr>
      </w:pPr>
    </w:p>
    <w:p w14:paraId="0B4F9791" w14:textId="77777777" w:rsidR="002F484D" w:rsidRPr="00230D1C" w:rsidRDefault="002F484D" w:rsidP="002F484D">
      <w:pPr>
        <w:pStyle w:val="B1"/>
        <w:rPr>
          <w:noProof/>
        </w:rPr>
      </w:pPr>
      <w:r w:rsidRPr="00230D1C">
        <w:rPr>
          <w:noProof/>
        </w:rPr>
        <w:t>-</w:t>
      </w:r>
      <w:r w:rsidRPr="00230D1C">
        <w:rPr>
          <w:noProof/>
        </w:rPr>
        <w:tab/>
        <w:t xml:space="preserve">Values: </w:t>
      </w:r>
      <w:r w:rsidRPr="00230D1C">
        <w:rPr>
          <w:noProof/>
          <w:lang w:eastAsia="ko-KR"/>
        </w:rPr>
        <w:t>0-60</w:t>
      </w:r>
    </w:p>
    <w:p w14:paraId="07765299" w14:textId="77777777" w:rsidR="002F484D" w:rsidRPr="00230D1C" w:rsidRDefault="002F484D" w:rsidP="002F484D">
      <w:pPr>
        <w:rPr>
          <w:noProof/>
          <w:lang w:eastAsia="ko-KR"/>
        </w:rPr>
      </w:pPr>
      <w:r w:rsidRPr="00230D1C">
        <w:rPr>
          <w:noProof/>
        </w:rPr>
        <w:t xml:space="preserve">The </w:t>
      </w:r>
      <w:r w:rsidRPr="00230D1C">
        <w:rPr>
          <w:noProof/>
          <w:lang w:eastAsia="ko-KR"/>
        </w:rPr>
        <w:t>timer TFG4</w:t>
      </w:r>
      <w:r w:rsidRPr="00230D1C">
        <w:rPr>
          <w:noProof/>
        </w:rPr>
        <w:t xml:space="preserve"> is in seconds</w:t>
      </w:r>
      <w:r w:rsidRPr="00230D1C">
        <w:rPr>
          <w:noProof/>
          <w:lang w:eastAsia="ko-KR"/>
        </w:rPr>
        <w:t>.</w:t>
      </w:r>
    </w:p>
    <w:p w14:paraId="614B5E8B" w14:textId="77777777" w:rsidR="002F484D" w:rsidRPr="00230D1C" w:rsidRDefault="002F484D" w:rsidP="002F484D">
      <w:pPr>
        <w:pStyle w:val="Heading3"/>
        <w:rPr>
          <w:noProof/>
          <w:lang w:eastAsia="ko-KR"/>
        </w:rPr>
      </w:pPr>
      <w:bookmarkStart w:id="8240" w:name="_Toc20158013"/>
      <w:bookmarkStart w:id="8241" w:name="_Toc27507560"/>
      <w:bookmarkStart w:id="8242" w:name="_Toc27508426"/>
      <w:bookmarkStart w:id="8243" w:name="_Toc27509291"/>
      <w:bookmarkStart w:id="8244" w:name="_Toc27553421"/>
      <w:bookmarkStart w:id="8245" w:name="_Toc27554287"/>
      <w:bookmarkStart w:id="8246" w:name="_Toc27555154"/>
      <w:bookmarkStart w:id="8247" w:name="_Toc27556018"/>
      <w:bookmarkStart w:id="8248" w:name="_Toc36036218"/>
      <w:bookmarkStart w:id="8249" w:name="_Toc45273773"/>
      <w:bookmarkStart w:id="8250" w:name="_Toc51937502"/>
      <w:bookmarkStart w:id="8251" w:name="_Toc51938696"/>
      <w:bookmarkStart w:id="8252" w:name="_Toc144197693"/>
      <w:bookmarkStart w:id="8253" w:name="_Toc144199337"/>
      <w:bookmarkStart w:id="8254" w:name="_Toc152620794"/>
      <w:r w:rsidRPr="00230D1C">
        <w:rPr>
          <w:noProof/>
          <w:lang w:eastAsia="ko-KR"/>
        </w:rPr>
        <w:t>8</w:t>
      </w:r>
      <w:r w:rsidRPr="00230D1C">
        <w:rPr>
          <w:noProof/>
        </w:rPr>
        <w:t>.2.</w:t>
      </w:r>
      <w:r w:rsidRPr="00230D1C">
        <w:rPr>
          <w:noProof/>
          <w:lang w:eastAsia="ko-KR"/>
        </w:rPr>
        <w:t>51</w:t>
      </w:r>
      <w:r w:rsidRPr="00230D1C">
        <w:rPr>
          <w:noProof/>
        </w:rPr>
        <w:tab/>
        <w:t>/</w:t>
      </w:r>
      <w:r w:rsidRPr="00D929A4">
        <w:t>&lt;x&gt;</w:t>
      </w:r>
      <w:r w:rsidRPr="00230D1C">
        <w:rPr>
          <w:noProof/>
        </w:rPr>
        <w:t>/O</w:t>
      </w:r>
      <w:r w:rsidRPr="00230D1C">
        <w:rPr>
          <w:noProof/>
          <w:lang w:eastAsia="ko-KR"/>
        </w:rPr>
        <w:t>ff</w:t>
      </w:r>
      <w:r w:rsidRPr="00230D1C">
        <w:rPr>
          <w:noProof/>
        </w:rPr>
        <w:t>Network/</w:t>
      </w:r>
      <w:r w:rsidRPr="00230D1C">
        <w:rPr>
          <w:noProof/>
          <w:lang w:eastAsia="ko-KR"/>
        </w:rPr>
        <w:t>Timers/TFG5</w:t>
      </w:r>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p>
    <w:p w14:paraId="2376E5B8" w14:textId="77777777" w:rsidR="002F484D" w:rsidRPr="00230D1C" w:rsidRDefault="002F484D" w:rsidP="002F484D">
      <w:pPr>
        <w:pStyle w:val="TH"/>
        <w:rPr>
          <w:noProof/>
          <w:lang w:eastAsia="ko-KR"/>
        </w:rPr>
      </w:pPr>
      <w:r w:rsidRPr="00230D1C">
        <w:rPr>
          <w:noProof/>
        </w:rPr>
        <w:t>Table </w:t>
      </w:r>
      <w:r w:rsidRPr="00230D1C">
        <w:rPr>
          <w:noProof/>
          <w:lang w:eastAsia="ko-KR"/>
        </w:rPr>
        <w:t>8.2.51</w:t>
      </w:r>
      <w:r w:rsidRPr="00230D1C">
        <w:rPr>
          <w:noProof/>
        </w:rPr>
        <w:t>.1: /</w:t>
      </w:r>
      <w:r w:rsidRPr="00551AA2">
        <w:t>&lt;x&gt;</w:t>
      </w:r>
      <w:r w:rsidRPr="00230D1C">
        <w:rPr>
          <w:noProof/>
        </w:rPr>
        <w:t>/O</w:t>
      </w:r>
      <w:r w:rsidRPr="00230D1C">
        <w:rPr>
          <w:noProof/>
          <w:lang w:eastAsia="ko-KR"/>
        </w:rPr>
        <w:t>ff</w:t>
      </w:r>
      <w:r w:rsidRPr="00230D1C">
        <w:rPr>
          <w:noProof/>
        </w:rPr>
        <w:t>Network/</w:t>
      </w:r>
      <w:r w:rsidRPr="00230D1C">
        <w:rPr>
          <w:noProof/>
          <w:lang w:eastAsia="ko-KR"/>
        </w:rPr>
        <w:t>Timers/TFG5</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2F484D" w:rsidRPr="00230D1C" w14:paraId="72DEB907"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3579AEA" w14:textId="77777777" w:rsidR="002F484D" w:rsidRPr="00230D1C" w:rsidRDefault="002F484D" w:rsidP="00B93C96">
            <w:pPr>
              <w:rPr>
                <w:rFonts w:ascii="Arial" w:hAnsi="Arial" w:cs="Arial"/>
                <w:noProof/>
                <w:sz w:val="18"/>
                <w:szCs w:val="18"/>
              </w:rPr>
            </w:pPr>
            <w:r w:rsidRPr="00230D1C">
              <w:rPr>
                <w:noProof/>
              </w:rPr>
              <w:t>O</w:t>
            </w:r>
            <w:r w:rsidRPr="00230D1C">
              <w:rPr>
                <w:noProof/>
                <w:lang w:eastAsia="ko-KR"/>
              </w:rPr>
              <w:t>ff</w:t>
            </w:r>
            <w:r w:rsidRPr="00230D1C">
              <w:rPr>
                <w:noProof/>
              </w:rPr>
              <w:t>Network/</w:t>
            </w:r>
            <w:r w:rsidRPr="00230D1C">
              <w:rPr>
                <w:noProof/>
                <w:lang w:eastAsia="ko-KR"/>
              </w:rPr>
              <w:t>Timers/TFG5</w:t>
            </w:r>
          </w:p>
        </w:tc>
      </w:tr>
      <w:tr w:rsidR="002F484D" w:rsidRPr="00230D1C" w14:paraId="129A60F7" w14:textId="77777777" w:rsidTr="00E77E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56D4052"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497084" w14:textId="77777777" w:rsidR="002F484D" w:rsidRPr="00230D1C" w:rsidRDefault="002F484D" w:rsidP="00E77E5A">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6E52EB" w14:textId="77777777" w:rsidR="002F484D" w:rsidRPr="00230D1C" w:rsidRDefault="002F484D" w:rsidP="00E77E5A">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6FC87B" w14:textId="77777777" w:rsidR="002F484D" w:rsidRPr="00230D1C" w:rsidRDefault="002F484D" w:rsidP="00E77E5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6AD89E" w14:textId="77777777" w:rsidR="002F484D" w:rsidRPr="00230D1C" w:rsidRDefault="002F484D" w:rsidP="00E77E5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F051F9B" w14:textId="77777777" w:rsidR="002F484D" w:rsidRPr="00230D1C" w:rsidRDefault="002F484D" w:rsidP="00B93C96">
            <w:pPr>
              <w:jc w:val="center"/>
              <w:rPr>
                <w:rFonts w:ascii="Arial" w:hAnsi="Arial" w:cs="Arial"/>
                <w:b/>
                <w:noProof/>
                <w:sz w:val="18"/>
                <w:szCs w:val="18"/>
              </w:rPr>
            </w:pPr>
          </w:p>
        </w:tc>
      </w:tr>
      <w:tr w:rsidR="002F484D" w:rsidRPr="00230D1C" w14:paraId="13838A74" w14:textId="77777777" w:rsidTr="00E77E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786AD89"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BC3764" w14:textId="77777777" w:rsidR="002F484D" w:rsidRPr="00230D1C" w:rsidRDefault="002F484D" w:rsidP="00E77E5A">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A5A9E8" w14:textId="77777777" w:rsidR="002F484D" w:rsidRPr="00230D1C" w:rsidRDefault="002F484D" w:rsidP="00E77E5A">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73F40F" w14:textId="77777777" w:rsidR="002F484D" w:rsidRPr="00230D1C" w:rsidRDefault="002F484D" w:rsidP="00E77E5A">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66C7ED" w14:textId="77777777" w:rsidR="002F484D" w:rsidRPr="00230D1C" w:rsidRDefault="002F484D" w:rsidP="00E77E5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E10BF30" w14:textId="77777777" w:rsidR="002F484D" w:rsidRPr="00230D1C" w:rsidRDefault="002F484D" w:rsidP="00B93C96">
            <w:pPr>
              <w:jc w:val="center"/>
              <w:rPr>
                <w:b/>
                <w:noProof/>
              </w:rPr>
            </w:pPr>
          </w:p>
        </w:tc>
      </w:tr>
      <w:tr w:rsidR="002F484D" w:rsidRPr="00230D1C" w14:paraId="64C7111E"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8633AEA"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1D7F461" w14:textId="77777777" w:rsidR="002F484D" w:rsidRPr="00230D1C" w:rsidRDefault="002F484D" w:rsidP="00B93C96">
            <w:pPr>
              <w:rPr>
                <w:noProof/>
                <w:lang w:eastAsia="ko-KR"/>
              </w:rPr>
            </w:pPr>
            <w:r w:rsidRPr="00230D1C">
              <w:rPr>
                <w:noProof/>
              </w:rPr>
              <w:t xml:space="preserve">This leaf node indicates </w:t>
            </w:r>
            <w:r w:rsidRPr="00230D1C">
              <w:rPr>
                <w:noProof/>
                <w:lang w:eastAsia="ko-KR"/>
              </w:rPr>
              <w:t xml:space="preserve">the </w:t>
            </w:r>
            <w:r w:rsidR="00467AE9" w:rsidRPr="00230D1C">
              <w:rPr>
                <w:noProof/>
                <w:lang w:eastAsia="ko-KR"/>
              </w:rPr>
              <w:t xml:space="preserve">MCPTT </w:t>
            </w:r>
            <w:r w:rsidRPr="00230D1C">
              <w:rPr>
                <w:noProof/>
                <w:lang w:eastAsia="ko-KR"/>
              </w:rPr>
              <w:t xml:space="preserve">timer for not present incoming call announcements as </w:t>
            </w:r>
            <w:r w:rsidRPr="00230D1C">
              <w:rPr>
                <w:noProof/>
              </w:rPr>
              <w:t>specified in 3GPP TS 2</w:t>
            </w:r>
            <w:r w:rsidRPr="00230D1C">
              <w:rPr>
                <w:noProof/>
                <w:lang w:eastAsia="ko-KR"/>
              </w:rPr>
              <w:t>4</w:t>
            </w:r>
            <w:r w:rsidRPr="00230D1C">
              <w:rPr>
                <w:noProof/>
              </w:rPr>
              <w:t>.</w:t>
            </w:r>
            <w:r w:rsidRPr="00230D1C">
              <w:rPr>
                <w:noProof/>
                <w:lang w:eastAsia="ko-KR"/>
              </w:rPr>
              <w:t>379</w:t>
            </w:r>
            <w:r w:rsidRPr="00230D1C">
              <w:rPr>
                <w:noProof/>
              </w:rPr>
              <w:t> [</w:t>
            </w:r>
            <w:r w:rsidRPr="00230D1C">
              <w:rPr>
                <w:noProof/>
                <w:lang w:eastAsia="ko-KR"/>
              </w:rPr>
              <w:t>7</w:t>
            </w:r>
            <w:r w:rsidRPr="00230D1C">
              <w:rPr>
                <w:noProof/>
              </w:rPr>
              <w:t>]</w:t>
            </w:r>
            <w:r w:rsidRPr="00230D1C">
              <w:rPr>
                <w:noProof/>
                <w:lang w:eastAsia="ko-KR"/>
              </w:rPr>
              <w:t>.</w:t>
            </w:r>
          </w:p>
        </w:tc>
      </w:tr>
    </w:tbl>
    <w:p w14:paraId="43E88A9C" w14:textId="77777777" w:rsidR="00C572DE" w:rsidRPr="00230D1C" w:rsidRDefault="00C572DE" w:rsidP="00C572DE">
      <w:pPr>
        <w:rPr>
          <w:noProof/>
          <w:lang w:eastAsia="ko-KR"/>
        </w:rPr>
      </w:pPr>
    </w:p>
    <w:p w14:paraId="4B1A4CED" w14:textId="77777777" w:rsidR="002F484D" w:rsidRPr="00230D1C" w:rsidRDefault="002F484D" w:rsidP="002F484D">
      <w:pPr>
        <w:pStyle w:val="B1"/>
        <w:rPr>
          <w:noProof/>
        </w:rPr>
      </w:pPr>
      <w:r w:rsidRPr="00230D1C">
        <w:rPr>
          <w:noProof/>
        </w:rPr>
        <w:t>-</w:t>
      </w:r>
      <w:r w:rsidRPr="00230D1C">
        <w:rPr>
          <w:noProof/>
        </w:rPr>
        <w:tab/>
        <w:t xml:space="preserve">Values: </w:t>
      </w:r>
      <w:r w:rsidRPr="00230D1C">
        <w:rPr>
          <w:noProof/>
          <w:lang w:eastAsia="ko-KR"/>
        </w:rPr>
        <w:t>0-255</w:t>
      </w:r>
    </w:p>
    <w:p w14:paraId="4B05FA29" w14:textId="77777777" w:rsidR="002F484D" w:rsidRPr="00230D1C" w:rsidRDefault="002F484D" w:rsidP="002F484D">
      <w:pPr>
        <w:rPr>
          <w:noProof/>
          <w:lang w:eastAsia="ko-KR"/>
        </w:rPr>
      </w:pPr>
      <w:r w:rsidRPr="00230D1C">
        <w:rPr>
          <w:noProof/>
        </w:rPr>
        <w:t xml:space="preserve">The </w:t>
      </w:r>
      <w:r w:rsidRPr="00230D1C">
        <w:rPr>
          <w:noProof/>
          <w:lang w:eastAsia="ko-KR"/>
        </w:rPr>
        <w:t>timer TFG5</w:t>
      </w:r>
      <w:r w:rsidRPr="00230D1C">
        <w:rPr>
          <w:noProof/>
        </w:rPr>
        <w:t xml:space="preserve"> is in seconds</w:t>
      </w:r>
      <w:r w:rsidRPr="00230D1C">
        <w:rPr>
          <w:noProof/>
          <w:lang w:eastAsia="ko-KR"/>
        </w:rPr>
        <w:t>.</w:t>
      </w:r>
    </w:p>
    <w:p w14:paraId="3F5ADD79" w14:textId="77777777" w:rsidR="002F484D" w:rsidRPr="00230D1C" w:rsidRDefault="002F484D" w:rsidP="002F484D">
      <w:pPr>
        <w:pStyle w:val="Heading3"/>
        <w:rPr>
          <w:noProof/>
          <w:lang w:eastAsia="ko-KR"/>
        </w:rPr>
      </w:pPr>
      <w:bookmarkStart w:id="8255" w:name="_Toc20158014"/>
      <w:bookmarkStart w:id="8256" w:name="_Toc27507561"/>
      <w:bookmarkStart w:id="8257" w:name="_Toc27508427"/>
      <w:bookmarkStart w:id="8258" w:name="_Toc27509292"/>
      <w:bookmarkStart w:id="8259" w:name="_Toc27553422"/>
      <w:bookmarkStart w:id="8260" w:name="_Toc27554288"/>
      <w:bookmarkStart w:id="8261" w:name="_Toc27555155"/>
      <w:bookmarkStart w:id="8262" w:name="_Toc27556019"/>
      <w:bookmarkStart w:id="8263" w:name="_Toc36036219"/>
      <w:bookmarkStart w:id="8264" w:name="_Toc45273774"/>
      <w:bookmarkStart w:id="8265" w:name="_Toc51937503"/>
      <w:bookmarkStart w:id="8266" w:name="_Toc51938697"/>
      <w:bookmarkStart w:id="8267" w:name="_Toc144197694"/>
      <w:bookmarkStart w:id="8268" w:name="_Toc144199338"/>
      <w:bookmarkStart w:id="8269" w:name="_Toc152620795"/>
      <w:r w:rsidRPr="00230D1C">
        <w:rPr>
          <w:noProof/>
        </w:rPr>
        <w:t>8.2.</w:t>
      </w:r>
      <w:r w:rsidRPr="00230D1C">
        <w:rPr>
          <w:noProof/>
          <w:lang w:eastAsia="ko-KR"/>
        </w:rPr>
        <w:t>52</w:t>
      </w:r>
      <w:r w:rsidRPr="00230D1C">
        <w:rPr>
          <w:noProof/>
        </w:rPr>
        <w:tab/>
        <w:t>/</w:t>
      </w:r>
      <w:r w:rsidRPr="00D929A4">
        <w:t>&lt;x&gt;</w:t>
      </w:r>
      <w:r w:rsidRPr="00230D1C">
        <w:rPr>
          <w:noProof/>
        </w:rPr>
        <w:t>/O</w:t>
      </w:r>
      <w:r w:rsidRPr="00230D1C">
        <w:rPr>
          <w:noProof/>
          <w:lang w:eastAsia="ko-KR"/>
        </w:rPr>
        <w:t>ff</w:t>
      </w:r>
      <w:r w:rsidRPr="00230D1C">
        <w:rPr>
          <w:noProof/>
        </w:rPr>
        <w:t>Network/</w:t>
      </w:r>
      <w:r w:rsidRPr="00230D1C">
        <w:rPr>
          <w:noProof/>
          <w:lang w:eastAsia="ko-KR"/>
        </w:rPr>
        <w:t>Timers/TFG11</w:t>
      </w:r>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p>
    <w:p w14:paraId="1BEF37FC" w14:textId="77777777" w:rsidR="002F484D" w:rsidRPr="00230D1C" w:rsidRDefault="002F484D" w:rsidP="002F484D">
      <w:pPr>
        <w:pStyle w:val="TH"/>
        <w:rPr>
          <w:noProof/>
          <w:lang w:eastAsia="ko-KR"/>
        </w:rPr>
      </w:pPr>
      <w:r w:rsidRPr="00230D1C">
        <w:rPr>
          <w:noProof/>
        </w:rPr>
        <w:t>Table </w:t>
      </w:r>
      <w:r w:rsidRPr="00230D1C">
        <w:rPr>
          <w:noProof/>
          <w:lang w:eastAsia="ko-KR"/>
        </w:rPr>
        <w:t>8.2.52</w:t>
      </w:r>
      <w:r w:rsidRPr="00230D1C">
        <w:rPr>
          <w:noProof/>
        </w:rPr>
        <w:t>.1: /</w:t>
      </w:r>
      <w:r w:rsidRPr="00551AA2">
        <w:t>&lt;x&gt;</w:t>
      </w:r>
      <w:r w:rsidRPr="00230D1C">
        <w:rPr>
          <w:noProof/>
        </w:rPr>
        <w:t>/O</w:t>
      </w:r>
      <w:r w:rsidRPr="00230D1C">
        <w:rPr>
          <w:noProof/>
          <w:lang w:eastAsia="ko-KR"/>
        </w:rPr>
        <w:t>ff</w:t>
      </w:r>
      <w:r w:rsidRPr="00230D1C">
        <w:rPr>
          <w:noProof/>
        </w:rPr>
        <w:t>Network/</w:t>
      </w:r>
      <w:r w:rsidRPr="00230D1C">
        <w:rPr>
          <w:noProof/>
          <w:lang w:eastAsia="ko-KR"/>
        </w:rPr>
        <w:t>Timers/TFG1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2F484D" w:rsidRPr="00230D1C" w14:paraId="11A771BF"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3438DE5" w14:textId="77777777" w:rsidR="002F484D" w:rsidRPr="00230D1C" w:rsidRDefault="002F484D" w:rsidP="00B93C96">
            <w:pPr>
              <w:rPr>
                <w:rFonts w:ascii="Arial" w:hAnsi="Arial" w:cs="Arial"/>
                <w:noProof/>
                <w:sz w:val="18"/>
                <w:szCs w:val="18"/>
              </w:rPr>
            </w:pPr>
            <w:r w:rsidRPr="00230D1C">
              <w:rPr>
                <w:noProof/>
              </w:rPr>
              <w:t>O</w:t>
            </w:r>
            <w:r w:rsidRPr="00230D1C">
              <w:rPr>
                <w:noProof/>
                <w:lang w:eastAsia="ko-KR"/>
              </w:rPr>
              <w:t>ff</w:t>
            </w:r>
            <w:r w:rsidRPr="00230D1C">
              <w:rPr>
                <w:noProof/>
              </w:rPr>
              <w:t>Network/</w:t>
            </w:r>
            <w:r w:rsidRPr="00230D1C">
              <w:rPr>
                <w:noProof/>
                <w:lang w:eastAsia="ko-KR"/>
              </w:rPr>
              <w:t>Timers/TFG11</w:t>
            </w:r>
          </w:p>
        </w:tc>
      </w:tr>
      <w:tr w:rsidR="002F484D" w:rsidRPr="00230D1C" w14:paraId="68BE76FD" w14:textId="77777777" w:rsidTr="00E77E5A">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FC360E9"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69B125" w14:textId="77777777" w:rsidR="002F484D" w:rsidRPr="00230D1C" w:rsidRDefault="002F484D" w:rsidP="00E77E5A">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BDC4DD" w14:textId="77777777" w:rsidR="002F484D" w:rsidRPr="00230D1C" w:rsidRDefault="002F484D" w:rsidP="00E77E5A">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3625C1" w14:textId="77777777" w:rsidR="002F484D" w:rsidRPr="00230D1C" w:rsidRDefault="002F484D" w:rsidP="00E77E5A">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53444A" w14:textId="77777777" w:rsidR="002F484D" w:rsidRPr="00230D1C" w:rsidRDefault="002F484D" w:rsidP="00E77E5A">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A6FA94B" w14:textId="77777777" w:rsidR="002F484D" w:rsidRPr="00230D1C" w:rsidRDefault="002F484D" w:rsidP="00B93C96">
            <w:pPr>
              <w:jc w:val="center"/>
              <w:rPr>
                <w:rFonts w:ascii="Arial" w:hAnsi="Arial" w:cs="Arial"/>
                <w:b/>
                <w:noProof/>
                <w:sz w:val="18"/>
                <w:szCs w:val="18"/>
              </w:rPr>
            </w:pPr>
          </w:p>
        </w:tc>
      </w:tr>
      <w:tr w:rsidR="002F484D" w:rsidRPr="00230D1C" w14:paraId="649E5E02" w14:textId="77777777" w:rsidTr="00E77E5A">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DE7B275"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B61794" w14:textId="77777777" w:rsidR="002F484D" w:rsidRPr="00230D1C" w:rsidRDefault="002F484D" w:rsidP="00E77E5A">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B38A52" w14:textId="77777777" w:rsidR="002F484D" w:rsidRPr="00230D1C" w:rsidRDefault="002F484D" w:rsidP="00E77E5A">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CE2184" w14:textId="77777777" w:rsidR="002F484D" w:rsidRPr="00230D1C" w:rsidRDefault="002F484D" w:rsidP="00E77E5A">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E8817E" w14:textId="77777777" w:rsidR="002F484D" w:rsidRPr="00230D1C" w:rsidRDefault="002F484D" w:rsidP="00E77E5A">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ABCB5FB" w14:textId="77777777" w:rsidR="002F484D" w:rsidRPr="00230D1C" w:rsidRDefault="002F484D" w:rsidP="00B93C96">
            <w:pPr>
              <w:jc w:val="center"/>
              <w:rPr>
                <w:b/>
                <w:noProof/>
              </w:rPr>
            </w:pPr>
          </w:p>
        </w:tc>
      </w:tr>
      <w:tr w:rsidR="002F484D" w:rsidRPr="00230D1C" w14:paraId="661DDA85"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A896E49"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558AE26" w14:textId="77777777" w:rsidR="002F484D" w:rsidRPr="00230D1C" w:rsidRDefault="002F484D" w:rsidP="00B93C96">
            <w:pPr>
              <w:rPr>
                <w:noProof/>
                <w:lang w:eastAsia="ko-KR"/>
              </w:rPr>
            </w:pPr>
            <w:r w:rsidRPr="00230D1C">
              <w:rPr>
                <w:noProof/>
              </w:rPr>
              <w:t xml:space="preserve">This leaf node indicates </w:t>
            </w:r>
            <w:r w:rsidRPr="00230D1C">
              <w:rPr>
                <w:noProof/>
                <w:lang w:eastAsia="ko-KR"/>
              </w:rPr>
              <w:t xml:space="preserve">the timer for MCPTT emergency end retransmission as </w:t>
            </w:r>
            <w:r w:rsidRPr="00230D1C">
              <w:rPr>
                <w:noProof/>
              </w:rPr>
              <w:t>specified in 3GPP TS 2</w:t>
            </w:r>
            <w:r w:rsidRPr="00230D1C">
              <w:rPr>
                <w:noProof/>
                <w:lang w:eastAsia="ko-KR"/>
              </w:rPr>
              <w:t>4</w:t>
            </w:r>
            <w:r w:rsidRPr="00230D1C">
              <w:rPr>
                <w:noProof/>
              </w:rPr>
              <w:t>.</w:t>
            </w:r>
            <w:r w:rsidRPr="00230D1C">
              <w:rPr>
                <w:noProof/>
                <w:lang w:eastAsia="ko-KR"/>
              </w:rPr>
              <w:t>379</w:t>
            </w:r>
            <w:r w:rsidRPr="00230D1C">
              <w:rPr>
                <w:noProof/>
              </w:rPr>
              <w:t> [</w:t>
            </w:r>
            <w:r w:rsidRPr="00230D1C">
              <w:rPr>
                <w:noProof/>
                <w:lang w:eastAsia="ko-KR"/>
              </w:rPr>
              <w:t>7</w:t>
            </w:r>
            <w:r w:rsidRPr="00230D1C">
              <w:rPr>
                <w:noProof/>
              </w:rPr>
              <w:t>]</w:t>
            </w:r>
            <w:r w:rsidRPr="00230D1C">
              <w:rPr>
                <w:noProof/>
                <w:lang w:eastAsia="ko-KR"/>
              </w:rPr>
              <w:t>.</w:t>
            </w:r>
          </w:p>
        </w:tc>
      </w:tr>
    </w:tbl>
    <w:p w14:paraId="2254FDC1" w14:textId="77777777" w:rsidR="00C572DE" w:rsidRPr="00230D1C" w:rsidRDefault="00C572DE" w:rsidP="00C572DE">
      <w:pPr>
        <w:rPr>
          <w:noProof/>
          <w:lang w:eastAsia="ko-KR"/>
        </w:rPr>
      </w:pPr>
    </w:p>
    <w:p w14:paraId="31979BFF" w14:textId="77777777" w:rsidR="002F484D" w:rsidRPr="00230D1C" w:rsidRDefault="002F484D" w:rsidP="002F484D">
      <w:pPr>
        <w:pStyle w:val="B1"/>
        <w:rPr>
          <w:noProof/>
        </w:rPr>
      </w:pPr>
      <w:r w:rsidRPr="00230D1C">
        <w:rPr>
          <w:noProof/>
        </w:rPr>
        <w:t>-</w:t>
      </w:r>
      <w:r w:rsidRPr="00230D1C">
        <w:rPr>
          <w:noProof/>
        </w:rPr>
        <w:tab/>
        <w:t xml:space="preserve">Values: </w:t>
      </w:r>
      <w:r w:rsidRPr="00230D1C">
        <w:rPr>
          <w:noProof/>
          <w:lang w:eastAsia="ko-KR"/>
        </w:rPr>
        <w:t>0-</w:t>
      </w:r>
      <w:r w:rsidR="00B75EF0" w:rsidRPr="00230D1C">
        <w:rPr>
          <w:noProof/>
          <w:lang w:eastAsia="ko-KR"/>
        </w:rPr>
        <w:t>65535</w:t>
      </w:r>
    </w:p>
    <w:p w14:paraId="20485909" w14:textId="77777777" w:rsidR="002F484D" w:rsidRPr="00230D1C" w:rsidRDefault="002F484D" w:rsidP="002F484D">
      <w:pPr>
        <w:rPr>
          <w:noProof/>
          <w:lang w:eastAsia="ko-KR"/>
        </w:rPr>
      </w:pPr>
      <w:r w:rsidRPr="00230D1C">
        <w:rPr>
          <w:noProof/>
        </w:rPr>
        <w:t xml:space="preserve">The </w:t>
      </w:r>
      <w:r w:rsidRPr="00230D1C">
        <w:rPr>
          <w:noProof/>
          <w:lang w:eastAsia="ko-KR"/>
        </w:rPr>
        <w:t>timer TFG11</w:t>
      </w:r>
      <w:r w:rsidRPr="00230D1C">
        <w:rPr>
          <w:noProof/>
        </w:rPr>
        <w:t xml:space="preserve"> is in </w:t>
      </w:r>
      <w:r w:rsidR="00B75EF0" w:rsidRPr="00230D1C">
        <w:rPr>
          <w:noProof/>
        </w:rPr>
        <w:t>milli</w:t>
      </w:r>
      <w:r w:rsidRPr="00230D1C">
        <w:rPr>
          <w:noProof/>
        </w:rPr>
        <w:t>seconds</w:t>
      </w:r>
      <w:r w:rsidRPr="00230D1C">
        <w:rPr>
          <w:noProof/>
          <w:lang w:eastAsia="ko-KR"/>
        </w:rPr>
        <w:t>.</w:t>
      </w:r>
    </w:p>
    <w:p w14:paraId="128C681E" w14:textId="77777777" w:rsidR="002F484D" w:rsidRPr="00230D1C" w:rsidRDefault="002F484D" w:rsidP="002F484D">
      <w:pPr>
        <w:pStyle w:val="Heading3"/>
        <w:rPr>
          <w:noProof/>
          <w:lang w:eastAsia="ko-KR"/>
        </w:rPr>
      </w:pPr>
      <w:bookmarkStart w:id="8270" w:name="_Toc20158015"/>
      <w:bookmarkStart w:id="8271" w:name="_Toc27507562"/>
      <w:bookmarkStart w:id="8272" w:name="_Toc27508428"/>
      <w:bookmarkStart w:id="8273" w:name="_Toc27509293"/>
      <w:bookmarkStart w:id="8274" w:name="_Toc27553423"/>
      <w:bookmarkStart w:id="8275" w:name="_Toc27554289"/>
      <w:bookmarkStart w:id="8276" w:name="_Toc27555156"/>
      <w:bookmarkStart w:id="8277" w:name="_Toc27556020"/>
      <w:bookmarkStart w:id="8278" w:name="_Toc36036220"/>
      <w:bookmarkStart w:id="8279" w:name="_Toc45273775"/>
      <w:bookmarkStart w:id="8280" w:name="_Toc51937504"/>
      <w:bookmarkStart w:id="8281" w:name="_Toc51938698"/>
      <w:bookmarkStart w:id="8282" w:name="_Toc144197695"/>
      <w:bookmarkStart w:id="8283" w:name="_Toc144199339"/>
      <w:bookmarkStart w:id="8284" w:name="_Toc152620796"/>
      <w:r w:rsidRPr="00230D1C">
        <w:rPr>
          <w:noProof/>
        </w:rPr>
        <w:t>8.2.</w:t>
      </w:r>
      <w:r w:rsidRPr="00230D1C">
        <w:rPr>
          <w:noProof/>
          <w:lang w:eastAsia="ko-KR"/>
        </w:rPr>
        <w:t>53</w:t>
      </w:r>
      <w:r w:rsidRPr="00230D1C">
        <w:rPr>
          <w:noProof/>
        </w:rPr>
        <w:tab/>
        <w:t>/</w:t>
      </w:r>
      <w:r w:rsidRPr="00D929A4">
        <w:t>&lt;x&gt;</w:t>
      </w:r>
      <w:r w:rsidRPr="00230D1C">
        <w:rPr>
          <w:noProof/>
        </w:rPr>
        <w:t>/O</w:t>
      </w:r>
      <w:r w:rsidRPr="00230D1C">
        <w:rPr>
          <w:noProof/>
          <w:lang w:eastAsia="ko-KR"/>
        </w:rPr>
        <w:t>ff</w:t>
      </w:r>
      <w:r w:rsidRPr="00230D1C">
        <w:rPr>
          <w:noProof/>
        </w:rPr>
        <w:t>Network/</w:t>
      </w:r>
      <w:r w:rsidRPr="00230D1C">
        <w:rPr>
          <w:noProof/>
          <w:lang w:eastAsia="ko-KR"/>
        </w:rPr>
        <w:t>Timers/TFG12</w:t>
      </w:r>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p>
    <w:p w14:paraId="2F830311" w14:textId="77777777" w:rsidR="002F484D" w:rsidRPr="00230D1C" w:rsidRDefault="002F484D" w:rsidP="002F484D">
      <w:pPr>
        <w:pStyle w:val="TH"/>
        <w:rPr>
          <w:noProof/>
          <w:lang w:eastAsia="ko-KR"/>
        </w:rPr>
      </w:pPr>
      <w:r w:rsidRPr="00230D1C">
        <w:rPr>
          <w:noProof/>
        </w:rPr>
        <w:t>Table </w:t>
      </w:r>
      <w:r w:rsidRPr="00230D1C">
        <w:rPr>
          <w:noProof/>
          <w:lang w:eastAsia="ko-KR"/>
        </w:rPr>
        <w:t>8.2.53</w:t>
      </w:r>
      <w:r w:rsidRPr="00230D1C">
        <w:rPr>
          <w:noProof/>
        </w:rPr>
        <w:t>.1: /</w:t>
      </w:r>
      <w:r w:rsidRPr="00551AA2">
        <w:t>&lt;x&gt;</w:t>
      </w:r>
      <w:r w:rsidRPr="00230D1C">
        <w:rPr>
          <w:noProof/>
        </w:rPr>
        <w:t>/O</w:t>
      </w:r>
      <w:r w:rsidRPr="00230D1C">
        <w:rPr>
          <w:noProof/>
          <w:lang w:eastAsia="ko-KR"/>
        </w:rPr>
        <w:t>ff</w:t>
      </w:r>
      <w:r w:rsidRPr="00230D1C">
        <w:rPr>
          <w:noProof/>
        </w:rPr>
        <w:t>Network/</w:t>
      </w:r>
      <w:r w:rsidRPr="00230D1C">
        <w:rPr>
          <w:noProof/>
          <w:lang w:eastAsia="ko-KR"/>
        </w:rPr>
        <w:t>Timers/TFG12</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2F484D" w:rsidRPr="00230D1C" w14:paraId="7C0BFD90"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019778B" w14:textId="77777777" w:rsidR="002F484D" w:rsidRPr="00230D1C" w:rsidRDefault="002F484D" w:rsidP="00B93C96">
            <w:pPr>
              <w:rPr>
                <w:rFonts w:ascii="Arial" w:hAnsi="Arial" w:cs="Arial"/>
                <w:noProof/>
                <w:sz w:val="18"/>
                <w:szCs w:val="18"/>
              </w:rPr>
            </w:pPr>
            <w:r w:rsidRPr="00230D1C">
              <w:rPr>
                <w:noProof/>
              </w:rPr>
              <w:t>O</w:t>
            </w:r>
            <w:r w:rsidRPr="00230D1C">
              <w:rPr>
                <w:noProof/>
                <w:lang w:eastAsia="ko-KR"/>
              </w:rPr>
              <w:t>ff</w:t>
            </w:r>
            <w:r w:rsidRPr="00230D1C">
              <w:rPr>
                <w:noProof/>
              </w:rPr>
              <w:t>Network/</w:t>
            </w:r>
            <w:r w:rsidRPr="00230D1C">
              <w:rPr>
                <w:noProof/>
                <w:lang w:eastAsia="ko-KR"/>
              </w:rPr>
              <w:t>Timers/TFG12</w:t>
            </w:r>
          </w:p>
        </w:tc>
      </w:tr>
      <w:tr w:rsidR="002F484D" w:rsidRPr="00230D1C" w14:paraId="56151411" w14:textId="77777777" w:rsidTr="004964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30B76FE" w14:textId="77777777" w:rsidR="002F484D" w:rsidRPr="00230D1C" w:rsidRDefault="002F484D" w:rsidP="00B93C9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E0EDE1" w14:textId="77777777" w:rsidR="002F484D" w:rsidRPr="00230D1C" w:rsidRDefault="002F484D" w:rsidP="004964C7">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12911A" w14:textId="77777777" w:rsidR="002F484D" w:rsidRPr="00230D1C" w:rsidRDefault="002F484D" w:rsidP="004964C7">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556D69" w14:textId="77777777" w:rsidR="002F484D" w:rsidRPr="00230D1C" w:rsidRDefault="002F484D" w:rsidP="004964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531C41" w14:textId="77777777" w:rsidR="002F484D" w:rsidRPr="00230D1C" w:rsidRDefault="002F484D" w:rsidP="004964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B6FAB8E" w14:textId="77777777" w:rsidR="002F484D" w:rsidRPr="00230D1C" w:rsidRDefault="002F484D" w:rsidP="00B93C96">
            <w:pPr>
              <w:jc w:val="center"/>
              <w:rPr>
                <w:rFonts w:ascii="Arial" w:hAnsi="Arial" w:cs="Arial"/>
                <w:b/>
                <w:noProof/>
                <w:sz w:val="18"/>
                <w:szCs w:val="18"/>
              </w:rPr>
            </w:pPr>
          </w:p>
        </w:tc>
      </w:tr>
      <w:tr w:rsidR="002F484D" w:rsidRPr="00230D1C" w14:paraId="04546520" w14:textId="77777777" w:rsidTr="004964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1AFB3D6" w14:textId="77777777" w:rsidR="002F484D" w:rsidRPr="00230D1C" w:rsidRDefault="002F484D" w:rsidP="00B93C9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92BC2F" w14:textId="77777777" w:rsidR="002F484D" w:rsidRPr="00230D1C" w:rsidRDefault="002F484D" w:rsidP="004964C7">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4A2DB2" w14:textId="77777777" w:rsidR="002F484D" w:rsidRPr="00230D1C" w:rsidRDefault="002F484D" w:rsidP="004964C7">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C7CF3F" w14:textId="77777777" w:rsidR="002F484D" w:rsidRPr="00230D1C" w:rsidRDefault="002F484D" w:rsidP="004964C7">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66659A" w14:textId="77777777" w:rsidR="002F484D" w:rsidRPr="00230D1C" w:rsidRDefault="002F484D" w:rsidP="004964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B5483E2" w14:textId="77777777" w:rsidR="002F484D" w:rsidRPr="00230D1C" w:rsidRDefault="002F484D" w:rsidP="00B93C96">
            <w:pPr>
              <w:jc w:val="center"/>
              <w:rPr>
                <w:b/>
                <w:noProof/>
              </w:rPr>
            </w:pPr>
          </w:p>
        </w:tc>
      </w:tr>
      <w:tr w:rsidR="002F484D" w:rsidRPr="00230D1C" w14:paraId="765ECA53"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4B81EF1" w14:textId="77777777" w:rsidR="002F484D" w:rsidRPr="00230D1C" w:rsidRDefault="002F484D" w:rsidP="00B93C9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687E4BC" w14:textId="77777777" w:rsidR="002F484D" w:rsidRPr="00230D1C" w:rsidRDefault="002F484D" w:rsidP="00B93C96">
            <w:pPr>
              <w:rPr>
                <w:noProof/>
                <w:lang w:eastAsia="ko-KR"/>
              </w:rPr>
            </w:pPr>
            <w:r w:rsidRPr="00230D1C">
              <w:rPr>
                <w:noProof/>
              </w:rPr>
              <w:t xml:space="preserve">This leaf node indicates </w:t>
            </w:r>
            <w:r w:rsidRPr="00230D1C">
              <w:rPr>
                <w:noProof/>
                <w:lang w:eastAsia="ko-KR"/>
              </w:rPr>
              <w:t xml:space="preserve">the timer for MCPTT imminent peril end retransmission as </w:t>
            </w:r>
            <w:r w:rsidRPr="00230D1C">
              <w:rPr>
                <w:noProof/>
              </w:rPr>
              <w:t>specified in 3GPP TS 2</w:t>
            </w:r>
            <w:r w:rsidRPr="00230D1C">
              <w:rPr>
                <w:noProof/>
                <w:lang w:eastAsia="ko-KR"/>
              </w:rPr>
              <w:t>4</w:t>
            </w:r>
            <w:r w:rsidRPr="00230D1C">
              <w:rPr>
                <w:noProof/>
              </w:rPr>
              <w:t>.</w:t>
            </w:r>
            <w:r w:rsidRPr="00230D1C">
              <w:rPr>
                <w:noProof/>
                <w:lang w:eastAsia="ko-KR"/>
              </w:rPr>
              <w:t>379</w:t>
            </w:r>
            <w:r w:rsidRPr="00230D1C">
              <w:rPr>
                <w:noProof/>
              </w:rPr>
              <w:t> [</w:t>
            </w:r>
            <w:r w:rsidRPr="00230D1C">
              <w:rPr>
                <w:noProof/>
                <w:lang w:eastAsia="ko-KR"/>
              </w:rPr>
              <w:t>7</w:t>
            </w:r>
            <w:r w:rsidRPr="00230D1C">
              <w:rPr>
                <w:noProof/>
              </w:rPr>
              <w:t>]</w:t>
            </w:r>
            <w:r w:rsidRPr="00230D1C">
              <w:rPr>
                <w:noProof/>
                <w:lang w:eastAsia="ko-KR"/>
              </w:rPr>
              <w:t>.</w:t>
            </w:r>
          </w:p>
        </w:tc>
      </w:tr>
    </w:tbl>
    <w:p w14:paraId="2D84BDAD" w14:textId="77777777" w:rsidR="00C572DE" w:rsidRPr="00230D1C" w:rsidRDefault="00C572DE" w:rsidP="00C572DE">
      <w:pPr>
        <w:rPr>
          <w:noProof/>
          <w:lang w:eastAsia="ko-KR"/>
        </w:rPr>
      </w:pPr>
    </w:p>
    <w:p w14:paraId="586D6280" w14:textId="77777777" w:rsidR="002F484D" w:rsidRPr="00230D1C" w:rsidRDefault="002F484D" w:rsidP="002F484D">
      <w:pPr>
        <w:pStyle w:val="B1"/>
        <w:rPr>
          <w:noProof/>
        </w:rPr>
      </w:pPr>
      <w:r w:rsidRPr="00230D1C">
        <w:rPr>
          <w:noProof/>
        </w:rPr>
        <w:t>-</w:t>
      </w:r>
      <w:r w:rsidRPr="00230D1C">
        <w:rPr>
          <w:noProof/>
        </w:rPr>
        <w:tab/>
        <w:t xml:space="preserve">Values: </w:t>
      </w:r>
      <w:r w:rsidRPr="00230D1C">
        <w:rPr>
          <w:noProof/>
          <w:lang w:eastAsia="ko-KR"/>
        </w:rPr>
        <w:t>0-</w:t>
      </w:r>
      <w:r w:rsidR="00B75EF0" w:rsidRPr="00230D1C">
        <w:rPr>
          <w:noProof/>
          <w:lang w:eastAsia="ko-KR"/>
        </w:rPr>
        <w:t>65535</w:t>
      </w:r>
    </w:p>
    <w:p w14:paraId="77689B5E" w14:textId="77777777" w:rsidR="002F484D" w:rsidRPr="00230D1C" w:rsidRDefault="002F484D" w:rsidP="002F484D">
      <w:pPr>
        <w:rPr>
          <w:noProof/>
          <w:lang w:eastAsia="ko-KR"/>
        </w:rPr>
      </w:pPr>
      <w:r w:rsidRPr="00230D1C">
        <w:rPr>
          <w:noProof/>
        </w:rPr>
        <w:t xml:space="preserve">The </w:t>
      </w:r>
      <w:r w:rsidRPr="00230D1C">
        <w:rPr>
          <w:noProof/>
          <w:lang w:eastAsia="ko-KR"/>
        </w:rPr>
        <w:t>timer TFG12</w:t>
      </w:r>
      <w:r w:rsidRPr="00230D1C">
        <w:rPr>
          <w:noProof/>
        </w:rPr>
        <w:t xml:space="preserve"> is in </w:t>
      </w:r>
      <w:r w:rsidR="00B75EF0" w:rsidRPr="00230D1C">
        <w:rPr>
          <w:noProof/>
        </w:rPr>
        <w:t>milli</w:t>
      </w:r>
      <w:r w:rsidRPr="00230D1C">
        <w:rPr>
          <w:noProof/>
        </w:rPr>
        <w:t>seconds</w:t>
      </w:r>
      <w:r w:rsidRPr="00230D1C">
        <w:rPr>
          <w:noProof/>
          <w:lang w:eastAsia="ko-KR"/>
        </w:rPr>
        <w:t>.</w:t>
      </w:r>
    </w:p>
    <w:p w14:paraId="031D614F" w14:textId="77777777" w:rsidR="00825C29" w:rsidRPr="00230D1C" w:rsidRDefault="00825C29" w:rsidP="00636F4D">
      <w:pPr>
        <w:pStyle w:val="Heading3"/>
        <w:suppressAutoHyphens/>
        <w:ind w:left="0" w:firstLine="0"/>
        <w:rPr>
          <w:noProof/>
        </w:rPr>
      </w:pPr>
      <w:bookmarkStart w:id="8285" w:name="_Toc20158016"/>
      <w:bookmarkStart w:id="8286" w:name="_Toc27507563"/>
      <w:bookmarkStart w:id="8287" w:name="_Toc27508429"/>
      <w:bookmarkStart w:id="8288" w:name="_Toc27509294"/>
      <w:bookmarkStart w:id="8289" w:name="_Toc27553424"/>
      <w:bookmarkStart w:id="8290" w:name="_Toc27554290"/>
      <w:bookmarkStart w:id="8291" w:name="_Toc27555157"/>
      <w:bookmarkStart w:id="8292" w:name="_Toc27556021"/>
      <w:bookmarkStart w:id="8293" w:name="_Toc36036221"/>
      <w:bookmarkStart w:id="8294" w:name="_Toc45273776"/>
      <w:bookmarkStart w:id="8295" w:name="_Toc51937505"/>
      <w:bookmarkStart w:id="8296" w:name="_Toc51938699"/>
      <w:bookmarkStart w:id="8297" w:name="_Toc144197696"/>
      <w:bookmarkStart w:id="8298" w:name="_Toc144199340"/>
      <w:bookmarkStart w:id="8299" w:name="_Toc152620797"/>
      <w:r w:rsidRPr="00230D1C">
        <w:rPr>
          <w:noProof/>
        </w:rPr>
        <w:t>8.2.5</w:t>
      </w:r>
      <w:r w:rsidRPr="00230D1C">
        <w:rPr>
          <w:noProof/>
          <w:lang w:eastAsia="ko-KR"/>
        </w:rPr>
        <w:t>4</w:t>
      </w:r>
      <w:r w:rsidRPr="00230D1C">
        <w:rPr>
          <w:noProof/>
        </w:rPr>
        <w:tab/>
        <w:t>/</w:t>
      </w:r>
      <w:r w:rsidRPr="00D929A4">
        <w:t>&lt;x&gt;</w:t>
      </w:r>
      <w:r w:rsidRPr="00230D1C">
        <w:rPr>
          <w:noProof/>
        </w:rPr>
        <w:t>/OffNetwork/Timers/TFG13</w:t>
      </w:r>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p>
    <w:p w14:paraId="192AC66E" w14:textId="77777777" w:rsidR="00825C29" w:rsidRPr="00230D1C" w:rsidRDefault="00825C29" w:rsidP="00825C29">
      <w:pPr>
        <w:pStyle w:val="TH"/>
        <w:rPr>
          <w:noProof/>
        </w:rPr>
      </w:pPr>
      <w:r w:rsidRPr="00230D1C">
        <w:rPr>
          <w:noProof/>
        </w:rPr>
        <w:t>Table 8.2.5</w:t>
      </w:r>
      <w:r w:rsidRPr="00230D1C">
        <w:rPr>
          <w:noProof/>
          <w:lang w:eastAsia="ko-KR"/>
        </w:rPr>
        <w:t>4</w:t>
      </w:r>
      <w:r w:rsidRPr="00230D1C">
        <w:rPr>
          <w:noProof/>
        </w:rPr>
        <w:t>.1: /</w:t>
      </w:r>
      <w:r w:rsidRPr="00551AA2">
        <w:t>&lt;x&gt;</w:t>
      </w:r>
      <w:r w:rsidRPr="00230D1C">
        <w:rPr>
          <w:noProof/>
        </w:rPr>
        <w:t>/OffNetwork/Timers/TFG13</w:t>
      </w:r>
    </w:p>
    <w:tbl>
      <w:tblPr>
        <w:tblW w:w="9639" w:type="dxa"/>
        <w:jc w:val="center"/>
        <w:tblLayout w:type="fixed"/>
        <w:tblLook w:val="0000" w:firstRow="0" w:lastRow="0" w:firstColumn="0" w:lastColumn="0" w:noHBand="0" w:noVBand="0"/>
      </w:tblPr>
      <w:tblGrid>
        <w:gridCol w:w="675"/>
        <w:gridCol w:w="1182"/>
        <w:gridCol w:w="1544"/>
        <w:gridCol w:w="1903"/>
        <w:gridCol w:w="1945"/>
        <w:gridCol w:w="2390"/>
      </w:tblGrid>
      <w:tr w:rsidR="00825C29" w:rsidRPr="00230D1C" w14:paraId="5A4A1C4D"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90B1C51" w14:textId="77777777" w:rsidR="00825C29" w:rsidRPr="00230D1C" w:rsidRDefault="00825C29" w:rsidP="00CF1FEB">
            <w:pPr>
              <w:rPr>
                <w:noProof/>
              </w:rPr>
            </w:pPr>
            <w:r w:rsidRPr="00230D1C">
              <w:rPr>
                <w:noProof/>
              </w:rPr>
              <w:t>OffNetwork/Timers/TFG13</w:t>
            </w:r>
          </w:p>
        </w:tc>
      </w:tr>
      <w:tr w:rsidR="00825C29" w:rsidRPr="00230D1C" w14:paraId="749C2895" w14:textId="77777777" w:rsidTr="004964C7">
        <w:trPr>
          <w:cantSplit/>
          <w:trHeight w:hRule="exact" w:val="240"/>
          <w:jc w:val="center"/>
        </w:trPr>
        <w:tc>
          <w:tcPr>
            <w:tcW w:w="675" w:type="dxa"/>
            <w:tcBorders>
              <w:top w:val="single" w:sz="4" w:space="0" w:color="FFFFFF"/>
              <w:left w:val="single" w:sz="4" w:space="0" w:color="FFFFFF"/>
              <w:bottom w:val="single" w:sz="4" w:space="0" w:color="FFFFFF"/>
            </w:tcBorders>
            <w:shd w:val="clear" w:color="auto" w:fill="auto"/>
          </w:tcPr>
          <w:p w14:paraId="682C9DBF" w14:textId="77777777" w:rsidR="00825C29" w:rsidRPr="00230D1C" w:rsidRDefault="00825C29" w:rsidP="00CF1FEB">
            <w:pPr>
              <w:snapToGrid w:val="0"/>
              <w:jc w:val="center"/>
              <w:rPr>
                <w:rFonts w:ascii="Arial" w:hAnsi="Arial" w:cs="Arial"/>
                <w:b/>
                <w:noProof/>
                <w:sz w:val="18"/>
                <w:szCs w:val="18"/>
              </w:rPr>
            </w:pPr>
          </w:p>
        </w:tc>
        <w:tc>
          <w:tcPr>
            <w:tcW w:w="1182" w:type="dxa"/>
            <w:tcBorders>
              <w:top w:val="single" w:sz="4" w:space="0" w:color="000000"/>
              <w:left w:val="single" w:sz="4" w:space="0" w:color="000000"/>
              <w:bottom w:val="single" w:sz="4" w:space="0" w:color="000000"/>
            </w:tcBorders>
            <w:shd w:val="clear" w:color="auto" w:fill="auto"/>
            <w:vAlign w:val="center"/>
          </w:tcPr>
          <w:p w14:paraId="12AC982F" w14:textId="77777777" w:rsidR="00825C29" w:rsidRPr="00230D1C" w:rsidRDefault="00825C29" w:rsidP="004964C7">
            <w:pPr>
              <w:pStyle w:val="TAC"/>
              <w:rPr>
                <w:noProof/>
              </w:rPr>
            </w:pPr>
            <w:r w:rsidRPr="00230D1C">
              <w:rPr>
                <w:noProof/>
              </w:rPr>
              <w:t>Status</w:t>
            </w:r>
          </w:p>
        </w:tc>
        <w:tc>
          <w:tcPr>
            <w:tcW w:w="1544" w:type="dxa"/>
            <w:tcBorders>
              <w:top w:val="single" w:sz="4" w:space="0" w:color="000000"/>
              <w:left w:val="single" w:sz="4" w:space="0" w:color="000000"/>
              <w:bottom w:val="single" w:sz="4" w:space="0" w:color="000000"/>
            </w:tcBorders>
            <w:shd w:val="clear" w:color="auto" w:fill="auto"/>
            <w:vAlign w:val="center"/>
          </w:tcPr>
          <w:p w14:paraId="0256F6DB" w14:textId="77777777" w:rsidR="00825C29" w:rsidRPr="00230D1C" w:rsidRDefault="00825C29" w:rsidP="004964C7">
            <w:pPr>
              <w:pStyle w:val="TAC"/>
              <w:rPr>
                <w:noProof/>
              </w:rPr>
            </w:pPr>
            <w:r w:rsidRPr="00230D1C">
              <w:rPr>
                <w:noProof/>
              </w:rPr>
              <w:t>Occurrence</w:t>
            </w:r>
          </w:p>
        </w:tc>
        <w:tc>
          <w:tcPr>
            <w:tcW w:w="1903" w:type="dxa"/>
            <w:tcBorders>
              <w:top w:val="single" w:sz="4" w:space="0" w:color="000000"/>
              <w:left w:val="single" w:sz="4" w:space="0" w:color="000000"/>
              <w:bottom w:val="single" w:sz="4" w:space="0" w:color="000000"/>
            </w:tcBorders>
            <w:shd w:val="clear" w:color="auto" w:fill="auto"/>
            <w:vAlign w:val="center"/>
          </w:tcPr>
          <w:p w14:paraId="5D48D060" w14:textId="77777777" w:rsidR="00825C29" w:rsidRPr="00230D1C" w:rsidRDefault="00825C29" w:rsidP="004964C7">
            <w:pPr>
              <w:pStyle w:val="TAC"/>
              <w:rPr>
                <w:noProof/>
              </w:rPr>
            </w:pPr>
            <w:r w:rsidRPr="00230D1C">
              <w:rPr>
                <w:noProof/>
              </w:rPr>
              <w:t>Format</w:t>
            </w:r>
          </w:p>
        </w:tc>
        <w:tc>
          <w:tcPr>
            <w:tcW w:w="1945" w:type="dxa"/>
            <w:tcBorders>
              <w:top w:val="single" w:sz="4" w:space="0" w:color="000000"/>
              <w:left w:val="single" w:sz="4" w:space="0" w:color="000000"/>
              <w:bottom w:val="single" w:sz="4" w:space="0" w:color="000000"/>
            </w:tcBorders>
            <w:shd w:val="clear" w:color="auto" w:fill="auto"/>
            <w:vAlign w:val="center"/>
          </w:tcPr>
          <w:p w14:paraId="4D6EE225" w14:textId="77777777" w:rsidR="00825C29" w:rsidRPr="00230D1C" w:rsidRDefault="00825C29" w:rsidP="004964C7">
            <w:pPr>
              <w:pStyle w:val="TAC"/>
              <w:rPr>
                <w:noProof/>
              </w:rPr>
            </w:pPr>
            <w:r w:rsidRPr="00230D1C">
              <w:rPr>
                <w:noProof/>
              </w:rPr>
              <w:t>Min. Access Types</w:t>
            </w:r>
          </w:p>
        </w:tc>
        <w:tc>
          <w:tcPr>
            <w:tcW w:w="2390" w:type="dxa"/>
            <w:tcBorders>
              <w:top w:val="single" w:sz="4" w:space="0" w:color="FFFFFF"/>
              <w:left w:val="single" w:sz="4" w:space="0" w:color="000000"/>
              <w:bottom w:val="single" w:sz="4" w:space="0" w:color="FFFFFF"/>
              <w:right w:val="single" w:sz="4" w:space="0" w:color="FFFFFF"/>
            </w:tcBorders>
            <w:shd w:val="clear" w:color="auto" w:fill="auto"/>
          </w:tcPr>
          <w:p w14:paraId="31E68C2B" w14:textId="77777777" w:rsidR="00825C29" w:rsidRPr="00230D1C" w:rsidRDefault="00825C29" w:rsidP="00CF1FEB">
            <w:pPr>
              <w:snapToGrid w:val="0"/>
              <w:jc w:val="center"/>
              <w:rPr>
                <w:rFonts w:ascii="Arial" w:hAnsi="Arial" w:cs="Arial"/>
                <w:b/>
                <w:noProof/>
                <w:sz w:val="18"/>
                <w:szCs w:val="18"/>
              </w:rPr>
            </w:pPr>
          </w:p>
        </w:tc>
      </w:tr>
      <w:tr w:rsidR="00825C29" w:rsidRPr="00230D1C" w14:paraId="6A3E38D6" w14:textId="77777777" w:rsidTr="004964C7">
        <w:trPr>
          <w:cantSplit/>
          <w:trHeight w:hRule="exact" w:val="280"/>
          <w:jc w:val="center"/>
        </w:trPr>
        <w:tc>
          <w:tcPr>
            <w:tcW w:w="675" w:type="dxa"/>
            <w:tcBorders>
              <w:top w:val="single" w:sz="4" w:space="0" w:color="FFFFFF"/>
              <w:left w:val="single" w:sz="4" w:space="0" w:color="FFFFFF"/>
              <w:bottom w:val="single" w:sz="4" w:space="0" w:color="FFFFFF"/>
            </w:tcBorders>
            <w:shd w:val="clear" w:color="auto" w:fill="auto"/>
          </w:tcPr>
          <w:p w14:paraId="25CDC99A" w14:textId="77777777" w:rsidR="00825C29" w:rsidRPr="00230D1C" w:rsidRDefault="00825C29" w:rsidP="00CF1FEB">
            <w:pPr>
              <w:snapToGrid w:val="0"/>
              <w:jc w:val="center"/>
              <w:rPr>
                <w:rFonts w:ascii="Arial" w:eastAsia="Batang" w:hAnsi="Arial" w:cs="Arial"/>
                <w:b/>
                <w:noProof/>
                <w:sz w:val="18"/>
                <w:szCs w:val="18"/>
              </w:rPr>
            </w:pPr>
          </w:p>
        </w:tc>
        <w:tc>
          <w:tcPr>
            <w:tcW w:w="1182" w:type="dxa"/>
            <w:tcBorders>
              <w:top w:val="single" w:sz="4" w:space="0" w:color="000000"/>
              <w:left w:val="single" w:sz="4" w:space="0" w:color="000000"/>
              <w:bottom w:val="single" w:sz="4" w:space="0" w:color="000000"/>
            </w:tcBorders>
            <w:shd w:val="clear" w:color="auto" w:fill="auto"/>
            <w:vAlign w:val="center"/>
          </w:tcPr>
          <w:p w14:paraId="62BBDAF5" w14:textId="77777777" w:rsidR="00825C29" w:rsidRPr="00230D1C" w:rsidRDefault="00825C29" w:rsidP="004964C7">
            <w:pPr>
              <w:pStyle w:val="TAC"/>
              <w:rPr>
                <w:noProof/>
              </w:rPr>
            </w:pPr>
            <w:r w:rsidRPr="00230D1C">
              <w:rPr>
                <w:noProof/>
              </w:rPr>
              <w:t>Required</w:t>
            </w:r>
          </w:p>
        </w:tc>
        <w:tc>
          <w:tcPr>
            <w:tcW w:w="1544" w:type="dxa"/>
            <w:tcBorders>
              <w:top w:val="single" w:sz="4" w:space="0" w:color="000000"/>
              <w:left w:val="single" w:sz="4" w:space="0" w:color="000000"/>
              <w:bottom w:val="single" w:sz="4" w:space="0" w:color="000000"/>
            </w:tcBorders>
            <w:shd w:val="clear" w:color="auto" w:fill="auto"/>
            <w:vAlign w:val="center"/>
          </w:tcPr>
          <w:p w14:paraId="5BCBC3D1" w14:textId="77777777" w:rsidR="00825C29" w:rsidRPr="00230D1C" w:rsidRDefault="00825C29" w:rsidP="004964C7">
            <w:pPr>
              <w:pStyle w:val="TAC"/>
              <w:rPr>
                <w:noProof/>
              </w:rPr>
            </w:pPr>
            <w:r w:rsidRPr="00230D1C">
              <w:rPr>
                <w:noProof/>
              </w:rPr>
              <w:t>One</w:t>
            </w:r>
          </w:p>
        </w:tc>
        <w:tc>
          <w:tcPr>
            <w:tcW w:w="1903" w:type="dxa"/>
            <w:tcBorders>
              <w:top w:val="single" w:sz="4" w:space="0" w:color="000000"/>
              <w:left w:val="single" w:sz="4" w:space="0" w:color="000000"/>
              <w:bottom w:val="single" w:sz="4" w:space="0" w:color="000000"/>
            </w:tcBorders>
            <w:shd w:val="clear" w:color="auto" w:fill="auto"/>
            <w:vAlign w:val="center"/>
          </w:tcPr>
          <w:p w14:paraId="33240876" w14:textId="77777777" w:rsidR="00825C29" w:rsidRPr="00230D1C" w:rsidRDefault="00825C29" w:rsidP="004964C7">
            <w:pPr>
              <w:pStyle w:val="TAC"/>
              <w:rPr>
                <w:noProof/>
              </w:rPr>
            </w:pPr>
            <w:r w:rsidRPr="00230D1C">
              <w:rPr>
                <w:noProof/>
              </w:rPr>
              <w:t>int</w:t>
            </w:r>
          </w:p>
        </w:tc>
        <w:tc>
          <w:tcPr>
            <w:tcW w:w="1945" w:type="dxa"/>
            <w:tcBorders>
              <w:top w:val="single" w:sz="4" w:space="0" w:color="000000"/>
              <w:left w:val="single" w:sz="4" w:space="0" w:color="000000"/>
              <w:bottom w:val="single" w:sz="4" w:space="0" w:color="000000"/>
            </w:tcBorders>
            <w:shd w:val="clear" w:color="auto" w:fill="auto"/>
            <w:vAlign w:val="center"/>
          </w:tcPr>
          <w:p w14:paraId="0865610D" w14:textId="77777777" w:rsidR="00825C29" w:rsidRPr="00230D1C" w:rsidRDefault="00825C29" w:rsidP="004964C7">
            <w:pPr>
              <w:pStyle w:val="TAC"/>
              <w:rPr>
                <w:noProof/>
              </w:rPr>
            </w:pPr>
            <w:r w:rsidRPr="00230D1C">
              <w:rPr>
                <w:noProof/>
              </w:rPr>
              <w:t>Get, Replace</w:t>
            </w:r>
          </w:p>
        </w:tc>
        <w:tc>
          <w:tcPr>
            <w:tcW w:w="2390" w:type="dxa"/>
            <w:tcBorders>
              <w:top w:val="single" w:sz="4" w:space="0" w:color="FFFFFF"/>
              <w:left w:val="single" w:sz="4" w:space="0" w:color="000000"/>
              <w:bottom w:val="single" w:sz="4" w:space="0" w:color="FFFFFF"/>
              <w:right w:val="single" w:sz="4" w:space="0" w:color="FFFFFF"/>
            </w:tcBorders>
            <w:shd w:val="clear" w:color="auto" w:fill="auto"/>
          </w:tcPr>
          <w:p w14:paraId="3448DC75" w14:textId="77777777" w:rsidR="00825C29" w:rsidRPr="00230D1C" w:rsidRDefault="00825C29" w:rsidP="00CF1FEB">
            <w:pPr>
              <w:snapToGrid w:val="0"/>
              <w:jc w:val="center"/>
              <w:rPr>
                <w:b/>
                <w:noProof/>
              </w:rPr>
            </w:pPr>
          </w:p>
        </w:tc>
      </w:tr>
      <w:tr w:rsidR="00825C29" w:rsidRPr="00230D1C" w14:paraId="16939947" w14:textId="77777777" w:rsidTr="00C572DE">
        <w:trPr>
          <w:cantSplit/>
          <w:jc w:val="center"/>
        </w:trPr>
        <w:tc>
          <w:tcPr>
            <w:tcW w:w="675" w:type="dxa"/>
            <w:tcBorders>
              <w:top w:val="single" w:sz="4" w:space="0" w:color="FFFFFF"/>
              <w:left w:val="single" w:sz="4" w:space="0" w:color="FFFFFF"/>
              <w:bottom w:val="single" w:sz="4" w:space="0" w:color="FFFFFF"/>
            </w:tcBorders>
            <w:shd w:val="clear" w:color="auto" w:fill="auto"/>
          </w:tcPr>
          <w:p w14:paraId="70175CC1" w14:textId="77777777" w:rsidR="00825C29" w:rsidRPr="00230D1C" w:rsidRDefault="00825C29" w:rsidP="00CF1FEB">
            <w:pPr>
              <w:snapToGrid w:val="0"/>
              <w:jc w:val="center"/>
              <w:rPr>
                <w:rFonts w:eastAsia="Batang"/>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B4E5159" w14:textId="77777777" w:rsidR="00825C29" w:rsidRPr="00230D1C" w:rsidRDefault="00825C29" w:rsidP="00CF1FEB">
            <w:pPr>
              <w:rPr>
                <w:noProof/>
              </w:rPr>
            </w:pPr>
            <w:r w:rsidRPr="00230D1C">
              <w:rPr>
                <w:noProof/>
              </w:rPr>
              <w:t xml:space="preserve">This leaf node indicates the </w:t>
            </w:r>
            <w:r w:rsidR="00467AE9" w:rsidRPr="00230D1C">
              <w:rPr>
                <w:noProof/>
              </w:rPr>
              <w:t xml:space="preserve">MCPTT </w:t>
            </w:r>
            <w:r w:rsidRPr="00230D1C">
              <w:rPr>
                <w:noProof/>
              </w:rPr>
              <w:t>timer for implicit priority downgrade as specified in 3GPP TS 24.379 [7].</w:t>
            </w:r>
          </w:p>
        </w:tc>
      </w:tr>
    </w:tbl>
    <w:p w14:paraId="376BF962" w14:textId="77777777" w:rsidR="00C572DE" w:rsidRPr="00230D1C" w:rsidRDefault="00C572DE" w:rsidP="00C572DE">
      <w:pPr>
        <w:rPr>
          <w:noProof/>
          <w:lang w:eastAsia="ko-KR"/>
        </w:rPr>
      </w:pPr>
    </w:p>
    <w:p w14:paraId="444AEE1B" w14:textId="77777777" w:rsidR="00825C29" w:rsidRPr="00230D1C" w:rsidRDefault="00825C29" w:rsidP="00825C29">
      <w:pPr>
        <w:pStyle w:val="B1"/>
        <w:rPr>
          <w:noProof/>
        </w:rPr>
      </w:pPr>
      <w:r w:rsidRPr="00230D1C">
        <w:rPr>
          <w:noProof/>
        </w:rPr>
        <w:t>-</w:t>
      </w:r>
      <w:r w:rsidRPr="00230D1C">
        <w:rPr>
          <w:noProof/>
        </w:rPr>
        <w:tab/>
        <w:t>Values: 0-255</w:t>
      </w:r>
    </w:p>
    <w:p w14:paraId="099D62EB" w14:textId="77777777" w:rsidR="00825C29" w:rsidRPr="002D5516" w:rsidRDefault="00825C29" w:rsidP="002D5516">
      <w:r w:rsidRPr="002D5516">
        <w:t>The timer TFG13 is in seconds.</w:t>
      </w:r>
    </w:p>
    <w:p w14:paraId="75E8946E" w14:textId="77777777" w:rsidR="00CD0F8A" w:rsidRPr="00230D1C" w:rsidRDefault="00CD0F8A" w:rsidP="00636F4D">
      <w:pPr>
        <w:pStyle w:val="Heading3"/>
        <w:suppressAutoHyphens/>
        <w:ind w:left="0" w:firstLine="0"/>
        <w:rPr>
          <w:noProof/>
        </w:rPr>
      </w:pPr>
      <w:bookmarkStart w:id="8300" w:name="_Toc20158017"/>
      <w:bookmarkStart w:id="8301" w:name="_Toc27507564"/>
      <w:bookmarkStart w:id="8302" w:name="_Toc27508430"/>
      <w:bookmarkStart w:id="8303" w:name="_Toc27509295"/>
      <w:bookmarkStart w:id="8304" w:name="_Toc27553425"/>
      <w:bookmarkStart w:id="8305" w:name="_Toc27554291"/>
      <w:bookmarkStart w:id="8306" w:name="_Toc27555158"/>
      <w:bookmarkStart w:id="8307" w:name="_Toc27556022"/>
      <w:bookmarkStart w:id="8308" w:name="_Toc36036222"/>
      <w:bookmarkStart w:id="8309" w:name="_Toc45273777"/>
      <w:bookmarkStart w:id="8310" w:name="_Toc51937506"/>
      <w:bookmarkStart w:id="8311" w:name="_Toc51938700"/>
      <w:bookmarkStart w:id="8312" w:name="_Toc144197697"/>
      <w:bookmarkStart w:id="8313" w:name="_Toc144199341"/>
      <w:bookmarkStart w:id="8314" w:name="_Toc152620798"/>
      <w:r w:rsidRPr="00230D1C">
        <w:rPr>
          <w:noProof/>
        </w:rPr>
        <w:t>8.2.5</w:t>
      </w:r>
      <w:r w:rsidRPr="00230D1C">
        <w:rPr>
          <w:noProof/>
          <w:lang w:eastAsia="ko-KR"/>
        </w:rPr>
        <w:t>4A</w:t>
      </w:r>
      <w:r w:rsidRPr="00230D1C">
        <w:rPr>
          <w:noProof/>
        </w:rPr>
        <w:tab/>
        <w:t>/</w:t>
      </w:r>
      <w:r w:rsidRPr="00D929A4">
        <w:t>&lt;x&gt;</w:t>
      </w:r>
      <w:r w:rsidRPr="00230D1C">
        <w:rPr>
          <w:noProof/>
        </w:rPr>
        <w:t>/OffNetwork/Timers/TFG14</w:t>
      </w:r>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p>
    <w:p w14:paraId="76932F9A" w14:textId="77777777" w:rsidR="00CD0F8A" w:rsidRPr="00230D1C" w:rsidRDefault="00CD0F8A" w:rsidP="00CD0F8A">
      <w:pPr>
        <w:pStyle w:val="TH"/>
        <w:rPr>
          <w:noProof/>
        </w:rPr>
      </w:pPr>
      <w:r w:rsidRPr="00230D1C">
        <w:rPr>
          <w:noProof/>
        </w:rPr>
        <w:t>Table 8.2.5</w:t>
      </w:r>
      <w:r w:rsidRPr="00230D1C">
        <w:rPr>
          <w:noProof/>
          <w:lang w:eastAsia="ko-KR"/>
        </w:rPr>
        <w:t>4A</w:t>
      </w:r>
      <w:r w:rsidRPr="00230D1C">
        <w:rPr>
          <w:noProof/>
        </w:rPr>
        <w:t>.1: /</w:t>
      </w:r>
      <w:r w:rsidRPr="00551AA2">
        <w:t>&lt;x&gt;</w:t>
      </w:r>
      <w:r w:rsidRPr="00230D1C">
        <w:rPr>
          <w:noProof/>
        </w:rPr>
        <w:t>/OffNetwork/Timers/TFG14</w:t>
      </w:r>
    </w:p>
    <w:tbl>
      <w:tblPr>
        <w:tblW w:w="9639" w:type="dxa"/>
        <w:jc w:val="center"/>
        <w:tblLayout w:type="fixed"/>
        <w:tblLook w:val="0000" w:firstRow="0" w:lastRow="0" w:firstColumn="0" w:lastColumn="0" w:noHBand="0" w:noVBand="0"/>
      </w:tblPr>
      <w:tblGrid>
        <w:gridCol w:w="675"/>
        <w:gridCol w:w="1182"/>
        <w:gridCol w:w="1544"/>
        <w:gridCol w:w="1903"/>
        <w:gridCol w:w="1945"/>
        <w:gridCol w:w="2390"/>
      </w:tblGrid>
      <w:tr w:rsidR="00CD0F8A" w:rsidRPr="00230D1C" w14:paraId="246345D5"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79619AA" w14:textId="77777777" w:rsidR="00CD0F8A" w:rsidRPr="00230D1C" w:rsidRDefault="00CD0F8A" w:rsidP="00FC10EA">
            <w:pPr>
              <w:rPr>
                <w:noProof/>
              </w:rPr>
            </w:pPr>
            <w:r w:rsidRPr="00230D1C">
              <w:rPr>
                <w:noProof/>
              </w:rPr>
              <w:t>OffNetwork/Timers/TFG14</w:t>
            </w:r>
          </w:p>
        </w:tc>
      </w:tr>
      <w:tr w:rsidR="00CD0F8A" w:rsidRPr="00230D1C" w14:paraId="44758CA3" w14:textId="77777777" w:rsidTr="004964C7">
        <w:trPr>
          <w:cantSplit/>
          <w:trHeight w:hRule="exact" w:val="240"/>
          <w:jc w:val="center"/>
        </w:trPr>
        <w:tc>
          <w:tcPr>
            <w:tcW w:w="675" w:type="dxa"/>
            <w:tcBorders>
              <w:top w:val="single" w:sz="4" w:space="0" w:color="FFFFFF"/>
              <w:left w:val="single" w:sz="4" w:space="0" w:color="FFFFFF"/>
              <w:bottom w:val="single" w:sz="4" w:space="0" w:color="FFFFFF"/>
            </w:tcBorders>
            <w:shd w:val="clear" w:color="auto" w:fill="auto"/>
          </w:tcPr>
          <w:p w14:paraId="0F7AC344" w14:textId="77777777" w:rsidR="00CD0F8A" w:rsidRPr="00230D1C" w:rsidRDefault="00CD0F8A" w:rsidP="00FC10EA">
            <w:pPr>
              <w:snapToGrid w:val="0"/>
              <w:jc w:val="center"/>
              <w:rPr>
                <w:rFonts w:ascii="Arial" w:hAnsi="Arial" w:cs="Arial"/>
                <w:b/>
                <w:noProof/>
                <w:sz w:val="18"/>
                <w:szCs w:val="18"/>
              </w:rPr>
            </w:pPr>
          </w:p>
        </w:tc>
        <w:tc>
          <w:tcPr>
            <w:tcW w:w="1182" w:type="dxa"/>
            <w:tcBorders>
              <w:top w:val="single" w:sz="4" w:space="0" w:color="000000"/>
              <w:left w:val="single" w:sz="4" w:space="0" w:color="000000"/>
              <w:bottom w:val="single" w:sz="4" w:space="0" w:color="000000"/>
            </w:tcBorders>
            <w:shd w:val="clear" w:color="auto" w:fill="auto"/>
            <w:vAlign w:val="center"/>
          </w:tcPr>
          <w:p w14:paraId="73A1B4BB" w14:textId="77777777" w:rsidR="00CD0F8A" w:rsidRPr="00230D1C" w:rsidRDefault="00CD0F8A" w:rsidP="004964C7">
            <w:pPr>
              <w:pStyle w:val="TAC"/>
              <w:rPr>
                <w:noProof/>
              </w:rPr>
            </w:pPr>
            <w:r w:rsidRPr="00230D1C">
              <w:rPr>
                <w:noProof/>
              </w:rPr>
              <w:t>Status</w:t>
            </w:r>
          </w:p>
        </w:tc>
        <w:tc>
          <w:tcPr>
            <w:tcW w:w="1544" w:type="dxa"/>
            <w:tcBorders>
              <w:top w:val="single" w:sz="4" w:space="0" w:color="000000"/>
              <w:left w:val="single" w:sz="4" w:space="0" w:color="000000"/>
              <w:bottom w:val="single" w:sz="4" w:space="0" w:color="000000"/>
            </w:tcBorders>
            <w:shd w:val="clear" w:color="auto" w:fill="auto"/>
            <w:vAlign w:val="center"/>
          </w:tcPr>
          <w:p w14:paraId="1D9F7082" w14:textId="77777777" w:rsidR="00CD0F8A" w:rsidRPr="00230D1C" w:rsidRDefault="00CD0F8A" w:rsidP="004964C7">
            <w:pPr>
              <w:pStyle w:val="TAC"/>
              <w:rPr>
                <w:noProof/>
              </w:rPr>
            </w:pPr>
            <w:r w:rsidRPr="00230D1C">
              <w:rPr>
                <w:noProof/>
              </w:rPr>
              <w:t>Occurrence</w:t>
            </w:r>
          </w:p>
        </w:tc>
        <w:tc>
          <w:tcPr>
            <w:tcW w:w="1903" w:type="dxa"/>
            <w:tcBorders>
              <w:top w:val="single" w:sz="4" w:space="0" w:color="000000"/>
              <w:left w:val="single" w:sz="4" w:space="0" w:color="000000"/>
              <w:bottom w:val="single" w:sz="4" w:space="0" w:color="000000"/>
            </w:tcBorders>
            <w:shd w:val="clear" w:color="auto" w:fill="auto"/>
            <w:vAlign w:val="center"/>
          </w:tcPr>
          <w:p w14:paraId="08ABE766" w14:textId="77777777" w:rsidR="00CD0F8A" w:rsidRPr="00230D1C" w:rsidRDefault="00CD0F8A" w:rsidP="004964C7">
            <w:pPr>
              <w:pStyle w:val="TAC"/>
              <w:rPr>
                <w:noProof/>
              </w:rPr>
            </w:pPr>
            <w:r w:rsidRPr="00230D1C">
              <w:rPr>
                <w:noProof/>
              </w:rPr>
              <w:t>Format</w:t>
            </w:r>
          </w:p>
        </w:tc>
        <w:tc>
          <w:tcPr>
            <w:tcW w:w="1945" w:type="dxa"/>
            <w:tcBorders>
              <w:top w:val="single" w:sz="4" w:space="0" w:color="000000"/>
              <w:left w:val="single" w:sz="4" w:space="0" w:color="000000"/>
              <w:bottom w:val="single" w:sz="4" w:space="0" w:color="000000"/>
            </w:tcBorders>
            <w:shd w:val="clear" w:color="auto" w:fill="auto"/>
            <w:vAlign w:val="center"/>
          </w:tcPr>
          <w:p w14:paraId="45D8E210" w14:textId="77777777" w:rsidR="00CD0F8A" w:rsidRPr="00230D1C" w:rsidRDefault="00CD0F8A" w:rsidP="004964C7">
            <w:pPr>
              <w:pStyle w:val="TAC"/>
              <w:rPr>
                <w:noProof/>
              </w:rPr>
            </w:pPr>
            <w:r w:rsidRPr="00230D1C">
              <w:rPr>
                <w:noProof/>
              </w:rPr>
              <w:t>Min. Access Types</w:t>
            </w:r>
          </w:p>
        </w:tc>
        <w:tc>
          <w:tcPr>
            <w:tcW w:w="2390" w:type="dxa"/>
            <w:tcBorders>
              <w:top w:val="single" w:sz="4" w:space="0" w:color="FFFFFF"/>
              <w:left w:val="single" w:sz="4" w:space="0" w:color="000000"/>
              <w:bottom w:val="single" w:sz="4" w:space="0" w:color="FFFFFF"/>
              <w:right w:val="single" w:sz="4" w:space="0" w:color="FFFFFF"/>
            </w:tcBorders>
            <w:shd w:val="clear" w:color="auto" w:fill="auto"/>
          </w:tcPr>
          <w:p w14:paraId="2C654785" w14:textId="77777777" w:rsidR="00CD0F8A" w:rsidRPr="00230D1C" w:rsidRDefault="00CD0F8A" w:rsidP="00FC10EA">
            <w:pPr>
              <w:snapToGrid w:val="0"/>
              <w:jc w:val="center"/>
              <w:rPr>
                <w:rFonts w:ascii="Arial" w:hAnsi="Arial" w:cs="Arial"/>
                <w:b/>
                <w:noProof/>
                <w:sz w:val="18"/>
                <w:szCs w:val="18"/>
              </w:rPr>
            </w:pPr>
          </w:p>
        </w:tc>
      </w:tr>
      <w:tr w:rsidR="00CD0F8A" w:rsidRPr="00230D1C" w14:paraId="4A38D251" w14:textId="77777777" w:rsidTr="004964C7">
        <w:trPr>
          <w:cantSplit/>
          <w:trHeight w:hRule="exact" w:val="280"/>
          <w:jc w:val="center"/>
        </w:trPr>
        <w:tc>
          <w:tcPr>
            <w:tcW w:w="675" w:type="dxa"/>
            <w:tcBorders>
              <w:top w:val="single" w:sz="4" w:space="0" w:color="FFFFFF"/>
              <w:left w:val="single" w:sz="4" w:space="0" w:color="FFFFFF"/>
              <w:bottom w:val="single" w:sz="4" w:space="0" w:color="FFFFFF"/>
            </w:tcBorders>
            <w:shd w:val="clear" w:color="auto" w:fill="auto"/>
          </w:tcPr>
          <w:p w14:paraId="6CA12274" w14:textId="77777777" w:rsidR="00CD0F8A" w:rsidRPr="00230D1C" w:rsidRDefault="00CD0F8A" w:rsidP="00FC10EA">
            <w:pPr>
              <w:snapToGrid w:val="0"/>
              <w:jc w:val="center"/>
              <w:rPr>
                <w:rFonts w:ascii="Arial" w:eastAsia="Batang" w:hAnsi="Arial" w:cs="Arial"/>
                <w:b/>
                <w:noProof/>
                <w:sz w:val="18"/>
                <w:szCs w:val="18"/>
              </w:rPr>
            </w:pPr>
          </w:p>
        </w:tc>
        <w:tc>
          <w:tcPr>
            <w:tcW w:w="1182" w:type="dxa"/>
            <w:tcBorders>
              <w:top w:val="single" w:sz="4" w:space="0" w:color="000000"/>
              <w:left w:val="single" w:sz="4" w:space="0" w:color="000000"/>
              <w:bottom w:val="single" w:sz="4" w:space="0" w:color="000000"/>
            </w:tcBorders>
            <w:shd w:val="clear" w:color="auto" w:fill="auto"/>
            <w:vAlign w:val="center"/>
          </w:tcPr>
          <w:p w14:paraId="7CB3A2CA" w14:textId="77777777" w:rsidR="00CD0F8A" w:rsidRPr="00230D1C" w:rsidRDefault="00CD0F8A" w:rsidP="004964C7">
            <w:pPr>
              <w:pStyle w:val="TAC"/>
              <w:rPr>
                <w:noProof/>
              </w:rPr>
            </w:pPr>
            <w:r w:rsidRPr="00230D1C">
              <w:rPr>
                <w:noProof/>
              </w:rPr>
              <w:t>Required</w:t>
            </w:r>
          </w:p>
        </w:tc>
        <w:tc>
          <w:tcPr>
            <w:tcW w:w="1544" w:type="dxa"/>
            <w:tcBorders>
              <w:top w:val="single" w:sz="4" w:space="0" w:color="000000"/>
              <w:left w:val="single" w:sz="4" w:space="0" w:color="000000"/>
              <w:bottom w:val="single" w:sz="4" w:space="0" w:color="000000"/>
            </w:tcBorders>
            <w:shd w:val="clear" w:color="auto" w:fill="auto"/>
            <w:vAlign w:val="center"/>
          </w:tcPr>
          <w:p w14:paraId="127919E5" w14:textId="77777777" w:rsidR="00CD0F8A" w:rsidRPr="00230D1C" w:rsidRDefault="00CD0F8A" w:rsidP="004964C7">
            <w:pPr>
              <w:pStyle w:val="TAC"/>
              <w:rPr>
                <w:noProof/>
              </w:rPr>
            </w:pPr>
            <w:r w:rsidRPr="00230D1C">
              <w:rPr>
                <w:noProof/>
              </w:rPr>
              <w:t>One</w:t>
            </w:r>
          </w:p>
        </w:tc>
        <w:tc>
          <w:tcPr>
            <w:tcW w:w="1903" w:type="dxa"/>
            <w:tcBorders>
              <w:top w:val="single" w:sz="4" w:space="0" w:color="000000"/>
              <w:left w:val="single" w:sz="4" w:space="0" w:color="000000"/>
              <w:bottom w:val="single" w:sz="4" w:space="0" w:color="000000"/>
            </w:tcBorders>
            <w:shd w:val="clear" w:color="auto" w:fill="auto"/>
            <w:vAlign w:val="center"/>
          </w:tcPr>
          <w:p w14:paraId="4AE31911" w14:textId="77777777" w:rsidR="00CD0F8A" w:rsidRPr="00230D1C" w:rsidRDefault="00CD0F8A" w:rsidP="004964C7">
            <w:pPr>
              <w:pStyle w:val="TAC"/>
              <w:rPr>
                <w:noProof/>
              </w:rPr>
            </w:pPr>
            <w:r w:rsidRPr="00230D1C">
              <w:rPr>
                <w:noProof/>
              </w:rPr>
              <w:t>int</w:t>
            </w:r>
          </w:p>
        </w:tc>
        <w:tc>
          <w:tcPr>
            <w:tcW w:w="1945" w:type="dxa"/>
            <w:tcBorders>
              <w:top w:val="single" w:sz="4" w:space="0" w:color="000000"/>
              <w:left w:val="single" w:sz="4" w:space="0" w:color="000000"/>
              <w:bottom w:val="single" w:sz="4" w:space="0" w:color="000000"/>
            </w:tcBorders>
            <w:shd w:val="clear" w:color="auto" w:fill="auto"/>
            <w:vAlign w:val="center"/>
          </w:tcPr>
          <w:p w14:paraId="054587D5" w14:textId="77777777" w:rsidR="00CD0F8A" w:rsidRPr="00230D1C" w:rsidRDefault="00CD0F8A" w:rsidP="004964C7">
            <w:pPr>
              <w:pStyle w:val="TAC"/>
              <w:rPr>
                <w:noProof/>
              </w:rPr>
            </w:pPr>
            <w:r w:rsidRPr="00230D1C">
              <w:rPr>
                <w:noProof/>
              </w:rPr>
              <w:t>Get, Replace</w:t>
            </w:r>
          </w:p>
        </w:tc>
        <w:tc>
          <w:tcPr>
            <w:tcW w:w="2390" w:type="dxa"/>
            <w:tcBorders>
              <w:top w:val="single" w:sz="4" w:space="0" w:color="FFFFFF"/>
              <w:left w:val="single" w:sz="4" w:space="0" w:color="000000"/>
              <w:bottom w:val="single" w:sz="4" w:space="0" w:color="FFFFFF"/>
              <w:right w:val="single" w:sz="4" w:space="0" w:color="FFFFFF"/>
            </w:tcBorders>
            <w:shd w:val="clear" w:color="auto" w:fill="auto"/>
          </w:tcPr>
          <w:p w14:paraId="5778A402" w14:textId="77777777" w:rsidR="00CD0F8A" w:rsidRPr="00230D1C" w:rsidRDefault="00CD0F8A" w:rsidP="00FC10EA">
            <w:pPr>
              <w:snapToGrid w:val="0"/>
              <w:jc w:val="center"/>
              <w:rPr>
                <w:b/>
                <w:noProof/>
              </w:rPr>
            </w:pPr>
          </w:p>
        </w:tc>
      </w:tr>
      <w:tr w:rsidR="00CD0F8A" w:rsidRPr="00230D1C" w14:paraId="420C78B6" w14:textId="77777777" w:rsidTr="00C572DE">
        <w:trPr>
          <w:cantSplit/>
          <w:jc w:val="center"/>
        </w:trPr>
        <w:tc>
          <w:tcPr>
            <w:tcW w:w="675" w:type="dxa"/>
            <w:tcBorders>
              <w:top w:val="single" w:sz="4" w:space="0" w:color="FFFFFF"/>
              <w:left w:val="single" w:sz="4" w:space="0" w:color="FFFFFF"/>
              <w:bottom w:val="single" w:sz="4" w:space="0" w:color="FFFFFF"/>
            </w:tcBorders>
            <w:shd w:val="clear" w:color="auto" w:fill="auto"/>
          </w:tcPr>
          <w:p w14:paraId="00E9555B" w14:textId="77777777" w:rsidR="00CD0F8A" w:rsidRPr="00230D1C" w:rsidRDefault="00CD0F8A" w:rsidP="00FC10EA">
            <w:pPr>
              <w:snapToGrid w:val="0"/>
              <w:jc w:val="center"/>
              <w:rPr>
                <w:rFonts w:eastAsia="Batang"/>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27C3511" w14:textId="77777777" w:rsidR="00CD0F8A" w:rsidRPr="00230D1C" w:rsidRDefault="00CD0F8A" w:rsidP="00FC10EA">
            <w:pPr>
              <w:rPr>
                <w:noProof/>
              </w:rPr>
            </w:pPr>
            <w:r w:rsidRPr="00230D1C">
              <w:rPr>
                <w:noProof/>
              </w:rPr>
              <w:t>This leaf node indicates the MCPTT timer for implicit priority downgrade (imminent peril) as specified in 3GPP TS 24.379 [7].</w:t>
            </w:r>
          </w:p>
        </w:tc>
      </w:tr>
    </w:tbl>
    <w:p w14:paraId="737FB18C" w14:textId="77777777" w:rsidR="00C572DE" w:rsidRPr="00230D1C" w:rsidRDefault="00C572DE" w:rsidP="00C572DE">
      <w:pPr>
        <w:rPr>
          <w:noProof/>
          <w:lang w:eastAsia="ko-KR"/>
        </w:rPr>
      </w:pPr>
    </w:p>
    <w:p w14:paraId="04CB3EB3" w14:textId="77777777" w:rsidR="00CD0F8A" w:rsidRPr="00230D1C" w:rsidRDefault="00CD0F8A" w:rsidP="00CD0F8A">
      <w:pPr>
        <w:pStyle w:val="B1"/>
        <w:rPr>
          <w:noProof/>
        </w:rPr>
      </w:pPr>
      <w:r w:rsidRPr="00230D1C">
        <w:rPr>
          <w:noProof/>
        </w:rPr>
        <w:t>-</w:t>
      </w:r>
      <w:r w:rsidRPr="00230D1C">
        <w:rPr>
          <w:noProof/>
        </w:rPr>
        <w:tab/>
        <w:t>Values: 0-255</w:t>
      </w:r>
    </w:p>
    <w:p w14:paraId="04310FCE" w14:textId="77777777" w:rsidR="00CD0F8A" w:rsidRPr="002D5516" w:rsidRDefault="00CD0F8A" w:rsidP="002D5516">
      <w:r w:rsidRPr="002D5516">
        <w:t>The timer TFG14 is in seconds.</w:t>
      </w:r>
    </w:p>
    <w:p w14:paraId="6937FCD8" w14:textId="77777777" w:rsidR="00825C29" w:rsidRPr="00230D1C" w:rsidRDefault="00825C29" w:rsidP="00825C29">
      <w:pPr>
        <w:pStyle w:val="Heading3"/>
        <w:rPr>
          <w:noProof/>
          <w:lang w:eastAsia="ko-KR"/>
        </w:rPr>
      </w:pPr>
      <w:bookmarkStart w:id="8315" w:name="_Toc20158018"/>
      <w:bookmarkStart w:id="8316" w:name="_Toc27507565"/>
      <w:bookmarkStart w:id="8317" w:name="_Toc27508431"/>
      <w:bookmarkStart w:id="8318" w:name="_Toc27509296"/>
      <w:bookmarkStart w:id="8319" w:name="_Toc27553426"/>
      <w:bookmarkStart w:id="8320" w:name="_Toc27554292"/>
      <w:bookmarkStart w:id="8321" w:name="_Toc27555159"/>
      <w:bookmarkStart w:id="8322" w:name="_Toc27556023"/>
      <w:bookmarkStart w:id="8323" w:name="_Toc36036223"/>
      <w:bookmarkStart w:id="8324" w:name="_Toc45273778"/>
      <w:bookmarkStart w:id="8325" w:name="_Toc51937507"/>
      <w:bookmarkStart w:id="8326" w:name="_Toc51938701"/>
      <w:bookmarkStart w:id="8327" w:name="_Toc144197698"/>
      <w:bookmarkStart w:id="8328" w:name="_Toc144199342"/>
      <w:bookmarkStart w:id="8329" w:name="_Toc152620799"/>
      <w:r w:rsidRPr="00230D1C">
        <w:rPr>
          <w:noProof/>
        </w:rPr>
        <w:t>8.2.</w:t>
      </w:r>
      <w:r w:rsidRPr="00230D1C">
        <w:rPr>
          <w:noProof/>
          <w:lang w:eastAsia="ko-KR"/>
        </w:rPr>
        <w:t>55</w:t>
      </w:r>
      <w:r w:rsidRPr="00230D1C">
        <w:rPr>
          <w:noProof/>
        </w:rPr>
        <w:tab/>
        <w:t>/</w:t>
      </w:r>
      <w:r w:rsidRPr="00D929A4">
        <w:t>&lt;x&gt;</w:t>
      </w:r>
      <w:r w:rsidRPr="00230D1C">
        <w:rPr>
          <w:noProof/>
        </w:rPr>
        <w:t>/O</w:t>
      </w:r>
      <w:r w:rsidRPr="00230D1C">
        <w:rPr>
          <w:noProof/>
          <w:lang w:eastAsia="ko-KR"/>
        </w:rPr>
        <w:t>ff</w:t>
      </w:r>
      <w:r w:rsidRPr="00230D1C">
        <w:rPr>
          <w:noProof/>
        </w:rPr>
        <w:t>Network/</w:t>
      </w:r>
      <w:r w:rsidRPr="00230D1C">
        <w:rPr>
          <w:noProof/>
          <w:lang w:eastAsia="ko-KR"/>
        </w:rPr>
        <w:t>Timers/TFP1</w:t>
      </w:r>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p>
    <w:p w14:paraId="23EBCE5A" w14:textId="77777777" w:rsidR="00825C29" w:rsidRPr="00230D1C" w:rsidRDefault="00825C29" w:rsidP="00825C29">
      <w:pPr>
        <w:pStyle w:val="TH"/>
        <w:rPr>
          <w:noProof/>
          <w:lang w:eastAsia="ko-KR"/>
        </w:rPr>
      </w:pPr>
      <w:r w:rsidRPr="00230D1C">
        <w:rPr>
          <w:noProof/>
        </w:rPr>
        <w:t>Table </w:t>
      </w:r>
      <w:r w:rsidRPr="00230D1C">
        <w:rPr>
          <w:noProof/>
          <w:lang w:eastAsia="ko-KR"/>
        </w:rPr>
        <w:t>8.2.55</w:t>
      </w:r>
      <w:r w:rsidRPr="00230D1C">
        <w:rPr>
          <w:noProof/>
        </w:rPr>
        <w:t>.1: /</w:t>
      </w:r>
      <w:r w:rsidRPr="00551AA2">
        <w:t>&lt;x&gt;</w:t>
      </w:r>
      <w:r w:rsidRPr="00230D1C">
        <w:rPr>
          <w:noProof/>
        </w:rPr>
        <w:t>/O</w:t>
      </w:r>
      <w:r w:rsidRPr="00230D1C">
        <w:rPr>
          <w:noProof/>
          <w:lang w:eastAsia="ko-KR"/>
        </w:rPr>
        <w:t>ff</w:t>
      </w:r>
      <w:r w:rsidRPr="00230D1C">
        <w:rPr>
          <w:noProof/>
        </w:rPr>
        <w:t>Network/</w:t>
      </w:r>
      <w:r w:rsidRPr="00230D1C">
        <w:rPr>
          <w:noProof/>
          <w:lang w:eastAsia="ko-KR"/>
        </w:rPr>
        <w:t>Timers/TFP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825C29" w:rsidRPr="00230D1C" w14:paraId="54AC6F40"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8580B0B" w14:textId="77777777" w:rsidR="00825C29" w:rsidRPr="00230D1C" w:rsidRDefault="00825C29" w:rsidP="00CF1FEB">
            <w:pPr>
              <w:rPr>
                <w:rFonts w:ascii="Arial" w:hAnsi="Arial" w:cs="Arial"/>
                <w:noProof/>
                <w:sz w:val="18"/>
                <w:szCs w:val="18"/>
              </w:rPr>
            </w:pPr>
            <w:r w:rsidRPr="00230D1C">
              <w:rPr>
                <w:noProof/>
              </w:rPr>
              <w:t>O</w:t>
            </w:r>
            <w:r w:rsidRPr="00230D1C">
              <w:rPr>
                <w:noProof/>
                <w:lang w:eastAsia="ko-KR"/>
              </w:rPr>
              <w:t>ff</w:t>
            </w:r>
            <w:r w:rsidRPr="00230D1C">
              <w:rPr>
                <w:noProof/>
              </w:rPr>
              <w:t>Network/</w:t>
            </w:r>
            <w:r w:rsidRPr="00230D1C">
              <w:rPr>
                <w:noProof/>
                <w:lang w:eastAsia="ko-KR"/>
              </w:rPr>
              <w:t>Timers/TFP1</w:t>
            </w:r>
          </w:p>
        </w:tc>
      </w:tr>
      <w:tr w:rsidR="00825C29" w:rsidRPr="00230D1C" w14:paraId="421EF653" w14:textId="77777777" w:rsidTr="004964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634C450" w14:textId="77777777" w:rsidR="00825C29" w:rsidRPr="00230D1C" w:rsidRDefault="00825C29" w:rsidP="00CF1FEB">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5C17A3" w14:textId="77777777" w:rsidR="00825C29" w:rsidRPr="00230D1C" w:rsidRDefault="00825C29" w:rsidP="004964C7">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03BBAE" w14:textId="77777777" w:rsidR="00825C29" w:rsidRPr="00230D1C" w:rsidRDefault="00825C29" w:rsidP="004964C7">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43D888" w14:textId="77777777" w:rsidR="00825C29" w:rsidRPr="00230D1C" w:rsidRDefault="00825C29" w:rsidP="004964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D6967A" w14:textId="77777777" w:rsidR="00825C29" w:rsidRPr="00230D1C" w:rsidRDefault="00825C29" w:rsidP="004964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7577B39" w14:textId="77777777" w:rsidR="00825C29" w:rsidRPr="00230D1C" w:rsidRDefault="00825C29" w:rsidP="00CF1FEB">
            <w:pPr>
              <w:jc w:val="center"/>
              <w:rPr>
                <w:rFonts w:ascii="Arial" w:hAnsi="Arial" w:cs="Arial"/>
                <w:b/>
                <w:noProof/>
                <w:sz w:val="18"/>
                <w:szCs w:val="18"/>
              </w:rPr>
            </w:pPr>
          </w:p>
        </w:tc>
      </w:tr>
      <w:tr w:rsidR="00825C29" w:rsidRPr="00230D1C" w14:paraId="35A38BF5" w14:textId="77777777" w:rsidTr="004964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8DCA5F8" w14:textId="77777777" w:rsidR="00825C29" w:rsidRPr="00230D1C" w:rsidRDefault="00825C29" w:rsidP="00CF1FEB">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D7F071" w14:textId="77777777" w:rsidR="00825C29" w:rsidRPr="00230D1C" w:rsidRDefault="00825C29" w:rsidP="004964C7">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2FCE42" w14:textId="77777777" w:rsidR="00825C29" w:rsidRPr="00230D1C" w:rsidRDefault="00825C29" w:rsidP="004964C7">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087E16" w14:textId="77777777" w:rsidR="00825C29" w:rsidRPr="00230D1C" w:rsidRDefault="00825C29" w:rsidP="004964C7">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D9F019" w14:textId="77777777" w:rsidR="00825C29" w:rsidRPr="00230D1C" w:rsidRDefault="00825C29" w:rsidP="004964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6DCF4AF" w14:textId="77777777" w:rsidR="00825C29" w:rsidRPr="00230D1C" w:rsidRDefault="00825C29" w:rsidP="00CF1FEB">
            <w:pPr>
              <w:jc w:val="center"/>
              <w:rPr>
                <w:b/>
                <w:noProof/>
              </w:rPr>
            </w:pPr>
          </w:p>
        </w:tc>
      </w:tr>
      <w:tr w:rsidR="00825C29" w:rsidRPr="00230D1C" w14:paraId="7522EB10"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E3CFA30" w14:textId="77777777" w:rsidR="00825C29" w:rsidRPr="00230D1C" w:rsidRDefault="00825C29"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456E884" w14:textId="77777777" w:rsidR="00825C29" w:rsidRPr="00230D1C" w:rsidRDefault="00825C29" w:rsidP="00CF1FEB">
            <w:pPr>
              <w:rPr>
                <w:noProof/>
                <w:lang w:eastAsia="ko-KR"/>
              </w:rPr>
            </w:pPr>
            <w:r w:rsidRPr="00230D1C">
              <w:rPr>
                <w:noProof/>
              </w:rPr>
              <w:t xml:space="preserve">This leaf node indicates </w:t>
            </w:r>
            <w:r w:rsidRPr="00230D1C">
              <w:rPr>
                <w:noProof/>
                <w:lang w:eastAsia="ko-KR"/>
              </w:rPr>
              <w:t xml:space="preserve">the </w:t>
            </w:r>
            <w:r w:rsidR="00467AE9" w:rsidRPr="00230D1C">
              <w:rPr>
                <w:noProof/>
              </w:rPr>
              <w:t xml:space="preserve">MCPTT </w:t>
            </w:r>
            <w:r w:rsidRPr="00230D1C">
              <w:rPr>
                <w:noProof/>
                <w:lang w:eastAsia="ko-KR"/>
              </w:rPr>
              <w:t xml:space="preserve">timer for </w:t>
            </w:r>
            <w:r w:rsidRPr="00230D1C">
              <w:rPr>
                <w:noProof/>
              </w:rPr>
              <w:t>private call request retransmission</w:t>
            </w:r>
            <w:r w:rsidRPr="00230D1C">
              <w:rPr>
                <w:noProof/>
                <w:lang w:eastAsia="ko-KR"/>
              </w:rPr>
              <w:t xml:space="preserve"> as </w:t>
            </w:r>
            <w:r w:rsidRPr="00230D1C">
              <w:rPr>
                <w:noProof/>
              </w:rPr>
              <w:t>specified in 3GPP TS 2</w:t>
            </w:r>
            <w:r w:rsidRPr="00230D1C">
              <w:rPr>
                <w:noProof/>
                <w:lang w:eastAsia="ko-KR"/>
              </w:rPr>
              <w:t>4</w:t>
            </w:r>
            <w:r w:rsidRPr="00230D1C">
              <w:rPr>
                <w:noProof/>
              </w:rPr>
              <w:t>.</w:t>
            </w:r>
            <w:r w:rsidRPr="00230D1C">
              <w:rPr>
                <w:noProof/>
                <w:lang w:eastAsia="ko-KR"/>
              </w:rPr>
              <w:t>379</w:t>
            </w:r>
            <w:r w:rsidRPr="00230D1C">
              <w:rPr>
                <w:noProof/>
              </w:rPr>
              <w:t> [</w:t>
            </w:r>
            <w:r w:rsidRPr="00230D1C">
              <w:rPr>
                <w:noProof/>
                <w:lang w:eastAsia="ko-KR"/>
              </w:rPr>
              <w:t>7</w:t>
            </w:r>
            <w:r w:rsidRPr="00230D1C">
              <w:rPr>
                <w:noProof/>
              </w:rPr>
              <w:t>]</w:t>
            </w:r>
            <w:r w:rsidRPr="00230D1C">
              <w:rPr>
                <w:noProof/>
                <w:lang w:eastAsia="ko-KR"/>
              </w:rPr>
              <w:t>.</w:t>
            </w:r>
          </w:p>
        </w:tc>
      </w:tr>
    </w:tbl>
    <w:p w14:paraId="57A0C038" w14:textId="77777777" w:rsidR="00C572DE" w:rsidRPr="00230D1C" w:rsidRDefault="00C572DE" w:rsidP="00C572DE">
      <w:pPr>
        <w:rPr>
          <w:noProof/>
          <w:lang w:eastAsia="ko-KR"/>
        </w:rPr>
      </w:pPr>
    </w:p>
    <w:p w14:paraId="4CFB047A" w14:textId="77777777" w:rsidR="00825C29" w:rsidRPr="00230D1C" w:rsidRDefault="00825C29" w:rsidP="00825C29">
      <w:pPr>
        <w:pStyle w:val="B1"/>
        <w:rPr>
          <w:noProof/>
        </w:rPr>
      </w:pPr>
      <w:r w:rsidRPr="00230D1C">
        <w:rPr>
          <w:noProof/>
        </w:rPr>
        <w:t>-</w:t>
      </w:r>
      <w:r w:rsidRPr="00230D1C">
        <w:rPr>
          <w:noProof/>
        </w:rPr>
        <w:tab/>
        <w:t xml:space="preserve">Values: </w:t>
      </w:r>
      <w:r w:rsidRPr="00230D1C">
        <w:rPr>
          <w:noProof/>
          <w:lang w:eastAsia="ko-KR"/>
        </w:rPr>
        <w:t>0-65535</w:t>
      </w:r>
    </w:p>
    <w:p w14:paraId="54E797E2" w14:textId="77777777" w:rsidR="00825C29" w:rsidRPr="00230D1C" w:rsidRDefault="00825C29" w:rsidP="00825C29">
      <w:pPr>
        <w:rPr>
          <w:noProof/>
          <w:lang w:eastAsia="ko-KR"/>
        </w:rPr>
      </w:pPr>
      <w:r w:rsidRPr="00230D1C">
        <w:rPr>
          <w:noProof/>
        </w:rPr>
        <w:t xml:space="preserve">The </w:t>
      </w:r>
      <w:r w:rsidRPr="00230D1C">
        <w:rPr>
          <w:noProof/>
          <w:lang w:eastAsia="ko-KR"/>
        </w:rPr>
        <w:t>timer TFP1</w:t>
      </w:r>
      <w:r w:rsidRPr="00230D1C">
        <w:rPr>
          <w:noProof/>
        </w:rPr>
        <w:t xml:space="preserve"> is in </w:t>
      </w:r>
      <w:r w:rsidRPr="00230D1C">
        <w:rPr>
          <w:noProof/>
          <w:lang w:eastAsia="ko-KR"/>
        </w:rPr>
        <w:t>milli</w:t>
      </w:r>
      <w:r w:rsidRPr="00230D1C">
        <w:rPr>
          <w:noProof/>
        </w:rPr>
        <w:t>seconds</w:t>
      </w:r>
      <w:r w:rsidRPr="00230D1C">
        <w:rPr>
          <w:noProof/>
          <w:lang w:eastAsia="ko-KR"/>
        </w:rPr>
        <w:t>.</w:t>
      </w:r>
    </w:p>
    <w:p w14:paraId="53BA9197" w14:textId="77777777" w:rsidR="00825C29" w:rsidRPr="00230D1C" w:rsidRDefault="00825C29" w:rsidP="00825C29">
      <w:pPr>
        <w:pStyle w:val="Heading3"/>
        <w:rPr>
          <w:noProof/>
          <w:lang w:eastAsia="ko-KR"/>
        </w:rPr>
      </w:pPr>
      <w:bookmarkStart w:id="8330" w:name="_Toc20158019"/>
      <w:bookmarkStart w:id="8331" w:name="_Toc27507566"/>
      <w:bookmarkStart w:id="8332" w:name="_Toc27508432"/>
      <w:bookmarkStart w:id="8333" w:name="_Toc27509297"/>
      <w:bookmarkStart w:id="8334" w:name="_Toc27553427"/>
      <w:bookmarkStart w:id="8335" w:name="_Toc27554293"/>
      <w:bookmarkStart w:id="8336" w:name="_Toc27555160"/>
      <w:bookmarkStart w:id="8337" w:name="_Toc27556024"/>
      <w:bookmarkStart w:id="8338" w:name="_Toc36036224"/>
      <w:bookmarkStart w:id="8339" w:name="_Toc45273779"/>
      <w:bookmarkStart w:id="8340" w:name="_Toc51937508"/>
      <w:bookmarkStart w:id="8341" w:name="_Toc51938702"/>
      <w:bookmarkStart w:id="8342" w:name="_Toc144197699"/>
      <w:bookmarkStart w:id="8343" w:name="_Toc144199343"/>
      <w:bookmarkStart w:id="8344" w:name="_Toc152620800"/>
      <w:r w:rsidRPr="00230D1C">
        <w:rPr>
          <w:noProof/>
        </w:rPr>
        <w:t>8.2.</w:t>
      </w:r>
      <w:r w:rsidRPr="00230D1C">
        <w:rPr>
          <w:noProof/>
          <w:lang w:eastAsia="ko-KR"/>
        </w:rPr>
        <w:t>56</w:t>
      </w:r>
      <w:r w:rsidRPr="00230D1C">
        <w:rPr>
          <w:noProof/>
        </w:rPr>
        <w:tab/>
        <w:t>/</w:t>
      </w:r>
      <w:r w:rsidRPr="00D929A4">
        <w:t>&lt;x&gt;</w:t>
      </w:r>
      <w:r w:rsidRPr="00230D1C">
        <w:rPr>
          <w:noProof/>
        </w:rPr>
        <w:t>/O</w:t>
      </w:r>
      <w:r w:rsidRPr="00230D1C">
        <w:rPr>
          <w:noProof/>
          <w:lang w:eastAsia="ko-KR"/>
        </w:rPr>
        <w:t>ff</w:t>
      </w:r>
      <w:r w:rsidRPr="00230D1C">
        <w:rPr>
          <w:noProof/>
        </w:rPr>
        <w:t>Network/</w:t>
      </w:r>
      <w:r w:rsidRPr="00230D1C">
        <w:rPr>
          <w:noProof/>
          <w:lang w:eastAsia="ko-KR"/>
        </w:rPr>
        <w:t>Timers/TFP2</w:t>
      </w:r>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p>
    <w:p w14:paraId="37703B8D" w14:textId="77777777" w:rsidR="00825C29" w:rsidRPr="00230D1C" w:rsidRDefault="00825C29" w:rsidP="00825C29">
      <w:pPr>
        <w:pStyle w:val="TH"/>
        <w:rPr>
          <w:noProof/>
          <w:lang w:eastAsia="ko-KR"/>
        </w:rPr>
      </w:pPr>
      <w:r w:rsidRPr="00230D1C">
        <w:rPr>
          <w:noProof/>
        </w:rPr>
        <w:t>Table </w:t>
      </w:r>
      <w:r w:rsidRPr="00230D1C">
        <w:rPr>
          <w:noProof/>
          <w:lang w:eastAsia="ko-KR"/>
        </w:rPr>
        <w:t>8.2.56</w:t>
      </w:r>
      <w:r w:rsidRPr="00230D1C">
        <w:rPr>
          <w:noProof/>
        </w:rPr>
        <w:t>.1: /</w:t>
      </w:r>
      <w:r w:rsidRPr="00551AA2">
        <w:t>&lt;x&gt;</w:t>
      </w:r>
      <w:r w:rsidRPr="00230D1C">
        <w:rPr>
          <w:noProof/>
        </w:rPr>
        <w:t>/O</w:t>
      </w:r>
      <w:r w:rsidRPr="00230D1C">
        <w:rPr>
          <w:noProof/>
          <w:lang w:eastAsia="ko-KR"/>
        </w:rPr>
        <w:t>ff</w:t>
      </w:r>
      <w:r w:rsidRPr="00230D1C">
        <w:rPr>
          <w:noProof/>
        </w:rPr>
        <w:t>Network/</w:t>
      </w:r>
      <w:r w:rsidRPr="00230D1C">
        <w:rPr>
          <w:noProof/>
          <w:lang w:eastAsia="ko-KR"/>
        </w:rPr>
        <w:t>Timers/TFP2</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825C29" w:rsidRPr="00230D1C" w14:paraId="68E3BEA8"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7A96710" w14:textId="77777777" w:rsidR="00825C29" w:rsidRPr="00230D1C" w:rsidRDefault="00825C29" w:rsidP="00CF1FEB">
            <w:pPr>
              <w:rPr>
                <w:rFonts w:ascii="Arial" w:hAnsi="Arial" w:cs="Arial"/>
                <w:noProof/>
                <w:sz w:val="18"/>
                <w:szCs w:val="18"/>
              </w:rPr>
            </w:pPr>
            <w:r w:rsidRPr="00230D1C">
              <w:rPr>
                <w:noProof/>
              </w:rPr>
              <w:t>O</w:t>
            </w:r>
            <w:r w:rsidRPr="00230D1C">
              <w:rPr>
                <w:noProof/>
                <w:lang w:eastAsia="ko-KR"/>
              </w:rPr>
              <w:t>ff</w:t>
            </w:r>
            <w:r w:rsidRPr="00230D1C">
              <w:rPr>
                <w:noProof/>
              </w:rPr>
              <w:t>Network/</w:t>
            </w:r>
            <w:r w:rsidRPr="00230D1C">
              <w:rPr>
                <w:noProof/>
                <w:lang w:eastAsia="ko-KR"/>
              </w:rPr>
              <w:t>Timers/TFP2</w:t>
            </w:r>
          </w:p>
        </w:tc>
      </w:tr>
      <w:tr w:rsidR="00825C29" w:rsidRPr="00230D1C" w14:paraId="12201094" w14:textId="77777777" w:rsidTr="004964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41617D0" w14:textId="77777777" w:rsidR="00825C29" w:rsidRPr="00230D1C" w:rsidRDefault="00825C29" w:rsidP="00CF1FEB">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9C45CD" w14:textId="77777777" w:rsidR="00825C29" w:rsidRPr="00230D1C" w:rsidRDefault="00825C29" w:rsidP="004964C7">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2EAF01" w14:textId="77777777" w:rsidR="00825C29" w:rsidRPr="00230D1C" w:rsidRDefault="00825C29" w:rsidP="004964C7">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FC7190" w14:textId="77777777" w:rsidR="00825C29" w:rsidRPr="00230D1C" w:rsidRDefault="00825C29" w:rsidP="004964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9D5DA2" w14:textId="77777777" w:rsidR="00825C29" w:rsidRPr="00230D1C" w:rsidRDefault="00825C29" w:rsidP="004964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01DCBCC" w14:textId="77777777" w:rsidR="00825C29" w:rsidRPr="00230D1C" w:rsidRDefault="00825C29" w:rsidP="00CF1FEB">
            <w:pPr>
              <w:jc w:val="center"/>
              <w:rPr>
                <w:rFonts w:ascii="Arial" w:hAnsi="Arial" w:cs="Arial"/>
                <w:b/>
                <w:noProof/>
                <w:sz w:val="18"/>
                <w:szCs w:val="18"/>
              </w:rPr>
            </w:pPr>
          </w:p>
        </w:tc>
      </w:tr>
      <w:tr w:rsidR="00825C29" w:rsidRPr="00230D1C" w14:paraId="32540EC3" w14:textId="77777777" w:rsidTr="004964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328AB78" w14:textId="77777777" w:rsidR="00825C29" w:rsidRPr="00230D1C" w:rsidRDefault="00825C29" w:rsidP="00CF1FEB">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472185" w14:textId="77777777" w:rsidR="00825C29" w:rsidRPr="00230D1C" w:rsidRDefault="00825C29" w:rsidP="004964C7">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DDD232" w14:textId="77777777" w:rsidR="00825C29" w:rsidRPr="00230D1C" w:rsidRDefault="00825C29" w:rsidP="004964C7">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D58AC6" w14:textId="77777777" w:rsidR="00825C29" w:rsidRPr="00230D1C" w:rsidRDefault="00825C29" w:rsidP="004964C7">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39BA21" w14:textId="77777777" w:rsidR="00825C29" w:rsidRPr="00230D1C" w:rsidRDefault="00825C29" w:rsidP="004964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1A6428E" w14:textId="77777777" w:rsidR="00825C29" w:rsidRPr="00230D1C" w:rsidRDefault="00825C29" w:rsidP="00CF1FEB">
            <w:pPr>
              <w:jc w:val="center"/>
              <w:rPr>
                <w:b/>
                <w:noProof/>
              </w:rPr>
            </w:pPr>
          </w:p>
        </w:tc>
      </w:tr>
      <w:tr w:rsidR="00825C29" w:rsidRPr="00230D1C" w14:paraId="10B4FA77"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DC72C20" w14:textId="77777777" w:rsidR="00825C29" w:rsidRPr="00230D1C" w:rsidRDefault="00825C29"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CF4A6EF" w14:textId="77777777" w:rsidR="00825C29" w:rsidRPr="00230D1C" w:rsidRDefault="00825C29" w:rsidP="00CF1FEB">
            <w:pPr>
              <w:rPr>
                <w:noProof/>
                <w:lang w:eastAsia="ko-KR"/>
              </w:rPr>
            </w:pPr>
            <w:r w:rsidRPr="00230D1C">
              <w:rPr>
                <w:noProof/>
              </w:rPr>
              <w:t xml:space="preserve">This leaf node indicates </w:t>
            </w:r>
            <w:r w:rsidRPr="00230D1C">
              <w:rPr>
                <w:noProof/>
                <w:lang w:eastAsia="ko-KR"/>
              </w:rPr>
              <w:t xml:space="preserve">the </w:t>
            </w:r>
            <w:r w:rsidR="00467AE9" w:rsidRPr="00230D1C">
              <w:rPr>
                <w:noProof/>
              </w:rPr>
              <w:t xml:space="preserve">MCPTT </w:t>
            </w:r>
            <w:r w:rsidRPr="00230D1C">
              <w:rPr>
                <w:noProof/>
                <w:lang w:eastAsia="ko-KR"/>
              </w:rPr>
              <w:t xml:space="preserve">timer for </w:t>
            </w:r>
            <w:r w:rsidRPr="00230D1C">
              <w:rPr>
                <w:noProof/>
              </w:rPr>
              <w:t xml:space="preserve">waiting for </w:t>
            </w:r>
            <w:r w:rsidR="00A60CE9" w:rsidRPr="00230D1C">
              <w:rPr>
                <w:noProof/>
              </w:rPr>
              <w:t>the MCPTT user to</w:t>
            </w:r>
            <w:r w:rsidRPr="00230D1C">
              <w:rPr>
                <w:noProof/>
              </w:rPr>
              <w:t xml:space="preserve"> respon</w:t>
            </w:r>
            <w:r w:rsidR="00A60CE9" w:rsidRPr="00230D1C">
              <w:rPr>
                <w:noProof/>
              </w:rPr>
              <w:t>d</w:t>
            </w:r>
            <w:r w:rsidRPr="00230D1C">
              <w:rPr>
                <w:noProof/>
              </w:rPr>
              <w:t xml:space="preserve"> </w:t>
            </w:r>
            <w:r w:rsidR="00A60CE9" w:rsidRPr="00230D1C">
              <w:rPr>
                <w:noProof/>
              </w:rPr>
              <w:t xml:space="preserve">to the setup request </w:t>
            </w:r>
            <w:r w:rsidRPr="00230D1C">
              <w:rPr>
                <w:noProof/>
              </w:rPr>
              <w:t>message</w:t>
            </w:r>
            <w:r w:rsidRPr="00230D1C">
              <w:rPr>
                <w:noProof/>
                <w:lang w:eastAsia="ko-KR"/>
              </w:rPr>
              <w:t xml:space="preserve"> </w:t>
            </w:r>
            <w:r w:rsidR="00A60CE9" w:rsidRPr="00230D1C">
              <w:rPr>
                <w:noProof/>
              </w:rPr>
              <w:t xml:space="preserve">when manual commencement mode is used </w:t>
            </w:r>
            <w:r w:rsidRPr="00230D1C">
              <w:rPr>
                <w:noProof/>
                <w:lang w:eastAsia="ko-KR"/>
              </w:rPr>
              <w:t xml:space="preserve">as </w:t>
            </w:r>
            <w:r w:rsidRPr="00230D1C">
              <w:rPr>
                <w:noProof/>
              </w:rPr>
              <w:t>specified in 3GPP TS 2</w:t>
            </w:r>
            <w:r w:rsidRPr="00230D1C">
              <w:rPr>
                <w:noProof/>
                <w:lang w:eastAsia="ko-KR"/>
              </w:rPr>
              <w:t>4</w:t>
            </w:r>
            <w:r w:rsidRPr="00230D1C">
              <w:rPr>
                <w:noProof/>
              </w:rPr>
              <w:t>.</w:t>
            </w:r>
            <w:r w:rsidRPr="00230D1C">
              <w:rPr>
                <w:noProof/>
                <w:lang w:eastAsia="ko-KR"/>
              </w:rPr>
              <w:t>379</w:t>
            </w:r>
            <w:r w:rsidRPr="00230D1C">
              <w:rPr>
                <w:noProof/>
              </w:rPr>
              <w:t> [</w:t>
            </w:r>
            <w:r w:rsidRPr="00230D1C">
              <w:rPr>
                <w:noProof/>
                <w:lang w:eastAsia="ko-KR"/>
              </w:rPr>
              <w:t>7</w:t>
            </w:r>
            <w:r w:rsidRPr="00230D1C">
              <w:rPr>
                <w:noProof/>
              </w:rPr>
              <w:t>]</w:t>
            </w:r>
            <w:r w:rsidRPr="00230D1C">
              <w:rPr>
                <w:noProof/>
                <w:lang w:eastAsia="ko-KR"/>
              </w:rPr>
              <w:t>.</w:t>
            </w:r>
          </w:p>
        </w:tc>
      </w:tr>
    </w:tbl>
    <w:p w14:paraId="09F96054" w14:textId="77777777" w:rsidR="00C572DE" w:rsidRPr="00230D1C" w:rsidRDefault="00C572DE" w:rsidP="00C572DE">
      <w:pPr>
        <w:rPr>
          <w:noProof/>
          <w:lang w:eastAsia="ko-KR"/>
        </w:rPr>
      </w:pPr>
    </w:p>
    <w:p w14:paraId="3EF139BA" w14:textId="77777777" w:rsidR="00825C29" w:rsidRPr="00230D1C" w:rsidRDefault="00825C29" w:rsidP="00825C29">
      <w:pPr>
        <w:pStyle w:val="B1"/>
        <w:rPr>
          <w:noProof/>
        </w:rPr>
      </w:pPr>
      <w:r w:rsidRPr="00230D1C">
        <w:rPr>
          <w:noProof/>
        </w:rPr>
        <w:t>-</w:t>
      </w:r>
      <w:r w:rsidRPr="00230D1C">
        <w:rPr>
          <w:noProof/>
        </w:rPr>
        <w:tab/>
        <w:t xml:space="preserve">Values: </w:t>
      </w:r>
      <w:r w:rsidRPr="00230D1C">
        <w:rPr>
          <w:noProof/>
          <w:lang w:eastAsia="ko-KR"/>
        </w:rPr>
        <w:t>0-60</w:t>
      </w:r>
    </w:p>
    <w:p w14:paraId="47406BC9" w14:textId="77777777" w:rsidR="00825C29" w:rsidRPr="00230D1C" w:rsidRDefault="00825C29" w:rsidP="00825C29">
      <w:pPr>
        <w:rPr>
          <w:noProof/>
          <w:lang w:eastAsia="ko-KR"/>
        </w:rPr>
      </w:pPr>
      <w:r w:rsidRPr="00230D1C">
        <w:rPr>
          <w:noProof/>
        </w:rPr>
        <w:t xml:space="preserve">The </w:t>
      </w:r>
      <w:r w:rsidRPr="00230D1C">
        <w:rPr>
          <w:noProof/>
          <w:lang w:eastAsia="ko-KR"/>
        </w:rPr>
        <w:t>timer TFP2</w:t>
      </w:r>
      <w:r w:rsidRPr="00230D1C">
        <w:rPr>
          <w:noProof/>
        </w:rPr>
        <w:t xml:space="preserve"> is in seconds</w:t>
      </w:r>
      <w:r w:rsidRPr="00230D1C">
        <w:rPr>
          <w:noProof/>
          <w:lang w:eastAsia="ko-KR"/>
        </w:rPr>
        <w:t>.</w:t>
      </w:r>
    </w:p>
    <w:p w14:paraId="0D73E859" w14:textId="77777777" w:rsidR="00825C29" w:rsidRPr="00230D1C" w:rsidRDefault="00825C29" w:rsidP="00825C29">
      <w:pPr>
        <w:pStyle w:val="Heading3"/>
        <w:rPr>
          <w:noProof/>
          <w:lang w:eastAsia="ko-KR"/>
        </w:rPr>
      </w:pPr>
      <w:bookmarkStart w:id="8345" w:name="_Toc20158020"/>
      <w:bookmarkStart w:id="8346" w:name="_Toc27507567"/>
      <w:bookmarkStart w:id="8347" w:name="_Toc27508433"/>
      <w:bookmarkStart w:id="8348" w:name="_Toc27509298"/>
      <w:bookmarkStart w:id="8349" w:name="_Toc27553428"/>
      <w:bookmarkStart w:id="8350" w:name="_Toc27554294"/>
      <w:bookmarkStart w:id="8351" w:name="_Toc27555161"/>
      <w:bookmarkStart w:id="8352" w:name="_Toc27556025"/>
      <w:bookmarkStart w:id="8353" w:name="_Toc36036225"/>
      <w:bookmarkStart w:id="8354" w:name="_Toc45273780"/>
      <w:bookmarkStart w:id="8355" w:name="_Toc51937509"/>
      <w:bookmarkStart w:id="8356" w:name="_Toc51938703"/>
      <w:bookmarkStart w:id="8357" w:name="_Toc144197700"/>
      <w:bookmarkStart w:id="8358" w:name="_Toc144199344"/>
      <w:bookmarkStart w:id="8359" w:name="_Toc152620801"/>
      <w:r w:rsidRPr="00230D1C">
        <w:rPr>
          <w:noProof/>
        </w:rPr>
        <w:t>8.2.</w:t>
      </w:r>
      <w:r w:rsidRPr="00230D1C">
        <w:rPr>
          <w:noProof/>
          <w:lang w:eastAsia="ko-KR"/>
        </w:rPr>
        <w:t>57</w:t>
      </w:r>
      <w:r w:rsidRPr="00230D1C">
        <w:rPr>
          <w:noProof/>
        </w:rPr>
        <w:tab/>
        <w:t>/</w:t>
      </w:r>
      <w:r w:rsidRPr="00D929A4">
        <w:t>&lt;x&gt;</w:t>
      </w:r>
      <w:r w:rsidRPr="00230D1C">
        <w:rPr>
          <w:noProof/>
        </w:rPr>
        <w:t>/O</w:t>
      </w:r>
      <w:r w:rsidRPr="00230D1C">
        <w:rPr>
          <w:noProof/>
          <w:lang w:eastAsia="ko-KR"/>
        </w:rPr>
        <w:t>ff</w:t>
      </w:r>
      <w:r w:rsidRPr="00230D1C">
        <w:rPr>
          <w:noProof/>
        </w:rPr>
        <w:t>Network/</w:t>
      </w:r>
      <w:r w:rsidRPr="00230D1C">
        <w:rPr>
          <w:noProof/>
          <w:lang w:eastAsia="ko-KR"/>
        </w:rPr>
        <w:t>Timers/TFP3</w:t>
      </w:r>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p>
    <w:p w14:paraId="32A54825" w14:textId="77777777" w:rsidR="00825C29" w:rsidRPr="00230D1C" w:rsidRDefault="00825C29" w:rsidP="00825C29">
      <w:pPr>
        <w:pStyle w:val="TH"/>
        <w:rPr>
          <w:noProof/>
          <w:lang w:eastAsia="ko-KR"/>
        </w:rPr>
      </w:pPr>
      <w:r w:rsidRPr="00230D1C">
        <w:rPr>
          <w:noProof/>
        </w:rPr>
        <w:t>Table </w:t>
      </w:r>
      <w:r w:rsidRPr="00230D1C">
        <w:rPr>
          <w:noProof/>
          <w:lang w:eastAsia="ko-KR"/>
        </w:rPr>
        <w:t>8.2.57</w:t>
      </w:r>
      <w:r w:rsidRPr="00230D1C">
        <w:rPr>
          <w:noProof/>
        </w:rPr>
        <w:t>.1: /</w:t>
      </w:r>
      <w:r w:rsidRPr="00551AA2">
        <w:t>&lt;x&gt;</w:t>
      </w:r>
      <w:r w:rsidRPr="00230D1C">
        <w:rPr>
          <w:noProof/>
        </w:rPr>
        <w:t>/O</w:t>
      </w:r>
      <w:r w:rsidRPr="00230D1C">
        <w:rPr>
          <w:noProof/>
          <w:lang w:eastAsia="ko-KR"/>
        </w:rPr>
        <w:t>ff</w:t>
      </w:r>
      <w:r w:rsidRPr="00230D1C">
        <w:rPr>
          <w:noProof/>
        </w:rPr>
        <w:t>Network/</w:t>
      </w:r>
      <w:r w:rsidRPr="00230D1C">
        <w:rPr>
          <w:noProof/>
          <w:lang w:eastAsia="ko-KR"/>
        </w:rPr>
        <w:t>Timers/TFP3</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825C29" w:rsidRPr="00230D1C" w14:paraId="29FD3F82"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9CD748F" w14:textId="77777777" w:rsidR="00825C29" w:rsidRPr="00230D1C" w:rsidRDefault="00825C29" w:rsidP="00CF1FEB">
            <w:pPr>
              <w:rPr>
                <w:rFonts w:ascii="Arial" w:hAnsi="Arial" w:cs="Arial"/>
                <w:noProof/>
                <w:sz w:val="18"/>
                <w:szCs w:val="18"/>
              </w:rPr>
            </w:pPr>
            <w:r w:rsidRPr="00230D1C">
              <w:rPr>
                <w:noProof/>
              </w:rPr>
              <w:t>O</w:t>
            </w:r>
            <w:r w:rsidRPr="00230D1C">
              <w:rPr>
                <w:noProof/>
                <w:lang w:eastAsia="ko-KR"/>
              </w:rPr>
              <w:t>ff</w:t>
            </w:r>
            <w:r w:rsidRPr="00230D1C">
              <w:rPr>
                <w:noProof/>
              </w:rPr>
              <w:t>Network/</w:t>
            </w:r>
            <w:r w:rsidRPr="00230D1C">
              <w:rPr>
                <w:noProof/>
                <w:lang w:eastAsia="ko-KR"/>
              </w:rPr>
              <w:t>Timers/TFP3</w:t>
            </w:r>
          </w:p>
        </w:tc>
      </w:tr>
      <w:tr w:rsidR="00825C29" w:rsidRPr="00230D1C" w14:paraId="030ED42A" w14:textId="77777777" w:rsidTr="004964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37A227C" w14:textId="77777777" w:rsidR="00825C29" w:rsidRPr="00230D1C" w:rsidRDefault="00825C29" w:rsidP="00CF1FEB">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89DB18" w14:textId="77777777" w:rsidR="00825C29" w:rsidRPr="00230D1C" w:rsidRDefault="00825C29" w:rsidP="004964C7">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A6FEDC" w14:textId="77777777" w:rsidR="00825C29" w:rsidRPr="00230D1C" w:rsidRDefault="00825C29" w:rsidP="004964C7">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8C2146" w14:textId="77777777" w:rsidR="00825C29" w:rsidRPr="00230D1C" w:rsidRDefault="00825C29" w:rsidP="004964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E57517" w14:textId="77777777" w:rsidR="00825C29" w:rsidRPr="00230D1C" w:rsidRDefault="00825C29" w:rsidP="004964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6C9B419" w14:textId="77777777" w:rsidR="00825C29" w:rsidRPr="00230D1C" w:rsidRDefault="00825C29" w:rsidP="00CF1FEB">
            <w:pPr>
              <w:jc w:val="center"/>
              <w:rPr>
                <w:rFonts w:ascii="Arial" w:hAnsi="Arial" w:cs="Arial"/>
                <w:b/>
                <w:noProof/>
                <w:sz w:val="18"/>
                <w:szCs w:val="18"/>
              </w:rPr>
            </w:pPr>
          </w:p>
        </w:tc>
      </w:tr>
      <w:tr w:rsidR="00825C29" w:rsidRPr="00230D1C" w14:paraId="6DCA90E0" w14:textId="77777777" w:rsidTr="004964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AEE01C2" w14:textId="77777777" w:rsidR="00825C29" w:rsidRPr="00230D1C" w:rsidRDefault="00825C29" w:rsidP="00CF1FEB">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C659A7" w14:textId="77777777" w:rsidR="00825C29" w:rsidRPr="00230D1C" w:rsidRDefault="00825C29" w:rsidP="004964C7">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6A34E9" w14:textId="77777777" w:rsidR="00825C29" w:rsidRPr="00230D1C" w:rsidRDefault="00825C29" w:rsidP="004964C7">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7C8EEF" w14:textId="77777777" w:rsidR="00825C29" w:rsidRPr="00230D1C" w:rsidRDefault="00825C29" w:rsidP="004964C7">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843AD1" w14:textId="77777777" w:rsidR="00825C29" w:rsidRPr="00230D1C" w:rsidRDefault="00825C29" w:rsidP="004964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4D15585" w14:textId="77777777" w:rsidR="00825C29" w:rsidRPr="00230D1C" w:rsidRDefault="00825C29" w:rsidP="00CF1FEB">
            <w:pPr>
              <w:jc w:val="center"/>
              <w:rPr>
                <w:b/>
                <w:noProof/>
              </w:rPr>
            </w:pPr>
          </w:p>
        </w:tc>
      </w:tr>
      <w:tr w:rsidR="00825C29" w:rsidRPr="00230D1C" w14:paraId="6EB2076D"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F24DF1C" w14:textId="77777777" w:rsidR="00825C29" w:rsidRPr="00230D1C" w:rsidRDefault="00825C29"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48FE0DC" w14:textId="77777777" w:rsidR="00825C29" w:rsidRPr="00230D1C" w:rsidRDefault="00825C29" w:rsidP="00CF1FEB">
            <w:pPr>
              <w:rPr>
                <w:noProof/>
                <w:lang w:eastAsia="ko-KR"/>
              </w:rPr>
            </w:pPr>
            <w:r w:rsidRPr="00230D1C">
              <w:rPr>
                <w:noProof/>
              </w:rPr>
              <w:t xml:space="preserve">This leaf node indicates </w:t>
            </w:r>
            <w:r w:rsidRPr="00230D1C">
              <w:rPr>
                <w:noProof/>
                <w:lang w:eastAsia="ko-KR"/>
              </w:rPr>
              <w:t xml:space="preserve">the </w:t>
            </w:r>
            <w:r w:rsidR="00467AE9" w:rsidRPr="00230D1C">
              <w:rPr>
                <w:noProof/>
              </w:rPr>
              <w:t xml:space="preserve">MCPTT </w:t>
            </w:r>
            <w:r w:rsidRPr="00230D1C">
              <w:rPr>
                <w:noProof/>
                <w:lang w:eastAsia="ko-KR"/>
              </w:rPr>
              <w:t xml:space="preserve">timer for </w:t>
            </w:r>
            <w:r w:rsidRPr="00230D1C">
              <w:rPr>
                <w:noProof/>
              </w:rPr>
              <w:t>private call release retransmission</w:t>
            </w:r>
            <w:r w:rsidRPr="00230D1C">
              <w:rPr>
                <w:noProof/>
                <w:lang w:eastAsia="ko-KR"/>
              </w:rPr>
              <w:t xml:space="preserve"> as </w:t>
            </w:r>
            <w:r w:rsidRPr="00230D1C">
              <w:rPr>
                <w:noProof/>
              </w:rPr>
              <w:t>specified in 3GPP TS 2</w:t>
            </w:r>
            <w:r w:rsidRPr="00230D1C">
              <w:rPr>
                <w:noProof/>
                <w:lang w:eastAsia="ko-KR"/>
              </w:rPr>
              <w:t>4</w:t>
            </w:r>
            <w:r w:rsidRPr="00230D1C">
              <w:rPr>
                <w:noProof/>
              </w:rPr>
              <w:t>.</w:t>
            </w:r>
            <w:r w:rsidRPr="00230D1C">
              <w:rPr>
                <w:noProof/>
                <w:lang w:eastAsia="ko-KR"/>
              </w:rPr>
              <w:t>379</w:t>
            </w:r>
            <w:r w:rsidRPr="00230D1C">
              <w:rPr>
                <w:noProof/>
              </w:rPr>
              <w:t> [</w:t>
            </w:r>
            <w:r w:rsidRPr="00230D1C">
              <w:rPr>
                <w:noProof/>
                <w:lang w:eastAsia="ko-KR"/>
              </w:rPr>
              <w:t>7</w:t>
            </w:r>
            <w:r w:rsidRPr="00230D1C">
              <w:rPr>
                <w:noProof/>
              </w:rPr>
              <w:t>]</w:t>
            </w:r>
            <w:r w:rsidRPr="00230D1C">
              <w:rPr>
                <w:noProof/>
                <w:lang w:eastAsia="ko-KR"/>
              </w:rPr>
              <w:t>.</w:t>
            </w:r>
          </w:p>
        </w:tc>
      </w:tr>
    </w:tbl>
    <w:p w14:paraId="3ED3C095" w14:textId="77777777" w:rsidR="00C572DE" w:rsidRPr="00230D1C" w:rsidRDefault="00C572DE" w:rsidP="00C572DE">
      <w:pPr>
        <w:rPr>
          <w:noProof/>
          <w:lang w:eastAsia="ko-KR"/>
        </w:rPr>
      </w:pPr>
    </w:p>
    <w:p w14:paraId="5C8FE1D4" w14:textId="77777777" w:rsidR="00825C29" w:rsidRPr="00230D1C" w:rsidRDefault="00825C29" w:rsidP="00825C29">
      <w:pPr>
        <w:pStyle w:val="B1"/>
        <w:rPr>
          <w:noProof/>
        </w:rPr>
      </w:pPr>
      <w:r w:rsidRPr="00230D1C">
        <w:rPr>
          <w:noProof/>
        </w:rPr>
        <w:t>-</w:t>
      </w:r>
      <w:r w:rsidRPr="00230D1C">
        <w:rPr>
          <w:noProof/>
        </w:rPr>
        <w:tab/>
        <w:t xml:space="preserve">Values: </w:t>
      </w:r>
      <w:r w:rsidRPr="00230D1C">
        <w:rPr>
          <w:noProof/>
          <w:lang w:eastAsia="ko-KR"/>
        </w:rPr>
        <w:t>0-65535</w:t>
      </w:r>
    </w:p>
    <w:p w14:paraId="16D769B8" w14:textId="77777777" w:rsidR="00825C29" w:rsidRPr="00230D1C" w:rsidRDefault="00825C29" w:rsidP="00825C29">
      <w:pPr>
        <w:rPr>
          <w:noProof/>
          <w:lang w:eastAsia="ko-KR"/>
        </w:rPr>
      </w:pPr>
      <w:r w:rsidRPr="00230D1C">
        <w:rPr>
          <w:noProof/>
        </w:rPr>
        <w:t xml:space="preserve">The </w:t>
      </w:r>
      <w:r w:rsidRPr="00230D1C">
        <w:rPr>
          <w:noProof/>
          <w:lang w:eastAsia="ko-KR"/>
        </w:rPr>
        <w:t>timer TFP3</w:t>
      </w:r>
      <w:r w:rsidRPr="00230D1C">
        <w:rPr>
          <w:noProof/>
        </w:rPr>
        <w:t xml:space="preserve"> is in </w:t>
      </w:r>
      <w:r w:rsidRPr="00230D1C">
        <w:rPr>
          <w:noProof/>
          <w:lang w:eastAsia="ko-KR"/>
        </w:rPr>
        <w:t>milli</w:t>
      </w:r>
      <w:r w:rsidRPr="00230D1C">
        <w:rPr>
          <w:noProof/>
        </w:rPr>
        <w:t>seconds</w:t>
      </w:r>
      <w:r w:rsidRPr="00230D1C">
        <w:rPr>
          <w:noProof/>
          <w:lang w:eastAsia="ko-KR"/>
        </w:rPr>
        <w:t>.</w:t>
      </w:r>
    </w:p>
    <w:p w14:paraId="60FF7A4E" w14:textId="77777777" w:rsidR="00825C29" w:rsidRPr="00230D1C" w:rsidRDefault="00825C29" w:rsidP="00825C29">
      <w:pPr>
        <w:pStyle w:val="Heading3"/>
        <w:rPr>
          <w:noProof/>
          <w:lang w:eastAsia="ko-KR"/>
        </w:rPr>
      </w:pPr>
      <w:bookmarkStart w:id="8360" w:name="_Toc20158021"/>
      <w:bookmarkStart w:id="8361" w:name="_Toc27507568"/>
      <w:bookmarkStart w:id="8362" w:name="_Toc27508434"/>
      <w:bookmarkStart w:id="8363" w:name="_Toc27509299"/>
      <w:bookmarkStart w:id="8364" w:name="_Toc27553429"/>
      <w:bookmarkStart w:id="8365" w:name="_Toc27554295"/>
      <w:bookmarkStart w:id="8366" w:name="_Toc27555162"/>
      <w:bookmarkStart w:id="8367" w:name="_Toc27556026"/>
      <w:bookmarkStart w:id="8368" w:name="_Toc36036226"/>
      <w:bookmarkStart w:id="8369" w:name="_Toc45273781"/>
      <w:bookmarkStart w:id="8370" w:name="_Toc51937510"/>
      <w:bookmarkStart w:id="8371" w:name="_Toc51938704"/>
      <w:bookmarkStart w:id="8372" w:name="_Toc144197701"/>
      <w:bookmarkStart w:id="8373" w:name="_Toc144199345"/>
      <w:bookmarkStart w:id="8374" w:name="_Toc152620802"/>
      <w:r w:rsidRPr="00230D1C">
        <w:rPr>
          <w:noProof/>
        </w:rPr>
        <w:t>8.2.</w:t>
      </w:r>
      <w:r w:rsidRPr="00230D1C">
        <w:rPr>
          <w:noProof/>
          <w:lang w:eastAsia="ko-KR"/>
        </w:rPr>
        <w:t>58</w:t>
      </w:r>
      <w:r w:rsidRPr="00230D1C">
        <w:rPr>
          <w:noProof/>
        </w:rPr>
        <w:tab/>
        <w:t>/</w:t>
      </w:r>
      <w:r w:rsidRPr="00D929A4">
        <w:t>&lt;x&gt;</w:t>
      </w:r>
      <w:r w:rsidRPr="00230D1C">
        <w:rPr>
          <w:noProof/>
        </w:rPr>
        <w:t>/O</w:t>
      </w:r>
      <w:r w:rsidRPr="00230D1C">
        <w:rPr>
          <w:noProof/>
          <w:lang w:eastAsia="ko-KR"/>
        </w:rPr>
        <w:t>ff</w:t>
      </w:r>
      <w:r w:rsidRPr="00230D1C">
        <w:rPr>
          <w:noProof/>
        </w:rPr>
        <w:t>Network/</w:t>
      </w:r>
      <w:r w:rsidRPr="00230D1C">
        <w:rPr>
          <w:noProof/>
          <w:lang w:eastAsia="ko-KR"/>
        </w:rPr>
        <w:t>Timers/TFP4</w:t>
      </w:r>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p>
    <w:p w14:paraId="4403E099" w14:textId="77777777" w:rsidR="00825C29" w:rsidRPr="00230D1C" w:rsidRDefault="00825C29" w:rsidP="00825C29">
      <w:pPr>
        <w:pStyle w:val="TH"/>
        <w:rPr>
          <w:noProof/>
          <w:lang w:eastAsia="ko-KR"/>
        </w:rPr>
      </w:pPr>
      <w:r w:rsidRPr="00230D1C">
        <w:rPr>
          <w:noProof/>
        </w:rPr>
        <w:t>Table </w:t>
      </w:r>
      <w:r w:rsidRPr="00230D1C">
        <w:rPr>
          <w:noProof/>
          <w:lang w:eastAsia="ko-KR"/>
        </w:rPr>
        <w:t>8.2.58</w:t>
      </w:r>
      <w:r w:rsidRPr="00230D1C">
        <w:rPr>
          <w:noProof/>
        </w:rPr>
        <w:t>.1: /</w:t>
      </w:r>
      <w:r w:rsidRPr="00551AA2">
        <w:t>&lt;x&gt;</w:t>
      </w:r>
      <w:r w:rsidRPr="00230D1C">
        <w:rPr>
          <w:noProof/>
        </w:rPr>
        <w:t>/O</w:t>
      </w:r>
      <w:r w:rsidRPr="00230D1C">
        <w:rPr>
          <w:noProof/>
          <w:lang w:eastAsia="ko-KR"/>
        </w:rPr>
        <w:t>ff</w:t>
      </w:r>
      <w:r w:rsidRPr="00230D1C">
        <w:rPr>
          <w:noProof/>
        </w:rPr>
        <w:t>Network/</w:t>
      </w:r>
      <w:r w:rsidRPr="00230D1C">
        <w:rPr>
          <w:noProof/>
          <w:lang w:eastAsia="ko-KR"/>
        </w:rPr>
        <w:t>Timers/TFP4</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825C29" w:rsidRPr="00230D1C" w14:paraId="27370CC2"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3CC1463" w14:textId="77777777" w:rsidR="00825C29" w:rsidRPr="00230D1C" w:rsidRDefault="00825C29" w:rsidP="00CF1FEB">
            <w:pPr>
              <w:rPr>
                <w:rFonts w:ascii="Arial" w:hAnsi="Arial" w:cs="Arial"/>
                <w:noProof/>
                <w:sz w:val="18"/>
                <w:szCs w:val="18"/>
              </w:rPr>
            </w:pPr>
            <w:r w:rsidRPr="00230D1C">
              <w:rPr>
                <w:noProof/>
              </w:rPr>
              <w:t>O</w:t>
            </w:r>
            <w:r w:rsidRPr="00230D1C">
              <w:rPr>
                <w:noProof/>
                <w:lang w:eastAsia="ko-KR"/>
              </w:rPr>
              <w:t>ff</w:t>
            </w:r>
            <w:r w:rsidRPr="00230D1C">
              <w:rPr>
                <w:noProof/>
              </w:rPr>
              <w:t>Network/</w:t>
            </w:r>
            <w:r w:rsidRPr="00230D1C">
              <w:rPr>
                <w:noProof/>
                <w:lang w:eastAsia="ko-KR"/>
              </w:rPr>
              <w:t>Timers/TFP4</w:t>
            </w:r>
          </w:p>
        </w:tc>
      </w:tr>
      <w:tr w:rsidR="00825C29" w:rsidRPr="00230D1C" w14:paraId="0F12AEB3" w14:textId="77777777" w:rsidTr="004964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5F12C72" w14:textId="77777777" w:rsidR="00825C29" w:rsidRPr="00230D1C" w:rsidRDefault="00825C29" w:rsidP="00CF1FEB">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42CD36" w14:textId="77777777" w:rsidR="00825C29" w:rsidRPr="00230D1C" w:rsidRDefault="00825C29" w:rsidP="004964C7">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C74224" w14:textId="77777777" w:rsidR="00825C29" w:rsidRPr="00230D1C" w:rsidRDefault="00825C29" w:rsidP="004964C7">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4161C2" w14:textId="77777777" w:rsidR="00825C29" w:rsidRPr="00230D1C" w:rsidRDefault="00825C29" w:rsidP="004964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4FFA90" w14:textId="77777777" w:rsidR="00825C29" w:rsidRPr="00230D1C" w:rsidRDefault="00825C29" w:rsidP="004964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24C2ACD" w14:textId="77777777" w:rsidR="00825C29" w:rsidRPr="00230D1C" w:rsidRDefault="00825C29" w:rsidP="00CF1FEB">
            <w:pPr>
              <w:jc w:val="center"/>
              <w:rPr>
                <w:rFonts w:ascii="Arial" w:hAnsi="Arial" w:cs="Arial"/>
                <w:b/>
                <w:noProof/>
                <w:sz w:val="18"/>
                <w:szCs w:val="18"/>
              </w:rPr>
            </w:pPr>
          </w:p>
        </w:tc>
      </w:tr>
      <w:tr w:rsidR="00825C29" w:rsidRPr="00230D1C" w14:paraId="2D433092" w14:textId="77777777" w:rsidTr="004964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AC4D3A8" w14:textId="77777777" w:rsidR="00825C29" w:rsidRPr="00230D1C" w:rsidRDefault="00825C29" w:rsidP="00CF1FEB">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F8AA93" w14:textId="77777777" w:rsidR="00825C29" w:rsidRPr="00230D1C" w:rsidRDefault="00825C29" w:rsidP="004964C7">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B49B60" w14:textId="77777777" w:rsidR="00825C29" w:rsidRPr="00230D1C" w:rsidRDefault="00825C29" w:rsidP="004964C7">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B980C7" w14:textId="77777777" w:rsidR="00825C29" w:rsidRPr="00230D1C" w:rsidRDefault="00825C29" w:rsidP="004964C7">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8E1009" w14:textId="77777777" w:rsidR="00825C29" w:rsidRPr="00230D1C" w:rsidRDefault="00825C29" w:rsidP="004964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409F686" w14:textId="77777777" w:rsidR="00825C29" w:rsidRPr="00230D1C" w:rsidRDefault="00825C29" w:rsidP="00CF1FEB">
            <w:pPr>
              <w:jc w:val="center"/>
              <w:rPr>
                <w:b/>
                <w:noProof/>
              </w:rPr>
            </w:pPr>
          </w:p>
        </w:tc>
      </w:tr>
      <w:tr w:rsidR="00825C29" w:rsidRPr="00230D1C" w14:paraId="4BB3C691"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5AB2C3B" w14:textId="77777777" w:rsidR="00825C29" w:rsidRPr="00230D1C" w:rsidRDefault="00825C29"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2CC8916" w14:textId="77777777" w:rsidR="00825C29" w:rsidRPr="00230D1C" w:rsidRDefault="00825C29" w:rsidP="00CF1FEB">
            <w:pPr>
              <w:rPr>
                <w:noProof/>
                <w:lang w:eastAsia="ko-KR"/>
              </w:rPr>
            </w:pPr>
            <w:r w:rsidRPr="00230D1C">
              <w:rPr>
                <w:noProof/>
              </w:rPr>
              <w:t xml:space="preserve">This leaf node indicates </w:t>
            </w:r>
            <w:r w:rsidRPr="00230D1C">
              <w:rPr>
                <w:noProof/>
                <w:lang w:eastAsia="ko-KR"/>
              </w:rPr>
              <w:t xml:space="preserve">the </w:t>
            </w:r>
            <w:r w:rsidR="00467AE9" w:rsidRPr="00230D1C">
              <w:rPr>
                <w:noProof/>
              </w:rPr>
              <w:t xml:space="preserve">MCPTT </w:t>
            </w:r>
            <w:r w:rsidRPr="00230D1C">
              <w:rPr>
                <w:noProof/>
                <w:lang w:eastAsia="ko-KR"/>
              </w:rPr>
              <w:t xml:space="preserve">timer for </w:t>
            </w:r>
            <w:r w:rsidRPr="00230D1C">
              <w:rPr>
                <w:noProof/>
              </w:rPr>
              <w:t>private call accept retransmission</w:t>
            </w:r>
            <w:r w:rsidRPr="00230D1C">
              <w:rPr>
                <w:noProof/>
                <w:lang w:eastAsia="ko-KR"/>
              </w:rPr>
              <w:t xml:space="preserve"> as </w:t>
            </w:r>
            <w:r w:rsidRPr="00230D1C">
              <w:rPr>
                <w:noProof/>
              </w:rPr>
              <w:t>specified in 3GPP TS 2</w:t>
            </w:r>
            <w:r w:rsidRPr="00230D1C">
              <w:rPr>
                <w:noProof/>
                <w:lang w:eastAsia="ko-KR"/>
              </w:rPr>
              <w:t>4</w:t>
            </w:r>
            <w:r w:rsidRPr="00230D1C">
              <w:rPr>
                <w:noProof/>
              </w:rPr>
              <w:t>.</w:t>
            </w:r>
            <w:r w:rsidRPr="00230D1C">
              <w:rPr>
                <w:noProof/>
                <w:lang w:eastAsia="ko-KR"/>
              </w:rPr>
              <w:t>379</w:t>
            </w:r>
            <w:r w:rsidRPr="00230D1C">
              <w:rPr>
                <w:noProof/>
              </w:rPr>
              <w:t> [</w:t>
            </w:r>
            <w:r w:rsidRPr="00230D1C">
              <w:rPr>
                <w:noProof/>
                <w:lang w:eastAsia="ko-KR"/>
              </w:rPr>
              <w:t>7</w:t>
            </w:r>
            <w:r w:rsidRPr="00230D1C">
              <w:rPr>
                <w:noProof/>
              </w:rPr>
              <w:t>]</w:t>
            </w:r>
            <w:r w:rsidRPr="00230D1C">
              <w:rPr>
                <w:noProof/>
                <w:lang w:eastAsia="ko-KR"/>
              </w:rPr>
              <w:t>.</w:t>
            </w:r>
          </w:p>
        </w:tc>
      </w:tr>
    </w:tbl>
    <w:p w14:paraId="4AD57DA5" w14:textId="77777777" w:rsidR="00C572DE" w:rsidRPr="00230D1C" w:rsidRDefault="00C572DE" w:rsidP="00C572DE">
      <w:pPr>
        <w:rPr>
          <w:noProof/>
          <w:lang w:eastAsia="ko-KR"/>
        </w:rPr>
      </w:pPr>
    </w:p>
    <w:p w14:paraId="7B41FC07" w14:textId="77777777" w:rsidR="00825C29" w:rsidRPr="00230D1C" w:rsidRDefault="00825C29" w:rsidP="00825C29">
      <w:pPr>
        <w:pStyle w:val="B1"/>
        <w:rPr>
          <w:noProof/>
        </w:rPr>
      </w:pPr>
      <w:r w:rsidRPr="00230D1C">
        <w:rPr>
          <w:noProof/>
        </w:rPr>
        <w:t>-</w:t>
      </w:r>
      <w:r w:rsidRPr="00230D1C">
        <w:rPr>
          <w:noProof/>
        </w:rPr>
        <w:tab/>
        <w:t xml:space="preserve">Values: </w:t>
      </w:r>
      <w:r w:rsidRPr="00230D1C">
        <w:rPr>
          <w:noProof/>
          <w:lang w:eastAsia="ko-KR"/>
        </w:rPr>
        <w:t>0-65535</w:t>
      </w:r>
    </w:p>
    <w:p w14:paraId="2D6E979F" w14:textId="77777777" w:rsidR="00825C29" w:rsidRPr="00230D1C" w:rsidRDefault="00825C29" w:rsidP="00825C29">
      <w:pPr>
        <w:rPr>
          <w:noProof/>
          <w:lang w:eastAsia="ko-KR"/>
        </w:rPr>
      </w:pPr>
      <w:r w:rsidRPr="00230D1C">
        <w:rPr>
          <w:noProof/>
        </w:rPr>
        <w:t xml:space="preserve">The </w:t>
      </w:r>
      <w:r w:rsidRPr="00230D1C">
        <w:rPr>
          <w:noProof/>
          <w:lang w:eastAsia="ko-KR"/>
        </w:rPr>
        <w:t>timer TFP4</w:t>
      </w:r>
      <w:r w:rsidRPr="00230D1C">
        <w:rPr>
          <w:noProof/>
        </w:rPr>
        <w:t xml:space="preserve"> is in </w:t>
      </w:r>
      <w:r w:rsidRPr="00230D1C">
        <w:rPr>
          <w:noProof/>
          <w:lang w:eastAsia="ko-KR"/>
        </w:rPr>
        <w:t>milli</w:t>
      </w:r>
      <w:r w:rsidRPr="00230D1C">
        <w:rPr>
          <w:noProof/>
        </w:rPr>
        <w:t>seconds</w:t>
      </w:r>
      <w:r w:rsidRPr="00230D1C">
        <w:rPr>
          <w:noProof/>
          <w:lang w:eastAsia="ko-KR"/>
        </w:rPr>
        <w:t>.</w:t>
      </w:r>
    </w:p>
    <w:p w14:paraId="06BB8B01" w14:textId="77777777" w:rsidR="00825C29" w:rsidRPr="00230D1C" w:rsidRDefault="00825C29" w:rsidP="00825C29">
      <w:pPr>
        <w:pStyle w:val="Heading3"/>
        <w:rPr>
          <w:noProof/>
          <w:lang w:eastAsia="ko-KR"/>
        </w:rPr>
      </w:pPr>
      <w:bookmarkStart w:id="8375" w:name="_Toc20158022"/>
      <w:bookmarkStart w:id="8376" w:name="_Toc27507569"/>
      <w:bookmarkStart w:id="8377" w:name="_Toc27508435"/>
      <w:bookmarkStart w:id="8378" w:name="_Toc27509300"/>
      <w:bookmarkStart w:id="8379" w:name="_Toc27553430"/>
      <w:bookmarkStart w:id="8380" w:name="_Toc27554296"/>
      <w:bookmarkStart w:id="8381" w:name="_Toc27555163"/>
      <w:bookmarkStart w:id="8382" w:name="_Toc27556027"/>
      <w:bookmarkStart w:id="8383" w:name="_Toc36036227"/>
      <w:bookmarkStart w:id="8384" w:name="_Toc45273782"/>
      <w:bookmarkStart w:id="8385" w:name="_Toc51937511"/>
      <w:bookmarkStart w:id="8386" w:name="_Toc51938705"/>
      <w:bookmarkStart w:id="8387" w:name="_Toc144197702"/>
      <w:bookmarkStart w:id="8388" w:name="_Toc144199346"/>
      <w:bookmarkStart w:id="8389" w:name="_Toc152620803"/>
      <w:r w:rsidRPr="00230D1C">
        <w:rPr>
          <w:noProof/>
        </w:rPr>
        <w:t>8.2.</w:t>
      </w:r>
      <w:r w:rsidRPr="00230D1C">
        <w:rPr>
          <w:noProof/>
          <w:lang w:eastAsia="ko-KR"/>
        </w:rPr>
        <w:t>59</w:t>
      </w:r>
      <w:r w:rsidRPr="00230D1C">
        <w:rPr>
          <w:noProof/>
        </w:rPr>
        <w:tab/>
        <w:t>/</w:t>
      </w:r>
      <w:r w:rsidRPr="00D929A4">
        <w:t>&lt;x&gt;</w:t>
      </w:r>
      <w:r w:rsidRPr="00230D1C">
        <w:rPr>
          <w:noProof/>
        </w:rPr>
        <w:t>/O</w:t>
      </w:r>
      <w:r w:rsidRPr="00230D1C">
        <w:rPr>
          <w:noProof/>
          <w:lang w:eastAsia="ko-KR"/>
        </w:rPr>
        <w:t>ff</w:t>
      </w:r>
      <w:r w:rsidRPr="00230D1C">
        <w:rPr>
          <w:noProof/>
        </w:rPr>
        <w:t>Network/</w:t>
      </w:r>
      <w:r w:rsidRPr="00230D1C">
        <w:rPr>
          <w:noProof/>
          <w:lang w:eastAsia="ko-KR"/>
        </w:rPr>
        <w:t>Timers/TFP5</w:t>
      </w:r>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p>
    <w:p w14:paraId="63D0497A" w14:textId="77777777" w:rsidR="00825C29" w:rsidRPr="00230D1C" w:rsidRDefault="00825C29" w:rsidP="00825C29">
      <w:pPr>
        <w:pStyle w:val="TH"/>
        <w:rPr>
          <w:noProof/>
          <w:lang w:eastAsia="ko-KR"/>
        </w:rPr>
      </w:pPr>
      <w:r w:rsidRPr="00230D1C">
        <w:rPr>
          <w:noProof/>
        </w:rPr>
        <w:t>Table </w:t>
      </w:r>
      <w:r w:rsidRPr="00230D1C">
        <w:rPr>
          <w:noProof/>
          <w:lang w:eastAsia="ko-KR"/>
        </w:rPr>
        <w:t>8.2.59</w:t>
      </w:r>
      <w:r w:rsidRPr="00230D1C">
        <w:rPr>
          <w:noProof/>
        </w:rPr>
        <w:t>.1: /</w:t>
      </w:r>
      <w:r w:rsidRPr="00551AA2">
        <w:t>&lt;x&gt;</w:t>
      </w:r>
      <w:r w:rsidRPr="00230D1C">
        <w:rPr>
          <w:noProof/>
        </w:rPr>
        <w:t>/O</w:t>
      </w:r>
      <w:r w:rsidRPr="00230D1C">
        <w:rPr>
          <w:noProof/>
          <w:lang w:eastAsia="ko-KR"/>
        </w:rPr>
        <w:t>ff</w:t>
      </w:r>
      <w:r w:rsidRPr="00230D1C">
        <w:rPr>
          <w:noProof/>
        </w:rPr>
        <w:t>Network/</w:t>
      </w:r>
      <w:r w:rsidRPr="00230D1C">
        <w:rPr>
          <w:noProof/>
          <w:lang w:eastAsia="ko-KR"/>
        </w:rPr>
        <w:t>Timers/TFP5</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825C29" w:rsidRPr="00230D1C" w14:paraId="33073D19"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89FBC4A" w14:textId="77777777" w:rsidR="00825C29" w:rsidRPr="00230D1C" w:rsidRDefault="00825C29" w:rsidP="00CF1FEB">
            <w:pPr>
              <w:rPr>
                <w:rFonts w:ascii="Arial" w:hAnsi="Arial" w:cs="Arial"/>
                <w:noProof/>
                <w:sz w:val="18"/>
                <w:szCs w:val="18"/>
              </w:rPr>
            </w:pPr>
            <w:r w:rsidRPr="00230D1C">
              <w:rPr>
                <w:noProof/>
              </w:rPr>
              <w:t>O</w:t>
            </w:r>
            <w:r w:rsidRPr="00230D1C">
              <w:rPr>
                <w:noProof/>
                <w:lang w:eastAsia="ko-KR"/>
              </w:rPr>
              <w:t>ff</w:t>
            </w:r>
            <w:r w:rsidRPr="00230D1C">
              <w:rPr>
                <w:noProof/>
              </w:rPr>
              <w:t>Network/</w:t>
            </w:r>
            <w:r w:rsidRPr="00230D1C">
              <w:rPr>
                <w:noProof/>
                <w:lang w:eastAsia="ko-KR"/>
              </w:rPr>
              <w:t>Timers/TFP5</w:t>
            </w:r>
          </w:p>
        </w:tc>
      </w:tr>
      <w:tr w:rsidR="00825C29" w:rsidRPr="00230D1C" w14:paraId="3A13A033" w14:textId="77777777" w:rsidTr="004964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7BFB63C" w14:textId="77777777" w:rsidR="00825C29" w:rsidRPr="00230D1C" w:rsidRDefault="00825C29" w:rsidP="00CF1FEB">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BEE095" w14:textId="77777777" w:rsidR="00825C29" w:rsidRPr="00230D1C" w:rsidRDefault="00825C29" w:rsidP="004964C7">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BA843A" w14:textId="77777777" w:rsidR="00825C29" w:rsidRPr="00230D1C" w:rsidRDefault="00825C29" w:rsidP="004964C7">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6F8595" w14:textId="77777777" w:rsidR="00825C29" w:rsidRPr="00230D1C" w:rsidRDefault="00825C29" w:rsidP="004964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6456CF" w14:textId="77777777" w:rsidR="00825C29" w:rsidRPr="00230D1C" w:rsidRDefault="00825C29" w:rsidP="004964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8630715" w14:textId="77777777" w:rsidR="00825C29" w:rsidRPr="00230D1C" w:rsidRDefault="00825C29" w:rsidP="00CF1FEB">
            <w:pPr>
              <w:jc w:val="center"/>
              <w:rPr>
                <w:rFonts w:ascii="Arial" w:hAnsi="Arial" w:cs="Arial"/>
                <w:b/>
                <w:noProof/>
                <w:sz w:val="18"/>
                <w:szCs w:val="18"/>
              </w:rPr>
            </w:pPr>
          </w:p>
        </w:tc>
      </w:tr>
      <w:tr w:rsidR="00825C29" w:rsidRPr="00230D1C" w14:paraId="27A0155B" w14:textId="77777777" w:rsidTr="004964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DF589C3" w14:textId="77777777" w:rsidR="00825C29" w:rsidRPr="00230D1C" w:rsidRDefault="00825C29" w:rsidP="00CF1FEB">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B2D162" w14:textId="77777777" w:rsidR="00825C29" w:rsidRPr="00230D1C" w:rsidRDefault="00825C29" w:rsidP="004964C7">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178ABF" w14:textId="77777777" w:rsidR="00825C29" w:rsidRPr="00230D1C" w:rsidRDefault="00825C29" w:rsidP="004964C7">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329BD4" w14:textId="77777777" w:rsidR="00825C29" w:rsidRPr="00230D1C" w:rsidRDefault="00825C29" w:rsidP="004964C7">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0D0B6" w14:textId="77777777" w:rsidR="00825C29" w:rsidRPr="00230D1C" w:rsidRDefault="00825C29" w:rsidP="004964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2A38E8B" w14:textId="77777777" w:rsidR="00825C29" w:rsidRPr="00230D1C" w:rsidRDefault="00825C29" w:rsidP="00CF1FEB">
            <w:pPr>
              <w:jc w:val="center"/>
              <w:rPr>
                <w:b/>
                <w:noProof/>
              </w:rPr>
            </w:pPr>
          </w:p>
        </w:tc>
      </w:tr>
      <w:tr w:rsidR="00825C29" w:rsidRPr="00230D1C" w14:paraId="18AB5226"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3601A00" w14:textId="77777777" w:rsidR="00825C29" w:rsidRPr="00230D1C" w:rsidRDefault="00825C29"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8D258F3" w14:textId="77777777" w:rsidR="00825C29" w:rsidRPr="00230D1C" w:rsidRDefault="00825C29" w:rsidP="00CF1FEB">
            <w:pPr>
              <w:rPr>
                <w:noProof/>
                <w:lang w:eastAsia="ko-KR"/>
              </w:rPr>
            </w:pPr>
            <w:r w:rsidRPr="00230D1C">
              <w:rPr>
                <w:noProof/>
              </w:rPr>
              <w:t xml:space="preserve">This leaf node indicates </w:t>
            </w:r>
            <w:r w:rsidRPr="00230D1C">
              <w:rPr>
                <w:noProof/>
                <w:lang w:eastAsia="ko-KR"/>
              </w:rPr>
              <w:t xml:space="preserve">the </w:t>
            </w:r>
            <w:r w:rsidR="00467AE9" w:rsidRPr="00230D1C">
              <w:rPr>
                <w:noProof/>
              </w:rPr>
              <w:t xml:space="preserve">MCPTT </w:t>
            </w:r>
            <w:r w:rsidRPr="00230D1C">
              <w:rPr>
                <w:noProof/>
                <w:lang w:eastAsia="ko-KR"/>
              </w:rPr>
              <w:t xml:space="preserve">timer for </w:t>
            </w:r>
            <w:r w:rsidRPr="00230D1C">
              <w:rPr>
                <w:noProof/>
              </w:rPr>
              <w:t>call release</w:t>
            </w:r>
            <w:r w:rsidRPr="00230D1C">
              <w:rPr>
                <w:noProof/>
                <w:lang w:eastAsia="ko-KR"/>
              </w:rPr>
              <w:t xml:space="preserve"> as </w:t>
            </w:r>
            <w:r w:rsidRPr="00230D1C">
              <w:rPr>
                <w:noProof/>
              </w:rPr>
              <w:t>specified in 3GPP TS 2</w:t>
            </w:r>
            <w:r w:rsidRPr="00230D1C">
              <w:rPr>
                <w:noProof/>
                <w:lang w:eastAsia="ko-KR"/>
              </w:rPr>
              <w:t>4</w:t>
            </w:r>
            <w:r w:rsidRPr="00230D1C">
              <w:rPr>
                <w:noProof/>
              </w:rPr>
              <w:t>.</w:t>
            </w:r>
            <w:r w:rsidRPr="00230D1C">
              <w:rPr>
                <w:noProof/>
                <w:lang w:eastAsia="ko-KR"/>
              </w:rPr>
              <w:t>379</w:t>
            </w:r>
            <w:r w:rsidRPr="00230D1C">
              <w:rPr>
                <w:noProof/>
              </w:rPr>
              <w:t> [</w:t>
            </w:r>
            <w:r w:rsidRPr="00230D1C">
              <w:rPr>
                <w:noProof/>
                <w:lang w:eastAsia="ko-KR"/>
              </w:rPr>
              <w:t>7</w:t>
            </w:r>
            <w:r w:rsidRPr="00230D1C">
              <w:rPr>
                <w:noProof/>
              </w:rPr>
              <w:t>]</w:t>
            </w:r>
            <w:r w:rsidRPr="00230D1C">
              <w:rPr>
                <w:noProof/>
                <w:lang w:eastAsia="ko-KR"/>
              </w:rPr>
              <w:t>.</w:t>
            </w:r>
          </w:p>
        </w:tc>
      </w:tr>
    </w:tbl>
    <w:p w14:paraId="7F7B368C" w14:textId="77777777" w:rsidR="00C572DE" w:rsidRPr="00230D1C" w:rsidRDefault="00C572DE" w:rsidP="00C572DE">
      <w:pPr>
        <w:rPr>
          <w:noProof/>
          <w:lang w:eastAsia="ko-KR"/>
        </w:rPr>
      </w:pPr>
    </w:p>
    <w:p w14:paraId="34E88249" w14:textId="77777777" w:rsidR="00825C29" w:rsidRPr="00230D1C" w:rsidRDefault="00825C29" w:rsidP="00825C29">
      <w:pPr>
        <w:pStyle w:val="B1"/>
        <w:rPr>
          <w:noProof/>
        </w:rPr>
      </w:pPr>
      <w:r w:rsidRPr="00230D1C">
        <w:rPr>
          <w:noProof/>
        </w:rPr>
        <w:t>-</w:t>
      </w:r>
      <w:r w:rsidRPr="00230D1C">
        <w:rPr>
          <w:noProof/>
        </w:rPr>
        <w:tab/>
        <w:t xml:space="preserve">Values: </w:t>
      </w:r>
      <w:r w:rsidRPr="00230D1C">
        <w:rPr>
          <w:noProof/>
          <w:lang w:eastAsia="ko-KR"/>
        </w:rPr>
        <w:t>0-600</w:t>
      </w:r>
    </w:p>
    <w:p w14:paraId="56DAF3E0" w14:textId="77777777" w:rsidR="00825C29" w:rsidRPr="00230D1C" w:rsidRDefault="00825C29" w:rsidP="00825C29">
      <w:pPr>
        <w:rPr>
          <w:noProof/>
          <w:lang w:eastAsia="ko-KR"/>
        </w:rPr>
      </w:pPr>
      <w:r w:rsidRPr="00230D1C">
        <w:rPr>
          <w:noProof/>
        </w:rPr>
        <w:t xml:space="preserve">The </w:t>
      </w:r>
      <w:r w:rsidRPr="00230D1C">
        <w:rPr>
          <w:noProof/>
          <w:lang w:eastAsia="ko-KR"/>
        </w:rPr>
        <w:t>timer TFP5</w:t>
      </w:r>
      <w:r w:rsidRPr="00230D1C">
        <w:rPr>
          <w:noProof/>
        </w:rPr>
        <w:t xml:space="preserve"> is in seconds</w:t>
      </w:r>
      <w:r w:rsidRPr="00230D1C">
        <w:rPr>
          <w:noProof/>
          <w:lang w:eastAsia="ko-KR"/>
        </w:rPr>
        <w:t>.</w:t>
      </w:r>
    </w:p>
    <w:p w14:paraId="28CAAB8C" w14:textId="77777777" w:rsidR="00825C29" w:rsidRPr="00230D1C" w:rsidRDefault="00825C29" w:rsidP="00825C29">
      <w:pPr>
        <w:pStyle w:val="Heading3"/>
        <w:rPr>
          <w:noProof/>
          <w:lang w:eastAsia="ko-KR"/>
        </w:rPr>
      </w:pPr>
      <w:bookmarkStart w:id="8390" w:name="_Toc20158023"/>
      <w:bookmarkStart w:id="8391" w:name="_Toc27507570"/>
      <w:bookmarkStart w:id="8392" w:name="_Toc27508436"/>
      <w:bookmarkStart w:id="8393" w:name="_Toc27509301"/>
      <w:bookmarkStart w:id="8394" w:name="_Toc27553431"/>
      <w:bookmarkStart w:id="8395" w:name="_Toc27554297"/>
      <w:bookmarkStart w:id="8396" w:name="_Toc27555164"/>
      <w:bookmarkStart w:id="8397" w:name="_Toc27556028"/>
      <w:bookmarkStart w:id="8398" w:name="_Toc36036228"/>
      <w:bookmarkStart w:id="8399" w:name="_Toc45273783"/>
      <w:bookmarkStart w:id="8400" w:name="_Toc51937512"/>
      <w:bookmarkStart w:id="8401" w:name="_Toc51938706"/>
      <w:bookmarkStart w:id="8402" w:name="_Toc144197703"/>
      <w:bookmarkStart w:id="8403" w:name="_Toc144199347"/>
      <w:bookmarkStart w:id="8404" w:name="_Toc152620804"/>
      <w:r w:rsidRPr="00230D1C">
        <w:rPr>
          <w:noProof/>
        </w:rPr>
        <w:t>8.2.</w:t>
      </w:r>
      <w:r w:rsidRPr="00230D1C">
        <w:rPr>
          <w:noProof/>
          <w:lang w:eastAsia="ko-KR"/>
        </w:rPr>
        <w:t>60</w:t>
      </w:r>
      <w:r w:rsidRPr="00230D1C">
        <w:rPr>
          <w:noProof/>
        </w:rPr>
        <w:tab/>
        <w:t>/</w:t>
      </w:r>
      <w:r w:rsidRPr="00D929A4">
        <w:t>&lt;x&gt;</w:t>
      </w:r>
      <w:r w:rsidRPr="00230D1C">
        <w:rPr>
          <w:noProof/>
        </w:rPr>
        <w:t>/O</w:t>
      </w:r>
      <w:r w:rsidRPr="00230D1C">
        <w:rPr>
          <w:noProof/>
          <w:lang w:eastAsia="ko-KR"/>
        </w:rPr>
        <w:t>ff</w:t>
      </w:r>
      <w:r w:rsidRPr="00230D1C">
        <w:rPr>
          <w:noProof/>
        </w:rPr>
        <w:t>Network/</w:t>
      </w:r>
      <w:r w:rsidRPr="00230D1C">
        <w:rPr>
          <w:noProof/>
          <w:lang w:eastAsia="ko-KR"/>
        </w:rPr>
        <w:t>Timers/TFP6</w:t>
      </w:r>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p>
    <w:p w14:paraId="0223E52B" w14:textId="77777777" w:rsidR="00825C29" w:rsidRPr="00230D1C" w:rsidRDefault="00825C29" w:rsidP="00825C29">
      <w:pPr>
        <w:pStyle w:val="TH"/>
        <w:rPr>
          <w:noProof/>
          <w:lang w:eastAsia="ko-KR"/>
        </w:rPr>
      </w:pPr>
      <w:r w:rsidRPr="00230D1C">
        <w:rPr>
          <w:noProof/>
        </w:rPr>
        <w:t>Table </w:t>
      </w:r>
      <w:r w:rsidRPr="00230D1C">
        <w:rPr>
          <w:noProof/>
          <w:lang w:eastAsia="ko-KR"/>
        </w:rPr>
        <w:t>8.2.60</w:t>
      </w:r>
      <w:r w:rsidRPr="00230D1C">
        <w:rPr>
          <w:noProof/>
        </w:rPr>
        <w:t>.1: /</w:t>
      </w:r>
      <w:r w:rsidRPr="00551AA2">
        <w:t>&lt;x&gt;</w:t>
      </w:r>
      <w:r w:rsidRPr="00230D1C">
        <w:rPr>
          <w:noProof/>
        </w:rPr>
        <w:t>/O</w:t>
      </w:r>
      <w:r w:rsidRPr="00230D1C">
        <w:rPr>
          <w:noProof/>
          <w:lang w:eastAsia="ko-KR"/>
        </w:rPr>
        <w:t>ff</w:t>
      </w:r>
      <w:r w:rsidRPr="00230D1C">
        <w:rPr>
          <w:noProof/>
        </w:rPr>
        <w:t>Network/</w:t>
      </w:r>
      <w:r w:rsidRPr="00230D1C">
        <w:rPr>
          <w:noProof/>
          <w:lang w:eastAsia="ko-KR"/>
        </w:rPr>
        <w:t>Timers/TFP6</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825C29" w:rsidRPr="00230D1C" w14:paraId="4F2ACCA1"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61B44CA" w14:textId="77777777" w:rsidR="00825C29" w:rsidRPr="00230D1C" w:rsidRDefault="00825C29" w:rsidP="00CF1FEB">
            <w:pPr>
              <w:rPr>
                <w:rFonts w:ascii="Arial" w:hAnsi="Arial" w:cs="Arial"/>
                <w:noProof/>
                <w:sz w:val="18"/>
                <w:szCs w:val="18"/>
              </w:rPr>
            </w:pPr>
            <w:r w:rsidRPr="00230D1C">
              <w:rPr>
                <w:noProof/>
              </w:rPr>
              <w:t>O</w:t>
            </w:r>
            <w:r w:rsidRPr="00230D1C">
              <w:rPr>
                <w:noProof/>
                <w:lang w:eastAsia="ko-KR"/>
              </w:rPr>
              <w:t>ff</w:t>
            </w:r>
            <w:r w:rsidRPr="00230D1C">
              <w:rPr>
                <w:noProof/>
              </w:rPr>
              <w:t>Network/</w:t>
            </w:r>
            <w:r w:rsidRPr="00230D1C">
              <w:rPr>
                <w:noProof/>
                <w:lang w:eastAsia="ko-KR"/>
              </w:rPr>
              <w:t>Timers/TFP6</w:t>
            </w:r>
          </w:p>
        </w:tc>
      </w:tr>
      <w:tr w:rsidR="00825C29" w:rsidRPr="00230D1C" w14:paraId="1CED6679" w14:textId="77777777" w:rsidTr="004964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7F925C3" w14:textId="77777777" w:rsidR="00825C29" w:rsidRPr="00230D1C" w:rsidRDefault="00825C29" w:rsidP="00CF1FEB">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2A8B8B" w14:textId="77777777" w:rsidR="00825C29" w:rsidRPr="00230D1C" w:rsidRDefault="00825C29" w:rsidP="004964C7">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384E4E" w14:textId="77777777" w:rsidR="00825C29" w:rsidRPr="00230D1C" w:rsidRDefault="00825C29" w:rsidP="004964C7">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20D517" w14:textId="77777777" w:rsidR="00825C29" w:rsidRPr="00230D1C" w:rsidRDefault="00825C29" w:rsidP="004964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9B8329" w14:textId="77777777" w:rsidR="00825C29" w:rsidRPr="00230D1C" w:rsidRDefault="00825C29" w:rsidP="004964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D039163" w14:textId="77777777" w:rsidR="00825C29" w:rsidRPr="00230D1C" w:rsidRDefault="00825C29" w:rsidP="00CF1FEB">
            <w:pPr>
              <w:jc w:val="center"/>
              <w:rPr>
                <w:rFonts w:ascii="Arial" w:hAnsi="Arial" w:cs="Arial"/>
                <w:b/>
                <w:noProof/>
                <w:sz w:val="18"/>
                <w:szCs w:val="18"/>
              </w:rPr>
            </w:pPr>
          </w:p>
        </w:tc>
      </w:tr>
      <w:tr w:rsidR="00825C29" w:rsidRPr="00230D1C" w14:paraId="30F27F63" w14:textId="77777777" w:rsidTr="004964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A80EBD3" w14:textId="77777777" w:rsidR="00825C29" w:rsidRPr="00230D1C" w:rsidRDefault="00825C29" w:rsidP="00CF1FEB">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E3DC84" w14:textId="77777777" w:rsidR="00825C29" w:rsidRPr="00230D1C" w:rsidRDefault="00825C29" w:rsidP="004964C7">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8F65C8" w14:textId="77777777" w:rsidR="00825C29" w:rsidRPr="00230D1C" w:rsidRDefault="00825C29" w:rsidP="004964C7">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407B7A" w14:textId="77777777" w:rsidR="00825C29" w:rsidRPr="00230D1C" w:rsidRDefault="00825C29" w:rsidP="004964C7">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CDDEA5" w14:textId="77777777" w:rsidR="00825C29" w:rsidRPr="00230D1C" w:rsidRDefault="00825C29" w:rsidP="004964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EE34C4A" w14:textId="77777777" w:rsidR="00825C29" w:rsidRPr="00230D1C" w:rsidRDefault="00825C29" w:rsidP="00CF1FEB">
            <w:pPr>
              <w:jc w:val="center"/>
              <w:rPr>
                <w:b/>
                <w:noProof/>
              </w:rPr>
            </w:pPr>
          </w:p>
        </w:tc>
      </w:tr>
      <w:tr w:rsidR="00825C29" w:rsidRPr="00230D1C" w14:paraId="2645BF1F"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20DBDE6" w14:textId="77777777" w:rsidR="00825C29" w:rsidRPr="00230D1C" w:rsidRDefault="00825C29"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43AFE97" w14:textId="77777777" w:rsidR="00825C29" w:rsidRPr="00230D1C" w:rsidRDefault="00825C29" w:rsidP="00CF1FEB">
            <w:pPr>
              <w:rPr>
                <w:noProof/>
                <w:lang w:eastAsia="ko-KR"/>
              </w:rPr>
            </w:pPr>
            <w:r w:rsidRPr="00230D1C">
              <w:rPr>
                <w:noProof/>
              </w:rPr>
              <w:t xml:space="preserve">This leaf node indicates </w:t>
            </w:r>
            <w:r w:rsidRPr="00230D1C">
              <w:rPr>
                <w:noProof/>
                <w:lang w:eastAsia="ko-KR"/>
              </w:rPr>
              <w:t xml:space="preserve">the </w:t>
            </w:r>
            <w:r w:rsidR="00467AE9" w:rsidRPr="00230D1C">
              <w:rPr>
                <w:noProof/>
              </w:rPr>
              <w:t xml:space="preserve">MCPTT </w:t>
            </w:r>
            <w:r w:rsidRPr="00230D1C">
              <w:rPr>
                <w:noProof/>
                <w:lang w:eastAsia="ko-KR"/>
              </w:rPr>
              <w:t xml:space="preserve">timer for MCPTT emergency </w:t>
            </w:r>
            <w:r w:rsidRPr="00230D1C">
              <w:rPr>
                <w:noProof/>
              </w:rPr>
              <w:t xml:space="preserve">private call </w:t>
            </w:r>
            <w:r w:rsidRPr="00230D1C">
              <w:rPr>
                <w:noProof/>
                <w:lang w:eastAsia="ko-KR"/>
              </w:rPr>
              <w:t>cancel</w:t>
            </w:r>
            <w:r w:rsidRPr="00230D1C">
              <w:rPr>
                <w:noProof/>
              </w:rPr>
              <w:t xml:space="preserve"> retransmission</w:t>
            </w:r>
            <w:r w:rsidRPr="00230D1C">
              <w:rPr>
                <w:noProof/>
                <w:lang w:eastAsia="ko-KR"/>
              </w:rPr>
              <w:t xml:space="preserve"> as </w:t>
            </w:r>
            <w:r w:rsidRPr="00230D1C">
              <w:rPr>
                <w:noProof/>
              </w:rPr>
              <w:t>specified in 3GPP TS 2</w:t>
            </w:r>
            <w:r w:rsidRPr="00230D1C">
              <w:rPr>
                <w:noProof/>
                <w:lang w:eastAsia="ko-KR"/>
              </w:rPr>
              <w:t>4</w:t>
            </w:r>
            <w:r w:rsidRPr="00230D1C">
              <w:rPr>
                <w:noProof/>
              </w:rPr>
              <w:t>.</w:t>
            </w:r>
            <w:r w:rsidRPr="00230D1C">
              <w:rPr>
                <w:noProof/>
                <w:lang w:eastAsia="ko-KR"/>
              </w:rPr>
              <w:t>379</w:t>
            </w:r>
            <w:r w:rsidRPr="00230D1C">
              <w:rPr>
                <w:noProof/>
              </w:rPr>
              <w:t> [</w:t>
            </w:r>
            <w:r w:rsidRPr="00230D1C">
              <w:rPr>
                <w:noProof/>
                <w:lang w:eastAsia="ko-KR"/>
              </w:rPr>
              <w:t>7</w:t>
            </w:r>
            <w:r w:rsidRPr="00230D1C">
              <w:rPr>
                <w:noProof/>
              </w:rPr>
              <w:t>]</w:t>
            </w:r>
            <w:r w:rsidRPr="00230D1C">
              <w:rPr>
                <w:noProof/>
                <w:lang w:eastAsia="ko-KR"/>
              </w:rPr>
              <w:t>.</w:t>
            </w:r>
          </w:p>
        </w:tc>
      </w:tr>
    </w:tbl>
    <w:p w14:paraId="5CC1E10D" w14:textId="77777777" w:rsidR="00C572DE" w:rsidRPr="00230D1C" w:rsidRDefault="00C572DE" w:rsidP="00C572DE">
      <w:pPr>
        <w:rPr>
          <w:noProof/>
          <w:lang w:eastAsia="ko-KR"/>
        </w:rPr>
      </w:pPr>
    </w:p>
    <w:p w14:paraId="14E392EE" w14:textId="77777777" w:rsidR="00825C29" w:rsidRPr="00230D1C" w:rsidRDefault="00825C29" w:rsidP="00825C29">
      <w:pPr>
        <w:pStyle w:val="B1"/>
        <w:rPr>
          <w:noProof/>
        </w:rPr>
      </w:pPr>
      <w:r w:rsidRPr="00230D1C">
        <w:rPr>
          <w:noProof/>
        </w:rPr>
        <w:t>-</w:t>
      </w:r>
      <w:r w:rsidRPr="00230D1C">
        <w:rPr>
          <w:noProof/>
        </w:rPr>
        <w:tab/>
        <w:t xml:space="preserve">Values: </w:t>
      </w:r>
      <w:r w:rsidRPr="00230D1C">
        <w:rPr>
          <w:noProof/>
          <w:lang w:eastAsia="ko-KR"/>
        </w:rPr>
        <w:t>0-65535</w:t>
      </w:r>
    </w:p>
    <w:p w14:paraId="79887AD1" w14:textId="77777777" w:rsidR="00825C29" w:rsidRPr="00230D1C" w:rsidRDefault="00825C29" w:rsidP="00825C29">
      <w:pPr>
        <w:rPr>
          <w:noProof/>
          <w:lang w:eastAsia="ko-KR"/>
        </w:rPr>
      </w:pPr>
      <w:r w:rsidRPr="00230D1C">
        <w:rPr>
          <w:noProof/>
        </w:rPr>
        <w:t xml:space="preserve">The </w:t>
      </w:r>
      <w:r w:rsidRPr="00230D1C">
        <w:rPr>
          <w:noProof/>
          <w:lang w:eastAsia="ko-KR"/>
        </w:rPr>
        <w:t>timer TFP6</w:t>
      </w:r>
      <w:r w:rsidRPr="00230D1C">
        <w:rPr>
          <w:noProof/>
        </w:rPr>
        <w:t xml:space="preserve"> is in </w:t>
      </w:r>
      <w:r w:rsidRPr="00230D1C">
        <w:rPr>
          <w:noProof/>
          <w:lang w:eastAsia="ko-KR"/>
        </w:rPr>
        <w:t>milli</w:t>
      </w:r>
      <w:r w:rsidRPr="00230D1C">
        <w:rPr>
          <w:noProof/>
        </w:rPr>
        <w:t>seconds</w:t>
      </w:r>
      <w:r w:rsidRPr="00230D1C">
        <w:rPr>
          <w:noProof/>
          <w:lang w:eastAsia="ko-KR"/>
        </w:rPr>
        <w:t>.</w:t>
      </w:r>
    </w:p>
    <w:p w14:paraId="03DC9346" w14:textId="77777777" w:rsidR="00825C29" w:rsidRPr="00230D1C" w:rsidRDefault="00825C29" w:rsidP="00825C29">
      <w:pPr>
        <w:pStyle w:val="Heading3"/>
        <w:rPr>
          <w:noProof/>
          <w:lang w:eastAsia="ko-KR"/>
        </w:rPr>
      </w:pPr>
      <w:bookmarkStart w:id="8405" w:name="_Toc20158024"/>
      <w:bookmarkStart w:id="8406" w:name="_Toc27507571"/>
      <w:bookmarkStart w:id="8407" w:name="_Toc27508437"/>
      <w:bookmarkStart w:id="8408" w:name="_Toc27509302"/>
      <w:bookmarkStart w:id="8409" w:name="_Toc27553432"/>
      <w:bookmarkStart w:id="8410" w:name="_Toc27554298"/>
      <w:bookmarkStart w:id="8411" w:name="_Toc27555165"/>
      <w:bookmarkStart w:id="8412" w:name="_Toc27556029"/>
      <w:bookmarkStart w:id="8413" w:name="_Toc36036229"/>
      <w:bookmarkStart w:id="8414" w:name="_Toc45273784"/>
      <w:bookmarkStart w:id="8415" w:name="_Toc51937513"/>
      <w:bookmarkStart w:id="8416" w:name="_Toc51938707"/>
      <w:bookmarkStart w:id="8417" w:name="_Toc144197704"/>
      <w:bookmarkStart w:id="8418" w:name="_Toc144199348"/>
      <w:bookmarkStart w:id="8419" w:name="_Toc152620805"/>
      <w:r w:rsidRPr="00230D1C">
        <w:rPr>
          <w:noProof/>
        </w:rPr>
        <w:t>8.2.</w:t>
      </w:r>
      <w:r w:rsidRPr="00230D1C">
        <w:rPr>
          <w:noProof/>
          <w:lang w:eastAsia="ko-KR"/>
        </w:rPr>
        <w:t>61</w:t>
      </w:r>
      <w:r w:rsidRPr="00230D1C">
        <w:rPr>
          <w:noProof/>
        </w:rPr>
        <w:tab/>
        <w:t>/</w:t>
      </w:r>
      <w:r w:rsidRPr="00D929A4">
        <w:t>&lt;x&gt;</w:t>
      </w:r>
      <w:r w:rsidRPr="00230D1C">
        <w:rPr>
          <w:noProof/>
        </w:rPr>
        <w:t>/O</w:t>
      </w:r>
      <w:r w:rsidRPr="00230D1C">
        <w:rPr>
          <w:noProof/>
          <w:lang w:eastAsia="ko-KR"/>
        </w:rPr>
        <w:t>ff</w:t>
      </w:r>
      <w:r w:rsidRPr="00230D1C">
        <w:rPr>
          <w:noProof/>
        </w:rPr>
        <w:t>Network/</w:t>
      </w:r>
      <w:r w:rsidRPr="00230D1C">
        <w:rPr>
          <w:noProof/>
          <w:lang w:eastAsia="ko-KR"/>
        </w:rPr>
        <w:t>Timers/TFP7</w:t>
      </w:r>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p>
    <w:p w14:paraId="400A94E9" w14:textId="77777777" w:rsidR="00825C29" w:rsidRPr="00230D1C" w:rsidRDefault="00825C29" w:rsidP="00825C29">
      <w:pPr>
        <w:pStyle w:val="TH"/>
        <w:rPr>
          <w:noProof/>
          <w:lang w:eastAsia="ko-KR"/>
        </w:rPr>
      </w:pPr>
      <w:r w:rsidRPr="00230D1C">
        <w:rPr>
          <w:noProof/>
        </w:rPr>
        <w:t>Table </w:t>
      </w:r>
      <w:r w:rsidRPr="00230D1C">
        <w:rPr>
          <w:noProof/>
          <w:lang w:eastAsia="ko-KR"/>
        </w:rPr>
        <w:t>8.2.61</w:t>
      </w:r>
      <w:r w:rsidRPr="00230D1C">
        <w:rPr>
          <w:noProof/>
        </w:rPr>
        <w:t>.1: /</w:t>
      </w:r>
      <w:r w:rsidRPr="00551AA2">
        <w:t>&lt;x&gt;</w:t>
      </w:r>
      <w:r w:rsidRPr="00230D1C">
        <w:rPr>
          <w:noProof/>
        </w:rPr>
        <w:t>/O</w:t>
      </w:r>
      <w:r w:rsidRPr="00230D1C">
        <w:rPr>
          <w:noProof/>
          <w:lang w:eastAsia="ko-KR"/>
        </w:rPr>
        <w:t>ff</w:t>
      </w:r>
      <w:r w:rsidRPr="00230D1C">
        <w:rPr>
          <w:noProof/>
        </w:rPr>
        <w:t>Network/</w:t>
      </w:r>
      <w:r w:rsidRPr="00230D1C">
        <w:rPr>
          <w:noProof/>
          <w:lang w:eastAsia="ko-KR"/>
        </w:rPr>
        <w:t>Timers/TFP7</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825C29" w:rsidRPr="00230D1C" w14:paraId="13638E68"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0FF7620" w14:textId="77777777" w:rsidR="00825C29" w:rsidRPr="00230D1C" w:rsidRDefault="00825C29" w:rsidP="00CF1FEB">
            <w:pPr>
              <w:rPr>
                <w:rFonts w:ascii="Arial" w:hAnsi="Arial" w:cs="Arial"/>
                <w:noProof/>
                <w:sz w:val="18"/>
                <w:szCs w:val="18"/>
              </w:rPr>
            </w:pPr>
            <w:r w:rsidRPr="00230D1C">
              <w:rPr>
                <w:noProof/>
              </w:rPr>
              <w:t>O</w:t>
            </w:r>
            <w:r w:rsidRPr="00230D1C">
              <w:rPr>
                <w:noProof/>
                <w:lang w:eastAsia="ko-KR"/>
              </w:rPr>
              <w:t>ff</w:t>
            </w:r>
            <w:r w:rsidRPr="00230D1C">
              <w:rPr>
                <w:noProof/>
              </w:rPr>
              <w:t>Network/</w:t>
            </w:r>
            <w:r w:rsidRPr="00230D1C">
              <w:rPr>
                <w:noProof/>
                <w:lang w:eastAsia="ko-KR"/>
              </w:rPr>
              <w:t>Timers/TFP7</w:t>
            </w:r>
          </w:p>
        </w:tc>
      </w:tr>
      <w:tr w:rsidR="00825C29" w:rsidRPr="00230D1C" w14:paraId="3B310E19" w14:textId="77777777" w:rsidTr="004964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D5AEB18" w14:textId="77777777" w:rsidR="00825C29" w:rsidRPr="00230D1C" w:rsidRDefault="00825C29" w:rsidP="00CF1FEB">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F9E437" w14:textId="77777777" w:rsidR="00825C29" w:rsidRPr="00230D1C" w:rsidRDefault="00825C29" w:rsidP="004964C7">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B4EC6C" w14:textId="77777777" w:rsidR="00825C29" w:rsidRPr="00230D1C" w:rsidRDefault="00825C29" w:rsidP="004964C7">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DEA7EE" w14:textId="77777777" w:rsidR="00825C29" w:rsidRPr="00230D1C" w:rsidRDefault="00825C29" w:rsidP="004964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DD0DE2" w14:textId="77777777" w:rsidR="00825C29" w:rsidRPr="00230D1C" w:rsidRDefault="00825C29" w:rsidP="004964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66A6854" w14:textId="77777777" w:rsidR="00825C29" w:rsidRPr="00230D1C" w:rsidRDefault="00825C29" w:rsidP="00CF1FEB">
            <w:pPr>
              <w:jc w:val="center"/>
              <w:rPr>
                <w:rFonts w:ascii="Arial" w:hAnsi="Arial" w:cs="Arial"/>
                <w:b/>
                <w:noProof/>
                <w:sz w:val="18"/>
                <w:szCs w:val="18"/>
              </w:rPr>
            </w:pPr>
          </w:p>
        </w:tc>
      </w:tr>
      <w:tr w:rsidR="00825C29" w:rsidRPr="00230D1C" w14:paraId="4754E93E" w14:textId="77777777" w:rsidTr="004964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3F695AB" w14:textId="77777777" w:rsidR="00825C29" w:rsidRPr="00230D1C" w:rsidRDefault="00825C29" w:rsidP="00CF1FEB">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D8B0FE" w14:textId="77777777" w:rsidR="00825C29" w:rsidRPr="00230D1C" w:rsidRDefault="00825C29" w:rsidP="004964C7">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0ABB04" w14:textId="77777777" w:rsidR="00825C29" w:rsidRPr="00230D1C" w:rsidRDefault="00825C29" w:rsidP="004964C7">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B571E0" w14:textId="77777777" w:rsidR="00825C29" w:rsidRPr="00230D1C" w:rsidRDefault="00825C29" w:rsidP="004964C7">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DE8E05" w14:textId="77777777" w:rsidR="00825C29" w:rsidRPr="00230D1C" w:rsidRDefault="00825C29" w:rsidP="004964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2FB2206" w14:textId="77777777" w:rsidR="00825C29" w:rsidRPr="00230D1C" w:rsidRDefault="00825C29" w:rsidP="00CF1FEB">
            <w:pPr>
              <w:jc w:val="center"/>
              <w:rPr>
                <w:b/>
                <w:noProof/>
              </w:rPr>
            </w:pPr>
          </w:p>
        </w:tc>
      </w:tr>
      <w:tr w:rsidR="00825C29" w:rsidRPr="00230D1C" w14:paraId="0239B1B3"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F84B7AF" w14:textId="77777777" w:rsidR="00825C29" w:rsidRPr="00230D1C" w:rsidRDefault="00825C29"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18764FA" w14:textId="77777777" w:rsidR="00825C29" w:rsidRPr="00230D1C" w:rsidRDefault="00825C29" w:rsidP="00CF1FEB">
            <w:pPr>
              <w:rPr>
                <w:noProof/>
                <w:lang w:eastAsia="ko-KR"/>
              </w:rPr>
            </w:pPr>
            <w:r w:rsidRPr="00230D1C">
              <w:rPr>
                <w:noProof/>
              </w:rPr>
              <w:t xml:space="preserve">This leaf node indicates </w:t>
            </w:r>
            <w:r w:rsidRPr="00230D1C">
              <w:rPr>
                <w:noProof/>
                <w:lang w:eastAsia="ko-KR"/>
              </w:rPr>
              <w:t xml:space="preserve">the </w:t>
            </w:r>
            <w:r w:rsidR="00467AE9" w:rsidRPr="00230D1C">
              <w:rPr>
                <w:noProof/>
              </w:rPr>
              <w:t xml:space="preserve">MCPTT </w:t>
            </w:r>
            <w:r w:rsidRPr="00230D1C">
              <w:rPr>
                <w:noProof/>
                <w:lang w:eastAsia="ko-KR"/>
              </w:rPr>
              <w:t xml:space="preserve">timer for waiting for any message with same call identifier as </w:t>
            </w:r>
            <w:r w:rsidRPr="00230D1C">
              <w:rPr>
                <w:noProof/>
              </w:rPr>
              <w:t>specified in 3GPP TS 2</w:t>
            </w:r>
            <w:r w:rsidRPr="00230D1C">
              <w:rPr>
                <w:noProof/>
                <w:lang w:eastAsia="ko-KR"/>
              </w:rPr>
              <w:t>4</w:t>
            </w:r>
            <w:r w:rsidRPr="00230D1C">
              <w:rPr>
                <w:noProof/>
              </w:rPr>
              <w:t>.</w:t>
            </w:r>
            <w:r w:rsidRPr="00230D1C">
              <w:rPr>
                <w:noProof/>
                <w:lang w:eastAsia="ko-KR"/>
              </w:rPr>
              <w:t>379</w:t>
            </w:r>
            <w:r w:rsidRPr="00230D1C">
              <w:rPr>
                <w:noProof/>
              </w:rPr>
              <w:t> [</w:t>
            </w:r>
            <w:r w:rsidRPr="00230D1C">
              <w:rPr>
                <w:noProof/>
                <w:lang w:eastAsia="ko-KR"/>
              </w:rPr>
              <w:t>7</w:t>
            </w:r>
            <w:r w:rsidRPr="00230D1C">
              <w:rPr>
                <w:noProof/>
              </w:rPr>
              <w:t>]</w:t>
            </w:r>
            <w:r w:rsidRPr="00230D1C">
              <w:rPr>
                <w:noProof/>
                <w:lang w:eastAsia="ko-KR"/>
              </w:rPr>
              <w:t>.</w:t>
            </w:r>
          </w:p>
        </w:tc>
      </w:tr>
    </w:tbl>
    <w:p w14:paraId="7A62E28F" w14:textId="77777777" w:rsidR="00C572DE" w:rsidRPr="00230D1C" w:rsidRDefault="00C572DE" w:rsidP="00C572DE">
      <w:pPr>
        <w:rPr>
          <w:noProof/>
          <w:lang w:eastAsia="ko-KR"/>
        </w:rPr>
      </w:pPr>
    </w:p>
    <w:p w14:paraId="3E9A938B" w14:textId="77777777" w:rsidR="00825C29" w:rsidRPr="00230D1C" w:rsidRDefault="00825C29" w:rsidP="00825C29">
      <w:pPr>
        <w:pStyle w:val="B1"/>
        <w:rPr>
          <w:noProof/>
        </w:rPr>
      </w:pPr>
      <w:r w:rsidRPr="00230D1C">
        <w:rPr>
          <w:noProof/>
        </w:rPr>
        <w:t>-</w:t>
      </w:r>
      <w:r w:rsidRPr="00230D1C">
        <w:rPr>
          <w:noProof/>
        </w:rPr>
        <w:tab/>
        <w:t xml:space="preserve">Values: </w:t>
      </w:r>
      <w:r w:rsidRPr="00230D1C">
        <w:rPr>
          <w:noProof/>
          <w:lang w:eastAsia="ko-KR"/>
        </w:rPr>
        <w:t>0-255</w:t>
      </w:r>
    </w:p>
    <w:p w14:paraId="4B1B152F" w14:textId="77777777" w:rsidR="00825C29" w:rsidRPr="00230D1C" w:rsidRDefault="00825C29" w:rsidP="00825C29">
      <w:pPr>
        <w:rPr>
          <w:noProof/>
          <w:lang w:eastAsia="ko-KR"/>
        </w:rPr>
      </w:pPr>
      <w:r w:rsidRPr="00230D1C">
        <w:rPr>
          <w:noProof/>
        </w:rPr>
        <w:t xml:space="preserve">The </w:t>
      </w:r>
      <w:r w:rsidRPr="00230D1C">
        <w:rPr>
          <w:noProof/>
          <w:lang w:eastAsia="ko-KR"/>
        </w:rPr>
        <w:t>timer TFP7</w:t>
      </w:r>
      <w:r w:rsidRPr="00230D1C">
        <w:rPr>
          <w:noProof/>
        </w:rPr>
        <w:t xml:space="preserve"> is in seconds</w:t>
      </w:r>
      <w:r w:rsidRPr="00230D1C">
        <w:rPr>
          <w:noProof/>
          <w:lang w:eastAsia="ko-KR"/>
        </w:rPr>
        <w:t>.</w:t>
      </w:r>
    </w:p>
    <w:p w14:paraId="6908962C" w14:textId="77777777" w:rsidR="00A60CE9" w:rsidRPr="00230D1C" w:rsidRDefault="00A60CE9" w:rsidP="00A60CE9">
      <w:pPr>
        <w:pStyle w:val="Heading3"/>
        <w:rPr>
          <w:noProof/>
          <w:lang w:eastAsia="ko-KR"/>
        </w:rPr>
      </w:pPr>
      <w:bookmarkStart w:id="8420" w:name="_Toc27507572"/>
      <w:bookmarkStart w:id="8421" w:name="_Toc27508438"/>
      <w:bookmarkStart w:id="8422" w:name="_Toc27509303"/>
      <w:bookmarkStart w:id="8423" w:name="_Toc27553433"/>
      <w:bookmarkStart w:id="8424" w:name="_Toc27554299"/>
      <w:bookmarkStart w:id="8425" w:name="_Toc27555166"/>
      <w:bookmarkStart w:id="8426" w:name="_Toc27556030"/>
      <w:bookmarkStart w:id="8427" w:name="_Toc36036230"/>
      <w:bookmarkStart w:id="8428" w:name="_Toc45273785"/>
      <w:bookmarkStart w:id="8429" w:name="_Toc51937514"/>
      <w:bookmarkStart w:id="8430" w:name="_Toc51938708"/>
      <w:bookmarkStart w:id="8431" w:name="_Toc144197705"/>
      <w:bookmarkStart w:id="8432" w:name="_Toc144199349"/>
      <w:bookmarkStart w:id="8433" w:name="_Toc152620806"/>
      <w:bookmarkStart w:id="8434" w:name="_Toc20158025"/>
      <w:r w:rsidRPr="00230D1C">
        <w:rPr>
          <w:noProof/>
        </w:rPr>
        <w:t>8.2.</w:t>
      </w:r>
      <w:r w:rsidRPr="00230D1C">
        <w:rPr>
          <w:noProof/>
          <w:lang w:eastAsia="ko-KR"/>
        </w:rPr>
        <w:t>61A</w:t>
      </w:r>
      <w:r w:rsidRPr="00230D1C">
        <w:rPr>
          <w:noProof/>
        </w:rPr>
        <w:tab/>
        <w:t>/</w:t>
      </w:r>
      <w:r w:rsidRPr="00D929A4">
        <w:t>&lt;x&gt;</w:t>
      </w:r>
      <w:r w:rsidRPr="00230D1C">
        <w:rPr>
          <w:noProof/>
        </w:rPr>
        <w:t>/O</w:t>
      </w:r>
      <w:r w:rsidRPr="00230D1C">
        <w:rPr>
          <w:noProof/>
          <w:lang w:eastAsia="ko-KR"/>
        </w:rPr>
        <w:t>ff</w:t>
      </w:r>
      <w:r w:rsidRPr="00230D1C">
        <w:rPr>
          <w:noProof/>
        </w:rPr>
        <w:t>Network/</w:t>
      </w:r>
      <w:r w:rsidRPr="00230D1C">
        <w:rPr>
          <w:noProof/>
          <w:lang w:eastAsia="ko-KR"/>
        </w:rPr>
        <w:t>Timers/TFP9</w:t>
      </w:r>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p>
    <w:p w14:paraId="0975F79F" w14:textId="77777777" w:rsidR="00A60CE9" w:rsidRPr="00230D1C" w:rsidRDefault="00A60CE9" w:rsidP="00A60CE9">
      <w:pPr>
        <w:pStyle w:val="TH"/>
        <w:rPr>
          <w:noProof/>
          <w:lang w:eastAsia="ko-KR"/>
        </w:rPr>
      </w:pPr>
      <w:r w:rsidRPr="00230D1C">
        <w:rPr>
          <w:noProof/>
        </w:rPr>
        <w:t>Table </w:t>
      </w:r>
      <w:r w:rsidRPr="00230D1C">
        <w:rPr>
          <w:noProof/>
          <w:lang w:eastAsia="ko-KR"/>
        </w:rPr>
        <w:t>8.2.61A</w:t>
      </w:r>
      <w:r w:rsidRPr="00230D1C">
        <w:rPr>
          <w:noProof/>
        </w:rPr>
        <w:t>: /</w:t>
      </w:r>
      <w:r w:rsidRPr="00551AA2">
        <w:t>&lt;x&gt;</w:t>
      </w:r>
      <w:r w:rsidRPr="00230D1C">
        <w:rPr>
          <w:noProof/>
        </w:rPr>
        <w:t>/O</w:t>
      </w:r>
      <w:r w:rsidRPr="00230D1C">
        <w:rPr>
          <w:noProof/>
          <w:lang w:eastAsia="ko-KR"/>
        </w:rPr>
        <w:t>ff</w:t>
      </w:r>
      <w:r w:rsidRPr="00230D1C">
        <w:rPr>
          <w:noProof/>
        </w:rPr>
        <w:t>Network/</w:t>
      </w:r>
      <w:r w:rsidRPr="00230D1C">
        <w:rPr>
          <w:noProof/>
          <w:lang w:eastAsia="ko-KR"/>
        </w:rPr>
        <w:t>Timers/TFP9</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A60CE9" w:rsidRPr="00230D1C" w14:paraId="2F84A52C"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DA935E1" w14:textId="77777777" w:rsidR="00A60CE9" w:rsidRPr="00230D1C" w:rsidRDefault="00A60CE9" w:rsidP="00B579E8">
            <w:pPr>
              <w:rPr>
                <w:rFonts w:ascii="Arial" w:hAnsi="Arial" w:cs="Arial"/>
                <w:noProof/>
                <w:sz w:val="18"/>
                <w:szCs w:val="18"/>
              </w:rPr>
            </w:pPr>
            <w:r w:rsidRPr="00230D1C">
              <w:rPr>
                <w:noProof/>
              </w:rPr>
              <w:t>O</w:t>
            </w:r>
            <w:r w:rsidRPr="00230D1C">
              <w:rPr>
                <w:noProof/>
                <w:lang w:eastAsia="ko-KR"/>
              </w:rPr>
              <w:t>ff</w:t>
            </w:r>
            <w:r w:rsidRPr="00230D1C">
              <w:rPr>
                <w:noProof/>
              </w:rPr>
              <w:t>Network/</w:t>
            </w:r>
            <w:r w:rsidRPr="00230D1C">
              <w:rPr>
                <w:noProof/>
                <w:lang w:eastAsia="ko-KR"/>
              </w:rPr>
              <w:t>Timers/TFP9</w:t>
            </w:r>
          </w:p>
        </w:tc>
      </w:tr>
      <w:tr w:rsidR="00A60CE9" w:rsidRPr="00230D1C" w14:paraId="0BB5C826" w14:textId="77777777" w:rsidTr="004964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EC157D0" w14:textId="77777777" w:rsidR="00A60CE9" w:rsidRPr="00230D1C" w:rsidRDefault="00A60CE9" w:rsidP="00B579E8">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527D56" w14:textId="77777777" w:rsidR="00A60CE9" w:rsidRPr="00230D1C" w:rsidRDefault="00A60CE9" w:rsidP="004964C7">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9F1D9D" w14:textId="77777777" w:rsidR="00A60CE9" w:rsidRPr="00230D1C" w:rsidRDefault="00A60CE9" w:rsidP="004964C7">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3FF3EB" w14:textId="77777777" w:rsidR="00A60CE9" w:rsidRPr="00230D1C" w:rsidRDefault="00A60CE9" w:rsidP="004964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7D36B8" w14:textId="77777777" w:rsidR="00A60CE9" w:rsidRPr="00230D1C" w:rsidRDefault="00A60CE9" w:rsidP="004964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6A8FB19" w14:textId="77777777" w:rsidR="00A60CE9" w:rsidRPr="00230D1C" w:rsidRDefault="00A60CE9" w:rsidP="00B579E8">
            <w:pPr>
              <w:jc w:val="center"/>
              <w:rPr>
                <w:rFonts w:ascii="Arial" w:hAnsi="Arial" w:cs="Arial"/>
                <w:b/>
                <w:noProof/>
                <w:sz w:val="18"/>
                <w:szCs w:val="18"/>
              </w:rPr>
            </w:pPr>
          </w:p>
        </w:tc>
      </w:tr>
      <w:tr w:rsidR="00A60CE9" w:rsidRPr="00230D1C" w14:paraId="684A222F" w14:textId="77777777" w:rsidTr="004964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7CC1A04" w14:textId="77777777" w:rsidR="00A60CE9" w:rsidRPr="00230D1C" w:rsidRDefault="00A60CE9" w:rsidP="00B579E8">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0EFED8" w14:textId="77777777" w:rsidR="00A60CE9" w:rsidRPr="00230D1C" w:rsidRDefault="00A60CE9" w:rsidP="004964C7">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5373D1" w14:textId="77777777" w:rsidR="00A60CE9" w:rsidRPr="00230D1C" w:rsidRDefault="00A60CE9" w:rsidP="004964C7">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8F0079" w14:textId="77777777" w:rsidR="00A60CE9" w:rsidRPr="00230D1C" w:rsidRDefault="00A60CE9" w:rsidP="004964C7">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12235B" w14:textId="77777777" w:rsidR="00A60CE9" w:rsidRPr="00230D1C" w:rsidRDefault="00A60CE9" w:rsidP="004964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1E34E92" w14:textId="77777777" w:rsidR="00A60CE9" w:rsidRPr="00230D1C" w:rsidRDefault="00A60CE9" w:rsidP="00B579E8">
            <w:pPr>
              <w:jc w:val="center"/>
              <w:rPr>
                <w:b/>
                <w:noProof/>
              </w:rPr>
            </w:pPr>
          </w:p>
        </w:tc>
      </w:tr>
      <w:tr w:rsidR="00A60CE9" w:rsidRPr="00230D1C" w14:paraId="2C1EB6D6"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F0E5B88" w14:textId="77777777" w:rsidR="00A60CE9" w:rsidRPr="00230D1C" w:rsidRDefault="00A60CE9" w:rsidP="00B579E8">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4DA7746" w14:textId="77777777" w:rsidR="00A60CE9" w:rsidRPr="00230D1C" w:rsidRDefault="00A60CE9" w:rsidP="00B579E8">
            <w:pPr>
              <w:rPr>
                <w:noProof/>
                <w:lang w:eastAsia="ko-KR"/>
              </w:rPr>
            </w:pPr>
            <w:r w:rsidRPr="00230D1C">
              <w:rPr>
                <w:noProof/>
              </w:rPr>
              <w:t xml:space="preserve">This leaf node indicates </w:t>
            </w:r>
            <w:r w:rsidRPr="00230D1C">
              <w:rPr>
                <w:noProof/>
                <w:lang w:eastAsia="ko-KR"/>
              </w:rPr>
              <w:t xml:space="preserve">the </w:t>
            </w:r>
            <w:r w:rsidRPr="00230D1C">
              <w:rPr>
                <w:noProof/>
              </w:rPr>
              <w:t xml:space="preserve">MCPTT </w:t>
            </w:r>
            <w:r w:rsidRPr="00230D1C">
              <w:rPr>
                <w:noProof/>
                <w:lang w:eastAsia="ko-KR"/>
              </w:rPr>
              <w:t xml:space="preserve">timer for </w:t>
            </w:r>
            <w:r w:rsidRPr="00230D1C">
              <w:rPr>
                <w:noProof/>
              </w:rPr>
              <w:t>waiting for call response message</w:t>
            </w:r>
            <w:r w:rsidRPr="00230D1C">
              <w:rPr>
                <w:noProof/>
                <w:lang w:eastAsia="ko-KR"/>
              </w:rPr>
              <w:t xml:space="preserve"> as </w:t>
            </w:r>
            <w:r w:rsidRPr="00230D1C">
              <w:rPr>
                <w:noProof/>
              </w:rPr>
              <w:t>specified in 3GPP TS 2</w:t>
            </w:r>
            <w:r w:rsidRPr="00230D1C">
              <w:rPr>
                <w:noProof/>
                <w:lang w:eastAsia="ko-KR"/>
              </w:rPr>
              <w:t>4</w:t>
            </w:r>
            <w:r w:rsidRPr="00230D1C">
              <w:rPr>
                <w:noProof/>
              </w:rPr>
              <w:t>.</w:t>
            </w:r>
            <w:r w:rsidRPr="00230D1C">
              <w:rPr>
                <w:noProof/>
                <w:lang w:eastAsia="ko-KR"/>
              </w:rPr>
              <w:t>379</w:t>
            </w:r>
            <w:r w:rsidRPr="00230D1C">
              <w:rPr>
                <w:noProof/>
              </w:rPr>
              <w:t> [</w:t>
            </w:r>
            <w:r w:rsidRPr="00230D1C">
              <w:rPr>
                <w:noProof/>
                <w:lang w:eastAsia="ko-KR"/>
              </w:rPr>
              <w:t>7</w:t>
            </w:r>
            <w:r w:rsidRPr="00230D1C">
              <w:rPr>
                <w:noProof/>
              </w:rPr>
              <w:t>]</w:t>
            </w:r>
            <w:r w:rsidRPr="00230D1C">
              <w:rPr>
                <w:noProof/>
                <w:lang w:eastAsia="ko-KR"/>
              </w:rPr>
              <w:t>.</w:t>
            </w:r>
          </w:p>
        </w:tc>
      </w:tr>
    </w:tbl>
    <w:p w14:paraId="3158F3A1" w14:textId="77777777" w:rsidR="00C572DE" w:rsidRPr="00230D1C" w:rsidRDefault="00C572DE" w:rsidP="00C572DE">
      <w:pPr>
        <w:rPr>
          <w:noProof/>
          <w:lang w:eastAsia="ko-KR"/>
        </w:rPr>
      </w:pPr>
    </w:p>
    <w:p w14:paraId="3C8730B2" w14:textId="77777777" w:rsidR="00A60CE9" w:rsidRPr="00230D1C" w:rsidRDefault="00A60CE9" w:rsidP="00A60CE9">
      <w:pPr>
        <w:pStyle w:val="B1"/>
        <w:rPr>
          <w:noProof/>
        </w:rPr>
      </w:pPr>
      <w:r w:rsidRPr="00230D1C">
        <w:rPr>
          <w:noProof/>
        </w:rPr>
        <w:t>-</w:t>
      </w:r>
      <w:r w:rsidRPr="00230D1C">
        <w:rPr>
          <w:noProof/>
        </w:rPr>
        <w:tab/>
        <w:t xml:space="preserve">Values: </w:t>
      </w:r>
      <w:r w:rsidRPr="00230D1C">
        <w:rPr>
          <w:noProof/>
          <w:lang w:eastAsia="ko-KR"/>
        </w:rPr>
        <w:t>0-60</w:t>
      </w:r>
    </w:p>
    <w:p w14:paraId="2963E1E6" w14:textId="77777777" w:rsidR="00A60CE9" w:rsidRPr="00230D1C" w:rsidRDefault="00A60CE9" w:rsidP="00A60CE9">
      <w:pPr>
        <w:rPr>
          <w:noProof/>
          <w:lang w:eastAsia="ko-KR"/>
        </w:rPr>
      </w:pPr>
      <w:r w:rsidRPr="00230D1C">
        <w:rPr>
          <w:noProof/>
        </w:rPr>
        <w:t xml:space="preserve">The </w:t>
      </w:r>
      <w:r w:rsidRPr="00230D1C">
        <w:rPr>
          <w:noProof/>
          <w:lang w:eastAsia="ko-KR"/>
        </w:rPr>
        <w:t>timer TFP9</w:t>
      </w:r>
      <w:r w:rsidRPr="00230D1C">
        <w:rPr>
          <w:noProof/>
        </w:rPr>
        <w:t xml:space="preserve"> is in seconds</w:t>
      </w:r>
      <w:r w:rsidRPr="00230D1C">
        <w:rPr>
          <w:noProof/>
          <w:lang w:eastAsia="ko-KR"/>
        </w:rPr>
        <w:t>.</w:t>
      </w:r>
    </w:p>
    <w:p w14:paraId="77DE0819" w14:textId="77777777" w:rsidR="00825C29" w:rsidRPr="00230D1C" w:rsidRDefault="00825C29" w:rsidP="00825C29">
      <w:pPr>
        <w:pStyle w:val="Heading3"/>
        <w:rPr>
          <w:noProof/>
          <w:lang w:eastAsia="ko-KR"/>
        </w:rPr>
      </w:pPr>
      <w:bookmarkStart w:id="8435" w:name="_Toc27507573"/>
      <w:bookmarkStart w:id="8436" w:name="_Toc27508439"/>
      <w:bookmarkStart w:id="8437" w:name="_Toc27509304"/>
      <w:bookmarkStart w:id="8438" w:name="_Toc27553434"/>
      <w:bookmarkStart w:id="8439" w:name="_Toc27554300"/>
      <w:bookmarkStart w:id="8440" w:name="_Toc27555167"/>
      <w:bookmarkStart w:id="8441" w:name="_Toc27556031"/>
      <w:bookmarkStart w:id="8442" w:name="_Toc36036231"/>
      <w:bookmarkStart w:id="8443" w:name="_Toc45273786"/>
      <w:bookmarkStart w:id="8444" w:name="_Toc51937515"/>
      <w:bookmarkStart w:id="8445" w:name="_Toc51938709"/>
      <w:bookmarkStart w:id="8446" w:name="_Toc144197706"/>
      <w:bookmarkStart w:id="8447" w:name="_Toc144199350"/>
      <w:bookmarkStart w:id="8448" w:name="_Toc152620807"/>
      <w:r w:rsidRPr="00230D1C">
        <w:rPr>
          <w:noProof/>
        </w:rPr>
        <w:t>8.2.</w:t>
      </w:r>
      <w:r w:rsidRPr="00230D1C">
        <w:rPr>
          <w:noProof/>
          <w:lang w:eastAsia="ko-KR"/>
        </w:rPr>
        <w:t>62</w:t>
      </w:r>
      <w:r w:rsidRPr="00230D1C">
        <w:rPr>
          <w:noProof/>
        </w:rPr>
        <w:tab/>
        <w:t>/</w:t>
      </w:r>
      <w:r w:rsidRPr="00D929A4">
        <w:t>&lt;x&gt;</w:t>
      </w:r>
      <w:r w:rsidRPr="00230D1C">
        <w:rPr>
          <w:noProof/>
        </w:rPr>
        <w:t>/O</w:t>
      </w:r>
      <w:r w:rsidRPr="00230D1C">
        <w:rPr>
          <w:noProof/>
          <w:lang w:eastAsia="ko-KR"/>
        </w:rPr>
        <w:t>ff</w:t>
      </w:r>
      <w:r w:rsidRPr="00230D1C">
        <w:rPr>
          <w:noProof/>
        </w:rPr>
        <w:t>Network/</w:t>
      </w:r>
      <w:r w:rsidRPr="00230D1C">
        <w:rPr>
          <w:noProof/>
          <w:lang w:eastAsia="ko-KR"/>
        </w:rPr>
        <w:t>Timers/TFB1</w:t>
      </w:r>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p>
    <w:p w14:paraId="1BE9953B" w14:textId="77777777" w:rsidR="00825C29" w:rsidRPr="00230D1C" w:rsidRDefault="00825C29" w:rsidP="00825C29">
      <w:pPr>
        <w:pStyle w:val="TH"/>
        <w:rPr>
          <w:noProof/>
          <w:lang w:eastAsia="ko-KR"/>
        </w:rPr>
      </w:pPr>
      <w:r w:rsidRPr="00230D1C">
        <w:rPr>
          <w:noProof/>
        </w:rPr>
        <w:t>Table </w:t>
      </w:r>
      <w:r w:rsidRPr="00230D1C">
        <w:rPr>
          <w:noProof/>
          <w:lang w:eastAsia="ko-KR"/>
        </w:rPr>
        <w:t>8.2.62</w:t>
      </w:r>
      <w:r w:rsidRPr="00230D1C">
        <w:rPr>
          <w:noProof/>
        </w:rPr>
        <w:t>.1: /</w:t>
      </w:r>
      <w:r w:rsidRPr="00551AA2">
        <w:t>&lt;x&gt;</w:t>
      </w:r>
      <w:r w:rsidRPr="00230D1C">
        <w:rPr>
          <w:noProof/>
        </w:rPr>
        <w:t>/O</w:t>
      </w:r>
      <w:r w:rsidRPr="00230D1C">
        <w:rPr>
          <w:noProof/>
          <w:lang w:eastAsia="ko-KR"/>
        </w:rPr>
        <w:t>ff</w:t>
      </w:r>
      <w:r w:rsidRPr="00230D1C">
        <w:rPr>
          <w:noProof/>
        </w:rPr>
        <w:t>Network/</w:t>
      </w:r>
      <w:r w:rsidRPr="00230D1C">
        <w:rPr>
          <w:noProof/>
          <w:lang w:eastAsia="ko-KR"/>
        </w:rPr>
        <w:t>Timers/TFB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825C29" w:rsidRPr="00230D1C" w14:paraId="2CFCDA49"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B0EAC82" w14:textId="77777777" w:rsidR="00825C29" w:rsidRPr="00230D1C" w:rsidRDefault="00825C29" w:rsidP="00CF1FEB">
            <w:pPr>
              <w:rPr>
                <w:rFonts w:ascii="Arial" w:hAnsi="Arial" w:cs="Arial"/>
                <w:noProof/>
                <w:sz w:val="18"/>
                <w:szCs w:val="18"/>
              </w:rPr>
            </w:pPr>
            <w:r w:rsidRPr="00230D1C">
              <w:rPr>
                <w:noProof/>
              </w:rPr>
              <w:t>O</w:t>
            </w:r>
            <w:r w:rsidRPr="00230D1C">
              <w:rPr>
                <w:noProof/>
                <w:lang w:eastAsia="ko-KR"/>
              </w:rPr>
              <w:t>ff</w:t>
            </w:r>
            <w:r w:rsidRPr="00230D1C">
              <w:rPr>
                <w:noProof/>
              </w:rPr>
              <w:t>Network/</w:t>
            </w:r>
            <w:r w:rsidRPr="00230D1C">
              <w:rPr>
                <w:noProof/>
                <w:lang w:eastAsia="ko-KR"/>
              </w:rPr>
              <w:t>Timers/TFB1</w:t>
            </w:r>
          </w:p>
        </w:tc>
      </w:tr>
      <w:tr w:rsidR="00825C29" w:rsidRPr="00230D1C" w14:paraId="64A4D763" w14:textId="77777777" w:rsidTr="004964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B4EDB16" w14:textId="77777777" w:rsidR="00825C29" w:rsidRPr="00230D1C" w:rsidRDefault="00825C29" w:rsidP="00CF1FEB">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37E084" w14:textId="77777777" w:rsidR="00825C29" w:rsidRPr="00230D1C" w:rsidRDefault="00825C29" w:rsidP="004964C7">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ACF5CE" w14:textId="77777777" w:rsidR="00825C29" w:rsidRPr="00230D1C" w:rsidRDefault="00825C29" w:rsidP="004964C7">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5EAF1D" w14:textId="77777777" w:rsidR="00825C29" w:rsidRPr="00230D1C" w:rsidRDefault="00825C29" w:rsidP="004964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70A5C1" w14:textId="77777777" w:rsidR="00825C29" w:rsidRPr="00230D1C" w:rsidRDefault="00825C29" w:rsidP="004964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E93BC1F" w14:textId="77777777" w:rsidR="00825C29" w:rsidRPr="00230D1C" w:rsidRDefault="00825C29" w:rsidP="00CF1FEB">
            <w:pPr>
              <w:jc w:val="center"/>
              <w:rPr>
                <w:rFonts w:ascii="Arial" w:hAnsi="Arial" w:cs="Arial"/>
                <w:b/>
                <w:noProof/>
                <w:sz w:val="18"/>
                <w:szCs w:val="18"/>
              </w:rPr>
            </w:pPr>
          </w:p>
        </w:tc>
      </w:tr>
      <w:tr w:rsidR="00825C29" w:rsidRPr="00230D1C" w14:paraId="432CA3ED" w14:textId="77777777" w:rsidTr="004964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2E7E0E9" w14:textId="77777777" w:rsidR="00825C29" w:rsidRPr="00230D1C" w:rsidRDefault="00825C29" w:rsidP="00CF1FEB">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AC0C5C" w14:textId="77777777" w:rsidR="00825C29" w:rsidRPr="00230D1C" w:rsidRDefault="00825C29" w:rsidP="004964C7">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62E45D" w14:textId="77777777" w:rsidR="00825C29" w:rsidRPr="00230D1C" w:rsidRDefault="00825C29" w:rsidP="004964C7">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DF8D71" w14:textId="77777777" w:rsidR="00825C29" w:rsidRPr="00230D1C" w:rsidRDefault="00825C29" w:rsidP="004964C7">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41F0BC" w14:textId="77777777" w:rsidR="00825C29" w:rsidRPr="00230D1C" w:rsidRDefault="00825C29" w:rsidP="004964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ABD171D" w14:textId="77777777" w:rsidR="00825C29" w:rsidRPr="00230D1C" w:rsidRDefault="00825C29" w:rsidP="00CF1FEB">
            <w:pPr>
              <w:jc w:val="center"/>
              <w:rPr>
                <w:b/>
                <w:noProof/>
              </w:rPr>
            </w:pPr>
          </w:p>
        </w:tc>
      </w:tr>
      <w:tr w:rsidR="00825C29" w:rsidRPr="00230D1C" w14:paraId="5B594B82"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299A69F" w14:textId="77777777" w:rsidR="00825C29" w:rsidRPr="00230D1C" w:rsidRDefault="00825C29"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B99EE56" w14:textId="77777777" w:rsidR="00825C29" w:rsidRPr="00230D1C" w:rsidRDefault="00825C29" w:rsidP="00CF1FEB">
            <w:pPr>
              <w:rPr>
                <w:noProof/>
                <w:lang w:eastAsia="ko-KR"/>
              </w:rPr>
            </w:pPr>
            <w:r w:rsidRPr="00230D1C">
              <w:rPr>
                <w:noProof/>
              </w:rPr>
              <w:t xml:space="preserve">This leaf node indicates </w:t>
            </w:r>
            <w:r w:rsidRPr="00230D1C">
              <w:rPr>
                <w:noProof/>
                <w:lang w:eastAsia="ko-KR"/>
              </w:rPr>
              <w:t xml:space="preserve">the </w:t>
            </w:r>
            <w:r w:rsidR="00467AE9" w:rsidRPr="00230D1C">
              <w:rPr>
                <w:noProof/>
              </w:rPr>
              <w:t xml:space="preserve">MCPTT </w:t>
            </w:r>
            <w:r w:rsidRPr="00230D1C">
              <w:rPr>
                <w:noProof/>
                <w:lang w:eastAsia="ko-KR"/>
              </w:rPr>
              <w:t xml:space="preserve">timer for </w:t>
            </w:r>
            <w:r w:rsidRPr="00230D1C">
              <w:rPr>
                <w:noProof/>
              </w:rPr>
              <w:t>max duration</w:t>
            </w:r>
            <w:r w:rsidRPr="00230D1C">
              <w:rPr>
                <w:noProof/>
                <w:lang w:eastAsia="ko-KR"/>
              </w:rPr>
              <w:t xml:space="preserve"> as </w:t>
            </w:r>
            <w:r w:rsidRPr="00230D1C">
              <w:rPr>
                <w:noProof/>
              </w:rPr>
              <w:t>specified in 3GPP TS 2</w:t>
            </w:r>
            <w:r w:rsidRPr="00230D1C">
              <w:rPr>
                <w:noProof/>
                <w:lang w:eastAsia="ko-KR"/>
              </w:rPr>
              <w:t>4</w:t>
            </w:r>
            <w:r w:rsidRPr="00230D1C">
              <w:rPr>
                <w:noProof/>
              </w:rPr>
              <w:t>.</w:t>
            </w:r>
            <w:r w:rsidRPr="00230D1C">
              <w:rPr>
                <w:noProof/>
                <w:lang w:eastAsia="ko-KR"/>
              </w:rPr>
              <w:t>379</w:t>
            </w:r>
            <w:r w:rsidRPr="00230D1C">
              <w:rPr>
                <w:noProof/>
              </w:rPr>
              <w:t> [</w:t>
            </w:r>
            <w:r w:rsidRPr="00230D1C">
              <w:rPr>
                <w:noProof/>
                <w:lang w:eastAsia="ko-KR"/>
              </w:rPr>
              <w:t>7</w:t>
            </w:r>
            <w:r w:rsidRPr="00230D1C">
              <w:rPr>
                <w:noProof/>
              </w:rPr>
              <w:t>]</w:t>
            </w:r>
            <w:r w:rsidRPr="00230D1C">
              <w:rPr>
                <w:noProof/>
                <w:lang w:eastAsia="ko-KR"/>
              </w:rPr>
              <w:t>.</w:t>
            </w:r>
          </w:p>
        </w:tc>
      </w:tr>
    </w:tbl>
    <w:p w14:paraId="0BB29438" w14:textId="77777777" w:rsidR="00C572DE" w:rsidRPr="00230D1C" w:rsidRDefault="00C572DE" w:rsidP="00C572DE">
      <w:pPr>
        <w:rPr>
          <w:noProof/>
          <w:lang w:eastAsia="ko-KR"/>
        </w:rPr>
      </w:pPr>
    </w:p>
    <w:p w14:paraId="5CECE196" w14:textId="77777777" w:rsidR="00825C29" w:rsidRPr="00230D1C" w:rsidRDefault="00825C29" w:rsidP="00825C29">
      <w:pPr>
        <w:pStyle w:val="B1"/>
        <w:rPr>
          <w:noProof/>
        </w:rPr>
      </w:pPr>
      <w:r w:rsidRPr="00230D1C">
        <w:rPr>
          <w:noProof/>
        </w:rPr>
        <w:t>-</w:t>
      </w:r>
      <w:r w:rsidRPr="00230D1C">
        <w:rPr>
          <w:noProof/>
        </w:rPr>
        <w:tab/>
        <w:t xml:space="preserve">Values: </w:t>
      </w:r>
      <w:r w:rsidRPr="00230D1C">
        <w:rPr>
          <w:noProof/>
          <w:lang w:eastAsia="ko-KR"/>
        </w:rPr>
        <w:t>0-600</w:t>
      </w:r>
    </w:p>
    <w:p w14:paraId="06972F02" w14:textId="77777777" w:rsidR="00825C29" w:rsidRPr="00230D1C" w:rsidRDefault="00825C29" w:rsidP="00825C29">
      <w:pPr>
        <w:rPr>
          <w:noProof/>
          <w:lang w:eastAsia="ko-KR"/>
        </w:rPr>
      </w:pPr>
      <w:r w:rsidRPr="00230D1C">
        <w:rPr>
          <w:noProof/>
        </w:rPr>
        <w:t xml:space="preserve">The </w:t>
      </w:r>
      <w:r w:rsidRPr="00230D1C">
        <w:rPr>
          <w:noProof/>
          <w:lang w:eastAsia="ko-KR"/>
        </w:rPr>
        <w:t>timer TFB1</w:t>
      </w:r>
      <w:r w:rsidRPr="00230D1C">
        <w:rPr>
          <w:noProof/>
        </w:rPr>
        <w:t xml:space="preserve"> is in seconds</w:t>
      </w:r>
      <w:r w:rsidRPr="00230D1C">
        <w:rPr>
          <w:noProof/>
          <w:lang w:eastAsia="ko-KR"/>
        </w:rPr>
        <w:t>.</w:t>
      </w:r>
    </w:p>
    <w:p w14:paraId="70F30856" w14:textId="77777777" w:rsidR="00825C29" w:rsidRPr="00230D1C" w:rsidRDefault="00825C29" w:rsidP="00825C29">
      <w:pPr>
        <w:pStyle w:val="Heading3"/>
        <w:rPr>
          <w:noProof/>
          <w:lang w:eastAsia="ko-KR"/>
        </w:rPr>
      </w:pPr>
      <w:bookmarkStart w:id="8449" w:name="_Toc20158026"/>
      <w:bookmarkStart w:id="8450" w:name="_Toc27507574"/>
      <w:bookmarkStart w:id="8451" w:name="_Toc27508440"/>
      <w:bookmarkStart w:id="8452" w:name="_Toc27509305"/>
      <w:bookmarkStart w:id="8453" w:name="_Toc27553435"/>
      <w:bookmarkStart w:id="8454" w:name="_Toc27554301"/>
      <w:bookmarkStart w:id="8455" w:name="_Toc27555168"/>
      <w:bookmarkStart w:id="8456" w:name="_Toc27556032"/>
      <w:bookmarkStart w:id="8457" w:name="_Toc36036232"/>
      <w:bookmarkStart w:id="8458" w:name="_Toc45273787"/>
      <w:bookmarkStart w:id="8459" w:name="_Toc51937516"/>
      <w:bookmarkStart w:id="8460" w:name="_Toc51938710"/>
      <w:bookmarkStart w:id="8461" w:name="_Toc144197707"/>
      <w:bookmarkStart w:id="8462" w:name="_Toc144199351"/>
      <w:bookmarkStart w:id="8463" w:name="_Toc152620808"/>
      <w:r w:rsidRPr="00230D1C">
        <w:rPr>
          <w:noProof/>
        </w:rPr>
        <w:t>8.2.</w:t>
      </w:r>
      <w:r w:rsidRPr="00230D1C">
        <w:rPr>
          <w:noProof/>
          <w:lang w:eastAsia="ko-KR"/>
        </w:rPr>
        <w:t>63</w:t>
      </w:r>
      <w:r w:rsidRPr="00230D1C">
        <w:rPr>
          <w:noProof/>
        </w:rPr>
        <w:tab/>
        <w:t>/</w:t>
      </w:r>
      <w:r w:rsidRPr="00D929A4">
        <w:t>&lt;x&gt;</w:t>
      </w:r>
      <w:r w:rsidRPr="00230D1C">
        <w:rPr>
          <w:noProof/>
        </w:rPr>
        <w:t>/O</w:t>
      </w:r>
      <w:r w:rsidRPr="00230D1C">
        <w:rPr>
          <w:noProof/>
          <w:lang w:eastAsia="ko-KR"/>
        </w:rPr>
        <w:t>ff</w:t>
      </w:r>
      <w:r w:rsidRPr="00230D1C">
        <w:rPr>
          <w:noProof/>
        </w:rPr>
        <w:t>Network/</w:t>
      </w:r>
      <w:r w:rsidRPr="00230D1C">
        <w:rPr>
          <w:noProof/>
          <w:lang w:eastAsia="ko-KR"/>
        </w:rPr>
        <w:t>Timers/TFB2</w:t>
      </w:r>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p>
    <w:p w14:paraId="3693B651" w14:textId="77777777" w:rsidR="00825C29" w:rsidRPr="00230D1C" w:rsidRDefault="00825C29" w:rsidP="00825C29">
      <w:pPr>
        <w:pStyle w:val="TH"/>
        <w:rPr>
          <w:noProof/>
          <w:lang w:eastAsia="ko-KR"/>
        </w:rPr>
      </w:pPr>
      <w:r w:rsidRPr="00230D1C">
        <w:rPr>
          <w:noProof/>
        </w:rPr>
        <w:t>Table </w:t>
      </w:r>
      <w:r w:rsidRPr="00230D1C">
        <w:rPr>
          <w:noProof/>
          <w:lang w:eastAsia="ko-KR"/>
        </w:rPr>
        <w:t>8.2.63</w:t>
      </w:r>
      <w:r w:rsidRPr="00230D1C">
        <w:rPr>
          <w:noProof/>
        </w:rPr>
        <w:t>.1: /</w:t>
      </w:r>
      <w:r w:rsidRPr="00551AA2">
        <w:t>&lt;x&gt;</w:t>
      </w:r>
      <w:r w:rsidRPr="00230D1C">
        <w:rPr>
          <w:noProof/>
        </w:rPr>
        <w:t>/O</w:t>
      </w:r>
      <w:r w:rsidRPr="00230D1C">
        <w:rPr>
          <w:noProof/>
          <w:lang w:eastAsia="ko-KR"/>
        </w:rPr>
        <w:t>ff</w:t>
      </w:r>
      <w:r w:rsidRPr="00230D1C">
        <w:rPr>
          <w:noProof/>
        </w:rPr>
        <w:t>Network/</w:t>
      </w:r>
      <w:r w:rsidRPr="00230D1C">
        <w:rPr>
          <w:noProof/>
          <w:lang w:eastAsia="ko-KR"/>
        </w:rPr>
        <w:t>Timers/TFB2</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825C29" w:rsidRPr="00230D1C" w14:paraId="5792AE16"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BC60AA1" w14:textId="77777777" w:rsidR="00825C29" w:rsidRPr="00230D1C" w:rsidRDefault="00825C29" w:rsidP="00CF1FEB">
            <w:pPr>
              <w:rPr>
                <w:rFonts w:ascii="Arial" w:hAnsi="Arial" w:cs="Arial"/>
                <w:noProof/>
                <w:sz w:val="18"/>
                <w:szCs w:val="18"/>
              </w:rPr>
            </w:pPr>
            <w:r w:rsidRPr="00230D1C">
              <w:rPr>
                <w:noProof/>
              </w:rPr>
              <w:t>O</w:t>
            </w:r>
            <w:r w:rsidRPr="00230D1C">
              <w:rPr>
                <w:noProof/>
                <w:lang w:eastAsia="ko-KR"/>
              </w:rPr>
              <w:t>ff</w:t>
            </w:r>
            <w:r w:rsidRPr="00230D1C">
              <w:rPr>
                <w:noProof/>
              </w:rPr>
              <w:t>Network/</w:t>
            </w:r>
            <w:r w:rsidRPr="00230D1C">
              <w:rPr>
                <w:noProof/>
                <w:lang w:eastAsia="ko-KR"/>
              </w:rPr>
              <w:t>Timers/TFB2</w:t>
            </w:r>
          </w:p>
        </w:tc>
      </w:tr>
      <w:tr w:rsidR="00825C29" w:rsidRPr="00230D1C" w14:paraId="62B80312" w14:textId="77777777" w:rsidTr="004964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12D558A" w14:textId="77777777" w:rsidR="00825C29" w:rsidRPr="00230D1C" w:rsidRDefault="00825C29" w:rsidP="00CF1FEB">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3756EA" w14:textId="77777777" w:rsidR="00825C29" w:rsidRPr="00230D1C" w:rsidRDefault="00825C29" w:rsidP="004964C7">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0E294B" w14:textId="77777777" w:rsidR="00825C29" w:rsidRPr="00230D1C" w:rsidRDefault="00825C29" w:rsidP="004964C7">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531DBA" w14:textId="77777777" w:rsidR="00825C29" w:rsidRPr="00230D1C" w:rsidRDefault="00825C29" w:rsidP="004964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A84F99" w14:textId="77777777" w:rsidR="00825C29" w:rsidRPr="00230D1C" w:rsidRDefault="00825C29" w:rsidP="004964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202710D" w14:textId="77777777" w:rsidR="00825C29" w:rsidRPr="00230D1C" w:rsidRDefault="00825C29" w:rsidP="00CF1FEB">
            <w:pPr>
              <w:jc w:val="center"/>
              <w:rPr>
                <w:rFonts w:ascii="Arial" w:hAnsi="Arial" w:cs="Arial"/>
                <w:b/>
                <w:noProof/>
                <w:sz w:val="18"/>
                <w:szCs w:val="18"/>
              </w:rPr>
            </w:pPr>
          </w:p>
        </w:tc>
      </w:tr>
      <w:tr w:rsidR="00825C29" w:rsidRPr="00230D1C" w14:paraId="72296DC5" w14:textId="77777777" w:rsidTr="004964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85AB36A" w14:textId="77777777" w:rsidR="00825C29" w:rsidRPr="00230D1C" w:rsidRDefault="00825C29" w:rsidP="00CF1FEB">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A1B63C" w14:textId="77777777" w:rsidR="00825C29" w:rsidRPr="00230D1C" w:rsidRDefault="00825C29" w:rsidP="004964C7">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D8F5A4" w14:textId="77777777" w:rsidR="00825C29" w:rsidRPr="00230D1C" w:rsidRDefault="00825C29" w:rsidP="004964C7">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543FE4" w14:textId="77777777" w:rsidR="00825C29" w:rsidRPr="00230D1C" w:rsidRDefault="00825C29" w:rsidP="004964C7">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23C0DA" w14:textId="77777777" w:rsidR="00825C29" w:rsidRPr="00230D1C" w:rsidRDefault="00825C29" w:rsidP="004964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BAA5FC9" w14:textId="77777777" w:rsidR="00825C29" w:rsidRPr="00230D1C" w:rsidRDefault="00825C29" w:rsidP="00CF1FEB">
            <w:pPr>
              <w:jc w:val="center"/>
              <w:rPr>
                <w:b/>
                <w:noProof/>
              </w:rPr>
            </w:pPr>
          </w:p>
        </w:tc>
      </w:tr>
      <w:tr w:rsidR="00825C29" w:rsidRPr="00230D1C" w14:paraId="740F6084"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A6510E8" w14:textId="77777777" w:rsidR="00825C29" w:rsidRPr="00230D1C" w:rsidRDefault="00825C29"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2467550" w14:textId="77777777" w:rsidR="00825C29" w:rsidRPr="00230D1C" w:rsidRDefault="00825C29" w:rsidP="00CF1FEB">
            <w:pPr>
              <w:rPr>
                <w:noProof/>
                <w:lang w:eastAsia="ko-KR"/>
              </w:rPr>
            </w:pPr>
            <w:r w:rsidRPr="00230D1C">
              <w:rPr>
                <w:noProof/>
              </w:rPr>
              <w:t xml:space="preserve">This leaf node indicates </w:t>
            </w:r>
            <w:r w:rsidRPr="00230D1C">
              <w:rPr>
                <w:noProof/>
                <w:lang w:eastAsia="ko-KR"/>
              </w:rPr>
              <w:t xml:space="preserve">the </w:t>
            </w:r>
            <w:r w:rsidR="00467AE9" w:rsidRPr="00230D1C">
              <w:rPr>
                <w:noProof/>
              </w:rPr>
              <w:t xml:space="preserve">MCPTT </w:t>
            </w:r>
            <w:r w:rsidRPr="00230D1C">
              <w:rPr>
                <w:noProof/>
                <w:lang w:eastAsia="ko-KR"/>
              </w:rPr>
              <w:t xml:space="preserve">timer for broadcast retransmission as </w:t>
            </w:r>
            <w:r w:rsidRPr="00230D1C">
              <w:rPr>
                <w:noProof/>
              </w:rPr>
              <w:t>specified in 3GPP TS 2</w:t>
            </w:r>
            <w:r w:rsidRPr="00230D1C">
              <w:rPr>
                <w:noProof/>
                <w:lang w:eastAsia="ko-KR"/>
              </w:rPr>
              <w:t>4</w:t>
            </w:r>
            <w:r w:rsidRPr="00230D1C">
              <w:rPr>
                <w:noProof/>
              </w:rPr>
              <w:t>.</w:t>
            </w:r>
            <w:r w:rsidRPr="00230D1C">
              <w:rPr>
                <w:noProof/>
                <w:lang w:eastAsia="ko-KR"/>
              </w:rPr>
              <w:t>379</w:t>
            </w:r>
            <w:r w:rsidRPr="00230D1C">
              <w:rPr>
                <w:noProof/>
              </w:rPr>
              <w:t> [</w:t>
            </w:r>
            <w:r w:rsidRPr="00230D1C">
              <w:rPr>
                <w:noProof/>
                <w:lang w:eastAsia="ko-KR"/>
              </w:rPr>
              <w:t>7</w:t>
            </w:r>
            <w:r w:rsidRPr="00230D1C">
              <w:rPr>
                <w:noProof/>
              </w:rPr>
              <w:t>]</w:t>
            </w:r>
            <w:r w:rsidRPr="00230D1C">
              <w:rPr>
                <w:noProof/>
                <w:lang w:eastAsia="ko-KR"/>
              </w:rPr>
              <w:t>.</w:t>
            </w:r>
          </w:p>
        </w:tc>
      </w:tr>
    </w:tbl>
    <w:p w14:paraId="0CF69BB9" w14:textId="77777777" w:rsidR="00C572DE" w:rsidRPr="00230D1C" w:rsidRDefault="00C572DE" w:rsidP="00C572DE">
      <w:pPr>
        <w:rPr>
          <w:noProof/>
          <w:lang w:eastAsia="ko-KR"/>
        </w:rPr>
      </w:pPr>
    </w:p>
    <w:p w14:paraId="6BC0ADBE" w14:textId="77777777" w:rsidR="00825C29" w:rsidRPr="00230D1C" w:rsidRDefault="00825C29" w:rsidP="00825C29">
      <w:pPr>
        <w:pStyle w:val="B1"/>
        <w:rPr>
          <w:noProof/>
        </w:rPr>
      </w:pPr>
      <w:r w:rsidRPr="00230D1C">
        <w:rPr>
          <w:noProof/>
        </w:rPr>
        <w:t>-</w:t>
      </w:r>
      <w:r w:rsidRPr="00230D1C">
        <w:rPr>
          <w:noProof/>
        </w:rPr>
        <w:tab/>
        <w:t xml:space="preserve">Values: </w:t>
      </w:r>
      <w:r w:rsidRPr="00230D1C">
        <w:rPr>
          <w:noProof/>
          <w:lang w:eastAsia="ko-KR"/>
        </w:rPr>
        <w:t>0-10</w:t>
      </w:r>
    </w:p>
    <w:p w14:paraId="59D6524D" w14:textId="77777777" w:rsidR="00825C29" w:rsidRPr="00230D1C" w:rsidRDefault="00825C29" w:rsidP="00825C29">
      <w:pPr>
        <w:rPr>
          <w:noProof/>
          <w:lang w:eastAsia="ko-KR"/>
        </w:rPr>
      </w:pPr>
      <w:r w:rsidRPr="00230D1C">
        <w:rPr>
          <w:noProof/>
        </w:rPr>
        <w:t xml:space="preserve">The </w:t>
      </w:r>
      <w:r w:rsidRPr="00230D1C">
        <w:rPr>
          <w:noProof/>
          <w:lang w:eastAsia="ko-KR"/>
        </w:rPr>
        <w:t>timer TFB2</w:t>
      </w:r>
      <w:r w:rsidRPr="00230D1C">
        <w:rPr>
          <w:noProof/>
        </w:rPr>
        <w:t xml:space="preserve"> is in seconds</w:t>
      </w:r>
      <w:r w:rsidRPr="00230D1C">
        <w:rPr>
          <w:noProof/>
          <w:lang w:eastAsia="ko-KR"/>
        </w:rPr>
        <w:t>.</w:t>
      </w:r>
    </w:p>
    <w:p w14:paraId="0E202C9E" w14:textId="77777777" w:rsidR="00825C29" w:rsidRPr="00230D1C" w:rsidRDefault="00825C29" w:rsidP="00825C29">
      <w:pPr>
        <w:pStyle w:val="Heading3"/>
        <w:rPr>
          <w:noProof/>
          <w:lang w:eastAsia="ko-KR"/>
        </w:rPr>
      </w:pPr>
      <w:bookmarkStart w:id="8464" w:name="_Toc20158027"/>
      <w:bookmarkStart w:id="8465" w:name="_Toc27507575"/>
      <w:bookmarkStart w:id="8466" w:name="_Toc27508441"/>
      <w:bookmarkStart w:id="8467" w:name="_Toc27509306"/>
      <w:bookmarkStart w:id="8468" w:name="_Toc27553436"/>
      <w:bookmarkStart w:id="8469" w:name="_Toc27554302"/>
      <w:bookmarkStart w:id="8470" w:name="_Toc27555169"/>
      <w:bookmarkStart w:id="8471" w:name="_Toc27556033"/>
      <w:bookmarkStart w:id="8472" w:name="_Toc36036233"/>
      <w:bookmarkStart w:id="8473" w:name="_Toc45273788"/>
      <w:bookmarkStart w:id="8474" w:name="_Toc51937517"/>
      <w:bookmarkStart w:id="8475" w:name="_Toc51938711"/>
      <w:bookmarkStart w:id="8476" w:name="_Toc144197708"/>
      <w:bookmarkStart w:id="8477" w:name="_Toc144199352"/>
      <w:bookmarkStart w:id="8478" w:name="_Toc152620809"/>
      <w:r w:rsidRPr="00230D1C">
        <w:rPr>
          <w:noProof/>
        </w:rPr>
        <w:t>8.2.</w:t>
      </w:r>
      <w:r w:rsidRPr="00230D1C">
        <w:rPr>
          <w:noProof/>
          <w:lang w:eastAsia="ko-KR"/>
        </w:rPr>
        <w:t>64</w:t>
      </w:r>
      <w:r w:rsidRPr="00230D1C">
        <w:rPr>
          <w:noProof/>
        </w:rPr>
        <w:tab/>
        <w:t>/</w:t>
      </w:r>
      <w:r w:rsidRPr="00D929A4">
        <w:t>&lt;x&gt;</w:t>
      </w:r>
      <w:r w:rsidRPr="00230D1C">
        <w:rPr>
          <w:noProof/>
        </w:rPr>
        <w:t>/O</w:t>
      </w:r>
      <w:r w:rsidRPr="00230D1C">
        <w:rPr>
          <w:noProof/>
          <w:lang w:eastAsia="ko-KR"/>
        </w:rPr>
        <w:t>ff</w:t>
      </w:r>
      <w:r w:rsidRPr="00230D1C">
        <w:rPr>
          <w:noProof/>
        </w:rPr>
        <w:t>Network/</w:t>
      </w:r>
      <w:r w:rsidRPr="00230D1C">
        <w:rPr>
          <w:noProof/>
          <w:lang w:eastAsia="ko-KR"/>
        </w:rPr>
        <w:t>Timers/TFB3</w:t>
      </w:r>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p>
    <w:p w14:paraId="035C584F" w14:textId="77777777" w:rsidR="00825C29" w:rsidRPr="00230D1C" w:rsidRDefault="00825C29" w:rsidP="00825C29">
      <w:pPr>
        <w:pStyle w:val="TH"/>
        <w:rPr>
          <w:noProof/>
          <w:lang w:eastAsia="ko-KR"/>
        </w:rPr>
      </w:pPr>
      <w:r w:rsidRPr="00230D1C">
        <w:rPr>
          <w:noProof/>
        </w:rPr>
        <w:t>Table </w:t>
      </w:r>
      <w:r w:rsidRPr="00230D1C">
        <w:rPr>
          <w:noProof/>
          <w:lang w:eastAsia="ko-KR"/>
        </w:rPr>
        <w:t>8.2.64</w:t>
      </w:r>
      <w:r w:rsidRPr="00230D1C">
        <w:rPr>
          <w:noProof/>
        </w:rPr>
        <w:t>.1: /</w:t>
      </w:r>
      <w:r w:rsidRPr="00551AA2">
        <w:t>&lt;x&gt;</w:t>
      </w:r>
      <w:r w:rsidRPr="00230D1C">
        <w:rPr>
          <w:noProof/>
        </w:rPr>
        <w:t>/O</w:t>
      </w:r>
      <w:r w:rsidRPr="00230D1C">
        <w:rPr>
          <w:noProof/>
          <w:lang w:eastAsia="ko-KR"/>
        </w:rPr>
        <w:t>ff</w:t>
      </w:r>
      <w:r w:rsidRPr="00230D1C">
        <w:rPr>
          <w:noProof/>
        </w:rPr>
        <w:t>Network/</w:t>
      </w:r>
      <w:r w:rsidRPr="00230D1C">
        <w:rPr>
          <w:noProof/>
          <w:lang w:eastAsia="ko-KR"/>
        </w:rPr>
        <w:t>Timers/TFB3</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825C29" w:rsidRPr="00230D1C" w14:paraId="0E439D6C"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8B476F0" w14:textId="77777777" w:rsidR="00825C29" w:rsidRPr="00230D1C" w:rsidRDefault="00825C29" w:rsidP="00CF1FEB">
            <w:pPr>
              <w:rPr>
                <w:rFonts w:ascii="Arial" w:hAnsi="Arial" w:cs="Arial"/>
                <w:noProof/>
                <w:sz w:val="18"/>
                <w:szCs w:val="18"/>
              </w:rPr>
            </w:pPr>
            <w:r w:rsidRPr="00230D1C">
              <w:rPr>
                <w:noProof/>
              </w:rPr>
              <w:t>O</w:t>
            </w:r>
            <w:r w:rsidRPr="00230D1C">
              <w:rPr>
                <w:noProof/>
                <w:lang w:eastAsia="ko-KR"/>
              </w:rPr>
              <w:t>ff</w:t>
            </w:r>
            <w:r w:rsidRPr="00230D1C">
              <w:rPr>
                <w:noProof/>
              </w:rPr>
              <w:t>Network/</w:t>
            </w:r>
            <w:r w:rsidRPr="00230D1C">
              <w:rPr>
                <w:noProof/>
                <w:lang w:eastAsia="ko-KR"/>
              </w:rPr>
              <w:t>Timers/TFB3</w:t>
            </w:r>
          </w:p>
        </w:tc>
      </w:tr>
      <w:tr w:rsidR="00825C29" w:rsidRPr="00230D1C" w14:paraId="26E94541" w14:textId="77777777" w:rsidTr="004964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2FAEF9B" w14:textId="77777777" w:rsidR="00825C29" w:rsidRPr="00230D1C" w:rsidRDefault="00825C29" w:rsidP="00CF1FEB">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C6F00F" w14:textId="77777777" w:rsidR="00825C29" w:rsidRPr="00230D1C" w:rsidRDefault="00825C29" w:rsidP="004964C7">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F47F17" w14:textId="77777777" w:rsidR="00825C29" w:rsidRPr="00230D1C" w:rsidRDefault="00825C29" w:rsidP="004964C7">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BC50C5" w14:textId="77777777" w:rsidR="00825C29" w:rsidRPr="00230D1C" w:rsidRDefault="00825C29" w:rsidP="004964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739758" w14:textId="77777777" w:rsidR="00825C29" w:rsidRPr="00230D1C" w:rsidRDefault="00825C29" w:rsidP="004964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381D587" w14:textId="77777777" w:rsidR="00825C29" w:rsidRPr="00230D1C" w:rsidRDefault="00825C29" w:rsidP="00CF1FEB">
            <w:pPr>
              <w:jc w:val="center"/>
              <w:rPr>
                <w:rFonts w:ascii="Arial" w:hAnsi="Arial" w:cs="Arial"/>
                <w:b/>
                <w:noProof/>
                <w:sz w:val="18"/>
                <w:szCs w:val="18"/>
              </w:rPr>
            </w:pPr>
          </w:p>
        </w:tc>
      </w:tr>
      <w:tr w:rsidR="00825C29" w:rsidRPr="00230D1C" w14:paraId="6EBA33D9" w14:textId="77777777" w:rsidTr="004964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E12A4B4" w14:textId="77777777" w:rsidR="00825C29" w:rsidRPr="00230D1C" w:rsidRDefault="00825C29" w:rsidP="00CF1FEB">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458248" w14:textId="77777777" w:rsidR="00825C29" w:rsidRPr="00230D1C" w:rsidRDefault="00825C29" w:rsidP="004964C7">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A3C56B" w14:textId="77777777" w:rsidR="00825C29" w:rsidRPr="00230D1C" w:rsidRDefault="00825C29" w:rsidP="004964C7">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D97BBA" w14:textId="77777777" w:rsidR="00825C29" w:rsidRPr="00230D1C" w:rsidRDefault="00825C29" w:rsidP="004964C7">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6C70F3" w14:textId="77777777" w:rsidR="00825C29" w:rsidRPr="00230D1C" w:rsidRDefault="00825C29" w:rsidP="004964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7360712" w14:textId="77777777" w:rsidR="00825C29" w:rsidRPr="00230D1C" w:rsidRDefault="00825C29" w:rsidP="00CF1FEB">
            <w:pPr>
              <w:jc w:val="center"/>
              <w:rPr>
                <w:b/>
                <w:noProof/>
              </w:rPr>
            </w:pPr>
          </w:p>
        </w:tc>
      </w:tr>
      <w:tr w:rsidR="00825C29" w:rsidRPr="00230D1C" w14:paraId="0696CF63"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86404D7" w14:textId="77777777" w:rsidR="00825C29" w:rsidRPr="00230D1C" w:rsidRDefault="00825C29"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01A936F" w14:textId="77777777" w:rsidR="00825C29" w:rsidRPr="00230D1C" w:rsidRDefault="00825C29" w:rsidP="00CF1FEB">
            <w:pPr>
              <w:rPr>
                <w:noProof/>
                <w:lang w:eastAsia="ko-KR"/>
              </w:rPr>
            </w:pPr>
            <w:r w:rsidRPr="00230D1C">
              <w:rPr>
                <w:noProof/>
              </w:rPr>
              <w:t xml:space="preserve">This leaf node indicates </w:t>
            </w:r>
            <w:r w:rsidRPr="00230D1C">
              <w:rPr>
                <w:noProof/>
                <w:lang w:eastAsia="ko-KR"/>
              </w:rPr>
              <w:t xml:space="preserve">the </w:t>
            </w:r>
            <w:r w:rsidR="00467AE9" w:rsidRPr="00230D1C">
              <w:rPr>
                <w:noProof/>
              </w:rPr>
              <w:t xml:space="preserve">MCPTT </w:t>
            </w:r>
            <w:r w:rsidRPr="00230D1C">
              <w:rPr>
                <w:noProof/>
                <w:lang w:eastAsia="ko-KR"/>
              </w:rPr>
              <w:t xml:space="preserve">timer for waiting for the MCPTT user as </w:t>
            </w:r>
            <w:r w:rsidRPr="00230D1C">
              <w:rPr>
                <w:noProof/>
              </w:rPr>
              <w:t>specified in 3GPP TS 2</w:t>
            </w:r>
            <w:r w:rsidRPr="00230D1C">
              <w:rPr>
                <w:noProof/>
                <w:lang w:eastAsia="ko-KR"/>
              </w:rPr>
              <w:t>4</w:t>
            </w:r>
            <w:r w:rsidRPr="00230D1C">
              <w:rPr>
                <w:noProof/>
              </w:rPr>
              <w:t>.</w:t>
            </w:r>
            <w:r w:rsidRPr="00230D1C">
              <w:rPr>
                <w:noProof/>
                <w:lang w:eastAsia="ko-KR"/>
              </w:rPr>
              <w:t>379</w:t>
            </w:r>
            <w:r w:rsidRPr="00230D1C">
              <w:rPr>
                <w:noProof/>
              </w:rPr>
              <w:t> [</w:t>
            </w:r>
            <w:r w:rsidRPr="00230D1C">
              <w:rPr>
                <w:noProof/>
                <w:lang w:eastAsia="ko-KR"/>
              </w:rPr>
              <w:t>7</w:t>
            </w:r>
            <w:r w:rsidRPr="00230D1C">
              <w:rPr>
                <w:noProof/>
              </w:rPr>
              <w:t>]</w:t>
            </w:r>
            <w:r w:rsidRPr="00230D1C">
              <w:rPr>
                <w:noProof/>
                <w:lang w:eastAsia="ko-KR"/>
              </w:rPr>
              <w:t>.</w:t>
            </w:r>
          </w:p>
        </w:tc>
      </w:tr>
    </w:tbl>
    <w:p w14:paraId="629EB612" w14:textId="77777777" w:rsidR="00C572DE" w:rsidRPr="00230D1C" w:rsidRDefault="00C572DE" w:rsidP="00C572DE">
      <w:pPr>
        <w:rPr>
          <w:noProof/>
          <w:lang w:eastAsia="ko-KR"/>
        </w:rPr>
      </w:pPr>
    </w:p>
    <w:p w14:paraId="7DBBB7B6" w14:textId="77777777" w:rsidR="00825C29" w:rsidRPr="00230D1C" w:rsidRDefault="00825C29" w:rsidP="00825C29">
      <w:pPr>
        <w:pStyle w:val="B1"/>
        <w:rPr>
          <w:noProof/>
        </w:rPr>
      </w:pPr>
      <w:r w:rsidRPr="00230D1C">
        <w:rPr>
          <w:noProof/>
        </w:rPr>
        <w:t>-</w:t>
      </w:r>
      <w:r w:rsidRPr="00230D1C">
        <w:rPr>
          <w:noProof/>
        </w:rPr>
        <w:tab/>
        <w:t xml:space="preserve">Values: </w:t>
      </w:r>
      <w:r w:rsidRPr="00230D1C">
        <w:rPr>
          <w:noProof/>
          <w:lang w:eastAsia="ko-KR"/>
        </w:rPr>
        <w:t>0-60</w:t>
      </w:r>
    </w:p>
    <w:p w14:paraId="2583C5E4" w14:textId="77777777" w:rsidR="00825C29" w:rsidRPr="00230D1C" w:rsidRDefault="00825C29" w:rsidP="00825C29">
      <w:pPr>
        <w:rPr>
          <w:noProof/>
          <w:lang w:eastAsia="ko-KR"/>
        </w:rPr>
      </w:pPr>
      <w:r w:rsidRPr="00230D1C">
        <w:rPr>
          <w:noProof/>
        </w:rPr>
        <w:t xml:space="preserve">The </w:t>
      </w:r>
      <w:r w:rsidRPr="00230D1C">
        <w:rPr>
          <w:noProof/>
          <w:lang w:eastAsia="ko-KR"/>
        </w:rPr>
        <w:t>timer TFB3</w:t>
      </w:r>
      <w:r w:rsidRPr="00230D1C">
        <w:rPr>
          <w:noProof/>
        </w:rPr>
        <w:t xml:space="preserve"> is in seconds</w:t>
      </w:r>
      <w:r w:rsidRPr="00230D1C">
        <w:rPr>
          <w:noProof/>
          <w:lang w:eastAsia="ko-KR"/>
        </w:rPr>
        <w:t>.</w:t>
      </w:r>
    </w:p>
    <w:p w14:paraId="4B4B9092" w14:textId="77777777" w:rsidR="00825C29" w:rsidRPr="00230D1C" w:rsidRDefault="00825C29" w:rsidP="00825C29">
      <w:pPr>
        <w:pStyle w:val="Heading3"/>
        <w:rPr>
          <w:noProof/>
          <w:lang w:eastAsia="ko-KR"/>
        </w:rPr>
      </w:pPr>
      <w:bookmarkStart w:id="8479" w:name="_Toc20158028"/>
      <w:bookmarkStart w:id="8480" w:name="_Toc27507576"/>
      <w:bookmarkStart w:id="8481" w:name="_Toc27508442"/>
      <w:bookmarkStart w:id="8482" w:name="_Toc27509307"/>
      <w:bookmarkStart w:id="8483" w:name="_Toc27553437"/>
      <w:bookmarkStart w:id="8484" w:name="_Toc27554303"/>
      <w:bookmarkStart w:id="8485" w:name="_Toc27555170"/>
      <w:bookmarkStart w:id="8486" w:name="_Toc27556034"/>
      <w:bookmarkStart w:id="8487" w:name="_Toc36036234"/>
      <w:bookmarkStart w:id="8488" w:name="_Toc45273789"/>
      <w:bookmarkStart w:id="8489" w:name="_Toc51937518"/>
      <w:bookmarkStart w:id="8490" w:name="_Toc51938712"/>
      <w:bookmarkStart w:id="8491" w:name="_Toc144197709"/>
      <w:bookmarkStart w:id="8492" w:name="_Toc144199353"/>
      <w:bookmarkStart w:id="8493" w:name="_Toc152620810"/>
      <w:r w:rsidRPr="00230D1C">
        <w:rPr>
          <w:noProof/>
        </w:rPr>
        <w:t>8.2.</w:t>
      </w:r>
      <w:r w:rsidRPr="00230D1C">
        <w:rPr>
          <w:noProof/>
          <w:lang w:eastAsia="ko-KR"/>
        </w:rPr>
        <w:t>65</w:t>
      </w:r>
      <w:r w:rsidRPr="00230D1C">
        <w:rPr>
          <w:noProof/>
        </w:rPr>
        <w:tab/>
        <w:t>/</w:t>
      </w:r>
      <w:r w:rsidRPr="00D929A4">
        <w:t>&lt;x&gt;</w:t>
      </w:r>
      <w:r w:rsidRPr="00230D1C">
        <w:rPr>
          <w:noProof/>
        </w:rPr>
        <w:t>/O</w:t>
      </w:r>
      <w:r w:rsidRPr="00230D1C">
        <w:rPr>
          <w:noProof/>
          <w:lang w:eastAsia="ko-KR"/>
        </w:rPr>
        <w:t>ff</w:t>
      </w:r>
      <w:r w:rsidRPr="00230D1C">
        <w:rPr>
          <w:noProof/>
        </w:rPr>
        <w:t>Network/</w:t>
      </w:r>
      <w:r w:rsidRPr="00230D1C">
        <w:rPr>
          <w:noProof/>
          <w:lang w:eastAsia="ko-KR"/>
        </w:rPr>
        <w:t>Timers/T201</w:t>
      </w:r>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p>
    <w:p w14:paraId="2CF61B97" w14:textId="77777777" w:rsidR="00825C29" w:rsidRPr="00230D1C" w:rsidRDefault="00825C29" w:rsidP="00825C29">
      <w:pPr>
        <w:pStyle w:val="TH"/>
        <w:rPr>
          <w:noProof/>
          <w:lang w:eastAsia="ko-KR"/>
        </w:rPr>
      </w:pPr>
      <w:r w:rsidRPr="00230D1C">
        <w:rPr>
          <w:noProof/>
        </w:rPr>
        <w:t>Table </w:t>
      </w:r>
      <w:r w:rsidRPr="00230D1C">
        <w:rPr>
          <w:noProof/>
          <w:lang w:eastAsia="ko-KR"/>
        </w:rPr>
        <w:t>8.2.65</w:t>
      </w:r>
      <w:r w:rsidRPr="00230D1C">
        <w:rPr>
          <w:noProof/>
        </w:rPr>
        <w:t>.1: /</w:t>
      </w:r>
      <w:r w:rsidRPr="00551AA2">
        <w:t>&lt;x&gt;</w:t>
      </w:r>
      <w:r w:rsidRPr="00230D1C">
        <w:rPr>
          <w:noProof/>
        </w:rPr>
        <w:t>/O</w:t>
      </w:r>
      <w:r w:rsidRPr="00230D1C">
        <w:rPr>
          <w:noProof/>
          <w:lang w:eastAsia="ko-KR"/>
        </w:rPr>
        <w:t>ff</w:t>
      </w:r>
      <w:r w:rsidRPr="00230D1C">
        <w:rPr>
          <w:noProof/>
        </w:rPr>
        <w:t>Network/</w:t>
      </w:r>
      <w:r w:rsidRPr="00230D1C">
        <w:rPr>
          <w:noProof/>
          <w:lang w:eastAsia="ko-KR"/>
        </w:rPr>
        <w:t>Timers/T20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825C29" w:rsidRPr="00230D1C" w14:paraId="5B407227"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88D2E91" w14:textId="77777777" w:rsidR="00825C29" w:rsidRPr="00230D1C" w:rsidRDefault="00825C29" w:rsidP="00CF1FEB">
            <w:pPr>
              <w:rPr>
                <w:rFonts w:ascii="Arial" w:hAnsi="Arial" w:cs="Arial"/>
                <w:noProof/>
                <w:sz w:val="18"/>
                <w:szCs w:val="18"/>
              </w:rPr>
            </w:pPr>
            <w:r w:rsidRPr="00230D1C">
              <w:rPr>
                <w:noProof/>
              </w:rPr>
              <w:t>O</w:t>
            </w:r>
            <w:r w:rsidRPr="00230D1C">
              <w:rPr>
                <w:noProof/>
                <w:lang w:eastAsia="ko-KR"/>
              </w:rPr>
              <w:t>ff</w:t>
            </w:r>
            <w:r w:rsidRPr="00230D1C">
              <w:rPr>
                <w:noProof/>
              </w:rPr>
              <w:t>Network/</w:t>
            </w:r>
            <w:r w:rsidRPr="00230D1C">
              <w:rPr>
                <w:noProof/>
                <w:lang w:eastAsia="ko-KR"/>
              </w:rPr>
              <w:t>Timers/T201</w:t>
            </w:r>
          </w:p>
        </w:tc>
      </w:tr>
      <w:tr w:rsidR="00825C29" w:rsidRPr="00230D1C" w14:paraId="31E5AAC2" w14:textId="77777777" w:rsidTr="004964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2681736" w14:textId="77777777" w:rsidR="00825C29" w:rsidRPr="00230D1C" w:rsidRDefault="00825C29" w:rsidP="00CF1FEB">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4F52AC" w14:textId="77777777" w:rsidR="00825C29" w:rsidRPr="00230D1C" w:rsidRDefault="00825C29" w:rsidP="004964C7">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238B71" w14:textId="77777777" w:rsidR="00825C29" w:rsidRPr="00230D1C" w:rsidRDefault="00825C29" w:rsidP="004964C7">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A94ABD" w14:textId="77777777" w:rsidR="00825C29" w:rsidRPr="00230D1C" w:rsidRDefault="00825C29" w:rsidP="004964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A50296" w14:textId="77777777" w:rsidR="00825C29" w:rsidRPr="00230D1C" w:rsidRDefault="00825C29" w:rsidP="004964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C610ABB" w14:textId="77777777" w:rsidR="00825C29" w:rsidRPr="00230D1C" w:rsidRDefault="00825C29" w:rsidP="00CF1FEB">
            <w:pPr>
              <w:jc w:val="center"/>
              <w:rPr>
                <w:rFonts w:ascii="Arial" w:hAnsi="Arial" w:cs="Arial"/>
                <w:b/>
                <w:noProof/>
                <w:sz w:val="18"/>
                <w:szCs w:val="18"/>
              </w:rPr>
            </w:pPr>
          </w:p>
        </w:tc>
      </w:tr>
      <w:tr w:rsidR="00825C29" w:rsidRPr="00230D1C" w14:paraId="3677E9E5" w14:textId="77777777" w:rsidTr="004964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2D4B402" w14:textId="77777777" w:rsidR="00825C29" w:rsidRPr="00230D1C" w:rsidRDefault="00825C29" w:rsidP="00CF1FEB">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0AA145" w14:textId="77777777" w:rsidR="00825C29" w:rsidRPr="00230D1C" w:rsidRDefault="00825C29" w:rsidP="004964C7">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D9A729" w14:textId="77777777" w:rsidR="00825C29" w:rsidRPr="00230D1C" w:rsidRDefault="00825C29" w:rsidP="004964C7">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EEBA98" w14:textId="77777777" w:rsidR="00825C29" w:rsidRPr="00230D1C" w:rsidRDefault="00825C29" w:rsidP="004964C7">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7925DF" w14:textId="77777777" w:rsidR="00825C29" w:rsidRPr="00230D1C" w:rsidRDefault="00825C29" w:rsidP="004964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6AEAEE2" w14:textId="77777777" w:rsidR="00825C29" w:rsidRPr="00230D1C" w:rsidRDefault="00825C29" w:rsidP="00CF1FEB">
            <w:pPr>
              <w:jc w:val="center"/>
              <w:rPr>
                <w:b/>
                <w:noProof/>
              </w:rPr>
            </w:pPr>
          </w:p>
        </w:tc>
      </w:tr>
      <w:tr w:rsidR="00825C29" w:rsidRPr="00230D1C" w14:paraId="4FF33E5B"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154CF35" w14:textId="77777777" w:rsidR="00825C29" w:rsidRPr="00230D1C" w:rsidRDefault="00825C29"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D9DF601" w14:textId="77777777" w:rsidR="00825C29" w:rsidRPr="00230D1C" w:rsidRDefault="00825C29" w:rsidP="00CF1FEB">
            <w:pPr>
              <w:rPr>
                <w:noProof/>
                <w:lang w:eastAsia="ko-KR"/>
              </w:rPr>
            </w:pPr>
            <w:r w:rsidRPr="00230D1C">
              <w:rPr>
                <w:noProof/>
              </w:rPr>
              <w:t xml:space="preserve">This leaf node indicates </w:t>
            </w:r>
            <w:r w:rsidRPr="00230D1C">
              <w:rPr>
                <w:noProof/>
                <w:lang w:eastAsia="ko-KR"/>
              </w:rPr>
              <w:t xml:space="preserve">the </w:t>
            </w:r>
            <w:r w:rsidR="00467AE9" w:rsidRPr="00230D1C">
              <w:rPr>
                <w:noProof/>
              </w:rPr>
              <w:t xml:space="preserve">MCPTT </w:t>
            </w:r>
            <w:r w:rsidRPr="00230D1C">
              <w:rPr>
                <w:noProof/>
                <w:lang w:eastAsia="ko-KR"/>
              </w:rPr>
              <w:t xml:space="preserve">timer for floor request as </w:t>
            </w:r>
            <w:r w:rsidRPr="00230D1C">
              <w:rPr>
                <w:noProof/>
              </w:rPr>
              <w:t>specified in 3GPP TS 2</w:t>
            </w:r>
            <w:r w:rsidRPr="00230D1C">
              <w:rPr>
                <w:noProof/>
                <w:lang w:eastAsia="ko-KR"/>
              </w:rPr>
              <w:t>4</w:t>
            </w:r>
            <w:r w:rsidRPr="00230D1C">
              <w:rPr>
                <w:noProof/>
              </w:rPr>
              <w:t>.</w:t>
            </w:r>
            <w:r w:rsidRPr="00230D1C">
              <w:rPr>
                <w:noProof/>
                <w:lang w:eastAsia="ko-KR"/>
              </w:rPr>
              <w:t>380</w:t>
            </w:r>
            <w:r w:rsidRPr="00230D1C">
              <w:rPr>
                <w:noProof/>
              </w:rPr>
              <w:t> [</w:t>
            </w:r>
            <w:r w:rsidRPr="00230D1C">
              <w:rPr>
                <w:noProof/>
                <w:lang w:eastAsia="ko-KR"/>
              </w:rPr>
              <w:t>8</w:t>
            </w:r>
            <w:r w:rsidRPr="00230D1C">
              <w:rPr>
                <w:noProof/>
              </w:rPr>
              <w:t>]</w:t>
            </w:r>
            <w:r w:rsidRPr="00230D1C">
              <w:rPr>
                <w:noProof/>
                <w:lang w:eastAsia="ko-KR"/>
              </w:rPr>
              <w:t>.</w:t>
            </w:r>
          </w:p>
        </w:tc>
      </w:tr>
    </w:tbl>
    <w:p w14:paraId="41AC1987" w14:textId="77777777" w:rsidR="00C572DE" w:rsidRPr="00230D1C" w:rsidRDefault="00C572DE" w:rsidP="00C572DE">
      <w:pPr>
        <w:rPr>
          <w:noProof/>
          <w:lang w:eastAsia="ko-KR"/>
        </w:rPr>
      </w:pPr>
    </w:p>
    <w:p w14:paraId="025C1C2D" w14:textId="77777777" w:rsidR="00825C29" w:rsidRPr="00230D1C" w:rsidRDefault="00825C29" w:rsidP="00825C29">
      <w:pPr>
        <w:pStyle w:val="B1"/>
        <w:rPr>
          <w:noProof/>
        </w:rPr>
      </w:pPr>
      <w:r w:rsidRPr="00230D1C">
        <w:rPr>
          <w:noProof/>
        </w:rPr>
        <w:t>-</w:t>
      </w:r>
      <w:r w:rsidRPr="00230D1C">
        <w:rPr>
          <w:noProof/>
        </w:rPr>
        <w:tab/>
        <w:t xml:space="preserve">Values: </w:t>
      </w:r>
      <w:r w:rsidRPr="00230D1C">
        <w:rPr>
          <w:noProof/>
          <w:lang w:eastAsia="ko-KR"/>
        </w:rPr>
        <w:t>0-</w:t>
      </w:r>
      <w:r w:rsidR="00B75EF0" w:rsidRPr="00230D1C">
        <w:rPr>
          <w:noProof/>
          <w:lang w:eastAsia="ko-KR"/>
        </w:rPr>
        <w:t>65535</w:t>
      </w:r>
    </w:p>
    <w:p w14:paraId="22B18C71" w14:textId="77777777" w:rsidR="00825C29" w:rsidRPr="00230D1C" w:rsidRDefault="00825C29" w:rsidP="00825C29">
      <w:pPr>
        <w:rPr>
          <w:noProof/>
          <w:lang w:eastAsia="ko-KR"/>
        </w:rPr>
      </w:pPr>
      <w:r w:rsidRPr="00230D1C">
        <w:rPr>
          <w:noProof/>
        </w:rPr>
        <w:t xml:space="preserve">The </w:t>
      </w:r>
      <w:r w:rsidRPr="00230D1C">
        <w:rPr>
          <w:noProof/>
          <w:lang w:eastAsia="ko-KR"/>
        </w:rPr>
        <w:t>timer T201</w:t>
      </w:r>
      <w:r w:rsidRPr="00230D1C">
        <w:rPr>
          <w:noProof/>
        </w:rPr>
        <w:t xml:space="preserve"> is in </w:t>
      </w:r>
      <w:r w:rsidR="00B75EF0" w:rsidRPr="00230D1C">
        <w:rPr>
          <w:noProof/>
        </w:rPr>
        <w:t>milli</w:t>
      </w:r>
      <w:r w:rsidRPr="00230D1C">
        <w:rPr>
          <w:noProof/>
        </w:rPr>
        <w:t>seconds</w:t>
      </w:r>
      <w:r w:rsidRPr="00230D1C">
        <w:rPr>
          <w:noProof/>
          <w:lang w:eastAsia="ko-KR"/>
        </w:rPr>
        <w:t>.</w:t>
      </w:r>
    </w:p>
    <w:p w14:paraId="10659755" w14:textId="77777777" w:rsidR="00825C29" w:rsidRPr="00230D1C" w:rsidRDefault="00825C29" w:rsidP="00825C29">
      <w:pPr>
        <w:pStyle w:val="Heading3"/>
        <w:rPr>
          <w:noProof/>
          <w:lang w:eastAsia="ko-KR"/>
        </w:rPr>
      </w:pPr>
      <w:bookmarkStart w:id="8494" w:name="_Toc20158029"/>
      <w:bookmarkStart w:id="8495" w:name="_Toc27507577"/>
      <w:bookmarkStart w:id="8496" w:name="_Toc27508443"/>
      <w:bookmarkStart w:id="8497" w:name="_Toc27509308"/>
      <w:bookmarkStart w:id="8498" w:name="_Toc27553438"/>
      <w:bookmarkStart w:id="8499" w:name="_Toc27554304"/>
      <w:bookmarkStart w:id="8500" w:name="_Toc27555171"/>
      <w:bookmarkStart w:id="8501" w:name="_Toc27556035"/>
      <w:bookmarkStart w:id="8502" w:name="_Toc36036235"/>
      <w:bookmarkStart w:id="8503" w:name="_Toc45273790"/>
      <w:bookmarkStart w:id="8504" w:name="_Toc51937519"/>
      <w:bookmarkStart w:id="8505" w:name="_Toc51938713"/>
      <w:bookmarkStart w:id="8506" w:name="_Toc144197710"/>
      <w:bookmarkStart w:id="8507" w:name="_Toc144199354"/>
      <w:bookmarkStart w:id="8508" w:name="_Toc152620811"/>
      <w:r w:rsidRPr="00230D1C">
        <w:rPr>
          <w:noProof/>
        </w:rPr>
        <w:t>8.2.</w:t>
      </w:r>
      <w:r w:rsidRPr="00230D1C">
        <w:rPr>
          <w:noProof/>
          <w:lang w:eastAsia="ko-KR"/>
        </w:rPr>
        <w:t>66</w:t>
      </w:r>
      <w:r w:rsidRPr="00230D1C">
        <w:rPr>
          <w:noProof/>
        </w:rPr>
        <w:tab/>
        <w:t>/</w:t>
      </w:r>
      <w:r w:rsidRPr="00D929A4">
        <w:t>&lt;x&gt;</w:t>
      </w:r>
      <w:r w:rsidRPr="00230D1C">
        <w:rPr>
          <w:noProof/>
        </w:rPr>
        <w:t>/O</w:t>
      </w:r>
      <w:r w:rsidRPr="00230D1C">
        <w:rPr>
          <w:noProof/>
          <w:lang w:eastAsia="ko-KR"/>
        </w:rPr>
        <w:t>ff</w:t>
      </w:r>
      <w:r w:rsidRPr="00230D1C">
        <w:rPr>
          <w:noProof/>
        </w:rPr>
        <w:t>Network/</w:t>
      </w:r>
      <w:r w:rsidRPr="00230D1C">
        <w:rPr>
          <w:noProof/>
          <w:lang w:eastAsia="ko-KR"/>
        </w:rPr>
        <w:t>Timers/T203</w:t>
      </w:r>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p>
    <w:p w14:paraId="246B5EEA" w14:textId="77777777" w:rsidR="00825C29" w:rsidRPr="00230D1C" w:rsidRDefault="00825C29" w:rsidP="00825C29">
      <w:pPr>
        <w:pStyle w:val="TH"/>
        <w:rPr>
          <w:noProof/>
          <w:lang w:eastAsia="ko-KR"/>
        </w:rPr>
      </w:pPr>
      <w:r w:rsidRPr="00230D1C">
        <w:rPr>
          <w:noProof/>
        </w:rPr>
        <w:t>Table </w:t>
      </w:r>
      <w:r w:rsidRPr="00230D1C">
        <w:rPr>
          <w:noProof/>
          <w:lang w:eastAsia="ko-KR"/>
        </w:rPr>
        <w:t>8.2.66</w:t>
      </w:r>
      <w:r w:rsidRPr="00230D1C">
        <w:rPr>
          <w:noProof/>
        </w:rPr>
        <w:t>.1: /</w:t>
      </w:r>
      <w:r w:rsidRPr="00551AA2">
        <w:t>&lt;x&gt;</w:t>
      </w:r>
      <w:r w:rsidRPr="00230D1C">
        <w:rPr>
          <w:noProof/>
        </w:rPr>
        <w:t>/O</w:t>
      </w:r>
      <w:r w:rsidRPr="00230D1C">
        <w:rPr>
          <w:noProof/>
          <w:lang w:eastAsia="ko-KR"/>
        </w:rPr>
        <w:t>ff</w:t>
      </w:r>
      <w:r w:rsidRPr="00230D1C">
        <w:rPr>
          <w:noProof/>
        </w:rPr>
        <w:t>Network/</w:t>
      </w:r>
      <w:r w:rsidRPr="00230D1C">
        <w:rPr>
          <w:noProof/>
          <w:lang w:eastAsia="ko-KR"/>
        </w:rPr>
        <w:t>Timers/T203</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825C29" w:rsidRPr="00230D1C" w14:paraId="1263DBCA"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624F1FA" w14:textId="77777777" w:rsidR="00825C29" w:rsidRPr="00230D1C" w:rsidRDefault="00825C29" w:rsidP="00CF1FEB">
            <w:pPr>
              <w:rPr>
                <w:rFonts w:ascii="Arial" w:hAnsi="Arial" w:cs="Arial"/>
                <w:noProof/>
                <w:sz w:val="18"/>
                <w:szCs w:val="18"/>
              </w:rPr>
            </w:pPr>
            <w:r w:rsidRPr="00230D1C">
              <w:rPr>
                <w:noProof/>
              </w:rPr>
              <w:t>O</w:t>
            </w:r>
            <w:r w:rsidRPr="00230D1C">
              <w:rPr>
                <w:noProof/>
                <w:lang w:eastAsia="ko-KR"/>
              </w:rPr>
              <w:t>ff</w:t>
            </w:r>
            <w:r w:rsidRPr="00230D1C">
              <w:rPr>
                <w:noProof/>
              </w:rPr>
              <w:t>Network/</w:t>
            </w:r>
            <w:r w:rsidRPr="00230D1C">
              <w:rPr>
                <w:noProof/>
                <w:lang w:eastAsia="ko-KR"/>
              </w:rPr>
              <w:t>Timers/T203</w:t>
            </w:r>
          </w:p>
        </w:tc>
      </w:tr>
      <w:tr w:rsidR="00825C29" w:rsidRPr="00230D1C" w14:paraId="41F3187D" w14:textId="77777777" w:rsidTr="004964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BF3914D" w14:textId="77777777" w:rsidR="00825C29" w:rsidRPr="00230D1C" w:rsidRDefault="00825C29" w:rsidP="00CF1FEB">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1A044C" w14:textId="77777777" w:rsidR="00825C29" w:rsidRPr="00230D1C" w:rsidRDefault="00825C29" w:rsidP="004964C7">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23C2D6" w14:textId="77777777" w:rsidR="00825C29" w:rsidRPr="00230D1C" w:rsidRDefault="00825C29" w:rsidP="004964C7">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F63C73" w14:textId="77777777" w:rsidR="00825C29" w:rsidRPr="00230D1C" w:rsidRDefault="00825C29" w:rsidP="004964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79BDCE" w14:textId="77777777" w:rsidR="00825C29" w:rsidRPr="00230D1C" w:rsidRDefault="00825C29" w:rsidP="004964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B7350E4" w14:textId="77777777" w:rsidR="00825C29" w:rsidRPr="00230D1C" w:rsidRDefault="00825C29" w:rsidP="00CF1FEB">
            <w:pPr>
              <w:jc w:val="center"/>
              <w:rPr>
                <w:rFonts w:ascii="Arial" w:hAnsi="Arial" w:cs="Arial"/>
                <w:b/>
                <w:noProof/>
                <w:sz w:val="18"/>
                <w:szCs w:val="18"/>
              </w:rPr>
            </w:pPr>
          </w:p>
        </w:tc>
      </w:tr>
      <w:tr w:rsidR="00825C29" w:rsidRPr="00230D1C" w14:paraId="690A97D1" w14:textId="77777777" w:rsidTr="004964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5FF4F59" w14:textId="77777777" w:rsidR="00825C29" w:rsidRPr="00230D1C" w:rsidRDefault="00825C29" w:rsidP="00CF1FEB">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93DE4D" w14:textId="77777777" w:rsidR="00825C29" w:rsidRPr="00230D1C" w:rsidRDefault="00825C29" w:rsidP="004964C7">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C40911" w14:textId="77777777" w:rsidR="00825C29" w:rsidRPr="00230D1C" w:rsidRDefault="00825C29" w:rsidP="004964C7">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9C8388" w14:textId="77777777" w:rsidR="00825C29" w:rsidRPr="00230D1C" w:rsidRDefault="00825C29" w:rsidP="004964C7">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6EAE47" w14:textId="77777777" w:rsidR="00825C29" w:rsidRPr="00230D1C" w:rsidRDefault="00825C29" w:rsidP="004964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420CAA3" w14:textId="77777777" w:rsidR="00825C29" w:rsidRPr="00230D1C" w:rsidRDefault="00825C29" w:rsidP="00CF1FEB">
            <w:pPr>
              <w:jc w:val="center"/>
              <w:rPr>
                <w:b/>
                <w:noProof/>
              </w:rPr>
            </w:pPr>
          </w:p>
        </w:tc>
      </w:tr>
      <w:tr w:rsidR="00825C29" w:rsidRPr="00230D1C" w14:paraId="3F6F6A3D"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66F2D80" w14:textId="77777777" w:rsidR="00825C29" w:rsidRPr="00230D1C" w:rsidRDefault="00825C29"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2317C05" w14:textId="77777777" w:rsidR="00825C29" w:rsidRPr="00230D1C" w:rsidRDefault="00825C29" w:rsidP="00CF1FEB">
            <w:pPr>
              <w:rPr>
                <w:noProof/>
                <w:lang w:eastAsia="ko-KR"/>
              </w:rPr>
            </w:pPr>
            <w:r w:rsidRPr="00230D1C">
              <w:rPr>
                <w:noProof/>
              </w:rPr>
              <w:t xml:space="preserve">This leaf node indicates </w:t>
            </w:r>
            <w:r w:rsidRPr="00230D1C">
              <w:rPr>
                <w:noProof/>
                <w:lang w:eastAsia="ko-KR"/>
              </w:rPr>
              <w:t xml:space="preserve">the </w:t>
            </w:r>
            <w:r w:rsidR="00467AE9" w:rsidRPr="00230D1C">
              <w:rPr>
                <w:noProof/>
              </w:rPr>
              <w:t xml:space="preserve">MCPTT </w:t>
            </w:r>
            <w:r w:rsidRPr="00230D1C">
              <w:rPr>
                <w:noProof/>
                <w:lang w:eastAsia="ko-KR"/>
              </w:rPr>
              <w:t xml:space="preserve">timer for end of RTP media as </w:t>
            </w:r>
            <w:r w:rsidRPr="00230D1C">
              <w:rPr>
                <w:noProof/>
              </w:rPr>
              <w:t>specified in 3GPP TS 2</w:t>
            </w:r>
            <w:r w:rsidRPr="00230D1C">
              <w:rPr>
                <w:noProof/>
                <w:lang w:eastAsia="ko-KR"/>
              </w:rPr>
              <w:t>4</w:t>
            </w:r>
            <w:r w:rsidRPr="00230D1C">
              <w:rPr>
                <w:noProof/>
              </w:rPr>
              <w:t>.</w:t>
            </w:r>
            <w:r w:rsidRPr="00230D1C">
              <w:rPr>
                <w:noProof/>
                <w:lang w:eastAsia="ko-KR"/>
              </w:rPr>
              <w:t>380</w:t>
            </w:r>
            <w:r w:rsidRPr="00230D1C">
              <w:rPr>
                <w:noProof/>
              </w:rPr>
              <w:t> [</w:t>
            </w:r>
            <w:r w:rsidRPr="00230D1C">
              <w:rPr>
                <w:noProof/>
                <w:lang w:eastAsia="ko-KR"/>
              </w:rPr>
              <w:t>8</w:t>
            </w:r>
            <w:r w:rsidRPr="00230D1C">
              <w:rPr>
                <w:noProof/>
              </w:rPr>
              <w:t>]</w:t>
            </w:r>
            <w:r w:rsidRPr="00230D1C">
              <w:rPr>
                <w:noProof/>
                <w:lang w:eastAsia="ko-KR"/>
              </w:rPr>
              <w:t>.</w:t>
            </w:r>
          </w:p>
        </w:tc>
      </w:tr>
    </w:tbl>
    <w:p w14:paraId="304B7643" w14:textId="77777777" w:rsidR="00C572DE" w:rsidRPr="00230D1C" w:rsidRDefault="00C572DE" w:rsidP="00C572DE">
      <w:pPr>
        <w:rPr>
          <w:noProof/>
          <w:lang w:eastAsia="ko-KR"/>
        </w:rPr>
      </w:pPr>
    </w:p>
    <w:p w14:paraId="5A04B97C" w14:textId="77777777" w:rsidR="00825C29" w:rsidRPr="00230D1C" w:rsidRDefault="00825C29" w:rsidP="00825C29">
      <w:pPr>
        <w:pStyle w:val="B1"/>
        <w:rPr>
          <w:noProof/>
        </w:rPr>
      </w:pPr>
      <w:r w:rsidRPr="00230D1C">
        <w:rPr>
          <w:noProof/>
        </w:rPr>
        <w:t>-</w:t>
      </w:r>
      <w:r w:rsidRPr="00230D1C">
        <w:rPr>
          <w:noProof/>
        </w:rPr>
        <w:tab/>
        <w:t xml:space="preserve">Values: </w:t>
      </w:r>
      <w:r w:rsidRPr="00230D1C">
        <w:rPr>
          <w:noProof/>
          <w:lang w:eastAsia="ko-KR"/>
        </w:rPr>
        <w:t>0-255</w:t>
      </w:r>
    </w:p>
    <w:p w14:paraId="024CBF63" w14:textId="77777777" w:rsidR="00825C29" w:rsidRPr="00230D1C" w:rsidRDefault="00825C29" w:rsidP="00825C29">
      <w:pPr>
        <w:rPr>
          <w:noProof/>
          <w:lang w:eastAsia="ko-KR"/>
        </w:rPr>
      </w:pPr>
      <w:r w:rsidRPr="00230D1C">
        <w:rPr>
          <w:noProof/>
        </w:rPr>
        <w:t xml:space="preserve">The </w:t>
      </w:r>
      <w:r w:rsidRPr="00230D1C">
        <w:rPr>
          <w:noProof/>
          <w:lang w:eastAsia="ko-KR"/>
        </w:rPr>
        <w:t>timer T203</w:t>
      </w:r>
      <w:r w:rsidRPr="00230D1C">
        <w:rPr>
          <w:noProof/>
        </w:rPr>
        <w:t xml:space="preserve"> is in seconds</w:t>
      </w:r>
      <w:r w:rsidRPr="00230D1C">
        <w:rPr>
          <w:noProof/>
          <w:lang w:eastAsia="ko-KR"/>
        </w:rPr>
        <w:t>.</w:t>
      </w:r>
    </w:p>
    <w:p w14:paraId="5556FDAC" w14:textId="77777777" w:rsidR="00825C29" w:rsidRPr="00230D1C" w:rsidRDefault="00825C29" w:rsidP="00825C29">
      <w:pPr>
        <w:pStyle w:val="Heading3"/>
        <w:rPr>
          <w:noProof/>
          <w:lang w:eastAsia="ko-KR"/>
        </w:rPr>
      </w:pPr>
      <w:bookmarkStart w:id="8509" w:name="_Toc20158030"/>
      <w:bookmarkStart w:id="8510" w:name="_Toc27507578"/>
      <w:bookmarkStart w:id="8511" w:name="_Toc27508444"/>
      <w:bookmarkStart w:id="8512" w:name="_Toc27509309"/>
      <w:bookmarkStart w:id="8513" w:name="_Toc27553439"/>
      <w:bookmarkStart w:id="8514" w:name="_Toc27554305"/>
      <w:bookmarkStart w:id="8515" w:name="_Toc27555172"/>
      <w:bookmarkStart w:id="8516" w:name="_Toc27556036"/>
      <w:bookmarkStart w:id="8517" w:name="_Toc36036236"/>
      <w:bookmarkStart w:id="8518" w:name="_Toc45273791"/>
      <w:bookmarkStart w:id="8519" w:name="_Toc51937520"/>
      <w:bookmarkStart w:id="8520" w:name="_Toc51938714"/>
      <w:bookmarkStart w:id="8521" w:name="_Toc144197711"/>
      <w:bookmarkStart w:id="8522" w:name="_Toc144199355"/>
      <w:bookmarkStart w:id="8523" w:name="_Toc152620812"/>
      <w:r w:rsidRPr="00230D1C">
        <w:rPr>
          <w:noProof/>
        </w:rPr>
        <w:t>8.2.</w:t>
      </w:r>
      <w:r w:rsidRPr="00230D1C">
        <w:rPr>
          <w:noProof/>
          <w:lang w:eastAsia="ko-KR"/>
        </w:rPr>
        <w:t>67</w:t>
      </w:r>
      <w:r w:rsidRPr="00230D1C">
        <w:rPr>
          <w:noProof/>
        </w:rPr>
        <w:tab/>
        <w:t>/</w:t>
      </w:r>
      <w:r w:rsidRPr="00D929A4">
        <w:t>&lt;x&gt;</w:t>
      </w:r>
      <w:r w:rsidRPr="00230D1C">
        <w:rPr>
          <w:noProof/>
        </w:rPr>
        <w:t>/O</w:t>
      </w:r>
      <w:r w:rsidRPr="00230D1C">
        <w:rPr>
          <w:noProof/>
          <w:lang w:eastAsia="ko-KR"/>
        </w:rPr>
        <w:t>ff</w:t>
      </w:r>
      <w:r w:rsidRPr="00230D1C">
        <w:rPr>
          <w:noProof/>
        </w:rPr>
        <w:t>Network/</w:t>
      </w:r>
      <w:r w:rsidRPr="00230D1C">
        <w:rPr>
          <w:noProof/>
          <w:lang w:eastAsia="ko-KR"/>
        </w:rPr>
        <w:t>Timers/T204</w:t>
      </w:r>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p>
    <w:p w14:paraId="054E9EFC" w14:textId="77777777" w:rsidR="00825C29" w:rsidRPr="00230D1C" w:rsidRDefault="00825C29" w:rsidP="00825C29">
      <w:pPr>
        <w:pStyle w:val="TH"/>
        <w:rPr>
          <w:noProof/>
          <w:lang w:eastAsia="ko-KR"/>
        </w:rPr>
      </w:pPr>
      <w:r w:rsidRPr="00230D1C">
        <w:rPr>
          <w:noProof/>
        </w:rPr>
        <w:t>Table </w:t>
      </w:r>
      <w:r w:rsidRPr="00230D1C">
        <w:rPr>
          <w:noProof/>
          <w:lang w:eastAsia="ko-KR"/>
        </w:rPr>
        <w:t>8.2.67</w:t>
      </w:r>
      <w:r w:rsidRPr="00230D1C">
        <w:rPr>
          <w:noProof/>
        </w:rPr>
        <w:t>.1: /</w:t>
      </w:r>
      <w:r w:rsidRPr="00551AA2">
        <w:t>&lt;x&gt;</w:t>
      </w:r>
      <w:r w:rsidRPr="00230D1C">
        <w:rPr>
          <w:noProof/>
        </w:rPr>
        <w:t>/O</w:t>
      </w:r>
      <w:r w:rsidRPr="00230D1C">
        <w:rPr>
          <w:noProof/>
          <w:lang w:eastAsia="ko-KR"/>
        </w:rPr>
        <w:t>ff</w:t>
      </w:r>
      <w:r w:rsidRPr="00230D1C">
        <w:rPr>
          <w:noProof/>
        </w:rPr>
        <w:t>Network/</w:t>
      </w:r>
      <w:r w:rsidRPr="00230D1C">
        <w:rPr>
          <w:noProof/>
          <w:lang w:eastAsia="ko-KR"/>
        </w:rPr>
        <w:t>Timers/T204</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195"/>
        <w:gridCol w:w="1630"/>
        <w:gridCol w:w="1859"/>
        <w:gridCol w:w="1969"/>
        <w:gridCol w:w="2410"/>
      </w:tblGrid>
      <w:tr w:rsidR="00825C29" w:rsidRPr="00230D1C" w14:paraId="10BDA8BE"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435D874" w14:textId="77777777" w:rsidR="00825C29" w:rsidRPr="00230D1C" w:rsidRDefault="00825C29" w:rsidP="00CF1FEB">
            <w:pPr>
              <w:rPr>
                <w:rFonts w:ascii="Arial" w:hAnsi="Arial" w:cs="Arial"/>
                <w:noProof/>
                <w:sz w:val="18"/>
                <w:szCs w:val="18"/>
              </w:rPr>
            </w:pPr>
            <w:r w:rsidRPr="00230D1C">
              <w:rPr>
                <w:noProof/>
              </w:rPr>
              <w:t>O</w:t>
            </w:r>
            <w:r w:rsidRPr="00230D1C">
              <w:rPr>
                <w:noProof/>
                <w:lang w:eastAsia="ko-KR"/>
              </w:rPr>
              <w:t>ff</w:t>
            </w:r>
            <w:r w:rsidRPr="00230D1C">
              <w:rPr>
                <w:noProof/>
              </w:rPr>
              <w:t>Network/</w:t>
            </w:r>
            <w:r w:rsidRPr="00230D1C">
              <w:rPr>
                <w:noProof/>
                <w:lang w:eastAsia="ko-KR"/>
              </w:rPr>
              <w:t>Timers/T204</w:t>
            </w:r>
          </w:p>
        </w:tc>
      </w:tr>
      <w:tr w:rsidR="00825C29" w:rsidRPr="00230D1C" w14:paraId="795B1387" w14:textId="77777777" w:rsidTr="004964C7">
        <w:trPr>
          <w:cantSplit/>
          <w:trHeight w:hRule="exact" w:val="240"/>
          <w:jc w:val="center"/>
        </w:trPr>
        <w:tc>
          <w:tcPr>
            <w:tcW w:w="576" w:type="dxa"/>
            <w:tcBorders>
              <w:top w:val="single" w:sz="4" w:space="0" w:color="FFFFFF"/>
              <w:left w:val="single" w:sz="4" w:space="0" w:color="FFFFFF"/>
              <w:bottom w:val="single" w:sz="4" w:space="0" w:color="FFFFFF"/>
              <w:right w:val="single" w:sz="4" w:space="0" w:color="000000"/>
            </w:tcBorders>
            <w:shd w:val="clear" w:color="auto" w:fill="auto"/>
          </w:tcPr>
          <w:p w14:paraId="56FF4941" w14:textId="77777777" w:rsidR="00825C29" w:rsidRPr="00230D1C" w:rsidRDefault="00825C29" w:rsidP="00CF1FEB">
            <w:pPr>
              <w:jc w:val="center"/>
              <w:rPr>
                <w:rFonts w:ascii="Arial" w:hAnsi="Arial" w:cs="Arial"/>
                <w:b/>
                <w:noProof/>
                <w:sz w:val="18"/>
                <w:szCs w:val="18"/>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AA205A" w14:textId="77777777" w:rsidR="00825C29" w:rsidRPr="00230D1C" w:rsidRDefault="00825C29" w:rsidP="004964C7">
            <w:pPr>
              <w:pStyle w:val="TAC"/>
              <w:rPr>
                <w:noProof/>
              </w:rPr>
            </w:pPr>
            <w:r w:rsidRPr="00230D1C">
              <w:rPr>
                <w:noProof/>
              </w:rPr>
              <w:t>Status</w:t>
            </w:r>
          </w:p>
        </w:tc>
        <w:tc>
          <w:tcPr>
            <w:tcW w:w="16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A7D917" w14:textId="77777777" w:rsidR="00825C29" w:rsidRPr="00230D1C" w:rsidRDefault="00825C29" w:rsidP="004964C7">
            <w:pPr>
              <w:pStyle w:val="TAC"/>
              <w:rPr>
                <w:noProof/>
              </w:rPr>
            </w:pPr>
            <w:r w:rsidRPr="00230D1C">
              <w:rPr>
                <w:noProof/>
              </w:rPr>
              <w:t>Occurrence</w:t>
            </w:r>
          </w:p>
        </w:tc>
        <w:tc>
          <w:tcPr>
            <w:tcW w:w="18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400A44" w14:textId="77777777" w:rsidR="00825C29" w:rsidRPr="00230D1C" w:rsidRDefault="00825C29" w:rsidP="004964C7">
            <w:pPr>
              <w:pStyle w:val="TAC"/>
              <w:rPr>
                <w:noProof/>
              </w:rPr>
            </w:pPr>
            <w:r w:rsidRPr="00230D1C">
              <w:rPr>
                <w:noProof/>
              </w:rPr>
              <w:t>Format</w:t>
            </w:r>
          </w:p>
        </w:tc>
        <w:tc>
          <w:tcPr>
            <w:tcW w:w="19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D6B469" w14:textId="77777777" w:rsidR="00825C29" w:rsidRPr="00230D1C" w:rsidRDefault="00825C29" w:rsidP="004964C7">
            <w:pPr>
              <w:pStyle w:val="TAC"/>
              <w:rPr>
                <w:noProof/>
              </w:rPr>
            </w:pPr>
            <w:r w:rsidRPr="00230D1C">
              <w:rPr>
                <w:noProof/>
              </w:rPr>
              <w:t>Min. Access Types</w:t>
            </w:r>
          </w:p>
        </w:tc>
        <w:tc>
          <w:tcPr>
            <w:tcW w:w="2410" w:type="dxa"/>
            <w:tcBorders>
              <w:top w:val="single" w:sz="4" w:space="0" w:color="FFFFFF"/>
              <w:left w:val="single" w:sz="4" w:space="0" w:color="000000"/>
              <w:bottom w:val="single" w:sz="4" w:space="0" w:color="FFFFFF"/>
              <w:right w:val="single" w:sz="4" w:space="0" w:color="FFFFFF"/>
            </w:tcBorders>
            <w:shd w:val="clear" w:color="auto" w:fill="auto"/>
          </w:tcPr>
          <w:p w14:paraId="57D3F496" w14:textId="77777777" w:rsidR="00825C29" w:rsidRPr="00230D1C" w:rsidRDefault="00825C29" w:rsidP="00CF1FEB">
            <w:pPr>
              <w:jc w:val="center"/>
              <w:rPr>
                <w:rFonts w:ascii="Arial" w:hAnsi="Arial" w:cs="Arial"/>
                <w:b/>
                <w:noProof/>
                <w:sz w:val="18"/>
                <w:szCs w:val="18"/>
              </w:rPr>
            </w:pPr>
          </w:p>
        </w:tc>
      </w:tr>
      <w:tr w:rsidR="00825C29" w:rsidRPr="00230D1C" w14:paraId="60293D5F" w14:textId="77777777" w:rsidTr="004964C7">
        <w:trPr>
          <w:cantSplit/>
          <w:trHeight w:hRule="exact" w:val="280"/>
          <w:jc w:val="center"/>
        </w:trPr>
        <w:tc>
          <w:tcPr>
            <w:tcW w:w="576" w:type="dxa"/>
            <w:tcBorders>
              <w:top w:val="single" w:sz="4" w:space="0" w:color="FFFFFF"/>
              <w:left w:val="single" w:sz="4" w:space="0" w:color="FFFFFF"/>
              <w:bottom w:val="single" w:sz="4" w:space="0" w:color="FFFFFF"/>
              <w:right w:val="single" w:sz="4" w:space="0" w:color="000000"/>
            </w:tcBorders>
            <w:shd w:val="clear" w:color="auto" w:fill="auto"/>
          </w:tcPr>
          <w:p w14:paraId="3609179B" w14:textId="77777777" w:rsidR="00825C29" w:rsidRPr="00230D1C" w:rsidRDefault="00825C29" w:rsidP="00CF1FEB">
            <w:pPr>
              <w:jc w:val="center"/>
              <w:rPr>
                <w:b/>
                <w:noProof/>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DB6F00" w14:textId="77777777" w:rsidR="00825C29" w:rsidRPr="00230D1C" w:rsidRDefault="00825C29" w:rsidP="004964C7">
            <w:pPr>
              <w:pStyle w:val="TAC"/>
              <w:rPr>
                <w:noProof/>
              </w:rPr>
            </w:pPr>
            <w:r w:rsidRPr="00230D1C">
              <w:rPr>
                <w:noProof/>
              </w:rPr>
              <w:t>Required</w:t>
            </w:r>
          </w:p>
        </w:tc>
        <w:tc>
          <w:tcPr>
            <w:tcW w:w="16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3E16BD" w14:textId="77777777" w:rsidR="00825C29" w:rsidRPr="00230D1C" w:rsidRDefault="00825C29" w:rsidP="004964C7">
            <w:pPr>
              <w:pStyle w:val="TAC"/>
              <w:rPr>
                <w:noProof/>
              </w:rPr>
            </w:pPr>
            <w:r w:rsidRPr="00230D1C">
              <w:rPr>
                <w:noProof/>
              </w:rPr>
              <w:t>One</w:t>
            </w:r>
          </w:p>
        </w:tc>
        <w:tc>
          <w:tcPr>
            <w:tcW w:w="18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FB0BEE" w14:textId="77777777" w:rsidR="00825C29" w:rsidRPr="00230D1C" w:rsidRDefault="00825C29" w:rsidP="004964C7">
            <w:pPr>
              <w:pStyle w:val="TAC"/>
              <w:rPr>
                <w:noProof/>
              </w:rPr>
            </w:pPr>
            <w:r w:rsidRPr="00230D1C">
              <w:rPr>
                <w:noProof/>
              </w:rPr>
              <w:t>int</w:t>
            </w:r>
          </w:p>
        </w:tc>
        <w:tc>
          <w:tcPr>
            <w:tcW w:w="19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0576F1" w14:textId="77777777" w:rsidR="00825C29" w:rsidRPr="00230D1C" w:rsidRDefault="00825C29" w:rsidP="004964C7">
            <w:pPr>
              <w:pStyle w:val="TAC"/>
              <w:rPr>
                <w:noProof/>
              </w:rPr>
            </w:pPr>
            <w:r w:rsidRPr="00230D1C">
              <w:rPr>
                <w:noProof/>
              </w:rPr>
              <w:t>Get, Replace</w:t>
            </w:r>
          </w:p>
        </w:tc>
        <w:tc>
          <w:tcPr>
            <w:tcW w:w="2410" w:type="dxa"/>
            <w:tcBorders>
              <w:top w:val="single" w:sz="4" w:space="0" w:color="FFFFFF"/>
              <w:left w:val="single" w:sz="4" w:space="0" w:color="000000"/>
              <w:bottom w:val="single" w:sz="4" w:space="0" w:color="FFFFFF"/>
              <w:right w:val="single" w:sz="4" w:space="0" w:color="FFFFFF"/>
            </w:tcBorders>
            <w:shd w:val="clear" w:color="auto" w:fill="auto"/>
          </w:tcPr>
          <w:p w14:paraId="3CB0A7FC" w14:textId="77777777" w:rsidR="00825C29" w:rsidRPr="00230D1C" w:rsidRDefault="00825C29" w:rsidP="00CF1FEB">
            <w:pPr>
              <w:jc w:val="center"/>
              <w:rPr>
                <w:b/>
                <w:noProof/>
              </w:rPr>
            </w:pPr>
          </w:p>
        </w:tc>
      </w:tr>
      <w:tr w:rsidR="00825C29" w:rsidRPr="00230D1C" w14:paraId="604FEFBA" w14:textId="77777777" w:rsidTr="00C572DE">
        <w:trPr>
          <w:cantSplit/>
          <w:jc w:val="center"/>
        </w:trPr>
        <w:tc>
          <w:tcPr>
            <w:tcW w:w="576" w:type="dxa"/>
            <w:tcBorders>
              <w:top w:val="single" w:sz="4" w:space="0" w:color="FFFFFF"/>
              <w:left w:val="single" w:sz="4" w:space="0" w:color="FFFFFF"/>
              <w:bottom w:val="single" w:sz="4" w:space="0" w:color="FFFFFF"/>
              <w:right w:val="single" w:sz="4" w:space="0" w:color="FFFFFF"/>
            </w:tcBorders>
            <w:shd w:val="clear" w:color="auto" w:fill="auto"/>
          </w:tcPr>
          <w:p w14:paraId="292442A6" w14:textId="77777777" w:rsidR="00825C29" w:rsidRPr="00230D1C" w:rsidRDefault="00825C29" w:rsidP="00CF1FEB">
            <w:pPr>
              <w:jc w:val="center"/>
              <w:rPr>
                <w:b/>
                <w:noProof/>
              </w:rPr>
            </w:pPr>
          </w:p>
        </w:tc>
        <w:tc>
          <w:tcPr>
            <w:tcW w:w="9063"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F1DABAD" w14:textId="77777777" w:rsidR="00825C29" w:rsidRPr="00230D1C" w:rsidRDefault="00825C29" w:rsidP="00CF1FEB">
            <w:pPr>
              <w:rPr>
                <w:noProof/>
                <w:lang w:eastAsia="ko-KR"/>
              </w:rPr>
            </w:pPr>
            <w:r w:rsidRPr="00230D1C">
              <w:rPr>
                <w:noProof/>
              </w:rPr>
              <w:t xml:space="preserve">This leaf node indicates </w:t>
            </w:r>
            <w:r w:rsidRPr="00230D1C">
              <w:rPr>
                <w:noProof/>
                <w:lang w:eastAsia="ko-KR"/>
              </w:rPr>
              <w:t xml:space="preserve">the </w:t>
            </w:r>
            <w:r w:rsidR="00467AE9" w:rsidRPr="00230D1C">
              <w:rPr>
                <w:noProof/>
              </w:rPr>
              <w:t xml:space="preserve">MCPTT </w:t>
            </w:r>
            <w:r w:rsidRPr="00230D1C">
              <w:rPr>
                <w:noProof/>
                <w:lang w:eastAsia="ko-KR"/>
              </w:rPr>
              <w:t>timer for f</w:t>
            </w:r>
            <w:r w:rsidRPr="00230D1C">
              <w:rPr>
                <w:noProof/>
                <w:szCs w:val="18"/>
              </w:rPr>
              <w:t xml:space="preserve">loor </w:t>
            </w:r>
            <w:r w:rsidRPr="00230D1C">
              <w:rPr>
                <w:noProof/>
                <w:szCs w:val="18"/>
                <w:lang w:eastAsia="ko-KR"/>
              </w:rPr>
              <w:t>q</w:t>
            </w:r>
            <w:r w:rsidRPr="00230D1C">
              <w:rPr>
                <w:noProof/>
                <w:szCs w:val="18"/>
              </w:rPr>
              <w:t xml:space="preserve">ueue </w:t>
            </w:r>
            <w:r w:rsidRPr="00230D1C">
              <w:rPr>
                <w:noProof/>
                <w:szCs w:val="18"/>
                <w:lang w:eastAsia="ko-KR"/>
              </w:rPr>
              <w:t>pos</w:t>
            </w:r>
            <w:r w:rsidRPr="00230D1C">
              <w:rPr>
                <w:noProof/>
                <w:szCs w:val="18"/>
              </w:rPr>
              <w:t xml:space="preserve">ition </w:t>
            </w:r>
            <w:r w:rsidRPr="00230D1C">
              <w:rPr>
                <w:noProof/>
                <w:szCs w:val="18"/>
                <w:lang w:eastAsia="ko-KR"/>
              </w:rPr>
              <w:t>r</w:t>
            </w:r>
            <w:r w:rsidRPr="00230D1C">
              <w:rPr>
                <w:noProof/>
                <w:szCs w:val="18"/>
              </w:rPr>
              <w:t>equest</w:t>
            </w:r>
            <w:r w:rsidRPr="00230D1C">
              <w:rPr>
                <w:noProof/>
                <w:lang w:eastAsia="ko-KR"/>
              </w:rPr>
              <w:t xml:space="preserve"> as </w:t>
            </w:r>
            <w:r w:rsidRPr="00230D1C">
              <w:rPr>
                <w:noProof/>
              </w:rPr>
              <w:t>specified in 3GPP TS 2</w:t>
            </w:r>
            <w:r w:rsidRPr="00230D1C">
              <w:rPr>
                <w:noProof/>
                <w:lang w:eastAsia="ko-KR"/>
              </w:rPr>
              <w:t>4</w:t>
            </w:r>
            <w:r w:rsidRPr="00230D1C">
              <w:rPr>
                <w:noProof/>
              </w:rPr>
              <w:t>.</w:t>
            </w:r>
            <w:r w:rsidRPr="00230D1C">
              <w:rPr>
                <w:noProof/>
                <w:lang w:eastAsia="ko-KR"/>
              </w:rPr>
              <w:t>380</w:t>
            </w:r>
            <w:r w:rsidRPr="00230D1C">
              <w:rPr>
                <w:noProof/>
              </w:rPr>
              <w:t> [</w:t>
            </w:r>
            <w:r w:rsidRPr="00230D1C">
              <w:rPr>
                <w:noProof/>
                <w:lang w:eastAsia="ko-KR"/>
              </w:rPr>
              <w:t>8</w:t>
            </w:r>
            <w:r w:rsidRPr="00230D1C">
              <w:rPr>
                <w:noProof/>
              </w:rPr>
              <w:t>]</w:t>
            </w:r>
            <w:r w:rsidRPr="00230D1C">
              <w:rPr>
                <w:noProof/>
                <w:lang w:eastAsia="ko-KR"/>
              </w:rPr>
              <w:t>.</w:t>
            </w:r>
          </w:p>
        </w:tc>
      </w:tr>
    </w:tbl>
    <w:p w14:paraId="75AC915A" w14:textId="77777777" w:rsidR="00C572DE" w:rsidRPr="00230D1C" w:rsidRDefault="00C572DE" w:rsidP="00C572DE">
      <w:pPr>
        <w:rPr>
          <w:noProof/>
          <w:lang w:eastAsia="ko-KR"/>
        </w:rPr>
      </w:pPr>
    </w:p>
    <w:p w14:paraId="78512147" w14:textId="77777777" w:rsidR="00825C29" w:rsidRPr="00230D1C" w:rsidRDefault="00825C29" w:rsidP="00825C29">
      <w:pPr>
        <w:pStyle w:val="B1"/>
        <w:rPr>
          <w:noProof/>
        </w:rPr>
      </w:pPr>
      <w:r w:rsidRPr="00230D1C">
        <w:rPr>
          <w:noProof/>
        </w:rPr>
        <w:t>-</w:t>
      </w:r>
      <w:r w:rsidRPr="00230D1C">
        <w:rPr>
          <w:noProof/>
        </w:rPr>
        <w:tab/>
        <w:t xml:space="preserve">Values: </w:t>
      </w:r>
      <w:r w:rsidRPr="00230D1C">
        <w:rPr>
          <w:noProof/>
          <w:lang w:eastAsia="ko-KR"/>
        </w:rPr>
        <w:t>0-</w:t>
      </w:r>
      <w:r w:rsidR="00C24AD2" w:rsidRPr="00230D1C">
        <w:rPr>
          <w:noProof/>
          <w:lang w:eastAsia="ko-KR"/>
        </w:rPr>
        <w:t>65535</w:t>
      </w:r>
    </w:p>
    <w:p w14:paraId="5B769D19" w14:textId="77777777" w:rsidR="00825C29" w:rsidRPr="00230D1C" w:rsidRDefault="00825C29" w:rsidP="00825C29">
      <w:pPr>
        <w:rPr>
          <w:noProof/>
          <w:lang w:eastAsia="ko-KR"/>
        </w:rPr>
      </w:pPr>
      <w:r w:rsidRPr="00230D1C">
        <w:rPr>
          <w:noProof/>
        </w:rPr>
        <w:t xml:space="preserve">The </w:t>
      </w:r>
      <w:r w:rsidRPr="00230D1C">
        <w:rPr>
          <w:noProof/>
          <w:lang w:eastAsia="ko-KR"/>
        </w:rPr>
        <w:t>timer T204</w:t>
      </w:r>
      <w:r w:rsidRPr="00230D1C">
        <w:rPr>
          <w:noProof/>
        </w:rPr>
        <w:t xml:space="preserve"> is in </w:t>
      </w:r>
      <w:r w:rsidR="00C24AD2" w:rsidRPr="00230D1C">
        <w:rPr>
          <w:noProof/>
        </w:rPr>
        <w:t>milli</w:t>
      </w:r>
      <w:r w:rsidRPr="00230D1C">
        <w:rPr>
          <w:noProof/>
        </w:rPr>
        <w:t>seconds</w:t>
      </w:r>
      <w:r w:rsidRPr="00230D1C">
        <w:rPr>
          <w:noProof/>
          <w:lang w:eastAsia="ko-KR"/>
        </w:rPr>
        <w:t>.</w:t>
      </w:r>
    </w:p>
    <w:p w14:paraId="7075AF1B" w14:textId="77777777" w:rsidR="00825C29" w:rsidRPr="00230D1C" w:rsidRDefault="00825C29" w:rsidP="00825C29">
      <w:pPr>
        <w:pStyle w:val="Heading3"/>
        <w:rPr>
          <w:noProof/>
          <w:lang w:eastAsia="ko-KR"/>
        </w:rPr>
      </w:pPr>
      <w:bookmarkStart w:id="8524" w:name="_Toc20158031"/>
      <w:bookmarkStart w:id="8525" w:name="_Toc27507579"/>
      <w:bookmarkStart w:id="8526" w:name="_Toc27508445"/>
      <w:bookmarkStart w:id="8527" w:name="_Toc27509310"/>
      <w:bookmarkStart w:id="8528" w:name="_Toc27553440"/>
      <w:bookmarkStart w:id="8529" w:name="_Toc27554306"/>
      <w:bookmarkStart w:id="8530" w:name="_Toc27555173"/>
      <w:bookmarkStart w:id="8531" w:name="_Toc27556037"/>
      <w:bookmarkStart w:id="8532" w:name="_Toc36036237"/>
      <w:bookmarkStart w:id="8533" w:name="_Toc45273792"/>
      <w:bookmarkStart w:id="8534" w:name="_Toc51937521"/>
      <w:bookmarkStart w:id="8535" w:name="_Toc51938715"/>
      <w:bookmarkStart w:id="8536" w:name="_Toc144197712"/>
      <w:bookmarkStart w:id="8537" w:name="_Toc144199356"/>
      <w:bookmarkStart w:id="8538" w:name="_Toc152620813"/>
      <w:r w:rsidRPr="00230D1C">
        <w:rPr>
          <w:noProof/>
        </w:rPr>
        <w:t>8.2.</w:t>
      </w:r>
      <w:r w:rsidRPr="00230D1C">
        <w:rPr>
          <w:noProof/>
          <w:lang w:eastAsia="ko-KR"/>
        </w:rPr>
        <w:t>68</w:t>
      </w:r>
      <w:r w:rsidRPr="00230D1C">
        <w:rPr>
          <w:noProof/>
        </w:rPr>
        <w:tab/>
        <w:t>/</w:t>
      </w:r>
      <w:r w:rsidRPr="00D929A4">
        <w:t>&lt;x&gt;</w:t>
      </w:r>
      <w:r w:rsidRPr="00230D1C">
        <w:rPr>
          <w:noProof/>
        </w:rPr>
        <w:t>/O</w:t>
      </w:r>
      <w:r w:rsidRPr="00230D1C">
        <w:rPr>
          <w:noProof/>
          <w:lang w:eastAsia="ko-KR"/>
        </w:rPr>
        <w:t>ff</w:t>
      </w:r>
      <w:r w:rsidRPr="00230D1C">
        <w:rPr>
          <w:noProof/>
        </w:rPr>
        <w:t>Network/</w:t>
      </w:r>
      <w:r w:rsidRPr="00230D1C">
        <w:rPr>
          <w:noProof/>
          <w:lang w:eastAsia="ko-KR"/>
        </w:rPr>
        <w:t>Timers/T205</w:t>
      </w:r>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p>
    <w:p w14:paraId="6DCB95A4" w14:textId="77777777" w:rsidR="00825C29" w:rsidRPr="00230D1C" w:rsidRDefault="00825C29" w:rsidP="00825C29">
      <w:pPr>
        <w:pStyle w:val="TH"/>
        <w:rPr>
          <w:noProof/>
          <w:lang w:eastAsia="ko-KR"/>
        </w:rPr>
      </w:pPr>
      <w:r w:rsidRPr="00230D1C">
        <w:rPr>
          <w:noProof/>
        </w:rPr>
        <w:t>Table </w:t>
      </w:r>
      <w:r w:rsidRPr="00230D1C">
        <w:rPr>
          <w:noProof/>
          <w:lang w:eastAsia="ko-KR"/>
        </w:rPr>
        <w:t>8.2.68</w:t>
      </w:r>
      <w:r w:rsidRPr="00230D1C">
        <w:rPr>
          <w:noProof/>
        </w:rPr>
        <w:t>.1: /</w:t>
      </w:r>
      <w:r w:rsidRPr="00551AA2">
        <w:t>&lt;x&gt;</w:t>
      </w:r>
      <w:r w:rsidRPr="00230D1C">
        <w:rPr>
          <w:noProof/>
        </w:rPr>
        <w:t>/O</w:t>
      </w:r>
      <w:r w:rsidRPr="00230D1C">
        <w:rPr>
          <w:noProof/>
          <w:lang w:eastAsia="ko-KR"/>
        </w:rPr>
        <w:t>ff</w:t>
      </w:r>
      <w:r w:rsidRPr="00230D1C">
        <w:rPr>
          <w:noProof/>
        </w:rPr>
        <w:t>Network/</w:t>
      </w:r>
      <w:r w:rsidRPr="00230D1C">
        <w:rPr>
          <w:noProof/>
          <w:lang w:eastAsia="ko-KR"/>
        </w:rPr>
        <w:t>Timers/T205</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825C29" w:rsidRPr="00230D1C" w14:paraId="38FAA8B7"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638B814" w14:textId="77777777" w:rsidR="00825C29" w:rsidRPr="00230D1C" w:rsidRDefault="00825C29" w:rsidP="00CF1FEB">
            <w:pPr>
              <w:rPr>
                <w:rFonts w:ascii="Arial" w:hAnsi="Arial" w:cs="Arial"/>
                <w:noProof/>
                <w:sz w:val="18"/>
                <w:szCs w:val="18"/>
              </w:rPr>
            </w:pPr>
            <w:r w:rsidRPr="00230D1C">
              <w:rPr>
                <w:noProof/>
              </w:rPr>
              <w:t>O</w:t>
            </w:r>
            <w:r w:rsidRPr="00230D1C">
              <w:rPr>
                <w:noProof/>
                <w:lang w:eastAsia="ko-KR"/>
              </w:rPr>
              <w:t>ff</w:t>
            </w:r>
            <w:r w:rsidRPr="00230D1C">
              <w:rPr>
                <w:noProof/>
              </w:rPr>
              <w:t>Network/</w:t>
            </w:r>
            <w:r w:rsidRPr="00230D1C">
              <w:rPr>
                <w:noProof/>
                <w:lang w:eastAsia="ko-KR"/>
              </w:rPr>
              <w:t>Timers/T205</w:t>
            </w:r>
          </w:p>
        </w:tc>
      </w:tr>
      <w:tr w:rsidR="00825C29" w:rsidRPr="00230D1C" w14:paraId="6150907B" w14:textId="77777777" w:rsidTr="004964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32738F8" w14:textId="77777777" w:rsidR="00825C29" w:rsidRPr="00230D1C" w:rsidRDefault="00825C29" w:rsidP="00CF1FEB">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C13652" w14:textId="77777777" w:rsidR="00825C29" w:rsidRPr="00230D1C" w:rsidRDefault="00825C29" w:rsidP="004964C7">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4DB26C" w14:textId="77777777" w:rsidR="00825C29" w:rsidRPr="00230D1C" w:rsidRDefault="00825C29" w:rsidP="004964C7">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C2A06A" w14:textId="77777777" w:rsidR="00825C29" w:rsidRPr="00230D1C" w:rsidRDefault="00825C29" w:rsidP="004964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90F1C7" w14:textId="77777777" w:rsidR="00825C29" w:rsidRPr="00230D1C" w:rsidRDefault="00825C29" w:rsidP="004964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8982F04" w14:textId="77777777" w:rsidR="00825C29" w:rsidRPr="00230D1C" w:rsidRDefault="00825C29" w:rsidP="00CF1FEB">
            <w:pPr>
              <w:jc w:val="center"/>
              <w:rPr>
                <w:rFonts w:ascii="Arial" w:hAnsi="Arial" w:cs="Arial"/>
                <w:b/>
                <w:noProof/>
                <w:sz w:val="18"/>
                <w:szCs w:val="18"/>
              </w:rPr>
            </w:pPr>
          </w:p>
        </w:tc>
      </w:tr>
      <w:tr w:rsidR="00825C29" w:rsidRPr="00230D1C" w14:paraId="37D5F3D8" w14:textId="77777777" w:rsidTr="004964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AC3AB54" w14:textId="77777777" w:rsidR="00825C29" w:rsidRPr="00230D1C" w:rsidRDefault="00825C29" w:rsidP="00CF1FEB">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909DE3" w14:textId="77777777" w:rsidR="00825C29" w:rsidRPr="00230D1C" w:rsidRDefault="00825C29" w:rsidP="004964C7">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060EA5" w14:textId="77777777" w:rsidR="00825C29" w:rsidRPr="00230D1C" w:rsidRDefault="00825C29" w:rsidP="004964C7">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6C891C" w14:textId="77777777" w:rsidR="00825C29" w:rsidRPr="00230D1C" w:rsidRDefault="00825C29" w:rsidP="004964C7">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D4E7B6" w14:textId="77777777" w:rsidR="00825C29" w:rsidRPr="00230D1C" w:rsidRDefault="00825C29" w:rsidP="004964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5CA2ABB" w14:textId="77777777" w:rsidR="00825C29" w:rsidRPr="00230D1C" w:rsidRDefault="00825C29" w:rsidP="00CF1FEB">
            <w:pPr>
              <w:jc w:val="center"/>
              <w:rPr>
                <w:b/>
                <w:noProof/>
              </w:rPr>
            </w:pPr>
          </w:p>
        </w:tc>
      </w:tr>
      <w:tr w:rsidR="00825C29" w:rsidRPr="00230D1C" w14:paraId="7034882B"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5F869E1" w14:textId="77777777" w:rsidR="00825C29" w:rsidRPr="00230D1C" w:rsidRDefault="00825C29"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602B05C" w14:textId="77777777" w:rsidR="00825C29" w:rsidRPr="00230D1C" w:rsidRDefault="00825C29" w:rsidP="00CF1FEB">
            <w:pPr>
              <w:rPr>
                <w:noProof/>
                <w:lang w:eastAsia="ko-KR"/>
              </w:rPr>
            </w:pPr>
            <w:r w:rsidRPr="00230D1C">
              <w:rPr>
                <w:noProof/>
              </w:rPr>
              <w:t xml:space="preserve">This leaf node indicates </w:t>
            </w:r>
            <w:r w:rsidRPr="00230D1C">
              <w:rPr>
                <w:noProof/>
                <w:lang w:eastAsia="ko-KR"/>
              </w:rPr>
              <w:t xml:space="preserve">the </w:t>
            </w:r>
            <w:r w:rsidR="00467AE9" w:rsidRPr="00230D1C">
              <w:rPr>
                <w:noProof/>
              </w:rPr>
              <w:t xml:space="preserve">MCPTT </w:t>
            </w:r>
            <w:r w:rsidRPr="00230D1C">
              <w:rPr>
                <w:noProof/>
                <w:lang w:eastAsia="ko-KR"/>
              </w:rPr>
              <w:t>timer for f</w:t>
            </w:r>
            <w:r w:rsidRPr="00230D1C">
              <w:rPr>
                <w:noProof/>
                <w:szCs w:val="18"/>
              </w:rPr>
              <w:t xml:space="preserve">loor </w:t>
            </w:r>
            <w:r w:rsidRPr="00230D1C">
              <w:rPr>
                <w:noProof/>
                <w:szCs w:val="18"/>
                <w:lang w:eastAsia="ko-KR"/>
              </w:rPr>
              <w:t>g</w:t>
            </w:r>
            <w:r w:rsidRPr="00230D1C">
              <w:rPr>
                <w:noProof/>
                <w:szCs w:val="18"/>
              </w:rPr>
              <w:t>ranted request</w:t>
            </w:r>
            <w:r w:rsidRPr="00230D1C">
              <w:rPr>
                <w:noProof/>
                <w:lang w:eastAsia="ko-KR"/>
              </w:rPr>
              <w:t xml:space="preserve"> as </w:t>
            </w:r>
            <w:r w:rsidRPr="00230D1C">
              <w:rPr>
                <w:noProof/>
              </w:rPr>
              <w:t>specified in 3GPP TS 2</w:t>
            </w:r>
            <w:r w:rsidRPr="00230D1C">
              <w:rPr>
                <w:noProof/>
                <w:lang w:eastAsia="ko-KR"/>
              </w:rPr>
              <w:t>4</w:t>
            </w:r>
            <w:r w:rsidRPr="00230D1C">
              <w:rPr>
                <w:noProof/>
              </w:rPr>
              <w:t>.</w:t>
            </w:r>
            <w:r w:rsidRPr="00230D1C">
              <w:rPr>
                <w:noProof/>
                <w:lang w:eastAsia="ko-KR"/>
              </w:rPr>
              <w:t>380</w:t>
            </w:r>
            <w:r w:rsidRPr="00230D1C">
              <w:rPr>
                <w:noProof/>
              </w:rPr>
              <w:t> [</w:t>
            </w:r>
            <w:r w:rsidRPr="00230D1C">
              <w:rPr>
                <w:noProof/>
                <w:lang w:eastAsia="ko-KR"/>
              </w:rPr>
              <w:t>8</w:t>
            </w:r>
            <w:r w:rsidRPr="00230D1C">
              <w:rPr>
                <w:noProof/>
              </w:rPr>
              <w:t>]</w:t>
            </w:r>
            <w:r w:rsidRPr="00230D1C">
              <w:rPr>
                <w:noProof/>
                <w:lang w:eastAsia="ko-KR"/>
              </w:rPr>
              <w:t>.</w:t>
            </w:r>
          </w:p>
        </w:tc>
      </w:tr>
    </w:tbl>
    <w:p w14:paraId="2A58D627" w14:textId="77777777" w:rsidR="00C572DE" w:rsidRPr="00230D1C" w:rsidRDefault="00C572DE" w:rsidP="00C572DE">
      <w:pPr>
        <w:rPr>
          <w:noProof/>
          <w:lang w:eastAsia="ko-KR"/>
        </w:rPr>
      </w:pPr>
    </w:p>
    <w:p w14:paraId="2D1C6BD0" w14:textId="77777777" w:rsidR="00825C29" w:rsidRPr="00230D1C" w:rsidRDefault="00825C29" w:rsidP="00825C29">
      <w:pPr>
        <w:pStyle w:val="B1"/>
        <w:rPr>
          <w:noProof/>
        </w:rPr>
      </w:pPr>
      <w:r w:rsidRPr="00230D1C">
        <w:rPr>
          <w:noProof/>
        </w:rPr>
        <w:t>-</w:t>
      </w:r>
      <w:r w:rsidRPr="00230D1C">
        <w:rPr>
          <w:noProof/>
        </w:rPr>
        <w:tab/>
        <w:t xml:space="preserve">Values: </w:t>
      </w:r>
      <w:r w:rsidRPr="00230D1C">
        <w:rPr>
          <w:noProof/>
          <w:lang w:eastAsia="ko-KR"/>
        </w:rPr>
        <w:t>0-</w:t>
      </w:r>
      <w:r w:rsidR="00C24AD2" w:rsidRPr="00230D1C">
        <w:rPr>
          <w:noProof/>
          <w:lang w:eastAsia="ko-KR"/>
        </w:rPr>
        <w:t>65535</w:t>
      </w:r>
    </w:p>
    <w:p w14:paraId="3660D5A4" w14:textId="77777777" w:rsidR="00825C29" w:rsidRPr="00230D1C" w:rsidRDefault="00825C29" w:rsidP="00825C29">
      <w:pPr>
        <w:rPr>
          <w:noProof/>
          <w:lang w:eastAsia="ko-KR"/>
        </w:rPr>
      </w:pPr>
      <w:r w:rsidRPr="00230D1C">
        <w:rPr>
          <w:noProof/>
        </w:rPr>
        <w:t xml:space="preserve">The </w:t>
      </w:r>
      <w:r w:rsidRPr="00230D1C">
        <w:rPr>
          <w:noProof/>
          <w:lang w:eastAsia="ko-KR"/>
        </w:rPr>
        <w:t>timer T205</w:t>
      </w:r>
      <w:r w:rsidRPr="00230D1C">
        <w:rPr>
          <w:noProof/>
        </w:rPr>
        <w:t xml:space="preserve"> is in </w:t>
      </w:r>
      <w:r w:rsidR="00C24AD2" w:rsidRPr="00230D1C">
        <w:rPr>
          <w:noProof/>
        </w:rPr>
        <w:t>milli</w:t>
      </w:r>
      <w:r w:rsidRPr="00230D1C">
        <w:rPr>
          <w:noProof/>
        </w:rPr>
        <w:t>seconds</w:t>
      </w:r>
      <w:r w:rsidRPr="00230D1C">
        <w:rPr>
          <w:noProof/>
          <w:lang w:eastAsia="ko-KR"/>
        </w:rPr>
        <w:t>.</w:t>
      </w:r>
    </w:p>
    <w:p w14:paraId="3BF0CE91" w14:textId="77777777" w:rsidR="00825C29" w:rsidRPr="00230D1C" w:rsidRDefault="00825C29" w:rsidP="00825C29">
      <w:pPr>
        <w:pStyle w:val="Heading3"/>
        <w:rPr>
          <w:noProof/>
          <w:lang w:eastAsia="ko-KR"/>
        </w:rPr>
      </w:pPr>
      <w:bookmarkStart w:id="8539" w:name="_Toc20158032"/>
      <w:bookmarkStart w:id="8540" w:name="_Toc27507580"/>
      <w:bookmarkStart w:id="8541" w:name="_Toc27508446"/>
      <w:bookmarkStart w:id="8542" w:name="_Toc27509311"/>
      <w:bookmarkStart w:id="8543" w:name="_Toc27553441"/>
      <w:bookmarkStart w:id="8544" w:name="_Toc27554307"/>
      <w:bookmarkStart w:id="8545" w:name="_Toc27555174"/>
      <w:bookmarkStart w:id="8546" w:name="_Toc27556038"/>
      <w:bookmarkStart w:id="8547" w:name="_Toc36036238"/>
      <w:bookmarkStart w:id="8548" w:name="_Toc45273793"/>
      <w:bookmarkStart w:id="8549" w:name="_Toc51937522"/>
      <w:bookmarkStart w:id="8550" w:name="_Toc51938716"/>
      <w:bookmarkStart w:id="8551" w:name="_Toc144197713"/>
      <w:bookmarkStart w:id="8552" w:name="_Toc144199357"/>
      <w:bookmarkStart w:id="8553" w:name="_Toc152620814"/>
      <w:r w:rsidRPr="00230D1C">
        <w:rPr>
          <w:noProof/>
        </w:rPr>
        <w:t>8.2.</w:t>
      </w:r>
      <w:r w:rsidRPr="00230D1C">
        <w:rPr>
          <w:noProof/>
          <w:lang w:eastAsia="ko-KR"/>
        </w:rPr>
        <w:t>69</w:t>
      </w:r>
      <w:r w:rsidRPr="00230D1C">
        <w:rPr>
          <w:noProof/>
        </w:rPr>
        <w:tab/>
      </w:r>
      <w:r w:rsidR="00D340CA" w:rsidRPr="00230D1C">
        <w:rPr>
          <w:noProof/>
          <w:lang w:eastAsia="ko-KR"/>
        </w:rPr>
        <w:t>Void</w:t>
      </w:r>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p>
    <w:p w14:paraId="20317049" w14:textId="77777777" w:rsidR="00825C29" w:rsidRPr="00230D1C" w:rsidRDefault="00825C29" w:rsidP="00636F4D">
      <w:pPr>
        <w:pStyle w:val="Heading3"/>
        <w:suppressAutoHyphens/>
        <w:ind w:left="0" w:firstLine="0"/>
        <w:rPr>
          <w:noProof/>
        </w:rPr>
      </w:pPr>
      <w:bookmarkStart w:id="8554" w:name="_Toc20158033"/>
      <w:bookmarkStart w:id="8555" w:name="_Toc27507581"/>
      <w:bookmarkStart w:id="8556" w:name="_Toc27508447"/>
      <w:bookmarkStart w:id="8557" w:name="_Toc27509312"/>
      <w:bookmarkStart w:id="8558" w:name="_Toc27553442"/>
      <w:bookmarkStart w:id="8559" w:name="_Toc27554308"/>
      <w:bookmarkStart w:id="8560" w:name="_Toc27555175"/>
      <w:bookmarkStart w:id="8561" w:name="_Toc27556039"/>
      <w:bookmarkStart w:id="8562" w:name="_Toc36036239"/>
      <w:bookmarkStart w:id="8563" w:name="_Toc45273794"/>
      <w:bookmarkStart w:id="8564" w:name="_Toc51937523"/>
      <w:bookmarkStart w:id="8565" w:name="_Toc51938717"/>
      <w:bookmarkStart w:id="8566" w:name="_Toc144197714"/>
      <w:bookmarkStart w:id="8567" w:name="_Toc144199358"/>
      <w:bookmarkStart w:id="8568" w:name="_Toc152620815"/>
      <w:r w:rsidRPr="00230D1C">
        <w:rPr>
          <w:noProof/>
        </w:rPr>
        <w:t>8.2.</w:t>
      </w:r>
      <w:r w:rsidRPr="00230D1C">
        <w:rPr>
          <w:noProof/>
          <w:lang w:eastAsia="ko-KR"/>
        </w:rPr>
        <w:t>70</w:t>
      </w:r>
      <w:r w:rsidRPr="00230D1C">
        <w:rPr>
          <w:noProof/>
        </w:rPr>
        <w:tab/>
        <w:t>/</w:t>
      </w:r>
      <w:r w:rsidRPr="00D929A4">
        <w:t>&lt;x&gt;</w:t>
      </w:r>
      <w:r w:rsidRPr="00230D1C">
        <w:rPr>
          <w:noProof/>
        </w:rPr>
        <w:t>/OffNetwork/Timers/T233</w:t>
      </w:r>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p>
    <w:p w14:paraId="23AD71AB" w14:textId="77777777" w:rsidR="00825C29" w:rsidRPr="00230D1C" w:rsidRDefault="00825C29" w:rsidP="00825C29">
      <w:pPr>
        <w:pStyle w:val="TH"/>
        <w:rPr>
          <w:noProof/>
        </w:rPr>
      </w:pPr>
      <w:r w:rsidRPr="00230D1C">
        <w:rPr>
          <w:noProof/>
        </w:rPr>
        <w:t>Table 8.2.</w:t>
      </w:r>
      <w:r w:rsidRPr="00230D1C">
        <w:rPr>
          <w:noProof/>
          <w:lang w:eastAsia="ko-KR"/>
        </w:rPr>
        <w:t>70</w:t>
      </w:r>
      <w:r w:rsidRPr="00230D1C">
        <w:rPr>
          <w:noProof/>
        </w:rPr>
        <w:t>.1: /</w:t>
      </w:r>
      <w:r w:rsidRPr="00551AA2">
        <w:t>&lt;x&gt;</w:t>
      </w:r>
      <w:r w:rsidRPr="00230D1C">
        <w:rPr>
          <w:noProof/>
        </w:rPr>
        <w:t>/OffNetwork/Timers/T233</w:t>
      </w:r>
    </w:p>
    <w:tbl>
      <w:tblPr>
        <w:tblW w:w="9639" w:type="dxa"/>
        <w:jc w:val="center"/>
        <w:tblLayout w:type="fixed"/>
        <w:tblLook w:val="0000" w:firstRow="0" w:lastRow="0" w:firstColumn="0" w:lastColumn="0" w:noHBand="0" w:noVBand="0"/>
      </w:tblPr>
      <w:tblGrid>
        <w:gridCol w:w="675"/>
        <w:gridCol w:w="1182"/>
        <w:gridCol w:w="1544"/>
        <w:gridCol w:w="1903"/>
        <w:gridCol w:w="1945"/>
        <w:gridCol w:w="2390"/>
      </w:tblGrid>
      <w:tr w:rsidR="00825C29" w:rsidRPr="00230D1C" w14:paraId="0B1B8FCB"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FEE7C18" w14:textId="77777777" w:rsidR="00825C29" w:rsidRPr="00230D1C" w:rsidRDefault="00825C29" w:rsidP="00CF1FEB">
            <w:pPr>
              <w:rPr>
                <w:noProof/>
              </w:rPr>
            </w:pPr>
            <w:r w:rsidRPr="00230D1C">
              <w:rPr>
                <w:noProof/>
              </w:rPr>
              <w:t>OffNetwork/Timers/T233</w:t>
            </w:r>
          </w:p>
        </w:tc>
      </w:tr>
      <w:tr w:rsidR="00825C29" w:rsidRPr="00230D1C" w14:paraId="614784BF" w14:textId="77777777" w:rsidTr="004964C7">
        <w:trPr>
          <w:cantSplit/>
          <w:trHeight w:hRule="exact" w:val="240"/>
          <w:jc w:val="center"/>
        </w:trPr>
        <w:tc>
          <w:tcPr>
            <w:tcW w:w="675" w:type="dxa"/>
            <w:tcBorders>
              <w:top w:val="single" w:sz="4" w:space="0" w:color="FFFFFF"/>
              <w:left w:val="single" w:sz="4" w:space="0" w:color="FFFFFF"/>
              <w:bottom w:val="single" w:sz="4" w:space="0" w:color="FFFFFF"/>
            </w:tcBorders>
            <w:shd w:val="clear" w:color="auto" w:fill="auto"/>
          </w:tcPr>
          <w:p w14:paraId="3B6827E0" w14:textId="77777777" w:rsidR="00825C29" w:rsidRPr="00230D1C" w:rsidRDefault="00825C29" w:rsidP="00CF1FEB">
            <w:pPr>
              <w:snapToGrid w:val="0"/>
              <w:jc w:val="center"/>
              <w:rPr>
                <w:rFonts w:ascii="Arial" w:hAnsi="Arial" w:cs="Arial"/>
                <w:b/>
                <w:noProof/>
                <w:sz w:val="18"/>
                <w:szCs w:val="18"/>
              </w:rPr>
            </w:pPr>
          </w:p>
        </w:tc>
        <w:tc>
          <w:tcPr>
            <w:tcW w:w="1182" w:type="dxa"/>
            <w:tcBorders>
              <w:top w:val="single" w:sz="4" w:space="0" w:color="000000"/>
              <w:left w:val="single" w:sz="4" w:space="0" w:color="000000"/>
              <w:bottom w:val="single" w:sz="4" w:space="0" w:color="000000"/>
            </w:tcBorders>
            <w:shd w:val="clear" w:color="auto" w:fill="auto"/>
            <w:vAlign w:val="center"/>
          </w:tcPr>
          <w:p w14:paraId="25CEA101" w14:textId="77777777" w:rsidR="00825C29" w:rsidRPr="00230D1C" w:rsidRDefault="00825C29" w:rsidP="004964C7">
            <w:pPr>
              <w:pStyle w:val="TAC"/>
              <w:rPr>
                <w:noProof/>
              </w:rPr>
            </w:pPr>
            <w:r w:rsidRPr="00230D1C">
              <w:rPr>
                <w:noProof/>
              </w:rPr>
              <w:t>Status</w:t>
            </w:r>
          </w:p>
        </w:tc>
        <w:tc>
          <w:tcPr>
            <w:tcW w:w="1544" w:type="dxa"/>
            <w:tcBorders>
              <w:top w:val="single" w:sz="4" w:space="0" w:color="000000"/>
              <w:left w:val="single" w:sz="4" w:space="0" w:color="000000"/>
              <w:bottom w:val="single" w:sz="4" w:space="0" w:color="000000"/>
            </w:tcBorders>
            <w:shd w:val="clear" w:color="auto" w:fill="auto"/>
            <w:vAlign w:val="center"/>
          </w:tcPr>
          <w:p w14:paraId="03037B09" w14:textId="77777777" w:rsidR="00825C29" w:rsidRPr="00230D1C" w:rsidRDefault="00825C29" w:rsidP="004964C7">
            <w:pPr>
              <w:pStyle w:val="TAC"/>
              <w:rPr>
                <w:noProof/>
              </w:rPr>
            </w:pPr>
            <w:r w:rsidRPr="00230D1C">
              <w:rPr>
                <w:noProof/>
              </w:rPr>
              <w:t>Occurrence</w:t>
            </w:r>
          </w:p>
        </w:tc>
        <w:tc>
          <w:tcPr>
            <w:tcW w:w="1903" w:type="dxa"/>
            <w:tcBorders>
              <w:top w:val="single" w:sz="4" w:space="0" w:color="000000"/>
              <w:left w:val="single" w:sz="4" w:space="0" w:color="000000"/>
              <w:bottom w:val="single" w:sz="4" w:space="0" w:color="000000"/>
            </w:tcBorders>
            <w:shd w:val="clear" w:color="auto" w:fill="auto"/>
            <w:vAlign w:val="center"/>
          </w:tcPr>
          <w:p w14:paraId="3793A950" w14:textId="77777777" w:rsidR="00825C29" w:rsidRPr="00230D1C" w:rsidRDefault="00825C29" w:rsidP="004964C7">
            <w:pPr>
              <w:pStyle w:val="TAC"/>
              <w:rPr>
                <w:noProof/>
              </w:rPr>
            </w:pPr>
            <w:r w:rsidRPr="00230D1C">
              <w:rPr>
                <w:noProof/>
              </w:rPr>
              <w:t>Format</w:t>
            </w:r>
          </w:p>
        </w:tc>
        <w:tc>
          <w:tcPr>
            <w:tcW w:w="1945" w:type="dxa"/>
            <w:tcBorders>
              <w:top w:val="single" w:sz="4" w:space="0" w:color="000000"/>
              <w:left w:val="single" w:sz="4" w:space="0" w:color="000000"/>
              <w:bottom w:val="single" w:sz="4" w:space="0" w:color="000000"/>
            </w:tcBorders>
            <w:shd w:val="clear" w:color="auto" w:fill="auto"/>
            <w:vAlign w:val="center"/>
          </w:tcPr>
          <w:p w14:paraId="36D33FE0" w14:textId="77777777" w:rsidR="00825C29" w:rsidRPr="00230D1C" w:rsidRDefault="00825C29" w:rsidP="004964C7">
            <w:pPr>
              <w:pStyle w:val="TAC"/>
              <w:rPr>
                <w:noProof/>
              </w:rPr>
            </w:pPr>
            <w:r w:rsidRPr="00230D1C">
              <w:rPr>
                <w:noProof/>
              </w:rPr>
              <w:t>Min. Access Types</w:t>
            </w:r>
          </w:p>
        </w:tc>
        <w:tc>
          <w:tcPr>
            <w:tcW w:w="2390" w:type="dxa"/>
            <w:tcBorders>
              <w:top w:val="single" w:sz="4" w:space="0" w:color="FFFFFF"/>
              <w:left w:val="single" w:sz="4" w:space="0" w:color="000000"/>
              <w:bottom w:val="single" w:sz="4" w:space="0" w:color="FFFFFF"/>
              <w:right w:val="single" w:sz="4" w:space="0" w:color="FFFFFF"/>
            </w:tcBorders>
            <w:shd w:val="clear" w:color="auto" w:fill="auto"/>
          </w:tcPr>
          <w:p w14:paraId="61464EBD" w14:textId="77777777" w:rsidR="00825C29" w:rsidRPr="00230D1C" w:rsidRDefault="00825C29" w:rsidP="00CF1FEB">
            <w:pPr>
              <w:snapToGrid w:val="0"/>
              <w:jc w:val="center"/>
              <w:rPr>
                <w:rFonts w:ascii="Arial" w:hAnsi="Arial" w:cs="Arial"/>
                <w:b/>
                <w:noProof/>
                <w:sz w:val="18"/>
                <w:szCs w:val="18"/>
              </w:rPr>
            </w:pPr>
          </w:p>
        </w:tc>
      </w:tr>
      <w:tr w:rsidR="00825C29" w:rsidRPr="00230D1C" w14:paraId="71E9A599" w14:textId="77777777" w:rsidTr="004964C7">
        <w:trPr>
          <w:cantSplit/>
          <w:trHeight w:hRule="exact" w:val="280"/>
          <w:jc w:val="center"/>
        </w:trPr>
        <w:tc>
          <w:tcPr>
            <w:tcW w:w="675" w:type="dxa"/>
            <w:tcBorders>
              <w:top w:val="single" w:sz="4" w:space="0" w:color="FFFFFF"/>
              <w:left w:val="single" w:sz="4" w:space="0" w:color="FFFFFF"/>
              <w:bottom w:val="single" w:sz="4" w:space="0" w:color="FFFFFF"/>
            </w:tcBorders>
            <w:shd w:val="clear" w:color="auto" w:fill="auto"/>
          </w:tcPr>
          <w:p w14:paraId="0FBC764C" w14:textId="77777777" w:rsidR="00825C29" w:rsidRPr="00230D1C" w:rsidRDefault="00825C29" w:rsidP="00CF1FEB">
            <w:pPr>
              <w:snapToGrid w:val="0"/>
              <w:jc w:val="center"/>
              <w:rPr>
                <w:rFonts w:ascii="Arial" w:eastAsia="Batang" w:hAnsi="Arial" w:cs="Arial"/>
                <w:b/>
                <w:noProof/>
                <w:sz w:val="18"/>
                <w:szCs w:val="18"/>
              </w:rPr>
            </w:pPr>
          </w:p>
        </w:tc>
        <w:tc>
          <w:tcPr>
            <w:tcW w:w="1182" w:type="dxa"/>
            <w:tcBorders>
              <w:top w:val="single" w:sz="4" w:space="0" w:color="000000"/>
              <w:left w:val="single" w:sz="4" w:space="0" w:color="000000"/>
              <w:bottom w:val="single" w:sz="4" w:space="0" w:color="000000"/>
            </w:tcBorders>
            <w:shd w:val="clear" w:color="auto" w:fill="auto"/>
            <w:vAlign w:val="center"/>
          </w:tcPr>
          <w:p w14:paraId="4C12EC18" w14:textId="77777777" w:rsidR="00825C29" w:rsidRPr="00230D1C" w:rsidRDefault="00825C29" w:rsidP="004964C7">
            <w:pPr>
              <w:pStyle w:val="TAC"/>
              <w:rPr>
                <w:noProof/>
              </w:rPr>
            </w:pPr>
            <w:r w:rsidRPr="00230D1C">
              <w:rPr>
                <w:noProof/>
              </w:rPr>
              <w:t>Required</w:t>
            </w:r>
          </w:p>
        </w:tc>
        <w:tc>
          <w:tcPr>
            <w:tcW w:w="1544" w:type="dxa"/>
            <w:tcBorders>
              <w:top w:val="single" w:sz="4" w:space="0" w:color="000000"/>
              <w:left w:val="single" w:sz="4" w:space="0" w:color="000000"/>
              <w:bottom w:val="single" w:sz="4" w:space="0" w:color="000000"/>
            </w:tcBorders>
            <w:shd w:val="clear" w:color="auto" w:fill="auto"/>
            <w:vAlign w:val="center"/>
          </w:tcPr>
          <w:p w14:paraId="0CF82E30" w14:textId="77777777" w:rsidR="00825C29" w:rsidRPr="00230D1C" w:rsidRDefault="00825C29" w:rsidP="004964C7">
            <w:pPr>
              <w:pStyle w:val="TAC"/>
              <w:rPr>
                <w:noProof/>
              </w:rPr>
            </w:pPr>
            <w:r w:rsidRPr="00230D1C">
              <w:rPr>
                <w:noProof/>
              </w:rPr>
              <w:t>One</w:t>
            </w:r>
          </w:p>
        </w:tc>
        <w:tc>
          <w:tcPr>
            <w:tcW w:w="1903" w:type="dxa"/>
            <w:tcBorders>
              <w:top w:val="single" w:sz="4" w:space="0" w:color="000000"/>
              <w:left w:val="single" w:sz="4" w:space="0" w:color="000000"/>
              <w:bottom w:val="single" w:sz="4" w:space="0" w:color="000000"/>
            </w:tcBorders>
            <w:shd w:val="clear" w:color="auto" w:fill="auto"/>
            <w:vAlign w:val="center"/>
          </w:tcPr>
          <w:p w14:paraId="28109645" w14:textId="77777777" w:rsidR="00825C29" w:rsidRPr="00230D1C" w:rsidRDefault="00825C29" w:rsidP="004964C7">
            <w:pPr>
              <w:pStyle w:val="TAC"/>
              <w:rPr>
                <w:noProof/>
              </w:rPr>
            </w:pPr>
            <w:r w:rsidRPr="00230D1C">
              <w:rPr>
                <w:noProof/>
              </w:rPr>
              <w:t>int</w:t>
            </w:r>
          </w:p>
        </w:tc>
        <w:tc>
          <w:tcPr>
            <w:tcW w:w="1945" w:type="dxa"/>
            <w:tcBorders>
              <w:top w:val="single" w:sz="4" w:space="0" w:color="000000"/>
              <w:left w:val="single" w:sz="4" w:space="0" w:color="000000"/>
              <w:bottom w:val="single" w:sz="4" w:space="0" w:color="000000"/>
            </w:tcBorders>
            <w:shd w:val="clear" w:color="auto" w:fill="auto"/>
            <w:vAlign w:val="center"/>
          </w:tcPr>
          <w:p w14:paraId="1F619CB3" w14:textId="77777777" w:rsidR="00825C29" w:rsidRPr="00230D1C" w:rsidRDefault="00825C29" w:rsidP="004964C7">
            <w:pPr>
              <w:pStyle w:val="TAC"/>
              <w:rPr>
                <w:noProof/>
              </w:rPr>
            </w:pPr>
            <w:r w:rsidRPr="00230D1C">
              <w:rPr>
                <w:noProof/>
              </w:rPr>
              <w:t>Get, Replace</w:t>
            </w:r>
          </w:p>
        </w:tc>
        <w:tc>
          <w:tcPr>
            <w:tcW w:w="2390" w:type="dxa"/>
            <w:tcBorders>
              <w:top w:val="single" w:sz="4" w:space="0" w:color="FFFFFF"/>
              <w:left w:val="single" w:sz="4" w:space="0" w:color="000000"/>
              <w:bottom w:val="single" w:sz="4" w:space="0" w:color="FFFFFF"/>
              <w:right w:val="single" w:sz="4" w:space="0" w:color="FFFFFF"/>
            </w:tcBorders>
            <w:shd w:val="clear" w:color="auto" w:fill="auto"/>
          </w:tcPr>
          <w:p w14:paraId="7EC54B60" w14:textId="77777777" w:rsidR="00825C29" w:rsidRPr="00230D1C" w:rsidRDefault="00825C29" w:rsidP="00CF1FEB">
            <w:pPr>
              <w:snapToGrid w:val="0"/>
              <w:jc w:val="center"/>
              <w:rPr>
                <w:b/>
                <w:noProof/>
              </w:rPr>
            </w:pPr>
          </w:p>
        </w:tc>
      </w:tr>
      <w:tr w:rsidR="00825C29" w:rsidRPr="00230D1C" w14:paraId="146B732D" w14:textId="77777777" w:rsidTr="00C572DE">
        <w:trPr>
          <w:cantSplit/>
          <w:jc w:val="center"/>
        </w:trPr>
        <w:tc>
          <w:tcPr>
            <w:tcW w:w="675" w:type="dxa"/>
            <w:tcBorders>
              <w:top w:val="single" w:sz="4" w:space="0" w:color="FFFFFF"/>
              <w:left w:val="single" w:sz="4" w:space="0" w:color="FFFFFF"/>
              <w:bottom w:val="single" w:sz="4" w:space="0" w:color="FFFFFF"/>
            </w:tcBorders>
            <w:shd w:val="clear" w:color="auto" w:fill="auto"/>
          </w:tcPr>
          <w:p w14:paraId="2B82C503" w14:textId="77777777" w:rsidR="00825C29" w:rsidRPr="00230D1C" w:rsidRDefault="00825C29" w:rsidP="00CF1FEB">
            <w:pPr>
              <w:snapToGrid w:val="0"/>
              <w:jc w:val="center"/>
              <w:rPr>
                <w:rFonts w:eastAsia="Batang"/>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2CCC341" w14:textId="77777777" w:rsidR="00825C29" w:rsidRPr="00230D1C" w:rsidRDefault="00825C29" w:rsidP="00CF1FEB">
            <w:pPr>
              <w:rPr>
                <w:noProof/>
              </w:rPr>
            </w:pPr>
            <w:r w:rsidRPr="00230D1C">
              <w:rPr>
                <w:noProof/>
              </w:rPr>
              <w:t xml:space="preserve">This leaf node indicates the </w:t>
            </w:r>
            <w:r w:rsidR="00467AE9" w:rsidRPr="00230D1C">
              <w:rPr>
                <w:noProof/>
              </w:rPr>
              <w:t xml:space="preserve">MCPTT </w:t>
            </w:r>
            <w:r w:rsidRPr="00230D1C">
              <w:rPr>
                <w:noProof/>
              </w:rPr>
              <w:t>timer for pending user action as specified in 3GPP TS 24.380 [8].</w:t>
            </w:r>
          </w:p>
        </w:tc>
      </w:tr>
    </w:tbl>
    <w:p w14:paraId="792E41A9" w14:textId="77777777" w:rsidR="00C572DE" w:rsidRPr="00230D1C" w:rsidRDefault="00C572DE" w:rsidP="00C572DE">
      <w:pPr>
        <w:rPr>
          <w:noProof/>
          <w:lang w:eastAsia="ko-KR"/>
        </w:rPr>
      </w:pPr>
    </w:p>
    <w:p w14:paraId="7E99F90F" w14:textId="77777777" w:rsidR="00825C29" w:rsidRPr="00230D1C" w:rsidRDefault="00825C29" w:rsidP="00825C29">
      <w:pPr>
        <w:pStyle w:val="B1"/>
        <w:rPr>
          <w:noProof/>
        </w:rPr>
      </w:pPr>
      <w:r w:rsidRPr="00230D1C">
        <w:rPr>
          <w:noProof/>
        </w:rPr>
        <w:t>-</w:t>
      </w:r>
      <w:r w:rsidRPr="00230D1C">
        <w:rPr>
          <w:noProof/>
        </w:rPr>
        <w:tab/>
        <w:t>Values: 0-255</w:t>
      </w:r>
    </w:p>
    <w:p w14:paraId="73F4C0A3" w14:textId="77777777" w:rsidR="00825C29" w:rsidRPr="00230D1C" w:rsidRDefault="00825C29" w:rsidP="00825C29">
      <w:pPr>
        <w:rPr>
          <w:noProof/>
        </w:rPr>
      </w:pPr>
      <w:r w:rsidRPr="00230D1C">
        <w:rPr>
          <w:noProof/>
        </w:rPr>
        <w:t>The timer T233 is in seconds.</w:t>
      </w:r>
    </w:p>
    <w:p w14:paraId="0F8F27BA" w14:textId="77777777" w:rsidR="00825C29" w:rsidRPr="00230D1C" w:rsidRDefault="00825C29" w:rsidP="00825C29">
      <w:pPr>
        <w:pStyle w:val="Heading3"/>
        <w:rPr>
          <w:noProof/>
          <w:lang w:eastAsia="ko-KR"/>
        </w:rPr>
      </w:pPr>
      <w:bookmarkStart w:id="8569" w:name="_Toc20158034"/>
      <w:bookmarkStart w:id="8570" w:name="_Toc27507582"/>
      <w:bookmarkStart w:id="8571" w:name="_Toc27508448"/>
      <w:bookmarkStart w:id="8572" w:name="_Toc27509313"/>
      <w:bookmarkStart w:id="8573" w:name="_Toc27553443"/>
      <w:bookmarkStart w:id="8574" w:name="_Toc27554309"/>
      <w:bookmarkStart w:id="8575" w:name="_Toc27555176"/>
      <w:bookmarkStart w:id="8576" w:name="_Toc27556040"/>
      <w:bookmarkStart w:id="8577" w:name="_Toc36036240"/>
      <w:bookmarkStart w:id="8578" w:name="_Toc45273795"/>
      <w:bookmarkStart w:id="8579" w:name="_Toc51937524"/>
      <w:bookmarkStart w:id="8580" w:name="_Toc51938718"/>
      <w:bookmarkStart w:id="8581" w:name="_Toc144197715"/>
      <w:bookmarkStart w:id="8582" w:name="_Toc144199359"/>
      <w:bookmarkStart w:id="8583" w:name="_Toc152620816"/>
      <w:r w:rsidRPr="00230D1C">
        <w:rPr>
          <w:noProof/>
        </w:rPr>
        <w:t>8.2.</w:t>
      </w:r>
      <w:r w:rsidRPr="00230D1C">
        <w:rPr>
          <w:noProof/>
          <w:lang w:eastAsia="ko-KR"/>
        </w:rPr>
        <w:t>71</w:t>
      </w:r>
      <w:r w:rsidRPr="00230D1C">
        <w:rPr>
          <w:noProof/>
        </w:rPr>
        <w:tab/>
        <w:t>/</w:t>
      </w:r>
      <w:r w:rsidRPr="00D929A4">
        <w:t>&lt;x&gt;</w:t>
      </w:r>
      <w:r w:rsidRPr="00230D1C">
        <w:rPr>
          <w:noProof/>
        </w:rPr>
        <w:t>/O</w:t>
      </w:r>
      <w:r w:rsidRPr="00230D1C">
        <w:rPr>
          <w:noProof/>
          <w:lang w:eastAsia="ko-KR"/>
        </w:rPr>
        <w:t>ff</w:t>
      </w:r>
      <w:r w:rsidRPr="00230D1C">
        <w:rPr>
          <w:noProof/>
        </w:rPr>
        <w:t>Network/</w:t>
      </w:r>
      <w:r w:rsidRPr="00230D1C">
        <w:rPr>
          <w:noProof/>
          <w:lang w:eastAsia="ko-KR"/>
        </w:rPr>
        <w:t>Timers/TFE1</w:t>
      </w:r>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p>
    <w:p w14:paraId="01F3BD73" w14:textId="77777777" w:rsidR="00825C29" w:rsidRPr="00230D1C" w:rsidRDefault="00825C29" w:rsidP="00825C29">
      <w:pPr>
        <w:pStyle w:val="TH"/>
        <w:rPr>
          <w:noProof/>
          <w:lang w:eastAsia="ko-KR"/>
        </w:rPr>
      </w:pPr>
      <w:r w:rsidRPr="00230D1C">
        <w:rPr>
          <w:noProof/>
        </w:rPr>
        <w:t>Table </w:t>
      </w:r>
      <w:r w:rsidRPr="00230D1C">
        <w:rPr>
          <w:noProof/>
          <w:lang w:eastAsia="ko-KR"/>
        </w:rPr>
        <w:t>8.2.71</w:t>
      </w:r>
      <w:r w:rsidRPr="00230D1C">
        <w:rPr>
          <w:noProof/>
        </w:rPr>
        <w:t>.1: /</w:t>
      </w:r>
      <w:r w:rsidRPr="00551AA2">
        <w:t>&lt;x&gt;</w:t>
      </w:r>
      <w:r w:rsidRPr="00230D1C">
        <w:rPr>
          <w:noProof/>
        </w:rPr>
        <w:t>/O</w:t>
      </w:r>
      <w:r w:rsidRPr="00230D1C">
        <w:rPr>
          <w:noProof/>
          <w:lang w:eastAsia="ko-KR"/>
        </w:rPr>
        <w:t>ff</w:t>
      </w:r>
      <w:r w:rsidRPr="00230D1C">
        <w:rPr>
          <w:noProof/>
        </w:rPr>
        <w:t>Network/</w:t>
      </w:r>
      <w:r w:rsidRPr="00230D1C">
        <w:rPr>
          <w:noProof/>
          <w:lang w:eastAsia="ko-KR"/>
        </w:rPr>
        <w:t>Timers/TFE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825C29" w:rsidRPr="00230D1C" w14:paraId="6644512C"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EB7A510" w14:textId="77777777" w:rsidR="00825C29" w:rsidRPr="00230D1C" w:rsidRDefault="00825C29" w:rsidP="00CF1FEB">
            <w:pPr>
              <w:rPr>
                <w:rFonts w:ascii="Arial" w:hAnsi="Arial" w:cs="Arial"/>
                <w:noProof/>
                <w:sz w:val="18"/>
                <w:szCs w:val="18"/>
              </w:rPr>
            </w:pPr>
            <w:r w:rsidRPr="00230D1C">
              <w:rPr>
                <w:noProof/>
              </w:rPr>
              <w:t>O</w:t>
            </w:r>
            <w:r w:rsidRPr="00230D1C">
              <w:rPr>
                <w:noProof/>
                <w:lang w:eastAsia="ko-KR"/>
              </w:rPr>
              <w:t>ff</w:t>
            </w:r>
            <w:r w:rsidRPr="00230D1C">
              <w:rPr>
                <w:noProof/>
              </w:rPr>
              <w:t>Network/</w:t>
            </w:r>
            <w:r w:rsidRPr="00230D1C">
              <w:rPr>
                <w:noProof/>
                <w:lang w:eastAsia="ko-KR"/>
              </w:rPr>
              <w:t>Timers/TFE1</w:t>
            </w:r>
          </w:p>
        </w:tc>
      </w:tr>
      <w:tr w:rsidR="00825C29" w:rsidRPr="00230D1C" w14:paraId="38CD9C5B" w14:textId="77777777" w:rsidTr="004964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5EAE737" w14:textId="77777777" w:rsidR="00825C29" w:rsidRPr="00230D1C" w:rsidRDefault="00825C29" w:rsidP="00CF1FEB">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B507D6" w14:textId="77777777" w:rsidR="00825C29" w:rsidRPr="00230D1C" w:rsidRDefault="00825C29" w:rsidP="004964C7">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FA9B4B" w14:textId="77777777" w:rsidR="00825C29" w:rsidRPr="00230D1C" w:rsidRDefault="00825C29" w:rsidP="004964C7">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248481" w14:textId="77777777" w:rsidR="00825C29" w:rsidRPr="00230D1C" w:rsidRDefault="00825C29" w:rsidP="004964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FC3728" w14:textId="77777777" w:rsidR="00825C29" w:rsidRPr="00230D1C" w:rsidRDefault="00825C29" w:rsidP="004964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4DCE1C1" w14:textId="77777777" w:rsidR="00825C29" w:rsidRPr="00230D1C" w:rsidRDefault="00825C29" w:rsidP="00CF1FEB">
            <w:pPr>
              <w:jc w:val="center"/>
              <w:rPr>
                <w:rFonts w:ascii="Arial" w:hAnsi="Arial" w:cs="Arial"/>
                <w:b/>
                <w:noProof/>
                <w:sz w:val="18"/>
                <w:szCs w:val="18"/>
              </w:rPr>
            </w:pPr>
          </w:p>
        </w:tc>
      </w:tr>
      <w:tr w:rsidR="00825C29" w:rsidRPr="00230D1C" w14:paraId="61F7345A" w14:textId="77777777" w:rsidTr="004964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2F41079" w14:textId="77777777" w:rsidR="00825C29" w:rsidRPr="00230D1C" w:rsidRDefault="00825C29" w:rsidP="00CF1FEB">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28BB63" w14:textId="77777777" w:rsidR="00825C29" w:rsidRPr="00230D1C" w:rsidRDefault="00825C29" w:rsidP="004964C7">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A99F1B" w14:textId="77777777" w:rsidR="00825C29" w:rsidRPr="00230D1C" w:rsidRDefault="00825C29" w:rsidP="004964C7">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4995FE" w14:textId="77777777" w:rsidR="00825C29" w:rsidRPr="00230D1C" w:rsidRDefault="00825C29" w:rsidP="004964C7">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0BFA2E" w14:textId="77777777" w:rsidR="00825C29" w:rsidRPr="00230D1C" w:rsidRDefault="00825C29" w:rsidP="004964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7898670" w14:textId="77777777" w:rsidR="00825C29" w:rsidRPr="00230D1C" w:rsidRDefault="00825C29" w:rsidP="00CF1FEB">
            <w:pPr>
              <w:jc w:val="center"/>
              <w:rPr>
                <w:b/>
                <w:noProof/>
              </w:rPr>
            </w:pPr>
          </w:p>
        </w:tc>
      </w:tr>
      <w:tr w:rsidR="00825C29" w:rsidRPr="00230D1C" w14:paraId="521A79FF"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3A04D57" w14:textId="77777777" w:rsidR="00825C29" w:rsidRPr="00230D1C" w:rsidRDefault="00825C29"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7C3EAFC" w14:textId="77777777" w:rsidR="00825C29" w:rsidRPr="00230D1C" w:rsidRDefault="00825C29" w:rsidP="00CF1FEB">
            <w:pPr>
              <w:rPr>
                <w:noProof/>
                <w:lang w:eastAsia="ko-KR"/>
              </w:rPr>
            </w:pPr>
            <w:r w:rsidRPr="00230D1C">
              <w:rPr>
                <w:noProof/>
              </w:rPr>
              <w:t xml:space="preserve">This leaf node indicates </w:t>
            </w:r>
            <w:r w:rsidRPr="00230D1C">
              <w:rPr>
                <w:noProof/>
                <w:lang w:eastAsia="ko-KR"/>
              </w:rPr>
              <w:t xml:space="preserve">the timer for MCPTT emergency alert as </w:t>
            </w:r>
            <w:r w:rsidRPr="00230D1C">
              <w:rPr>
                <w:noProof/>
              </w:rPr>
              <w:t>specified in 3GPP TS 2</w:t>
            </w:r>
            <w:r w:rsidRPr="00230D1C">
              <w:rPr>
                <w:noProof/>
                <w:lang w:eastAsia="ko-KR"/>
              </w:rPr>
              <w:t>4</w:t>
            </w:r>
            <w:r w:rsidRPr="00230D1C">
              <w:rPr>
                <w:noProof/>
              </w:rPr>
              <w:t>.</w:t>
            </w:r>
            <w:r w:rsidRPr="00230D1C">
              <w:rPr>
                <w:noProof/>
                <w:lang w:eastAsia="ko-KR"/>
              </w:rPr>
              <w:t>379</w:t>
            </w:r>
            <w:r w:rsidRPr="00230D1C">
              <w:rPr>
                <w:noProof/>
              </w:rPr>
              <w:t> [7]</w:t>
            </w:r>
            <w:r w:rsidRPr="00230D1C">
              <w:rPr>
                <w:noProof/>
                <w:lang w:eastAsia="ko-KR"/>
              </w:rPr>
              <w:t>.</w:t>
            </w:r>
          </w:p>
        </w:tc>
      </w:tr>
    </w:tbl>
    <w:p w14:paraId="5CC70B2B" w14:textId="77777777" w:rsidR="00C572DE" w:rsidRPr="00230D1C" w:rsidRDefault="00C572DE" w:rsidP="00C572DE">
      <w:pPr>
        <w:rPr>
          <w:noProof/>
          <w:lang w:eastAsia="ko-KR"/>
        </w:rPr>
      </w:pPr>
    </w:p>
    <w:p w14:paraId="5B046129" w14:textId="77777777" w:rsidR="00825C29" w:rsidRPr="00230D1C" w:rsidRDefault="00825C29" w:rsidP="00825C29">
      <w:pPr>
        <w:pStyle w:val="B1"/>
        <w:rPr>
          <w:noProof/>
        </w:rPr>
      </w:pPr>
      <w:r w:rsidRPr="00230D1C">
        <w:rPr>
          <w:noProof/>
        </w:rPr>
        <w:t>-</w:t>
      </w:r>
      <w:r w:rsidRPr="00230D1C">
        <w:rPr>
          <w:noProof/>
        </w:rPr>
        <w:tab/>
        <w:t xml:space="preserve">Values: </w:t>
      </w:r>
      <w:r w:rsidRPr="00230D1C">
        <w:rPr>
          <w:noProof/>
          <w:lang w:eastAsia="ko-KR"/>
        </w:rPr>
        <w:t>0-</w:t>
      </w:r>
      <w:r w:rsidR="00B75EF0" w:rsidRPr="00230D1C">
        <w:rPr>
          <w:noProof/>
          <w:lang w:eastAsia="ko-KR"/>
        </w:rPr>
        <w:t>65535</w:t>
      </w:r>
    </w:p>
    <w:p w14:paraId="52105B5A" w14:textId="77777777" w:rsidR="00825C29" w:rsidRPr="00230D1C" w:rsidRDefault="00825C29" w:rsidP="00825C29">
      <w:pPr>
        <w:rPr>
          <w:noProof/>
          <w:lang w:eastAsia="ko-KR"/>
        </w:rPr>
      </w:pPr>
      <w:r w:rsidRPr="00230D1C">
        <w:rPr>
          <w:noProof/>
        </w:rPr>
        <w:t xml:space="preserve">The </w:t>
      </w:r>
      <w:r w:rsidRPr="00230D1C">
        <w:rPr>
          <w:noProof/>
          <w:lang w:eastAsia="ko-KR"/>
        </w:rPr>
        <w:t>timer TFE1</w:t>
      </w:r>
      <w:r w:rsidRPr="00230D1C">
        <w:rPr>
          <w:noProof/>
        </w:rPr>
        <w:t xml:space="preserve"> is in seconds</w:t>
      </w:r>
      <w:r w:rsidRPr="00230D1C">
        <w:rPr>
          <w:noProof/>
          <w:lang w:eastAsia="ko-KR"/>
        </w:rPr>
        <w:t>.</w:t>
      </w:r>
    </w:p>
    <w:p w14:paraId="588D7664" w14:textId="77777777" w:rsidR="00825C29" w:rsidRPr="00230D1C" w:rsidRDefault="00825C29" w:rsidP="00825C29">
      <w:pPr>
        <w:pStyle w:val="Heading3"/>
        <w:rPr>
          <w:noProof/>
          <w:lang w:eastAsia="ko-KR"/>
        </w:rPr>
      </w:pPr>
      <w:bookmarkStart w:id="8584" w:name="_Toc20158035"/>
      <w:bookmarkStart w:id="8585" w:name="_Toc27507583"/>
      <w:bookmarkStart w:id="8586" w:name="_Toc27508449"/>
      <w:bookmarkStart w:id="8587" w:name="_Toc27509314"/>
      <w:bookmarkStart w:id="8588" w:name="_Toc27553444"/>
      <w:bookmarkStart w:id="8589" w:name="_Toc27554310"/>
      <w:bookmarkStart w:id="8590" w:name="_Toc27555177"/>
      <w:bookmarkStart w:id="8591" w:name="_Toc27556041"/>
      <w:bookmarkStart w:id="8592" w:name="_Toc36036241"/>
      <w:bookmarkStart w:id="8593" w:name="_Toc45273796"/>
      <w:bookmarkStart w:id="8594" w:name="_Toc51937525"/>
      <w:bookmarkStart w:id="8595" w:name="_Toc51938719"/>
      <w:bookmarkStart w:id="8596" w:name="_Toc144197716"/>
      <w:bookmarkStart w:id="8597" w:name="_Toc144199360"/>
      <w:bookmarkStart w:id="8598" w:name="_Toc152620817"/>
      <w:r w:rsidRPr="00230D1C">
        <w:rPr>
          <w:noProof/>
        </w:rPr>
        <w:t>8.2.</w:t>
      </w:r>
      <w:r w:rsidRPr="00230D1C">
        <w:rPr>
          <w:noProof/>
          <w:lang w:eastAsia="ko-KR"/>
        </w:rPr>
        <w:t>72</w:t>
      </w:r>
      <w:r w:rsidRPr="00230D1C">
        <w:rPr>
          <w:noProof/>
        </w:rPr>
        <w:tab/>
        <w:t>/</w:t>
      </w:r>
      <w:r w:rsidRPr="00D929A4">
        <w:t>&lt;x&gt;</w:t>
      </w:r>
      <w:r w:rsidRPr="00230D1C">
        <w:rPr>
          <w:noProof/>
        </w:rPr>
        <w:t>/O</w:t>
      </w:r>
      <w:r w:rsidRPr="00230D1C">
        <w:rPr>
          <w:noProof/>
          <w:lang w:eastAsia="ko-KR"/>
        </w:rPr>
        <w:t>ff</w:t>
      </w:r>
      <w:r w:rsidRPr="00230D1C">
        <w:rPr>
          <w:noProof/>
        </w:rPr>
        <w:t>Network/</w:t>
      </w:r>
      <w:r w:rsidRPr="00230D1C">
        <w:rPr>
          <w:noProof/>
          <w:lang w:eastAsia="ko-KR"/>
        </w:rPr>
        <w:t>Timers/TFE2</w:t>
      </w:r>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p>
    <w:p w14:paraId="4603CD58" w14:textId="77777777" w:rsidR="00825C29" w:rsidRPr="00230D1C" w:rsidRDefault="00825C29" w:rsidP="00825C29">
      <w:pPr>
        <w:pStyle w:val="TH"/>
        <w:rPr>
          <w:noProof/>
          <w:lang w:eastAsia="ko-KR"/>
        </w:rPr>
      </w:pPr>
      <w:r w:rsidRPr="00230D1C">
        <w:rPr>
          <w:noProof/>
        </w:rPr>
        <w:t>Table </w:t>
      </w:r>
      <w:r w:rsidRPr="00230D1C">
        <w:rPr>
          <w:noProof/>
          <w:lang w:eastAsia="ko-KR"/>
        </w:rPr>
        <w:t>8.2.72</w:t>
      </w:r>
      <w:r w:rsidRPr="00230D1C">
        <w:rPr>
          <w:noProof/>
        </w:rPr>
        <w:t>.1: /</w:t>
      </w:r>
      <w:r w:rsidRPr="00551AA2">
        <w:t>&lt;x&gt;</w:t>
      </w:r>
      <w:r w:rsidRPr="00230D1C">
        <w:rPr>
          <w:noProof/>
        </w:rPr>
        <w:t>/O</w:t>
      </w:r>
      <w:r w:rsidRPr="00230D1C">
        <w:rPr>
          <w:noProof/>
          <w:lang w:eastAsia="ko-KR"/>
        </w:rPr>
        <w:t>ff</w:t>
      </w:r>
      <w:r w:rsidRPr="00230D1C">
        <w:rPr>
          <w:noProof/>
        </w:rPr>
        <w:t>Network/</w:t>
      </w:r>
      <w:r w:rsidRPr="00230D1C">
        <w:rPr>
          <w:noProof/>
          <w:lang w:eastAsia="ko-KR"/>
        </w:rPr>
        <w:t>Timers/TFE2</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402"/>
        <w:gridCol w:w="2049"/>
        <w:gridCol w:w="1947"/>
        <w:gridCol w:w="2383"/>
      </w:tblGrid>
      <w:tr w:rsidR="00825C29" w:rsidRPr="00230D1C" w14:paraId="0A40BCE7"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AE97BD8" w14:textId="77777777" w:rsidR="00825C29" w:rsidRPr="00230D1C" w:rsidRDefault="00825C29" w:rsidP="00CF1FEB">
            <w:pPr>
              <w:rPr>
                <w:rFonts w:ascii="Arial" w:hAnsi="Arial" w:cs="Arial"/>
                <w:noProof/>
                <w:sz w:val="18"/>
                <w:szCs w:val="18"/>
              </w:rPr>
            </w:pPr>
            <w:r w:rsidRPr="00230D1C">
              <w:rPr>
                <w:noProof/>
              </w:rPr>
              <w:t>O</w:t>
            </w:r>
            <w:r w:rsidRPr="00230D1C">
              <w:rPr>
                <w:noProof/>
                <w:lang w:eastAsia="ko-KR"/>
              </w:rPr>
              <w:t>ff</w:t>
            </w:r>
            <w:r w:rsidRPr="00230D1C">
              <w:rPr>
                <w:noProof/>
              </w:rPr>
              <w:t>Network/</w:t>
            </w:r>
            <w:r w:rsidRPr="00230D1C">
              <w:rPr>
                <w:noProof/>
                <w:lang w:eastAsia="ko-KR"/>
              </w:rPr>
              <w:t>Timers/TFE2</w:t>
            </w:r>
          </w:p>
        </w:tc>
      </w:tr>
      <w:tr w:rsidR="00825C29" w:rsidRPr="00230D1C" w14:paraId="191FECA7" w14:textId="77777777" w:rsidTr="004964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09B9C91" w14:textId="77777777" w:rsidR="00825C29" w:rsidRPr="00230D1C" w:rsidRDefault="00825C29" w:rsidP="00CF1FEB">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D25ECA" w14:textId="77777777" w:rsidR="00825C29" w:rsidRPr="00230D1C" w:rsidRDefault="00825C29" w:rsidP="004964C7">
            <w:pPr>
              <w:pStyle w:val="TAC"/>
              <w:rPr>
                <w:noProof/>
              </w:rPr>
            </w:pPr>
            <w:r w:rsidRPr="00230D1C">
              <w:rPr>
                <w:noProof/>
              </w:rPr>
              <w:t>Status</w:t>
            </w:r>
          </w:p>
        </w:tc>
        <w:tc>
          <w:tcPr>
            <w:tcW w:w="14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8B2574" w14:textId="77777777" w:rsidR="00825C29" w:rsidRPr="00230D1C" w:rsidRDefault="00825C29" w:rsidP="004964C7">
            <w:pPr>
              <w:pStyle w:val="TAC"/>
              <w:rPr>
                <w:noProof/>
              </w:rPr>
            </w:pPr>
            <w:r w:rsidRPr="00230D1C">
              <w:rPr>
                <w:noProof/>
              </w:rPr>
              <w:t>Occurrence</w:t>
            </w:r>
          </w:p>
        </w:tc>
        <w:tc>
          <w:tcPr>
            <w:tcW w:w="20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28A436" w14:textId="77777777" w:rsidR="00825C29" w:rsidRPr="00230D1C" w:rsidRDefault="00825C29" w:rsidP="004964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3099FD" w14:textId="77777777" w:rsidR="00825C29" w:rsidRPr="00230D1C" w:rsidRDefault="00825C29" w:rsidP="004964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B9047D0" w14:textId="77777777" w:rsidR="00825C29" w:rsidRPr="00230D1C" w:rsidRDefault="00825C29" w:rsidP="00CF1FEB">
            <w:pPr>
              <w:jc w:val="center"/>
              <w:rPr>
                <w:rFonts w:ascii="Arial" w:hAnsi="Arial" w:cs="Arial"/>
                <w:b/>
                <w:noProof/>
                <w:sz w:val="18"/>
                <w:szCs w:val="18"/>
              </w:rPr>
            </w:pPr>
          </w:p>
        </w:tc>
      </w:tr>
      <w:tr w:rsidR="00825C29" w:rsidRPr="00230D1C" w14:paraId="07FFB5CF" w14:textId="77777777" w:rsidTr="004964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8C68055" w14:textId="77777777" w:rsidR="00825C29" w:rsidRPr="00230D1C" w:rsidRDefault="00825C29" w:rsidP="00CF1FEB">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362986" w14:textId="77777777" w:rsidR="00825C29" w:rsidRPr="00230D1C" w:rsidRDefault="00825C29" w:rsidP="004964C7">
            <w:pPr>
              <w:pStyle w:val="TAC"/>
              <w:rPr>
                <w:noProof/>
              </w:rPr>
            </w:pPr>
            <w:r w:rsidRPr="00230D1C">
              <w:rPr>
                <w:noProof/>
              </w:rPr>
              <w:t>Required</w:t>
            </w:r>
          </w:p>
        </w:tc>
        <w:tc>
          <w:tcPr>
            <w:tcW w:w="14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E3E235" w14:textId="77777777" w:rsidR="00825C29" w:rsidRPr="00230D1C" w:rsidRDefault="00825C29" w:rsidP="004964C7">
            <w:pPr>
              <w:pStyle w:val="TAC"/>
              <w:rPr>
                <w:noProof/>
              </w:rPr>
            </w:pPr>
            <w:r w:rsidRPr="00230D1C">
              <w:rPr>
                <w:noProof/>
              </w:rPr>
              <w:t>One</w:t>
            </w:r>
          </w:p>
        </w:tc>
        <w:tc>
          <w:tcPr>
            <w:tcW w:w="20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69CDB8" w14:textId="77777777" w:rsidR="00825C29" w:rsidRPr="00230D1C" w:rsidRDefault="00825C29" w:rsidP="004964C7">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05C3BE" w14:textId="77777777" w:rsidR="00825C29" w:rsidRPr="00230D1C" w:rsidRDefault="00825C29" w:rsidP="004964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93316D6" w14:textId="77777777" w:rsidR="00825C29" w:rsidRPr="00230D1C" w:rsidRDefault="00825C29" w:rsidP="00CF1FEB">
            <w:pPr>
              <w:jc w:val="center"/>
              <w:rPr>
                <w:b/>
                <w:noProof/>
              </w:rPr>
            </w:pPr>
          </w:p>
        </w:tc>
      </w:tr>
      <w:tr w:rsidR="00825C29" w:rsidRPr="00230D1C" w14:paraId="077BB78D"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7EE8429" w14:textId="77777777" w:rsidR="00825C29" w:rsidRPr="00230D1C" w:rsidRDefault="00825C29"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451216B" w14:textId="77777777" w:rsidR="00825C29" w:rsidRPr="00230D1C" w:rsidRDefault="00825C29" w:rsidP="00CF1FEB">
            <w:pPr>
              <w:rPr>
                <w:noProof/>
                <w:lang w:eastAsia="ko-KR"/>
              </w:rPr>
            </w:pPr>
            <w:r w:rsidRPr="00230D1C">
              <w:rPr>
                <w:noProof/>
              </w:rPr>
              <w:t xml:space="preserve">This leaf node indicates </w:t>
            </w:r>
            <w:r w:rsidRPr="00230D1C">
              <w:rPr>
                <w:noProof/>
                <w:lang w:eastAsia="ko-KR"/>
              </w:rPr>
              <w:t xml:space="preserve">the timer for MCPTT emergency alert retransmission as </w:t>
            </w:r>
            <w:r w:rsidRPr="00230D1C">
              <w:rPr>
                <w:noProof/>
              </w:rPr>
              <w:t>specified in 3GPP TS 2</w:t>
            </w:r>
            <w:r w:rsidRPr="00230D1C">
              <w:rPr>
                <w:noProof/>
                <w:lang w:eastAsia="ko-KR"/>
              </w:rPr>
              <w:t>4</w:t>
            </w:r>
            <w:r w:rsidRPr="00230D1C">
              <w:rPr>
                <w:noProof/>
              </w:rPr>
              <w:t>.</w:t>
            </w:r>
            <w:r w:rsidRPr="00230D1C">
              <w:rPr>
                <w:noProof/>
                <w:lang w:eastAsia="ko-KR"/>
              </w:rPr>
              <w:t>379</w:t>
            </w:r>
            <w:r w:rsidRPr="00230D1C">
              <w:rPr>
                <w:noProof/>
              </w:rPr>
              <w:t> [</w:t>
            </w:r>
            <w:r w:rsidRPr="00230D1C">
              <w:rPr>
                <w:noProof/>
                <w:lang w:eastAsia="ko-KR"/>
              </w:rPr>
              <w:t>7</w:t>
            </w:r>
            <w:r w:rsidRPr="00230D1C">
              <w:rPr>
                <w:noProof/>
              </w:rPr>
              <w:t>]</w:t>
            </w:r>
            <w:r w:rsidRPr="00230D1C">
              <w:rPr>
                <w:noProof/>
                <w:lang w:eastAsia="ko-KR"/>
              </w:rPr>
              <w:t>.</w:t>
            </w:r>
          </w:p>
        </w:tc>
      </w:tr>
    </w:tbl>
    <w:p w14:paraId="303D601C" w14:textId="77777777" w:rsidR="00C572DE" w:rsidRPr="00230D1C" w:rsidRDefault="00C572DE" w:rsidP="00C572DE">
      <w:pPr>
        <w:rPr>
          <w:noProof/>
          <w:lang w:eastAsia="ko-KR"/>
        </w:rPr>
      </w:pPr>
    </w:p>
    <w:p w14:paraId="3D9CDB61" w14:textId="77777777" w:rsidR="00825C29" w:rsidRPr="00230D1C" w:rsidRDefault="00825C29" w:rsidP="00825C29">
      <w:pPr>
        <w:pStyle w:val="B1"/>
        <w:rPr>
          <w:noProof/>
        </w:rPr>
      </w:pPr>
      <w:r w:rsidRPr="00230D1C">
        <w:rPr>
          <w:noProof/>
        </w:rPr>
        <w:t>-</w:t>
      </w:r>
      <w:r w:rsidRPr="00230D1C">
        <w:rPr>
          <w:noProof/>
        </w:rPr>
        <w:tab/>
        <w:t xml:space="preserve">Values: </w:t>
      </w:r>
      <w:r w:rsidRPr="00230D1C">
        <w:rPr>
          <w:noProof/>
          <w:lang w:eastAsia="ko-KR"/>
        </w:rPr>
        <w:t>0-10</w:t>
      </w:r>
    </w:p>
    <w:p w14:paraId="4598DD79" w14:textId="77777777" w:rsidR="00825C29" w:rsidRPr="00230D1C" w:rsidRDefault="00825C29" w:rsidP="00825C29">
      <w:pPr>
        <w:rPr>
          <w:noProof/>
          <w:lang w:eastAsia="ko-KR"/>
        </w:rPr>
      </w:pPr>
      <w:r w:rsidRPr="00230D1C">
        <w:rPr>
          <w:noProof/>
        </w:rPr>
        <w:t xml:space="preserve">The </w:t>
      </w:r>
      <w:r w:rsidRPr="00230D1C">
        <w:rPr>
          <w:noProof/>
          <w:lang w:eastAsia="ko-KR"/>
        </w:rPr>
        <w:t>timer TFE2</w:t>
      </w:r>
      <w:r w:rsidRPr="00230D1C">
        <w:rPr>
          <w:noProof/>
        </w:rPr>
        <w:t xml:space="preserve"> is in seconds</w:t>
      </w:r>
      <w:r w:rsidRPr="00230D1C">
        <w:rPr>
          <w:noProof/>
          <w:lang w:eastAsia="ko-KR"/>
        </w:rPr>
        <w:t>.</w:t>
      </w:r>
    </w:p>
    <w:p w14:paraId="14753E81" w14:textId="77777777" w:rsidR="00825C29" w:rsidRPr="00230D1C" w:rsidRDefault="00825C29" w:rsidP="00825C29">
      <w:pPr>
        <w:pStyle w:val="Heading3"/>
        <w:rPr>
          <w:noProof/>
          <w:lang w:eastAsia="ko-KR"/>
        </w:rPr>
      </w:pPr>
      <w:bookmarkStart w:id="8599" w:name="_Toc20158036"/>
      <w:bookmarkStart w:id="8600" w:name="_Toc27507584"/>
      <w:bookmarkStart w:id="8601" w:name="_Toc27508450"/>
      <w:bookmarkStart w:id="8602" w:name="_Toc27509315"/>
      <w:bookmarkStart w:id="8603" w:name="_Toc27553445"/>
      <w:bookmarkStart w:id="8604" w:name="_Toc27554311"/>
      <w:bookmarkStart w:id="8605" w:name="_Toc27555178"/>
      <w:bookmarkStart w:id="8606" w:name="_Toc27556042"/>
      <w:bookmarkStart w:id="8607" w:name="_Toc36036242"/>
      <w:bookmarkStart w:id="8608" w:name="_Toc45273797"/>
      <w:bookmarkStart w:id="8609" w:name="_Toc51937526"/>
      <w:bookmarkStart w:id="8610" w:name="_Toc51938720"/>
      <w:bookmarkStart w:id="8611" w:name="_Toc144197717"/>
      <w:bookmarkStart w:id="8612" w:name="_Toc144199361"/>
      <w:bookmarkStart w:id="8613" w:name="_Toc152620818"/>
      <w:r w:rsidRPr="00230D1C">
        <w:rPr>
          <w:noProof/>
          <w:lang w:eastAsia="ko-KR"/>
        </w:rPr>
        <w:t>8</w:t>
      </w:r>
      <w:r w:rsidRPr="00230D1C">
        <w:rPr>
          <w:noProof/>
        </w:rPr>
        <w:t>.2.</w:t>
      </w:r>
      <w:r w:rsidRPr="00230D1C">
        <w:rPr>
          <w:noProof/>
          <w:lang w:eastAsia="ko-KR"/>
        </w:rPr>
        <w:t>73</w:t>
      </w:r>
      <w:r w:rsidRPr="00230D1C">
        <w:rPr>
          <w:noProof/>
        </w:rPr>
        <w:tab/>
        <w:t>/</w:t>
      </w:r>
      <w:r w:rsidRPr="00D929A4">
        <w:t>&lt;x&gt;</w:t>
      </w:r>
      <w:r w:rsidRPr="00230D1C">
        <w:rPr>
          <w:noProof/>
        </w:rPr>
        <w:t>/OffNetwork/</w:t>
      </w:r>
      <w:r w:rsidRPr="00230D1C">
        <w:rPr>
          <w:noProof/>
          <w:lang w:eastAsia="ko-KR"/>
        </w:rPr>
        <w:t>Counters</w:t>
      </w:r>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p>
    <w:p w14:paraId="70EBA2A4" w14:textId="77777777" w:rsidR="00825C29" w:rsidRPr="00230D1C" w:rsidRDefault="00825C29" w:rsidP="00825C29">
      <w:pPr>
        <w:pStyle w:val="TH"/>
        <w:rPr>
          <w:noProof/>
          <w:lang w:eastAsia="ko-KR"/>
        </w:rPr>
      </w:pPr>
      <w:r w:rsidRPr="00230D1C">
        <w:rPr>
          <w:noProof/>
        </w:rPr>
        <w:t>Table </w:t>
      </w:r>
      <w:r w:rsidRPr="00230D1C">
        <w:rPr>
          <w:noProof/>
          <w:lang w:eastAsia="ko-KR"/>
        </w:rPr>
        <w:t>8</w:t>
      </w:r>
      <w:r w:rsidRPr="00230D1C">
        <w:rPr>
          <w:noProof/>
        </w:rPr>
        <w:t>.2.</w:t>
      </w:r>
      <w:r w:rsidRPr="00230D1C">
        <w:rPr>
          <w:noProof/>
          <w:lang w:eastAsia="ko-KR"/>
        </w:rPr>
        <w:t>73</w:t>
      </w:r>
      <w:r w:rsidRPr="00230D1C">
        <w:rPr>
          <w:noProof/>
        </w:rPr>
        <w:t>.1: /</w:t>
      </w:r>
      <w:r w:rsidRPr="00551AA2">
        <w:t>&lt;x&gt;</w:t>
      </w:r>
      <w:r w:rsidRPr="00230D1C">
        <w:rPr>
          <w:noProof/>
        </w:rPr>
        <w:t>/O</w:t>
      </w:r>
      <w:r w:rsidRPr="00230D1C">
        <w:rPr>
          <w:noProof/>
          <w:lang w:eastAsia="ko-KR"/>
        </w:rPr>
        <w:t>ff</w:t>
      </w:r>
      <w:r w:rsidRPr="00230D1C">
        <w:rPr>
          <w:noProof/>
        </w:rPr>
        <w:t>Network/</w:t>
      </w:r>
      <w:r w:rsidRPr="00230D1C">
        <w:rPr>
          <w:noProof/>
          <w:lang w:eastAsia="ko-KR"/>
        </w:rPr>
        <w:t>Counter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402"/>
        <w:gridCol w:w="2049"/>
        <w:gridCol w:w="1947"/>
        <w:gridCol w:w="2383"/>
      </w:tblGrid>
      <w:tr w:rsidR="00825C29" w:rsidRPr="00230D1C" w14:paraId="0950A2A1"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ACB6E3C" w14:textId="77777777" w:rsidR="00825C29" w:rsidRPr="00230D1C" w:rsidRDefault="00825C29" w:rsidP="00CF1FEB">
            <w:pPr>
              <w:rPr>
                <w:rFonts w:ascii="Arial" w:hAnsi="Arial" w:cs="Arial"/>
                <w:noProof/>
                <w:sz w:val="18"/>
                <w:szCs w:val="18"/>
              </w:rPr>
            </w:pPr>
            <w:r w:rsidRPr="00230D1C">
              <w:rPr>
                <w:noProof/>
              </w:rPr>
              <w:t>O</w:t>
            </w:r>
            <w:r w:rsidRPr="00230D1C">
              <w:rPr>
                <w:noProof/>
                <w:lang w:eastAsia="ko-KR"/>
              </w:rPr>
              <w:t>ff</w:t>
            </w:r>
            <w:r w:rsidRPr="00230D1C">
              <w:rPr>
                <w:noProof/>
              </w:rPr>
              <w:t>Network/</w:t>
            </w:r>
            <w:r w:rsidRPr="00230D1C">
              <w:rPr>
                <w:noProof/>
                <w:lang w:eastAsia="ko-KR"/>
              </w:rPr>
              <w:t>Counters</w:t>
            </w:r>
          </w:p>
        </w:tc>
      </w:tr>
      <w:tr w:rsidR="00825C29" w:rsidRPr="00230D1C" w14:paraId="33017649" w14:textId="77777777" w:rsidTr="004964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57BC21E" w14:textId="77777777" w:rsidR="00825C29" w:rsidRPr="00230D1C" w:rsidRDefault="00825C29" w:rsidP="00CF1FEB">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D2EB9E" w14:textId="77777777" w:rsidR="00825C29" w:rsidRPr="00230D1C" w:rsidRDefault="00825C29" w:rsidP="004964C7">
            <w:pPr>
              <w:pStyle w:val="TAC"/>
              <w:rPr>
                <w:noProof/>
              </w:rPr>
            </w:pPr>
            <w:r w:rsidRPr="00230D1C">
              <w:rPr>
                <w:noProof/>
              </w:rPr>
              <w:t>Status</w:t>
            </w:r>
          </w:p>
        </w:tc>
        <w:tc>
          <w:tcPr>
            <w:tcW w:w="14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A5C378" w14:textId="77777777" w:rsidR="00825C29" w:rsidRPr="00230D1C" w:rsidRDefault="00825C29" w:rsidP="004964C7">
            <w:pPr>
              <w:pStyle w:val="TAC"/>
              <w:rPr>
                <w:noProof/>
              </w:rPr>
            </w:pPr>
            <w:r w:rsidRPr="00230D1C">
              <w:rPr>
                <w:noProof/>
              </w:rPr>
              <w:t>Occurrence</w:t>
            </w:r>
          </w:p>
        </w:tc>
        <w:tc>
          <w:tcPr>
            <w:tcW w:w="20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48BFD7" w14:textId="77777777" w:rsidR="00825C29" w:rsidRPr="00230D1C" w:rsidRDefault="00825C29" w:rsidP="004964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F46E81" w14:textId="77777777" w:rsidR="00825C29" w:rsidRPr="00230D1C" w:rsidRDefault="00825C29" w:rsidP="004964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04004B6" w14:textId="77777777" w:rsidR="00825C29" w:rsidRPr="00230D1C" w:rsidRDefault="00825C29" w:rsidP="00CF1FEB">
            <w:pPr>
              <w:jc w:val="center"/>
              <w:rPr>
                <w:rFonts w:ascii="Arial" w:hAnsi="Arial" w:cs="Arial"/>
                <w:b/>
                <w:noProof/>
                <w:sz w:val="18"/>
                <w:szCs w:val="18"/>
              </w:rPr>
            </w:pPr>
          </w:p>
        </w:tc>
      </w:tr>
      <w:tr w:rsidR="00825C29" w:rsidRPr="00230D1C" w14:paraId="6DAC9C10" w14:textId="77777777" w:rsidTr="004964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A23A2E4" w14:textId="77777777" w:rsidR="00825C29" w:rsidRPr="00230D1C" w:rsidRDefault="00825C29" w:rsidP="00CF1FEB">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2CDAEC" w14:textId="77777777" w:rsidR="00825C29" w:rsidRPr="00230D1C" w:rsidRDefault="00825C29" w:rsidP="004964C7">
            <w:pPr>
              <w:pStyle w:val="TAC"/>
              <w:rPr>
                <w:noProof/>
              </w:rPr>
            </w:pPr>
            <w:r w:rsidRPr="00230D1C">
              <w:rPr>
                <w:noProof/>
              </w:rPr>
              <w:t>Required</w:t>
            </w:r>
          </w:p>
        </w:tc>
        <w:tc>
          <w:tcPr>
            <w:tcW w:w="14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D75E42" w14:textId="77777777" w:rsidR="00825C29" w:rsidRPr="00230D1C" w:rsidRDefault="00825C29" w:rsidP="004964C7">
            <w:pPr>
              <w:pStyle w:val="TAC"/>
              <w:rPr>
                <w:noProof/>
              </w:rPr>
            </w:pPr>
            <w:r w:rsidRPr="00230D1C">
              <w:rPr>
                <w:noProof/>
              </w:rPr>
              <w:t>One</w:t>
            </w:r>
          </w:p>
        </w:tc>
        <w:tc>
          <w:tcPr>
            <w:tcW w:w="20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47F19A" w14:textId="77777777" w:rsidR="00825C29" w:rsidRPr="00230D1C" w:rsidRDefault="00825C29" w:rsidP="004964C7">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0C82CC" w14:textId="77777777" w:rsidR="00825C29" w:rsidRPr="00230D1C" w:rsidRDefault="00825C29" w:rsidP="004964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E02D4DB" w14:textId="77777777" w:rsidR="00825C29" w:rsidRPr="00230D1C" w:rsidRDefault="00825C29" w:rsidP="00CF1FEB">
            <w:pPr>
              <w:jc w:val="center"/>
              <w:rPr>
                <w:b/>
                <w:noProof/>
              </w:rPr>
            </w:pPr>
          </w:p>
        </w:tc>
      </w:tr>
      <w:tr w:rsidR="00825C29" w:rsidRPr="00230D1C" w14:paraId="69BD8447"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1EC0F19" w14:textId="77777777" w:rsidR="00825C29" w:rsidRPr="00230D1C" w:rsidRDefault="00825C29"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80BDA2C" w14:textId="77777777" w:rsidR="00825C29" w:rsidRPr="00230D1C" w:rsidRDefault="00825C29" w:rsidP="00CF1FEB">
            <w:pPr>
              <w:rPr>
                <w:noProof/>
                <w:lang w:eastAsia="ko-KR"/>
              </w:rPr>
            </w:pPr>
            <w:r w:rsidRPr="00230D1C">
              <w:rPr>
                <w:noProof/>
              </w:rPr>
              <w:t xml:space="preserve">This interior node </w:t>
            </w:r>
            <w:r w:rsidRPr="00230D1C">
              <w:rPr>
                <w:noProof/>
                <w:lang w:eastAsia="ko-KR"/>
              </w:rPr>
              <w:t xml:space="preserve">is a placeholder </w:t>
            </w:r>
            <w:r w:rsidRPr="00230D1C">
              <w:rPr>
                <w:noProof/>
              </w:rPr>
              <w:t xml:space="preserve">for </w:t>
            </w:r>
            <w:r w:rsidRPr="00230D1C">
              <w:rPr>
                <w:noProof/>
                <w:lang w:eastAsia="ko-KR"/>
              </w:rPr>
              <w:t>the counter</w:t>
            </w:r>
            <w:r w:rsidRPr="00230D1C">
              <w:rPr>
                <w:noProof/>
              </w:rPr>
              <w:t xml:space="preserve"> configuration</w:t>
            </w:r>
            <w:r w:rsidRPr="00230D1C">
              <w:rPr>
                <w:noProof/>
                <w:lang w:eastAsia="ko-KR"/>
              </w:rPr>
              <w:t>.</w:t>
            </w:r>
          </w:p>
        </w:tc>
      </w:tr>
    </w:tbl>
    <w:p w14:paraId="26887DC6" w14:textId="77777777" w:rsidR="00C572DE" w:rsidRPr="00230D1C" w:rsidRDefault="00C572DE" w:rsidP="00C572DE">
      <w:pPr>
        <w:rPr>
          <w:noProof/>
          <w:lang w:eastAsia="ko-KR"/>
        </w:rPr>
      </w:pPr>
      <w:bookmarkStart w:id="8614" w:name="_Toc20158037"/>
      <w:bookmarkStart w:id="8615" w:name="_Toc27507585"/>
      <w:bookmarkStart w:id="8616" w:name="_Toc27508451"/>
      <w:bookmarkStart w:id="8617" w:name="_Toc27509316"/>
      <w:bookmarkStart w:id="8618" w:name="_Toc27553446"/>
      <w:bookmarkStart w:id="8619" w:name="_Toc27554312"/>
      <w:bookmarkStart w:id="8620" w:name="_Toc27555179"/>
      <w:bookmarkStart w:id="8621" w:name="_Toc27556043"/>
      <w:bookmarkStart w:id="8622" w:name="_Toc36036243"/>
      <w:bookmarkStart w:id="8623" w:name="_Toc45273798"/>
      <w:bookmarkStart w:id="8624" w:name="_Toc51937527"/>
      <w:bookmarkStart w:id="8625" w:name="_Toc51938721"/>
    </w:p>
    <w:p w14:paraId="5D4DD092" w14:textId="77777777" w:rsidR="00825C29" w:rsidRPr="00230D1C" w:rsidRDefault="00825C29" w:rsidP="00825C29">
      <w:pPr>
        <w:pStyle w:val="Heading3"/>
        <w:rPr>
          <w:noProof/>
          <w:lang w:eastAsia="ko-KR"/>
        </w:rPr>
      </w:pPr>
      <w:bookmarkStart w:id="8626" w:name="_Toc144197718"/>
      <w:bookmarkStart w:id="8627" w:name="_Toc144199362"/>
      <w:bookmarkStart w:id="8628" w:name="_Toc152620819"/>
      <w:r w:rsidRPr="00230D1C">
        <w:rPr>
          <w:noProof/>
        </w:rPr>
        <w:t>8.2.</w:t>
      </w:r>
      <w:r w:rsidRPr="00230D1C">
        <w:rPr>
          <w:noProof/>
          <w:lang w:eastAsia="ko-KR"/>
        </w:rPr>
        <w:t>74</w:t>
      </w:r>
      <w:r w:rsidRPr="00230D1C">
        <w:rPr>
          <w:noProof/>
        </w:rPr>
        <w:tab/>
        <w:t>/</w:t>
      </w:r>
      <w:r w:rsidRPr="00D929A4">
        <w:t>&lt;x&gt;</w:t>
      </w:r>
      <w:r w:rsidRPr="00230D1C">
        <w:rPr>
          <w:noProof/>
        </w:rPr>
        <w:t>/O</w:t>
      </w:r>
      <w:r w:rsidRPr="00230D1C">
        <w:rPr>
          <w:noProof/>
          <w:lang w:eastAsia="ko-KR"/>
        </w:rPr>
        <w:t>ff</w:t>
      </w:r>
      <w:r w:rsidRPr="00230D1C">
        <w:rPr>
          <w:noProof/>
        </w:rPr>
        <w:t>Network/</w:t>
      </w:r>
      <w:r w:rsidRPr="00230D1C">
        <w:rPr>
          <w:noProof/>
          <w:lang w:eastAsia="ko-KR"/>
        </w:rPr>
        <w:t>Counters/CFP1</w:t>
      </w:r>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p>
    <w:p w14:paraId="0D47615C" w14:textId="77777777" w:rsidR="00825C29" w:rsidRPr="00230D1C" w:rsidRDefault="00825C29" w:rsidP="00825C29">
      <w:pPr>
        <w:pStyle w:val="TH"/>
        <w:rPr>
          <w:noProof/>
          <w:lang w:eastAsia="ko-KR"/>
        </w:rPr>
      </w:pPr>
      <w:r w:rsidRPr="00230D1C">
        <w:rPr>
          <w:noProof/>
        </w:rPr>
        <w:t>Table </w:t>
      </w:r>
      <w:r w:rsidRPr="00230D1C">
        <w:rPr>
          <w:noProof/>
          <w:lang w:eastAsia="ko-KR"/>
        </w:rPr>
        <w:t>8.2.74</w:t>
      </w:r>
      <w:r w:rsidRPr="00230D1C">
        <w:rPr>
          <w:noProof/>
        </w:rPr>
        <w:t>.1: /</w:t>
      </w:r>
      <w:r w:rsidRPr="00551AA2">
        <w:t>&lt;x&gt;</w:t>
      </w:r>
      <w:r w:rsidRPr="00230D1C">
        <w:rPr>
          <w:noProof/>
        </w:rPr>
        <w:t>/O</w:t>
      </w:r>
      <w:r w:rsidRPr="00230D1C">
        <w:rPr>
          <w:noProof/>
          <w:lang w:eastAsia="ko-KR"/>
        </w:rPr>
        <w:t>ff</w:t>
      </w:r>
      <w:r w:rsidRPr="00230D1C">
        <w:rPr>
          <w:noProof/>
        </w:rPr>
        <w:t>Network/</w:t>
      </w:r>
      <w:r w:rsidRPr="00230D1C">
        <w:rPr>
          <w:noProof/>
          <w:lang w:eastAsia="ko-KR"/>
        </w:rPr>
        <w:t>Counters/CFP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402"/>
        <w:gridCol w:w="2049"/>
        <w:gridCol w:w="1947"/>
        <w:gridCol w:w="2383"/>
      </w:tblGrid>
      <w:tr w:rsidR="00825C29" w:rsidRPr="00230D1C" w14:paraId="62798BBB"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66EC49E" w14:textId="77777777" w:rsidR="00825C29" w:rsidRPr="00230D1C" w:rsidRDefault="00825C29" w:rsidP="00CF1FEB">
            <w:pPr>
              <w:rPr>
                <w:rFonts w:ascii="Arial" w:hAnsi="Arial" w:cs="Arial"/>
                <w:noProof/>
                <w:sz w:val="18"/>
                <w:szCs w:val="18"/>
              </w:rPr>
            </w:pPr>
            <w:r w:rsidRPr="00230D1C">
              <w:rPr>
                <w:noProof/>
              </w:rPr>
              <w:t>O</w:t>
            </w:r>
            <w:r w:rsidRPr="00230D1C">
              <w:rPr>
                <w:noProof/>
                <w:lang w:eastAsia="ko-KR"/>
              </w:rPr>
              <w:t>ff</w:t>
            </w:r>
            <w:r w:rsidRPr="00230D1C">
              <w:rPr>
                <w:noProof/>
              </w:rPr>
              <w:t>Network/</w:t>
            </w:r>
            <w:r w:rsidRPr="00230D1C">
              <w:rPr>
                <w:noProof/>
                <w:lang w:eastAsia="ko-KR"/>
              </w:rPr>
              <w:t>Counters/CFP1</w:t>
            </w:r>
          </w:p>
        </w:tc>
      </w:tr>
      <w:tr w:rsidR="00825C29" w:rsidRPr="00230D1C" w14:paraId="0402F289" w14:textId="77777777" w:rsidTr="004964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BF276D2" w14:textId="77777777" w:rsidR="00825C29" w:rsidRPr="00230D1C" w:rsidRDefault="00825C29" w:rsidP="00CF1FEB">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C55A16" w14:textId="77777777" w:rsidR="00825C29" w:rsidRPr="00230D1C" w:rsidRDefault="00825C29" w:rsidP="004964C7">
            <w:pPr>
              <w:pStyle w:val="TAC"/>
              <w:rPr>
                <w:noProof/>
              </w:rPr>
            </w:pPr>
            <w:r w:rsidRPr="00230D1C">
              <w:rPr>
                <w:noProof/>
              </w:rPr>
              <w:t>Status</w:t>
            </w:r>
          </w:p>
        </w:tc>
        <w:tc>
          <w:tcPr>
            <w:tcW w:w="14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1DEB50" w14:textId="77777777" w:rsidR="00825C29" w:rsidRPr="00230D1C" w:rsidRDefault="00825C29" w:rsidP="004964C7">
            <w:pPr>
              <w:pStyle w:val="TAC"/>
              <w:rPr>
                <w:noProof/>
              </w:rPr>
            </w:pPr>
            <w:r w:rsidRPr="00230D1C">
              <w:rPr>
                <w:noProof/>
              </w:rPr>
              <w:t>Occurrence</w:t>
            </w:r>
          </w:p>
        </w:tc>
        <w:tc>
          <w:tcPr>
            <w:tcW w:w="20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D9366D" w14:textId="77777777" w:rsidR="00825C29" w:rsidRPr="00230D1C" w:rsidRDefault="00825C29" w:rsidP="004964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09CFAF" w14:textId="77777777" w:rsidR="00825C29" w:rsidRPr="00230D1C" w:rsidRDefault="00825C29" w:rsidP="004964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6714F7B" w14:textId="77777777" w:rsidR="00825C29" w:rsidRPr="00230D1C" w:rsidRDefault="00825C29" w:rsidP="00CF1FEB">
            <w:pPr>
              <w:jc w:val="center"/>
              <w:rPr>
                <w:rFonts w:ascii="Arial" w:hAnsi="Arial" w:cs="Arial"/>
                <w:b/>
                <w:noProof/>
                <w:sz w:val="18"/>
                <w:szCs w:val="18"/>
              </w:rPr>
            </w:pPr>
          </w:p>
        </w:tc>
      </w:tr>
      <w:tr w:rsidR="00825C29" w:rsidRPr="00230D1C" w14:paraId="1CB0418F" w14:textId="77777777" w:rsidTr="004964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01F24E0" w14:textId="77777777" w:rsidR="00825C29" w:rsidRPr="00230D1C" w:rsidRDefault="00825C29" w:rsidP="00CF1FEB">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D65435" w14:textId="77777777" w:rsidR="00825C29" w:rsidRPr="00230D1C" w:rsidRDefault="00825C29" w:rsidP="004964C7">
            <w:pPr>
              <w:pStyle w:val="TAC"/>
              <w:rPr>
                <w:noProof/>
              </w:rPr>
            </w:pPr>
            <w:r w:rsidRPr="00230D1C">
              <w:rPr>
                <w:noProof/>
              </w:rPr>
              <w:t>Required</w:t>
            </w:r>
          </w:p>
        </w:tc>
        <w:tc>
          <w:tcPr>
            <w:tcW w:w="14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693CE3" w14:textId="77777777" w:rsidR="00825C29" w:rsidRPr="00230D1C" w:rsidRDefault="00825C29" w:rsidP="004964C7">
            <w:pPr>
              <w:pStyle w:val="TAC"/>
              <w:rPr>
                <w:noProof/>
              </w:rPr>
            </w:pPr>
            <w:r w:rsidRPr="00230D1C">
              <w:rPr>
                <w:noProof/>
              </w:rPr>
              <w:t>One</w:t>
            </w:r>
          </w:p>
        </w:tc>
        <w:tc>
          <w:tcPr>
            <w:tcW w:w="20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51AB34" w14:textId="77777777" w:rsidR="00825C29" w:rsidRPr="00230D1C" w:rsidRDefault="00825C29" w:rsidP="004964C7">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21C275" w14:textId="77777777" w:rsidR="00825C29" w:rsidRPr="00230D1C" w:rsidRDefault="00825C29" w:rsidP="004964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42DD0CD" w14:textId="77777777" w:rsidR="00825C29" w:rsidRPr="00230D1C" w:rsidRDefault="00825C29" w:rsidP="00CF1FEB">
            <w:pPr>
              <w:jc w:val="center"/>
              <w:rPr>
                <w:b/>
                <w:noProof/>
              </w:rPr>
            </w:pPr>
          </w:p>
        </w:tc>
      </w:tr>
      <w:tr w:rsidR="00825C29" w:rsidRPr="00230D1C" w14:paraId="67AB0BB7"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0CFD2CF" w14:textId="77777777" w:rsidR="00825C29" w:rsidRPr="00230D1C" w:rsidRDefault="00825C29"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FD70A18" w14:textId="77777777" w:rsidR="00825C29" w:rsidRPr="00230D1C" w:rsidRDefault="00825C29" w:rsidP="00CF1FEB">
            <w:pPr>
              <w:rPr>
                <w:noProof/>
                <w:lang w:eastAsia="ko-KR"/>
              </w:rPr>
            </w:pPr>
            <w:r w:rsidRPr="00230D1C">
              <w:rPr>
                <w:noProof/>
              </w:rPr>
              <w:t xml:space="preserve">This leaf node indicates </w:t>
            </w:r>
            <w:r w:rsidRPr="00230D1C">
              <w:rPr>
                <w:noProof/>
                <w:lang w:eastAsia="ko-KR"/>
              </w:rPr>
              <w:t xml:space="preserve">the </w:t>
            </w:r>
            <w:r w:rsidR="00467AE9" w:rsidRPr="00230D1C">
              <w:rPr>
                <w:noProof/>
              </w:rPr>
              <w:t xml:space="preserve">MCPTT </w:t>
            </w:r>
            <w:r w:rsidRPr="00230D1C">
              <w:rPr>
                <w:noProof/>
                <w:lang w:eastAsia="ko-KR"/>
              </w:rPr>
              <w:t xml:space="preserve">counter for </w:t>
            </w:r>
            <w:r w:rsidRPr="00230D1C">
              <w:rPr>
                <w:noProof/>
              </w:rPr>
              <w:t>private call request retransmission</w:t>
            </w:r>
            <w:r w:rsidRPr="00230D1C">
              <w:rPr>
                <w:noProof/>
                <w:lang w:eastAsia="ko-KR"/>
              </w:rPr>
              <w:t xml:space="preserve"> as </w:t>
            </w:r>
            <w:r w:rsidRPr="00230D1C">
              <w:rPr>
                <w:noProof/>
              </w:rPr>
              <w:t>specified in 3GPP TS 2</w:t>
            </w:r>
            <w:r w:rsidRPr="00230D1C">
              <w:rPr>
                <w:noProof/>
                <w:lang w:eastAsia="ko-KR"/>
              </w:rPr>
              <w:t>4</w:t>
            </w:r>
            <w:r w:rsidRPr="00230D1C">
              <w:rPr>
                <w:noProof/>
              </w:rPr>
              <w:t>.</w:t>
            </w:r>
            <w:r w:rsidRPr="00230D1C">
              <w:rPr>
                <w:noProof/>
                <w:lang w:eastAsia="ko-KR"/>
              </w:rPr>
              <w:t>379</w:t>
            </w:r>
            <w:r w:rsidRPr="00230D1C">
              <w:rPr>
                <w:noProof/>
              </w:rPr>
              <w:t> [</w:t>
            </w:r>
            <w:r w:rsidRPr="00230D1C">
              <w:rPr>
                <w:noProof/>
                <w:lang w:eastAsia="ko-KR"/>
              </w:rPr>
              <w:t>7</w:t>
            </w:r>
            <w:r w:rsidRPr="00230D1C">
              <w:rPr>
                <w:noProof/>
              </w:rPr>
              <w:t>]</w:t>
            </w:r>
            <w:r w:rsidRPr="00230D1C">
              <w:rPr>
                <w:noProof/>
                <w:lang w:eastAsia="ko-KR"/>
              </w:rPr>
              <w:t>.</w:t>
            </w:r>
          </w:p>
        </w:tc>
      </w:tr>
    </w:tbl>
    <w:p w14:paraId="27ED52E2" w14:textId="77777777" w:rsidR="00C572DE" w:rsidRPr="00230D1C" w:rsidRDefault="00C572DE" w:rsidP="00C572DE">
      <w:pPr>
        <w:rPr>
          <w:noProof/>
          <w:lang w:eastAsia="ko-KR"/>
        </w:rPr>
      </w:pPr>
    </w:p>
    <w:p w14:paraId="5691750D" w14:textId="77777777" w:rsidR="00825C29" w:rsidRPr="00230D1C" w:rsidRDefault="00825C29" w:rsidP="00825C29">
      <w:pPr>
        <w:pStyle w:val="B1"/>
        <w:rPr>
          <w:noProof/>
        </w:rPr>
      </w:pPr>
      <w:r w:rsidRPr="00230D1C">
        <w:rPr>
          <w:noProof/>
        </w:rPr>
        <w:t>-</w:t>
      </w:r>
      <w:r w:rsidRPr="00230D1C">
        <w:rPr>
          <w:noProof/>
        </w:rPr>
        <w:tab/>
        <w:t xml:space="preserve">Values: </w:t>
      </w:r>
      <w:r w:rsidRPr="00230D1C">
        <w:rPr>
          <w:noProof/>
          <w:lang w:eastAsia="ko-KR"/>
        </w:rPr>
        <w:t>0-255</w:t>
      </w:r>
    </w:p>
    <w:p w14:paraId="25446278" w14:textId="77777777" w:rsidR="00825C29" w:rsidRPr="00230D1C" w:rsidRDefault="00825C29" w:rsidP="00825C29">
      <w:pPr>
        <w:pStyle w:val="Heading3"/>
        <w:rPr>
          <w:noProof/>
          <w:lang w:eastAsia="ko-KR"/>
        </w:rPr>
      </w:pPr>
      <w:bookmarkStart w:id="8629" w:name="_Toc20158038"/>
      <w:bookmarkStart w:id="8630" w:name="_Toc27507586"/>
      <w:bookmarkStart w:id="8631" w:name="_Toc27508452"/>
      <w:bookmarkStart w:id="8632" w:name="_Toc27509317"/>
      <w:bookmarkStart w:id="8633" w:name="_Toc27553447"/>
      <w:bookmarkStart w:id="8634" w:name="_Toc27554313"/>
      <w:bookmarkStart w:id="8635" w:name="_Toc27555180"/>
      <w:bookmarkStart w:id="8636" w:name="_Toc27556044"/>
      <w:bookmarkStart w:id="8637" w:name="_Toc36036244"/>
      <w:bookmarkStart w:id="8638" w:name="_Toc45273799"/>
      <w:bookmarkStart w:id="8639" w:name="_Toc51937528"/>
      <w:bookmarkStart w:id="8640" w:name="_Toc51938722"/>
      <w:bookmarkStart w:id="8641" w:name="_Toc144197719"/>
      <w:bookmarkStart w:id="8642" w:name="_Toc144199363"/>
      <w:bookmarkStart w:id="8643" w:name="_Toc152620820"/>
      <w:r w:rsidRPr="00230D1C">
        <w:rPr>
          <w:noProof/>
        </w:rPr>
        <w:t>8.2.7</w:t>
      </w:r>
      <w:r w:rsidRPr="00230D1C">
        <w:rPr>
          <w:noProof/>
          <w:lang w:eastAsia="ko-KR"/>
        </w:rPr>
        <w:t>5</w:t>
      </w:r>
      <w:r w:rsidRPr="00230D1C">
        <w:rPr>
          <w:noProof/>
        </w:rPr>
        <w:tab/>
        <w:t>/</w:t>
      </w:r>
      <w:r w:rsidRPr="00D929A4">
        <w:t>&lt;x&gt;</w:t>
      </w:r>
      <w:r w:rsidRPr="00230D1C">
        <w:rPr>
          <w:noProof/>
        </w:rPr>
        <w:t>/O</w:t>
      </w:r>
      <w:r w:rsidRPr="00230D1C">
        <w:rPr>
          <w:noProof/>
          <w:lang w:eastAsia="ko-KR"/>
        </w:rPr>
        <w:t>ff</w:t>
      </w:r>
      <w:r w:rsidRPr="00230D1C">
        <w:rPr>
          <w:noProof/>
        </w:rPr>
        <w:t>Network/</w:t>
      </w:r>
      <w:r w:rsidRPr="00230D1C">
        <w:rPr>
          <w:noProof/>
          <w:lang w:eastAsia="ko-KR"/>
        </w:rPr>
        <w:t>Counters/CFP3</w:t>
      </w:r>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p>
    <w:p w14:paraId="4B825AE7" w14:textId="77777777" w:rsidR="00825C29" w:rsidRPr="00230D1C" w:rsidRDefault="00825C29" w:rsidP="00825C29">
      <w:pPr>
        <w:pStyle w:val="TH"/>
        <w:rPr>
          <w:noProof/>
          <w:lang w:eastAsia="ko-KR"/>
        </w:rPr>
      </w:pPr>
      <w:r w:rsidRPr="00230D1C">
        <w:rPr>
          <w:noProof/>
        </w:rPr>
        <w:t>Table </w:t>
      </w:r>
      <w:r w:rsidRPr="00230D1C">
        <w:rPr>
          <w:noProof/>
          <w:lang w:eastAsia="ko-KR"/>
        </w:rPr>
        <w:t>8.2.75</w:t>
      </w:r>
      <w:r w:rsidRPr="00230D1C">
        <w:rPr>
          <w:noProof/>
        </w:rPr>
        <w:t>.1: /</w:t>
      </w:r>
      <w:r w:rsidRPr="00551AA2">
        <w:t>&lt;x&gt;</w:t>
      </w:r>
      <w:r w:rsidRPr="00230D1C">
        <w:rPr>
          <w:noProof/>
        </w:rPr>
        <w:t>/O</w:t>
      </w:r>
      <w:r w:rsidRPr="00230D1C">
        <w:rPr>
          <w:noProof/>
          <w:lang w:eastAsia="ko-KR"/>
        </w:rPr>
        <w:t>ff</w:t>
      </w:r>
      <w:r w:rsidRPr="00230D1C">
        <w:rPr>
          <w:noProof/>
        </w:rPr>
        <w:t>Network/</w:t>
      </w:r>
      <w:r w:rsidRPr="00230D1C">
        <w:rPr>
          <w:noProof/>
          <w:lang w:eastAsia="ko-KR"/>
        </w:rPr>
        <w:t>Counters/CFP3</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402"/>
        <w:gridCol w:w="2049"/>
        <w:gridCol w:w="1947"/>
        <w:gridCol w:w="2383"/>
      </w:tblGrid>
      <w:tr w:rsidR="00825C29" w:rsidRPr="00230D1C" w14:paraId="32F6A7FC"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2E62A6E" w14:textId="77777777" w:rsidR="00825C29" w:rsidRPr="00230D1C" w:rsidRDefault="00825C29" w:rsidP="00CF1FEB">
            <w:pPr>
              <w:rPr>
                <w:rFonts w:ascii="Arial" w:hAnsi="Arial" w:cs="Arial"/>
                <w:noProof/>
                <w:sz w:val="18"/>
                <w:szCs w:val="18"/>
              </w:rPr>
            </w:pPr>
            <w:r w:rsidRPr="00230D1C">
              <w:rPr>
                <w:noProof/>
              </w:rPr>
              <w:t>O</w:t>
            </w:r>
            <w:r w:rsidRPr="00230D1C">
              <w:rPr>
                <w:noProof/>
                <w:lang w:eastAsia="ko-KR"/>
              </w:rPr>
              <w:t>ff</w:t>
            </w:r>
            <w:r w:rsidRPr="00230D1C">
              <w:rPr>
                <w:noProof/>
              </w:rPr>
              <w:t>Network/</w:t>
            </w:r>
            <w:r w:rsidRPr="00230D1C">
              <w:rPr>
                <w:noProof/>
                <w:lang w:eastAsia="ko-KR"/>
              </w:rPr>
              <w:t>Counters/CFP3</w:t>
            </w:r>
          </w:p>
        </w:tc>
      </w:tr>
      <w:tr w:rsidR="00825C29" w:rsidRPr="00230D1C" w14:paraId="200335A8" w14:textId="77777777" w:rsidTr="004964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B974936" w14:textId="77777777" w:rsidR="00825C29" w:rsidRPr="00230D1C" w:rsidRDefault="00825C29" w:rsidP="00CF1FEB">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E06E37" w14:textId="77777777" w:rsidR="00825C29" w:rsidRPr="00230D1C" w:rsidRDefault="00825C29" w:rsidP="004964C7">
            <w:pPr>
              <w:pStyle w:val="TAC"/>
              <w:rPr>
                <w:noProof/>
              </w:rPr>
            </w:pPr>
            <w:r w:rsidRPr="00230D1C">
              <w:rPr>
                <w:noProof/>
              </w:rPr>
              <w:t>Status</w:t>
            </w:r>
          </w:p>
        </w:tc>
        <w:tc>
          <w:tcPr>
            <w:tcW w:w="14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F10666" w14:textId="77777777" w:rsidR="00825C29" w:rsidRPr="00230D1C" w:rsidRDefault="00825C29" w:rsidP="004964C7">
            <w:pPr>
              <w:pStyle w:val="TAC"/>
              <w:rPr>
                <w:noProof/>
              </w:rPr>
            </w:pPr>
            <w:r w:rsidRPr="00230D1C">
              <w:rPr>
                <w:noProof/>
              </w:rPr>
              <w:t>Occurrence</w:t>
            </w:r>
          </w:p>
        </w:tc>
        <w:tc>
          <w:tcPr>
            <w:tcW w:w="20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8F6FC4" w14:textId="77777777" w:rsidR="00825C29" w:rsidRPr="00230D1C" w:rsidRDefault="00825C29" w:rsidP="004964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BF7DA7" w14:textId="77777777" w:rsidR="00825C29" w:rsidRPr="00230D1C" w:rsidRDefault="00825C29" w:rsidP="004964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4446C80" w14:textId="77777777" w:rsidR="00825C29" w:rsidRPr="00230D1C" w:rsidRDefault="00825C29" w:rsidP="00CF1FEB">
            <w:pPr>
              <w:jc w:val="center"/>
              <w:rPr>
                <w:rFonts w:ascii="Arial" w:hAnsi="Arial" w:cs="Arial"/>
                <w:b/>
                <w:noProof/>
                <w:sz w:val="18"/>
                <w:szCs w:val="18"/>
              </w:rPr>
            </w:pPr>
          </w:p>
        </w:tc>
      </w:tr>
      <w:tr w:rsidR="00825C29" w:rsidRPr="00230D1C" w14:paraId="1ECB3C9E" w14:textId="77777777" w:rsidTr="004964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62E28A0" w14:textId="77777777" w:rsidR="00825C29" w:rsidRPr="00230D1C" w:rsidRDefault="00825C29" w:rsidP="00CF1FEB">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D95D9D" w14:textId="77777777" w:rsidR="00825C29" w:rsidRPr="00230D1C" w:rsidRDefault="00825C29" w:rsidP="004964C7">
            <w:pPr>
              <w:pStyle w:val="TAC"/>
              <w:rPr>
                <w:noProof/>
              </w:rPr>
            </w:pPr>
            <w:r w:rsidRPr="00230D1C">
              <w:rPr>
                <w:noProof/>
              </w:rPr>
              <w:t>Required</w:t>
            </w:r>
          </w:p>
        </w:tc>
        <w:tc>
          <w:tcPr>
            <w:tcW w:w="14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E9218E" w14:textId="77777777" w:rsidR="00825C29" w:rsidRPr="00230D1C" w:rsidRDefault="00825C29" w:rsidP="004964C7">
            <w:pPr>
              <w:pStyle w:val="TAC"/>
              <w:rPr>
                <w:noProof/>
              </w:rPr>
            </w:pPr>
            <w:r w:rsidRPr="00230D1C">
              <w:rPr>
                <w:noProof/>
              </w:rPr>
              <w:t>One</w:t>
            </w:r>
          </w:p>
        </w:tc>
        <w:tc>
          <w:tcPr>
            <w:tcW w:w="20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B93667" w14:textId="77777777" w:rsidR="00825C29" w:rsidRPr="00230D1C" w:rsidRDefault="00825C29" w:rsidP="004964C7">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68E3E4" w14:textId="77777777" w:rsidR="00825C29" w:rsidRPr="00230D1C" w:rsidRDefault="00825C29" w:rsidP="004964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CFB4679" w14:textId="77777777" w:rsidR="00825C29" w:rsidRPr="00230D1C" w:rsidRDefault="00825C29" w:rsidP="00CF1FEB">
            <w:pPr>
              <w:jc w:val="center"/>
              <w:rPr>
                <w:b/>
                <w:noProof/>
              </w:rPr>
            </w:pPr>
          </w:p>
        </w:tc>
      </w:tr>
      <w:tr w:rsidR="00825C29" w:rsidRPr="00230D1C" w14:paraId="09D94D8A"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5E14DC1" w14:textId="77777777" w:rsidR="00825C29" w:rsidRPr="00230D1C" w:rsidRDefault="00825C29"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F70EA4C" w14:textId="77777777" w:rsidR="00825C29" w:rsidRPr="00230D1C" w:rsidRDefault="00825C29" w:rsidP="00CF1FEB">
            <w:pPr>
              <w:rPr>
                <w:noProof/>
                <w:lang w:eastAsia="ko-KR"/>
              </w:rPr>
            </w:pPr>
            <w:r w:rsidRPr="00230D1C">
              <w:rPr>
                <w:noProof/>
              </w:rPr>
              <w:t xml:space="preserve">This leaf node indicates </w:t>
            </w:r>
            <w:r w:rsidRPr="00230D1C">
              <w:rPr>
                <w:noProof/>
                <w:lang w:eastAsia="ko-KR"/>
              </w:rPr>
              <w:t xml:space="preserve">the </w:t>
            </w:r>
            <w:r w:rsidR="00467AE9" w:rsidRPr="00230D1C">
              <w:rPr>
                <w:noProof/>
              </w:rPr>
              <w:t xml:space="preserve">MCPTT </w:t>
            </w:r>
            <w:r w:rsidRPr="00230D1C">
              <w:rPr>
                <w:noProof/>
                <w:lang w:eastAsia="ko-KR"/>
              </w:rPr>
              <w:t xml:space="preserve">counter for </w:t>
            </w:r>
            <w:r w:rsidRPr="00230D1C">
              <w:rPr>
                <w:noProof/>
              </w:rPr>
              <w:t>private call release retransmission</w:t>
            </w:r>
            <w:r w:rsidRPr="00230D1C">
              <w:rPr>
                <w:noProof/>
                <w:lang w:eastAsia="ko-KR"/>
              </w:rPr>
              <w:t xml:space="preserve"> as </w:t>
            </w:r>
            <w:r w:rsidRPr="00230D1C">
              <w:rPr>
                <w:noProof/>
              </w:rPr>
              <w:t>specified in 3GPP TS 2</w:t>
            </w:r>
            <w:r w:rsidRPr="00230D1C">
              <w:rPr>
                <w:noProof/>
                <w:lang w:eastAsia="ko-KR"/>
              </w:rPr>
              <w:t>4</w:t>
            </w:r>
            <w:r w:rsidRPr="00230D1C">
              <w:rPr>
                <w:noProof/>
              </w:rPr>
              <w:t>.</w:t>
            </w:r>
            <w:r w:rsidRPr="00230D1C">
              <w:rPr>
                <w:noProof/>
                <w:lang w:eastAsia="ko-KR"/>
              </w:rPr>
              <w:t>379</w:t>
            </w:r>
            <w:r w:rsidRPr="00230D1C">
              <w:rPr>
                <w:noProof/>
              </w:rPr>
              <w:t> [</w:t>
            </w:r>
            <w:r w:rsidRPr="00230D1C">
              <w:rPr>
                <w:noProof/>
                <w:lang w:eastAsia="ko-KR"/>
              </w:rPr>
              <w:t>7</w:t>
            </w:r>
            <w:r w:rsidRPr="00230D1C">
              <w:rPr>
                <w:noProof/>
              </w:rPr>
              <w:t>]</w:t>
            </w:r>
            <w:r w:rsidRPr="00230D1C">
              <w:rPr>
                <w:noProof/>
                <w:lang w:eastAsia="ko-KR"/>
              </w:rPr>
              <w:t>.</w:t>
            </w:r>
          </w:p>
        </w:tc>
      </w:tr>
    </w:tbl>
    <w:p w14:paraId="70805822" w14:textId="77777777" w:rsidR="00C572DE" w:rsidRPr="00230D1C" w:rsidRDefault="00C572DE" w:rsidP="00C572DE">
      <w:pPr>
        <w:rPr>
          <w:noProof/>
          <w:lang w:eastAsia="ko-KR"/>
        </w:rPr>
      </w:pPr>
    </w:p>
    <w:p w14:paraId="06C2089E" w14:textId="77777777" w:rsidR="00825C29" w:rsidRPr="00230D1C" w:rsidRDefault="00825C29" w:rsidP="00825C29">
      <w:pPr>
        <w:pStyle w:val="B1"/>
        <w:rPr>
          <w:noProof/>
        </w:rPr>
      </w:pPr>
      <w:r w:rsidRPr="00230D1C">
        <w:rPr>
          <w:noProof/>
        </w:rPr>
        <w:t>-</w:t>
      </w:r>
      <w:r w:rsidRPr="00230D1C">
        <w:rPr>
          <w:noProof/>
        </w:rPr>
        <w:tab/>
        <w:t xml:space="preserve">Values: </w:t>
      </w:r>
      <w:r w:rsidRPr="00230D1C">
        <w:rPr>
          <w:noProof/>
          <w:lang w:eastAsia="ko-KR"/>
        </w:rPr>
        <w:t>0-255</w:t>
      </w:r>
    </w:p>
    <w:p w14:paraId="5CD1370A" w14:textId="77777777" w:rsidR="00825C29" w:rsidRPr="00230D1C" w:rsidRDefault="00825C29" w:rsidP="00825C29">
      <w:pPr>
        <w:pStyle w:val="Heading3"/>
        <w:rPr>
          <w:noProof/>
          <w:lang w:eastAsia="ko-KR"/>
        </w:rPr>
      </w:pPr>
      <w:bookmarkStart w:id="8644" w:name="_Toc20158039"/>
      <w:bookmarkStart w:id="8645" w:name="_Toc27507587"/>
      <w:bookmarkStart w:id="8646" w:name="_Toc27508453"/>
      <w:bookmarkStart w:id="8647" w:name="_Toc27509318"/>
      <w:bookmarkStart w:id="8648" w:name="_Toc27553448"/>
      <w:bookmarkStart w:id="8649" w:name="_Toc27554314"/>
      <w:bookmarkStart w:id="8650" w:name="_Toc27555181"/>
      <w:bookmarkStart w:id="8651" w:name="_Toc27556045"/>
      <w:bookmarkStart w:id="8652" w:name="_Toc36036245"/>
      <w:bookmarkStart w:id="8653" w:name="_Toc45273800"/>
      <w:bookmarkStart w:id="8654" w:name="_Toc51937529"/>
      <w:bookmarkStart w:id="8655" w:name="_Toc51938723"/>
      <w:bookmarkStart w:id="8656" w:name="_Toc144197720"/>
      <w:bookmarkStart w:id="8657" w:name="_Toc144199364"/>
      <w:bookmarkStart w:id="8658" w:name="_Toc152620821"/>
      <w:r w:rsidRPr="00230D1C">
        <w:rPr>
          <w:noProof/>
        </w:rPr>
        <w:t>8.2.7</w:t>
      </w:r>
      <w:r w:rsidRPr="00230D1C">
        <w:rPr>
          <w:noProof/>
          <w:lang w:eastAsia="ko-KR"/>
        </w:rPr>
        <w:t>6</w:t>
      </w:r>
      <w:r w:rsidRPr="00230D1C">
        <w:rPr>
          <w:noProof/>
        </w:rPr>
        <w:tab/>
        <w:t>/</w:t>
      </w:r>
      <w:r w:rsidRPr="00D929A4">
        <w:t>&lt;x&gt;</w:t>
      </w:r>
      <w:r w:rsidRPr="00230D1C">
        <w:rPr>
          <w:noProof/>
        </w:rPr>
        <w:t>/O</w:t>
      </w:r>
      <w:r w:rsidRPr="00230D1C">
        <w:rPr>
          <w:noProof/>
          <w:lang w:eastAsia="ko-KR"/>
        </w:rPr>
        <w:t>ff</w:t>
      </w:r>
      <w:r w:rsidRPr="00230D1C">
        <w:rPr>
          <w:noProof/>
        </w:rPr>
        <w:t>Network/</w:t>
      </w:r>
      <w:r w:rsidRPr="00230D1C">
        <w:rPr>
          <w:noProof/>
          <w:lang w:eastAsia="ko-KR"/>
        </w:rPr>
        <w:t>Counters/CFP4</w:t>
      </w:r>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p>
    <w:p w14:paraId="613969D3" w14:textId="77777777" w:rsidR="00825C29" w:rsidRPr="00230D1C" w:rsidRDefault="00825C29" w:rsidP="00825C29">
      <w:pPr>
        <w:pStyle w:val="TH"/>
        <w:rPr>
          <w:noProof/>
          <w:lang w:eastAsia="ko-KR"/>
        </w:rPr>
      </w:pPr>
      <w:r w:rsidRPr="00230D1C">
        <w:rPr>
          <w:noProof/>
        </w:rPr>
        <w:t>Table </w:t>
      </w:r>
      <w:r w:rsidRPr="00230D1C">
        <w:rPr>
          <w:noProof/>
          <w:lang w:eastAsia="ko-KR"/>
        </w:rPr>
        <w:t>8.2.76</w:t>
      </w:r>
      <w:r w:rsidRPr="00230D1C">
        <w:rPr>
          <w:noProof/>
        </w:rPr>
        <w:t>.1: /</w:t>
      </w:r>
      <w:r w:rsidRPr="00551AA2">
        <w:t>&lt;x&gt;</w:t>
      </w:r>
      <w:r w:rsidRPr="00230D1C">
        <w:rPr>
          <w:noProof/>
        </w:rPr>
        <w:t>/O</w:t>
      </w:r>
      <w:r w:rsidRPr="00230D1C">
        <w:rPr>
          <w:noProof/>
          <w:lang w:eastAsia="ko-KR"/>
        </w:rPr>
        <w:t>ff</w:t>
      </w:r>
      <w:r w:rsidRPr="00230D1C">
        <w:rPr>
          <w:noProof/>
        </w:rPr>
        <w:t>Network/</w:t>
      </w:r>
      <w:r w:rsidRPr="00230D1C">
        <w:rPr>
          <w:noProof/>
          <w:lang w:eastAsia="ko-KR"/>
        </w:rPr>
        <w:t>Counters/CFP4</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402"/>
        <w:gridCol w:w="2049"/>
        <w:gridCol w:w="1947"/>
        <w:gridCol w:w="2383"/>
      </w:tblGrid>
      <w:tr w:rsidR="00825C29" w:rsidRPr="00230D1C" w14:paraId="26E017B8"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29DB2C5" w14:textId="77777777" w:rsidR="00825C29" w:rsidRPr="00230D1C" w:rsidRDefault="00825C29" w:rsidP="00CF1FEB">
            <w:pPr>
              <w:rPr>
                <w:rFonts w:ascii="Arial" w:hAnsi="Arial" w:cs="Arial"/>
                <w:noProof/>
                <w:sz w:val="18"/>
                <w:szCs w:val="18"/>
              </w:rPr>
            </w:pPr>
            <w:r w:rsidRPr="00230D1C">
              <w:rPr>
                <w:noProof/>
              </w:rPr>
              <w:t>O</w:t>
            </w:r>
            <w:r w:rsidRPr="00230D1C">
              <w:rPr>
                <w:noProof/>
                <w:lang w:eastAsia="ko-KR"/>
              </w:rPr>
              <w:t>ff</w:t>
            </w:r>
            <w:r w:rsidRPr="00230D1C">
              <w:rPr>
                <w:noProof/>
              </w:rPr>
              <w:t>Network/</w:t>
            </w:r>
            <w:r w:rsidRPr="00230D1C">
              <w:rPr>
                <w:noProof/>
                <w:lang w:eastAsia="ko-KR"/>
              </w:rPr>
              <w:t>Counters/CFP4</w:t>
            </w:r>
          </w:p>
        </w:tc>
      </w:tr>
      <w:tr w:rsidR="00825C29" w:rsidRPr="00230D1C" w14:paraId="0D553E4D" w14:textId="77777777" w:rsidTr="004964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DFAB3E6" w14:textId="77777777" w:rsidR="00825C29" w:rsidRPr="00230D1C" w:rsidRDefault="00825C29" w:rsidP="00CF1FEB">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D47864" w14:textId="77777777" w:rsidR="00825C29" w:rsidRPr="00230D1C" w:rsidRDefault="00825C29" w:rsidP="004964C7">
            <w:pPr>
              <w:pStyle w:val="TAC"/>
              <w:rPr>
                <w:noProof/>
              </w:rPr>
            </w:pPr>
            <w:r w:rsidRPr="00230D1C">
              <w:rPr>
                <w:noProof/>
              </w:rPr>
              <w:t>Status</w:t>
            </w:r>
          </w:p>
        </w:tc>
        <w:tc>
          <w:tcPr>
            <w:tcW w:w="14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1B554B" w14:textId="77777777" w:rsidR="00825C29" w:rsidRPr="00230D1C" w:rsidRDefault="00825C29" w:rsidP="004964C7">
            <w:pPr>
              <w:pStyle w:val="TAC"/>
              <w:rPr>
                <w:noProof/>
              </w:rPr>
            </w:pPr>
            <w:r w:rsidRPr="00230D1C">
              <w:rPr>
                <w:noProof/>
              </w:rPr>
              <w:t>Occurrence</w:t>
            </w:r>
          </w:p>
        </w:tc>
        <w:tc>
          <w:tcPr>
            <w:tcW w:w="20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A3E43B" w14:textId="77777777" w:rsidR="00825C29" w:rsidRPr="00230D1C" w:rsidRDefault="00825C29" w:rsidP="004964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7777F0" w14:textId="77777777" w:rsidR="00825C29" w:rsidRPr="00230D1C" w:rsidRDefault="00825C29" w:rsidP="004964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E40F71F" w14:textId="77777777" w:rsidR="00825C29" w:rsidRPr="00230D1C" w:rsidRDefault="00825C29" w:rsidP="00CF1FEB">
            <w:pPr>
              <w:jc w:val="center"/>
              <w:rPr>
                <w:rFonts w:ascii="Arial" w:hAnsi="Arial" w:cs="Arial"/>
                <w:b/>
                <w:noProof/>
                <w:sz w:val="18"/>
                <w:szCs w:val="18"/>
              </w:rPr>
            </w:pPr>
          </w:p>
        </w:tc>
      </w:tr>
      <w:tr w:rsidR="00825C29" w:rsidRPr="00230D1C" w14:paraId="64BC0A0F" w14:textId="77777777" w:rsidTr="004964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A43C1E1" w14:textId="77777777" w:rsidR="00825C29" w:rsidRPr="00230D1C" w:rsidRDefault="00825C29" w:rsidP="00CF1FEB">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71872B" w14:textId="77777777" w:rsidR="00825C29" w:rsidRPr="00230D1C" w:rsidRDefault="00825C29" w:rsidP="004964C7">
            <w:pPr>
              <w:pStyle w:val="TAC"/>
              <w:rPr>
                <w:noProof/>
              </w:rPr>
            </w:pPr>
            <w:r w:rsidRPr="00230D1C">
              <w:rPr>
                <w:noProof/>
              </w:rPr>
              <w:t>Required</w:t>
            </w:r>
          </w:p>
        </w:tc>
        <w:tc>
          <w:tcPr>
            <w:tcW w:w="14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5B3978" w14:textId="77777777" w:rsidR="00825C29" w:rsidRPr="00230D1C" w:rsidRDefault="00825C29" w:rsidP="004964C7">
            <w:pPr>
              <w:pStyle w:val="TAC"/>
              <w:rPr>
                <w:noProof/>
              </w:rPr>
            </w:pPr>
            <w:r w:rsidRPr="00230D1C">
              <w:rPr>
                <w:noProof/>
              </w:rPr>
              <w:t>One</w:t>
            </w:r>
          </w:p>
        </w:tc>
        <w:tc>
          <w:tcPr>
            <w:tcW w:w="20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B85098" w14:textId="77777777" w:rsidR="00825C29" w:rsidRPr="00230D1C" w:rsidRDefault="00825C29" w:rsidP="004964C7">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F879D7" w14:textId="77777777" w:rsidR="00825C29" w:rsidRPr="00230D1C" w:rsidRDefault="00825C29" w:rsidP="004964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C66F46F" w14:textId="77777777" w:rsidR="00825C29" w:rsidRPr="00230D1C" w:rsidRDefault="00825C29" w:rsidP="00CF1FEB">
            <w:pPr>
              <w:jc w:val="center"/>
              <w:rPr>
                <w:b/>
                <w:noProof/>
              </w:rPr>
            </w:pPr>
          </w:p>
        </w:tc>
      </w:tr>
      <w:tr w:rsidR="00825C29" w:rsidRPr="00230D1C" w14:paraId="74A8409A"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CDAC315" w14:textId="77777777" w:rsidR="00825C29" w:rsidRPr="00230D1C" w:rsidRDefault="00825C29"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F7ACA1C" w14:textId="77777777" w:rsidR="00825C29" w:rsidRPr="00230D1C" w:rsidRDefault="00825C29" w:rsidP="00CF1FEB">
            <w:pPr>
              <w:rPr>
                <w:noProof/>
                <w:lang w:eastAsia="ko-KR"/>
              </w:rPr>
            </w:pPr>
            <w:r w:rsidRPr="00230D1C">
              <w:rPr>
                <w:noProof/>
              </w:rPr>
              <w:t xml:space="preserve">This leaf node indicates </w:t>
            </w:r>
            <w:r w:rsidRPr="00230D1C">
              <w:rPr>
                <w:noProof/>
                <w:lang w:eastAsia="ko-KR"/>
              </w:rPr>
              <w:t xml:space="preserve">the </w:t>
            </w:r>
            <w:r w:rsidR="00467AE9" w:rsidRPr="00230D1C">
              <w:rPr>
                <w:noProof/>
              </w:rPr>
              <w:t xml:space="preserve">MCPTT </w:t>
            </w:r>
            <w:r w:rsidRPr="00230D1C">
              <w:rPr>
                <w:noProof/>
                <w:lang w:eastAsia="ko-KR"/>
              </w:rPr>
              <w:t xml:space="preserve">counter for </w:t>
            </w:r>
            <w:r w:rsidRPr="00230D1C">
              <w:rPr>
                <w:noProof/>
              </w:rPr>
              <w:t>private call accept retransmission</w:t>
            </w:r>
            <w:r w:rsidRPr="00230D1C">
              <w:rPr>
                <w:noProof/>
                <w:lang w:eastAsia="ko-KR"/>
              </w:rPr>
              <w:t xml:space="preserve"> as </w:t>
            </w:r>
            <w:r w:rsidRPr="00230D1C">
              <w:rPr>
                <w:noProof/>
              </w:rPr>
              <w:t>specified in 3GPP TS 2</w:t>
            </w:r>
            <w:r w:rsidRPr="00230D1C">
              <w:rPr>
                <w:noProof/>
                <w:lang w:eastAsia="ko-KR"/>
              </w:rPr>
              <w:t>4</w:t>
            </w:r>
            <w:r w:rsidRPr="00230D1C">
              <w:rPr>
                <w:noProof/>
              </w:rPr>
              <w:t>.</w:t>
            </w:r>
            <w:r w:rsidRPr="00230D1C">
              <w:rPr>
                <w:noProof/>
                <w:lang w:eastAsia="ko-KR"/>
              </w:rPr>
              <w:t>379</w:t>
            </w:r>
            <w:r w:rsidRPr="00230D1C">
              <w:rPr>
                <w:noProof/>
              </w:rPr>
              <w:t> [</w:t>
            </w:r>
            <w:r w:rsidRPr="00230D1C">
              <w:rPr>
                <w:noProof/>
                <w:lang w:eastAsia="ko-KR"/>
              </w:rPr>
              <w:t>7</w:t>
            </w:r>
            <w:r w:rsidRPr="00230D1C">
              <w:rPr>
                <w:noProof/>
              </w:rPr>
              <w:t>]</w:t>
            </w:r>
            <w:r w:rsidRPr="00230D1C">
              <w:rPr>
                <w:noProof/>
                <w:lang w:eastAsia="ko-KR"/>
              </w:rPr>
              <w:t>.</w:t>
            </w:r>
          </w:p>
        </w:tc>
      </w:tr>
    </w:tbl>
    <w:p w14:paraId="75C34921" w14:textId="77777777" w:rsidR="00C572DE" w:rsidRPr="00230D1C" w:rsidRDefault="00C572DE" w:rsidP="00C572DE">
      <w:pPr>
        <w:rPr>
          <w:noProof/>
          <w:lang w:eastAsia="ko-KR"/>
        </w:rPr>
      </w:pPr>
    </w:p>
    <w:p w14:paraId="5FD97A7C" w14:textId="77777777" w:rsidR="00825C29" w:rsidRPr="00230D1C" w:rsidRDefault="00825C29" w:rsidP="00825C29">
      <w:pPr>
        <w:pStyle w:val="B1"/>
        <w:rPr>
          <w:noProof/>
        </w:rPr>
      </w:pPr>
      <w:r w:rsidRPr="00230D1C">
        <w:rPr>
          <w:noProof/>
        </w:rPr>
        <w:t>-</w:t>
      </w:r>
      <w:r w:rsidRPr="00230D1C">
        <w:rPr>
          <w:noProof/>
        </w:rPr>
        <w:tab/>
        <w:t xml:space="preserve">Values: </w:t>
      </w:r>
      <w:r w:rsidRPr="00230D1C">
        <w:rPr>
          <w:noProof/>
          <w:lang w:eastAsia="ko-KR"/>
        </w:rPr>
        <w:t>0-255</w:t>
      </w:r>
    </w:p>
    <w:p w14:paraId="353CDEDC" w14:textId="77777777" w:rsidR="00825C29" w:rsidRPr="00230D1C" w:rsidRDefault="00825C29" w:rsidP="00825C29">
      <w:pPr>
        <w:pStyle w:val="Heading3"/>
        <w:rPr>
          <w:noProof/>
          <w:lang w:eastAsia="ko-KR"/>
        </w:rPr>
      </w:pPr>
      <w:bookmarkStart w:id="8659" w:name="_Toc20158040"/>
      <w:bookmarkStart w:id="8660" w:name="_Toc27507588"/>
      <w:bookmarkStart w:id="8661" w:name="_Toc27508454"/>
      <w:bookmarkStart w:id="8662" w:name="_Toc27509319"/>
      <w:bookmarkStart w:id="8663" w:name="_Toc27553449"/>
      <w:bookmarkStart w:id="8664" w:name="_Toc27554315"/>
      <w:bookmarkStart w:id="8665" w:name="_Toc27555182"/>
      <w:bookmarkStart w:id="8666" w:name="_Toc27556046"/>
      <w:bookmarkStart w:id="8667" w:name="_Toc36036246"/>
      <w:bookmarkStart w:id="8668" w:name="_Toc45273801"/>
      <w:bookmarkStart w:id="8669" w:name="_Toc51937530"/>
      <w:bookmarkStart w:id="8670" w:name="_Toc51938724"/>
      <w:bookmarkStart w:id="8671" w:name="_Toc144197721"/>
      <w:bookmarkStart w:id="8672" w:name="_Toc144199365"/>
      <w:bookmarkStart w:id="8673" w:name="_Toc152620822"/>
      <w:r w:rsidRPr="00230D1C">
        <w:rPr>
          <w:noProof/>
        </w:rPr>
        <w:t>8.2.7</w:t>
      </w:r>
      <w:r w:rsidRPr="00230D1C">
        <w:rPr>
          <w:noProof/>
          <w:lang w:eastAsia="ko-KR"/>
        </w:rPr>
        <w:t>7</w:t>
      </w:r>
      <w:r w:rsidRPr="00230D1C">
        <w:rPr>
          <w:noProof/>
        </w:rPr>
        <w:tab/>
        <w:t>/</w:t>
      </w:r>
      <w:r w:rsidRPr="00D929A4">
        <w:t>&lt;x&gt;</w:t>
      </w:r>
      <w:r w:rsidRPr="00230D1C">
        <w:rPr>
          <w:noProof/>
        </w:rPr>
        <w:t>/O</w:t>
      </w:r>
      <w:r w:rsidRPr="00230D1C">
        <w:rPr>
          <w:noProof/>
          <w:lang w:eastAsia="ko-KR"/>
        </w:rPr>
        <w:t>ff</w:t>
      </w:r>
      <w:r w:rsidRPr="00230D1C">
        <w:rPr>
          <w:noProof/>
        </w:rPr>
        <w:t>Network/</w:t>
      </w:r>
      <w:r w:rsidRPr="00230D1C">
        <w:rPr>
          <w:noProof/>
          <w:lang w:eastAsia="ko-KR"/>
        </w:rPr>
        <w:t>Counters/CFP6</w:t>
      </w:r>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p>
    <w:p w14:paraId="7B3E6267" w14:textId="77777777" w:rsidR="00825C29" w:rsidRPr="00230D1C" w:rsidRDefault="00825C29" w:rsidP="00825C29">
      <w:pPr>
        <w:pStyle w:val="TH"/>
        <w:rPr>
          <w:noProof/>
          <w:lang w:eastAsia="ko-KR"/>
        </w:rPr>
      </w:pPr>
      <w:r w:rsidRPr="00230D1C">
        <w:rPr>
          <w:noProof/>
        </w:rPr>
        <w:t>Table </w:t>
      </w:r>
      <w:r w:rsidRPr="00230D1C">
        <w:rPr>
          <w:noProof/>
          <w:lang w:eastAsia="ko-KR"/>
        </w:rPr>
        <w:t>8.2.77</w:t>
      </w:r>
      <w:r w:rsidRPr="00230D1C">
        <w:rPr>
          <w:noProof/>
        </w:rPr>
        <w:t>.1: /</w:t>
      </w:r>
      <w:r w:rsidRPr="00551AA2">
        <w:t>&lt;x&gt;</w:t>
      </w:r>
      <w:r w:rsidRPr="00230D1C">
        <w:rPr>
          <w:noProof/>
        </w:rPr>
        <w:t>/O</w:t>
      </w:r>
      <w:r w:rsidRPr="00230D1C">
        <w:rPr>
          <w:noProof/>
          <w:lang w:eastAsia="ko-KR"/>
        </w:rPr>
        <w:t>ff</w:t>
      </w:r>
      <w:r w:rsidRPr="00230D1C">
        <w:rPr>
          <w:noProof/>
        </w:rPr>
        <w:t>Network/</w:t>
      </w:r>
      <w:r w:rsidRPr="00230D1C">
        <w:rPr>
          <w:noProof/>
          <w:lang w:eastAsia="ko-KR"/>
        </w:rPr>
        <w:t>Counters/CFP6</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402"/>
        <w:gridCol w:w="2049"/>
        <w:gridCol w:w="1947"/>
        <w:gridCol w:w="2383"/>
      </w:tblGrid>
      <w:tr w:rsidR="00825C29" w:rsidRPr="00230D1C" w14:paraId="1D64A938"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3520A5F" w14:textId="77777777" w:rsidR="00825C29" w:rsidRPr="00230D1C" w:rsidRDefault="00825C29" w:rsidP="00CF1FEB">
            <w:pPr>
              <w:rPr>
                <w:rFonts w:ascii="Arial" w:hAnsi="Arial" w:cs="Arial"/>
                <w:noProof/>
                <w:sz w:val="18"/>
                <w:szCs w:val="18"/>
              </w:rPr>
            </w:pPr>
            <w:r w:rsidRPr="00230D1C">
              <w:rPr>
                <w:noProof/>
              </w:rPr>
              <w:t>O</w:t>
            </w:r>
            <w:r w:rsidRPr="00230D1C">
              <w:rPr>
                <w:noProof/>
                <w:lang w:eastAsia="ko-KR"/>
              </w:rPr>
              <w:t>ff</w:t>
            </w:r>
            <w:r w:rsidRPr="00230D1C">
              <w:rPr>
                <w:noProof/>
              </w:rPr>
              <w:t>Network/</w:t>
            </w:r>
            <w:r w:rsidRPr="00230D1C">
              <w:rPr>
                <w:noProof/>
                <w:lang w:eastAsia="ko-KR"/>
              </w:rPr>
              <w:t>Counters/CFP6</w:t>
            </w:r>
          </w:p>
        </w:tc>
      </w:tr>
      <w:tr w:rsidR="00825C29" w:rsidRPr="00230D1C" w14:paraId="34B8A053" w14:textId="77777777" w:rsidTr="004964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9BC807E" w14:textId="77777777" w:rsidR="00825C29" w:rsidRPr="00230D1C" w:rsidRDefault="00825C29" w:rsidP="00CF1FEB">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9A2FA1" w14:textId="77777777" w:rsidR="00825C29" w:rsidRPr="00230D1C" w:rsidRDefault="00825C29" w:rsidP="004964C7">
            <w:pPr>
              <w:pStyle w:val="TAC"/>
              <w:rPr>
                <w:noProof/>
              </w:rPr>
            </w:pPr>
            <w:r w:rsidRPr="00230D1C">
              <w:rPr>
                <w:noProof/>
              </w:rPr>
              <w:t>Status</w:t>
            </w:r>
          </w:p>
        </w:tc>
        <w:tc>
          <w:tcPr>
            <w:tcW w:w="14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21DC67" w14:textId="77777777" w:rsidR="00825C29" w:rsidRPr="00230D1C" w:rsidRDefault="00825C29" w:rsidP="004964C7">
            <w:pPr>
              <w:pStyle w:val="TAC"/>
              <w:rPr>
                <w:noProof/>
              </w:rPr>
            </w:pPr>
            <w:r w:rsidRPr="00230D1C">
              <w:rPr>
                <w:noProof/>
              </w:rPr>
              <w:t>Occurrence</w:t>
            </w:r>
          </w:p>
        </w:tc>
        <w:tc>
          <w:tcPr>
            <w:tcW w:w="20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1115A4" w14:textId="77777777" w:rsidR="00825C29" w:rsidRPr="00230D1C" w:rsidRDefault="00825C29" w:rsidP="004964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77ED3A" w14:textId="77777777" w:rsidR="00825C29" w:rsidRPr="00230D1C" w:rsidRDefault="00825C29" w:rsidP="004964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0D489D6" w14:textId="77777777" w:rsidR="00825C29" w:rsidRPr="00230D1C" w:rsidRDefault="00825C29" w:rsidP="00CF1FEB">
            <w:pPr>
              <w:jc w:val="center"/>
              <w:rPr>
                <w:rFonts w:ascii="Arial" w:hAnsi="Arial" w:cs="Arial"/>
                <w:b/>
                <w:noProof/>
                <w:sz w:val="18"/>
                <w:szCs w:val="18"/>
              </w:rPr>
            </w:pPr>
          </w:p>
        </w:tc>
      </w:tr>
      <w:tr w:rsidR="00825C29" w:rsidRPr="00230D1C" w14:paraId="32CB1051" w14:textId="77777777" w:rsidTr="004964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9EB51DE" w14:textId="77777777" w:rsidR="00825C29" w:rsidRPr="00230D1C" w:rsidRDefault="00825C29" w:rsidP="00CF1FEB">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B07097" w14:textId="77777777" w:rsidR="00825C29" w:rsidRPr="00230D1C" w:rsidRDefault="00825C29" w:rsidP="004964C7">
            <w:pPr>
              <w:pStyle w:val="TAC"/>
              <w:rPr>
                <w:noProof/>
              </w:rPr>
            </w:pPr>
            <w:r w:rsidRPr="00230D1C">
              <w:rPr>
                <w:noProof/>
              </w:rPr>
              <w:t>Required</w:t>
            </w:r>
          </w:p>
        </w:tc>
        <w:tc>
          <w:tcPr>
            <w:tcW w:w="14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DC1A82" w14:textId="77777777" w:rsidR="00825C29" w:rsidRPr="00230D1C" w:rsidRDefault="00825C29" w:rsidP="004964C7">
            <w:pPr>
              <w:pStyle w:val="TAC"/>
              <w:rPr>
                <w:noProof/>
              </w:rPr>
            </w:pPr>
            <w:r w:rsidRPr="00230D1C">
              <w:rPr>
                <w:noProof/>
              </w:rPr>
              <w:t>One</w:t>
            </w:r>
          </w:p>
        </w:tc>
        <w:tc>
          <w:tcPr>
            <w:tcW w:w="20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F1DC46" w14:textId="77777777" w:rsidR="00825C29" w:rsidRPr="00230D1C" w:rsidRDefault="00825C29" w:rsidP="004964C7">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9C2440" w14:textId="77777777" w:rsidR="00825C29" w:rsidRPr="00230D1C" w:rsidRDefault="00825C29" w:rsidP="004964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6277548" w14:textId="77777777" w:rsidR="00825C29" w:rsidRPr="00230D1C" w:rsidRDefault="00825C29" w:rsidP="00CF1FEB">
            <w:pPr>
              <w:jc w:val="center"/>
              <w:rPr>
                <w:b/>
                <w:noProof/>
              </w:rPr>
            </w:pPr>
          </w:p>
        </w:tc>
      </w:tr>
      <w:tr w:rsidR="00825C29" w:rsidRPr="00230D1C" w14:paraId="6CF2B49D"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33DC001" w14:textId="77777777" w:rsidR="00825C29" w:rsidRPr="00230D1C" w:rsidRDefault="00825C29"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2FBB244" w14:textId="77777777" w:rsidR="00825C29" w:rsidRPr="00230D1C" w:rsidRDefault="00825C29" w:rsidP="00C607FA">
            <w:pPr>
              <w:rPr>
                <w:noProof/>
                <w:lang w:eastAsia="ko-KR"/>
              </w:rPr>
            </w:pPr>
            <w:r w:rsidRPr="00230D1C">
              <w:rPr>
                <w:noProof/>
              </w:rPr>
              <w:t xml:space="preserve">This leaf node indicates </w:t>
            </w:r>
            <w:r w:rsidRPr="00230D1C">
              <w:rPr>
                <w:noProof/>
                <w:lang w:eastAsia="ko-KR"/>
              </w:rPr>
              <w:t xml:space="preserve">the </w:t>
            </w:r>
            <w:r w:rsidR="00467AE9" w:rsidRPr="00230D1C">
              <w:rPr>
                <w:noProof/>
              </w:rPr>
              <w:t xml:space="preserve">MCPTT </w:t>
            </w:r>
            <w:r w:rsidRPr="00230D1C">
              <w:rPr>
                <w:noProof/>
                <w:lang w:eastAsia="ko-KR"/>
              </w:rPr>
              <w:t>counter for</w:t>
            </w:r>
            <w:r w:rsidR="00C607FA" w:rsidRPr="00230D1C">
              <w:rPr>
                <w:noProof/>
                <w:lang w:eastAsia="ko-KR"/>
              </w:rPr>
              <w:t xml:space="preserve"> emergency</w:t>
            </w:r>
            <w:r w:rsidRPr="00230D1C">
              <w:rPr>
                <w:noProof/>
                <w:lang w:eastAsia="ko-KR"/>
              </w:rPr>
              <w:t xml:space="preserve"> </w:t>
            </w:r>
            <w:r w:rsidRPr="00230D1C">
              <w:rPr>
                <w:noProof/>
              </w:rPr>
              <w:t xml:space="preserve">private call </w:t>
            </w:r>
            <w:r w:rsidR="00C607FA" w:rsidRPr="00230D1C">
              <w:rPr>
                <w:noProof/>
              </w:rPr>
              <w:t xml:space="preserve">cancel </w:t>
            </w:r>
            <w:r w:rsidRPr="00230D1C">
              <w:rPr>
                <w:noProof/>
              </w:rPr>
              <w:t>retransmission</w:t>
            </w:r>
            <w:r w:rsidRPr="00230D1C">
              <w:rPr>
                <w:noProof/>
                <w:lang w:eastAsia="ko-KR"/>
              </w:rPr>
              <w:t xml:space="preserve"> as </w:t>
            </w:r>
            <w:r w:rsidRPr="00230D1C">
              <w:rPr>
                <w:noProof/>
              </w:rPr>
              <w:t>specified in 3GPP TS 2</w:t>
            </w:r>
            <w:r w:rsidRPr="00230D1C">
              <w:rPr>
                <w:noProof/>
                <w:lang w:eastAsia="ko-KR"/>
              </w:rPr>
              <w:t>4</w:t>
            </w:r>
            <w:r w:rsidRPr="00230D1C">
              <w:rPr>
                <w:noProof/>
              </w:rPr>
              <w:t>.</w:t>
            </w:r>
            <w:r w:rsidRPr="00230D1C">
              <w:rPr>
                <w:noProof/>
                <w:lang w:eastAsia="ko-KR"/>
              </w:rPr>
              <w:t>379</w:t>
            </w:r>
            <w:r w:rsidRPr="00230D1C">
              <w:rPr>
                <w:noProof/>
              </w:rPr>
              <w:t> [</w:t>
            </w:r>
            <w:r w:rsidRPr="00230D1C">
              <w:rPr>
                <w:noProof/>
                <w:lang w:eastAsia="ko-KR"/>
              </w:rPr>
              <w:t>7</w:t>
            </w:r>
            <w:r w:rsidRPr="00230D1C">
              <w:rPr>
                <w:noProof/>
              </w:rPr>
              <w:t>]</w:t>
            </w:r>
            <w:r w:rsidRPr="00230D1C">
              <w:rPr>
                <w:noProof/>
                <w:lang w:eastAsia="ko-KR"/>
              </w:rPr>
              <w:t>.</w:t>
            </w:r>
          </w:p>
        </w:tc>
      </w:tr>
    </w:tbl>
    <w:p w14:paraId="3607EA0A" w14:textId="77777777" w:rsidR="00C572DE" w:rsidRPr="00230D1C" w:rsidRDefault="00C572DE" w:rsidP="00C572DE">
      <w:pPr>
        <w:rPr>
          <w:noProof/>
          <w:lang w:eastAsia="ko-KR"/>
        </w:rPr>
      </w:pPr>
    </w:p>
    <w:p w14:paraId="68AA56F9" w14:textId="77777777" w:rsidR="00825C29" w:rsidRPr="00230D1C" w:rsidRDefault="00825C29" w:rsidP="00825C29">
      <w:pPr>
        <w:pStyle w:val="B1"/>
        <w:rPr>
          <w:noProof/>
          <w:lang w:eastAsia="ko-KR"/>
        </w:rPr>
      </w:pPr>
      <w:r w:rsidRPr="00230D1C">
        <w:rPr>
          <w:noProof/>
        </w:rPr>
        <w:t>-</w:t>
      </w:r>
      <w:r w:rsidRPr="00230D1C">
        <w:rPr>
          <w:noProof/>
        </w:rPr>
        <w:tab/>
        <w:t xml:space="preserve">Values: </w:t>
      </w:r>
      <w:r w:rsidRPr="00230D1C">
        <w:rPr>
          <w:noProof/>
          <w:lang w:eastAsia="ko-KR"/>
        </w:rPr>
        <w:t>0-255</w:t>
      </w:r>
    </w:p>
    <w:p w14:paraId="69D78A63" w14:textId="77777777" w:rsidR="00825C29" w:rsidRPr="00230D1C" w:rsidRDefault="00825C29" w:rsidP="00825C29">
      <w:pPr>
        <w:pStyle w:val="Heading3"/>
        <w:rPr>
          <w:noProof/>
          <w:lang w:eastAsia="ko-KR"/>
        </w:rPr>
      </w:pPr>
      <w:bookmarkStart w:id="8674" w:name="_Toc20158041"/>
      <w:bookmarkStart w:id="8675" w:name="_Toc27507589"/>
      <w:bookmarkStart w:id="8676" w:name="_Toc27508455"/>
      <w:bookmarkStart w:id="8677" w:name="_Toc27509320"/>
      <w:bookmarkStart w:id="8678" w:name="_Toc27553450"/>
      <w:bookmarkStart w:id="8679" w:name="_Toc27554316"/>
      <w:bookmarkStart w:id="8680" w:name="_Toc27555183"/>
      <w:bookmarkStart w:id="8681" w:name="_Toc27556047"/>
      <w:bookmarkStart w:id="8682" w:name="_Toc36036247"/>
      <w:bookmarkStart w:id="8683" w:name="_Toc45273802"/>
      <w:bookmarkStart w:id="8684" w:name="_Toc51937531"/>
      <w:bookmarkStart w:id="8685" w:name="_Toc51938725"/>
      <w:bookmarkStart w:id="8686" w:name="_Toc144197722"/>
      <w:bookmarkStart w:id="8687" w:name="_Toc144199366"/>
      <w:bookmarkStart w:id="8688" w:name="_Toc152620823"/>
      <w:r w:rsidRPr="00230D1C">
        <w:rPr>
          <w:noProof/>
        </w:rPr>
        <w:t>8.2.7</w:t>
      </w:r>
      <w:r w:rsidRPr="00230D1C">
        <w:rPr>
          <w:noProof/>
          <w:lang w:eastAsia="ko-KR"/>
        </w:rPr>
        <w:t>8</w:t>
      </w:r>
      <w:r w:rsidRPr="00230D1C">
        <w:rPr>
          <w:noProof/>
        </w:rPr>
        <w:tab/>
        <w:t>/</w:t>
      </w:r>
      <w:r w:rsidRPr="00D929A4">
        <w:t>&lt;x&gt;</w:t>
      </w:r>
      <w:r w:rsidRPr="00230D1C">
        <w:rPr>
          <w:noProof/>
        </w:rPr>
        <w:t>/O</w:t>
      </w:r>
      <w:r w:rsidRPr="00230D1C">
        <w:rPr>
          <w:noProof/>
          <w:lang w:eastAsia="ko-KR"/>
        </w:rPr>
        <w:t>ff</w:t>
      </w:r>
      <w:r w:rsidRPr="00230D1C">
        <w:rPr>
          <w:noProof/>
        </w:rPr>
        <w:t>Network/</w:t>
      </w:r>
      <w:r w:rsidRPr="00230D1C">
        <w:rPr>
          <w:noProof/>
          <w:lang w:eastAsia="ko-KR"/>
        </w:rPr>
        <w:t>Counters/</w:t>
      </w:r>
      <w:r w:rsidR="00D340CA" w:rsidRPr="00230D1C">
        <w:rPr>
          <w:noProof/>
          <w:lang w:eastAsia="ko-KR"/>
        </w:rPr>
        <w:t>CFG11</w:t>
      </w:r>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p>
    <w:p w14:paraId="0CE4E271" w14:textId="77777777" w:rsidR="00825C29" w:rsidRPr="00230D1C" w:rsidRDefault="00825C29" w:rsidP="00825C29">
      <w:pPr>
        <w:pStyle w:val="TH"/>
        <w:rPr>
          <w:noProof/>
          <w:lang w:eastAsia="ko-KR"/>
        </w:rPr>
      </w:pPr>
      <w:r w:rsidRPr="00230D1C">
        <w:rPr>
          <w:noProof/>
        </w:rPr>
        <w:t>Table </w:t>
      </w:r>
      <w:r w:rsidRPr="00230D1C">
        <w:rPr>
          <w:noProof/>
          <w:lang w:eastAsia="ko-KR"/>
        </w:rPr>
        <w:t>8.2.78</w:t>
      </w:r>
      <w:r w:rsidRPr="00230D1C">
        <w:rPr>
          <w:noProof/>
        </w:rPr>
        <w:t>.1: /</w:t>
      </w:r>
      <w:r w:rsidRPr="00551AA2">
        <w:t>&lt;x&gt;</w:t>
      </w:r>
      <w:r w:rsidRPr="00230D1C">
        <w:rPr>
          <w:noProof/>
        </w:rPr>
        <w:t>/O</w:t>
      </w:r>
      <w:r w:rsidRPr="00230D1C">
        <w:rPr>
          <w:noProof/>
          <w:lang w:eastAsia="ko-KR"/>
        </w:rPr>
        <w:t>ff</w:t>
      </w:r>
      <w:r w:rsidRPr="00230D1C">
        <w:rPr>
          <w:noProof/>
        </w:rPr>
        <w:t>Network/</w:t>
      </w:r>
      <w:r w:rsidRPr="00230D1C">
        <w:rPr>
          <w:noProof/>
          <w:lang w:eastAsia="ko-KR"/>
        </w:rPr>
        <w:t>Counters/</w:t>
      </w:r>
      <w:r w:rsidR="00D340CA" w:rsidRPr="00230D1C">
        <w:rPr>
          <w:noProof/>
          <w:lang w:eastAsia="ko-KR"/>
        </w:rPr>
        <w:t>CFG1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402"/>
        <w:gridCol w:w="2049"/>
        <w:gridCol w:w="1947"/>
        <w:gridCol w:w="2383"/>
      </w:tblGrid>
      <w:tr w:rsidR="00825C29" w:rsidRPr="00230D1C" w14:paraId="14243159"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3CFC0CC" w14:textId="77777777" w:rsidR="00825C29" w:rsidRPr="00230D1C" w:rsidRDefault="00825C29" w:rsidP="00CF1FEB">
            <w:pPr>
              <w:rPr>
                <w:rFonts w:ascii="Arial" w:hAnsi="Arial" w:cs="Arial"/>
                <w:noProof/>
                <w:sz w:val="18"/>
                <w:szCs w:val="18"/>
              </w:rPr>
            </w:pPr>
            <w:r w:rsidRPr="00230D1C">
              <w:rPr>
                <w:noProof/>
              </w:rPr>
              <w:t>O</w:t>
            </w:r>
            <w:r w:rsidRPr="00230D1C">
              <w:rPr>
                <w:noProof/>
                <w:lang w:eastAsia="ko-KR"/>
              </w:rPr>
              <w:t>ff</w:t>
            </w:r>
            <w:r w:rsidRPr="00230D1C">
              <w:rPr>
                <w:noProof/>
              </w:rPr>
              <w:t>Network/</w:t>
            </w:r>
            <w:r w:rsidRPr="00230D1C">
              <w:rPr>
                <w:noProof/>
                <w:lang w:eastAsia="ko-KR"/>
              </w:rPr>
              <w:t>Counters/</w:t>
            </w:r>
            <w:r w:rsidR="00D340CA" w:rsidRPr="00230D1C">
              <w:rPr>
                <w:noProof/>
                <w:lang w:eastAsia="ko-KR"/>
              </w:rPr>
              <w:t>CFG11</w:t>
            </w:r>
          </w:p>
        </w:tc>
      </w:tr>
      <w:tr w:rsidR="00825C29" w:rsidRPr="00230D1C" w14:paraId="2B6067CF" w14:textId="77777777" w:rsidTr="004964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B85D1A3" w14:textId="77777777" w:rsidR="00825C29" w:rsidRPr="00230D1C" w:rsidRDefault="00825C29" w:rsidP="00CF1FEB">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C83DCB" w14:textId="77777777" w:rsidR="00825C29" w:rsidRPr="00230D1C" w:rsidRDefault="00825C29" w:rsidP="004964C7">
            <w:pPr>
              <w:pStyle w:val="TAC"/>
              <w:rPr>
                <w:noProof/>
              </w:rPr>
            </w:pPr>
            <w:r w:rsidRPr="00230D1C">
              <w:rPr>
                <w:noProof/>
              </w:rPr>
              <w:t>Status</w:t>
            </w:r>
          </w:p>
        </w:tc>
        <w:tc>
          <w:tcPr>
            <w:tcW w:w="14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F77DF3" w14:textId="77777777" w:rsidR="00825C29" w:rsidRPr="00230D1C" w:rsidRDefault="00825C29" w:rsidP="004964C7">
            <w:pPr>
              <w:pStyle w:val="TAC"/>
              <w:rPr>
                <w:noProof/>
              </w:rPr>
            </w:pPr>
            <w:r w:rsidRPr="00230D1C">
              <w:rPr>
                <w:noProof/>
              </w:rPr>
              <w:t>Occurrence</w:t>
            </w:r>
          </w:p>
        </w:tc>
        <w:tc>
          <w:tcPr>
            <w:tcW w:w="20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A787A7" w14:textId="77777777" w:rsidR="00825C29" w:rsidRPr="00230D1C" w:rsidRDefault="00825C29" w:rsidP="004964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0BEA3D" w14:textId="77777777" w:rsidR="00825C29" w:rsidRPr="00230D1C" w:rsidRDefault="00825C29" w:rsidP="004964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E25CE19" w14:textId="77777777" w:rsidR="00825C29" w:rsidRPr="00230D1C" w:rsidRDefault="00825C29" w:rsidP="00CF1FEB">
            <w:pPr>
              <w:jc w:val="center"/>
              <w:rPr>
                <w:rFonts w:ascii="Arial" w:hAnsi="Arial" w:cs="Arial"/>
                <w:b/>
                <w:noProof/>
                <w:sz w:val="18"/>
                <w:szCs w:val="18"/>
              </w:rPr>
            </w:pPr>
          </w:p>
        </w:tc>
      </w:tr>
      <w:tr w:rsidR="00825C29" w:rsidRPr="00230D1C" w14:paraId="2C255E7E" w14:textId="77777777" w:rsidTr="004964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C7B28B2" w14:textId="77777777" w:rsidR="00825C29" w:rsidRPr="00230D1C" w:rsidRDefault="00825C29" w:rsidP="00CF1FEB">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D50CDC" w14:textId="77777777" w:rsidR="00825C29" w:rsidRPr="00230D1C" w:rsidRDefault="00825C29" w:rsidP="004964C7">
            <w:pPr>
              <w:pStyle w:val="TAC"/>
              <w:rPr>
                <w:noProof/>
              </w:rPr>
            </w:pPr>
            <w:r w:rsidRPr="00230D1C">
              <w:rPr>
                <w:noProof/>
              </w:rPr>
              <w:t>Required</w:t>
            </w:r>
          </w:p>
        </w:tc>
        <w:tc>
          <w:tcPr>
            <w:tcW w:w="14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5AFF62" w14:textId="77777777" w:rsidR="00825C29" w:rsidRPr="00230D1C" w:rsidRDefault="00825C29" w:rsidP="004964C7">
            <w:pPr>
              <w:pStyle w:val="TAC"/>
              <w:rPr>
                <w:noProof/>
              </w:rPr>
            </w:pPr>
            <w:r w:rsidRPr="00230D1C">
              <w:rPr>
                <w:noProof/>
              </w:rPr>
              <w:t>One</w:t>
            </w:r>
          </w:p>
        </w:tc>
        <w:tc>
          <w:tcPr>
            <w:tcW w:w="20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041390" w14:textId="77777777" w:rsidR="00825C29" w:rsidRPr="00230D1C" w:rsidRDefault="00825C29" w:rsidP="004964C7">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6F67A9" w14:textId="77777777" w:rsidR="00825C29" w:rsidRPr="00230D1C" w:rsidRDefault="00825C29" w:rsidP="004964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8E88AE6" w14:textId="77777777" w:rsidR="00825C29" w:rsidRPr="00230D1C" w:rsidRDefault="00825C29" w:rsidP="00CF1FEB">
            <w:pPr>
              <w:jc w:val="center"/>
              <w:rPr>
                <w:b/>
                <w:noProof/>
              </w:rPr>
            </w:pPr>
          </w:p>
        </w:tc>
      </w:tr>
      <w:tr w:rsidR="00825C29" w:rsidRPr="00230D1C" w14:paraId="3522FC00"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0A6BF72" w14:textId="77777777" w:rsidR="00825C29" w:rsidRPr="00230D1C" w:rsidRDefault="00825C29"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80B50AF" w14:textId="77777777" w:rsidR="00825C29" w:rsidRPr="00230D1C" w:rsidRDefault="00825C29" w:rsidP="00CF1FEB">
            <w:pPr>
              <w:rPr>
                <w:noProof/>
                <w:lang w:eastAsia="ko-KR"/>
              </w:rPr>
            </w:pPr>
            <w:r w:rsidRPr="00230D1C">
              <w:rPr>
                <w:noProof/>
              </w:rPr>
              <w:t xml:space="preserve">This leaf node indicates </w:t>
            </w:r>
            <w:r w:rsidRPr="00230D1C">
              <w:rPr>
                <w:noProof/>
                <w:lang w:eastAsia="ko-KR"/>
              </w:rPr>
              <w:t xml:space="preserve">the counter for MCPTT group call emergency end retransmission as </w:t>
            </w:r>
            <w:r w:rsidRPr="00230D1C">
              <w:rPr>
                <w:noProof/>
              </w:rPr>
              <w:t>specified in 3GPP TS 2</w:t>
            </w:r>
            <w:r w:rsidRPr="00230D1C">
              <w:rPr>
                <w:noProof/>
                <w:lang w:eastAsia="ko-KR"/>
              </w:rPr>
              <w:t>4</w:t>
            </w:r>
            <w:r w:rsidRPr="00230D1C">
              <w:rPr>
                <w:noProof/>
              </w:rPr>
              <w:t>.</w:t>
            </w:r>
            <w:r w:rsidRPr="00230D1C">
              <w:rPr>
                <w:noProof/>
                <w:lang w:eastAsia="ko-KR"/>
              </w:rPr>
              <w:t>379</w:t>
            </w:r>
            <w:r w:rsidRPr="00230D1C">
              <w:rPr>
                <w:noProof/>
              </w:rPr>
              <w:t> [</w:t>
            </w:r>
            <w:r w:rsidRPr="00230D1C">
              <w:rPr>
                <w:noProof/>
                <w:lang w:eastAsia="ko-KR"/>
              </w:rPr>
              <w:t>7</w:t>
            </w:r>
            <w:r w:rsidRPr="00230D1C">
              <w:rPr>
                <w:noProof/>
              </w:rPr>
              <w:t>]</w:t>
            </w:r>
            <w:r w:rsidRPr="00230D1C">
              <w:rPr>
                <w:noProof/>
                <w:lang w:eastAsia="ko-KR"/>
              </w:rPr>
              <w:t>.</w:t>
            </w:r>
          </w:p>
        </w:tc>
      </w:tr>
    </w:tbl>
    <w:p w14:paraId="1A2A6F35" w14:textId="77777777" w:rsidR="00C572DE" w:rsidRPr="00230D1C" w:rsidRDefault="00C572DE" w:rsidP="00C572DE">
      <w:pPr>
        <w:rPr>
          <w:noProof/>
          <w:lang w:eastAsia="ko-KR"/>
        </w:rPr>
      </w:pPr>
    </w:p>
    <w:p w14:paraId="68F90A9C" w14:textId="77777777" w:rsidR="00825C29" w:rsidRPr="00230D1C" w:rsidRDefault="00825C29" w:rsidP="00825C29">
      <w:pPr>
        <w:pStyle w:val="B1"/>
        <w:rPr>
          <w:noProof/>
        </w:rPr>
      </w:pPr>
      <w:r w:rsidRPr="00230D1C">
        <w:rPr>
          <w:noProof/>
        </w:rPr>
        <w:t>-</w:t>
      </w:r>
      <w:r w:rsidRPr="00230D1C">
        <w:rPr>
          <w:noProof/>
        </w:rPr>
        <w:tab/>
        <w:t xml:space="preserve">Values: </w:t>
      </w:r>
      <w:r w:rsidRPr="00230D1C">
        <w:rPr>
          <w:noProof/>
          <w:lang w:eastAsia="ko-KR"/>
        </w:rPr>
        <w:t>0-255</w:t>
      </w:r>
    </w:p>
    <w:p w14:paraId="3518F204" w14:textId="77777777" w:rsidR="00825C29" w:rsidRPr="00230D1C" w:rsidRDefault="00825C29" w:rsidP="00825C29">
      <w:pPr>
        <w:pStyle w:val="Heading3"/>
        <w:rPr>
          <w:noProof/>
          <w:lang w:eastAsia="ko-KR"/>
        </w:rPr>
      </w:pPr>
      <w:bookmarkStart w:id="8689" w:name="_Toc20158042"/>
      <w:bookmarkStart w:id="8690" w:name="_Toc27507590"/>
      <w:bookmarkStart w:id="8691" w:name="_Toc27508456"/>
      <w:bookmarkStart w:id="8692" w:name="_Toc27509321"/>
      <w:bookmarkStart w:id="8693" w:name="_Toc27553451"/>
      <w:bookmarkStart w:id="8694" w:name="_Toc27554317"/>
      <w:bookmarkStart w:id="8695" w:name="_Toc27555184"/>
      <w:bookmarkStart w:id="8696" w:name="_Toc27556048"/>
      <w:bookmarkStart w:id="8697" w:name="_Toc36036248"/>
      <w:bookmarkStart w:id="8698" w:name="_Toc45273803"/>
      <w:bookmarkStart w:id="8699" w:name="_Toc51937532"/>
      <w:bookmarkStart w:id="8700" w:name="_Toc51938726"/>
      <w:bookmarkStart w:id="8701" w:name="_Toc144197723"/>
      <w:bookmarkStart w:id="8702" w:name="_Toc144199367"/>
      <w:bookmarkStart w:id="8703" w:name="_Toc152620824"/>
      <w:r w:rsidRPr="00230D1C">
        <w:rPr>
          <w:noProof/>
        </w:rPr>
        <w:t>8.2.</w:t>
      </w:r>
      <w:r w:rsidRPr="00230D1C">
        <w:rPr>
          <w:noProof/>
          <w:lang w:eastAsia="ko-KR"/>
        </w:rPr>
        <w:t>79</w:t>
      </w:r>
      <w:r w:rsidRPr="00230D1C">
        <w:rPr>
          <w:noProof/>
        </w:rPr>
        <w:tab/>
        <w:t>/</w:t>
      </w:r>
      <w:r w:rsidRPr="00D929A4">
        <w:t>&lt;x&gt;</w:t>
      </w:r>
      <w:r w:rsidRPr="00230D1C">
        <w:rPr>
          <w:noProof/>
        </w:rPr>
        <w:t>/O</w:t>
      </w:r>
      <w:r w:rsidRPr="00230D1C">
        <w:rPr>
          <w:noProof/>
          <w:lang w:eastAsia="ko-KR"/>
        </w:rPr>
        <w:t>ff</w:t>
      </w:r>
      <w:r w:rsidRPr="00230D1C">
        <w:rPr>
          <w:noProof/>
        </w:rPr>
        <w:t>Network/</w:t>
      </w:r>
      <w:r w:rsidRPr="00230D1C">
        <w:rPr>
          <w:noProof/>
          <w:lang w:eastAsia="ko-KR"/>
        </w:rPr>
        <w:t>Counters/</w:t>
      </w:r>
      <w:r w:rsidR="00D340CA" w:rsidRPr="00230D1C">
        <w:rPr>
          <w:noProof/>
          <w:lang w:eastAsia="ko-KR"/>
        </w:rPr>
        <w:t>CFG12</w:t>
      </w:r>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p>
    <w:p w14:paraId="19095A26" w14:textId="77777777" w:rsidR="00825C29" w:rsidRPr="00230D1C" w:rsidRDefault="00825C29" w:rsidP="00825C29">
      <w:pPr>
        <w:pStyle w:val="TH"/>
        <w:rPr>
          <w:noProof/>
          <w:lang w:eastAsia="ko-KR"/>
        </w:rPr>
      </w:pPr>
      <w:r w:rsidRPr="00230D1C">
        <w:rPr>
          <w:noProof/>
        </w:rPr>
        <w:t>Table </w:t>
      </w:r>
      <w:r w:rsidRPr="00230D1C">
        <w:rPr>
          <w:noProof/>
          <w:lang w:eastAsia="ko-KR"/>
        </w:rPr>
        <w:t>8.2.79</w:t>
      </w:r>
      <w:r w:rsidRPr="00230D1C">
        <w:rPr>
          <w:noProof/>
        </w:rPr>
        <w:t>.1: /</w:t>
      </w:r>
      <w:r w:rsidRPr="00551AA2">
        <w:t>&lt;x&gt;</w:t>
      </w:r>
      <w:r w:rsidRPr="00230D1C">
        <w:rPr>
          <w:noProof/>
        </w:rPr>
        <w:t>/O</w:t>
      </w:r>
      <w:r w:rsidRPr="00230D1C">
        <w:rPr>
          <w:noProof/>
          <w:lang w:eastAsia="ko-KR"/>
        </w:rPr>
        <w:t>ff</w:t>
      </w:r>
      <w:r w:rsidRPr="00230D1C">
        <w:rPr>
          <w:noProof/>
        </w:rPr>
        <w:t>Network/</w:t>
      </w:r>
      <w:r w:rsidRPr="00230D1C">
        <w:rPr>
          <w:noProof/>
          <w:lang w:eastAsia="ko-KR"/>
        </w:rPr>
        <w:t>Counters/</w:t>
      </w:r>
      <w:r w:rsidR="00D340CA" w:rsidRPr="00230D1C">
        <w:rPr>
          <w:noProof/>
          <w:lang w:eastAsia="ko-KR"/>
        </w:rPr>
        <w:t>CFG12</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402"/>
        <w:gridCol w:w="2049"/>
        <w:gridCol w:w="1947"/>
        <w:gridCol w:w="2383"/>
      </w:tblGrid>
      <w:tr w:rsidR="00825C29" w:rsidRPr="00230D1C" w14:paraId="6276CC5A"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6D41D5A" w14:textId="77777777" w:rsidR="00825C29" w:rsidRPr="00230D1C" w:rsidRDefault="00825C29" w:rsidP="00CF1FEB">
            <w:pPr>
              <w:rPr>
                <w:rFonts w:ascii="Arial" w:hAnsi="Arial" w:cs="Arial"/>
                <w:noProof/>
                <w:sz w:val="18"/>
                <w:szCs w:val="18"/>
              </w:rPr>
            </w:pPr>
            <w:r w:rsidRPr="00230D1C">
              <w:rPr>
                <w:noProof/>
              </w:rPr>
              <w:t>O</w:t>
            </w:r>
            <w:r w:rsidRPr="00230D1C">
              <w:rPr>
                <w:noProof/>
                <w:lang w:eastAsia="ko-KR"/>
              </w:rPr>
              <w:t>ff</w:t>
            </w:r>
            <w:r w:rsidRPr="00230D1C">
              <w:rPr>
                <w:noProof/>
              </w:rPr>
              <w:t>Network/</w:t>
            </w:r>
            <w:r w:rsidRPr="00230D1C">
              <w:rPr>
                <w:noProof/>
                <w:lang w:eastAsia="ko-KR"/>
              </w:rPr>
              <w:t>Counters/</w:t>
            </w:r>
            <w:r w:rsidR="00D340CA" w:rsidRPr="00230D1C">
              <w:rPr>
                <w:noProof/>
                <w:lang w:eastAsia="ko-KR"/>
              </w:rPr>
              <w:t>CFG12</w:t>
            </w:r>
          </w:p>
        </w:tc>
      </w:tr>
      <w:tr w:rsidR="00825C29" w:rsidRPr="00230D1C" w14:paraId="138FE05D" w14:textId="77777777" w:rsidTr="004964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28A7D8E" w14:textId="77777777" w:rsidR="00825C29" w:rsidRPr="00230D1C" w:rsidRDefault="00825C29" w:rsidP="00CF1FEB">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FF506F" w14:textId="77777777" w:rsidR="00825C29" w:rsidRPr="00230D1C" w:rsidRDefault="00825C29" w:rsidP="004964C7">
            <w:pPr>
              <w:pStyle w:val="TAC"/>
              <w:rPr>
                <w:noProof/>
              </w:rPr>
            </w:pPr>
            <w:r w:rsidRPr="00230D1C">
              <w:rPr>
                <w:noProof/>
              </w:rPr>
              <w:t>Status</w:t>
            </w:r>
          </w:p>
        </w:tc>
        <w:tc>
          <w:tcPr>
            <w:tcW w:w="14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BD6D5E" w14:textId="77777777" w:rsidR="00825C29" w:rsidRPr="00230D1C" w:rsidRDefault="00825C29" w:rsidP="004964C7">
            <w:pPr>
              <w:pStyle w:val="TAC"/>
              <w:rPr>
                <w:noProof/>
              </w:rPr>
            </w:pPr>
            <w:r w:rsidRPr="00230D1C">
              <w:rPr>
                <w:noProof/>
              </w:rPr>
              <w:t>Occurrence</w:t>
            </w:r>
          </w:p>
        </w:tc>
        <w:tc>
          <w:tcPr>
            <w:tcW w:w="20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19A516" w14:textId="77777777" w:rsidR="00825C29" w:rsidRPr="00230D1C" w:rsidRDefault="00825C29" w:rsidP="004964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DF133D" w14:textId="77777777" w:rsidR="00825C29" w:rsidRPr="00230D1C" w:rsidRDefault="00825C29" w:rsidP="004964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6F1C142" w14:textId="77777777" w:rsidR="00825C29" w:rsidRPr="00230D1C" w:rsidRDefault="00825C29" w:rsidP="00CF1FEB">
            <w:pPr>
              <w:jc w:val="center"/>
              <w:rPr>
                <w:rFonts w:ascii="Arial" w:hAnsi="Arial" w:cs="Arial"/>
                <w:b/>
                <w:noProof/>
                <w:sz w:val="18"/>
                <w:szCs w:val="18"/>
              </w:rPr>
            </w:pPr>
          </w:p>
        </w:tc>
      </w:tr>
      <w:tr w:rsidR="00825C29" w:rsidRPr="00230D1C" w14:paraId="6D4B9BDC" w14:textId="77777777" w:rsidTr="004964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19F0C08" w14:textId="77777777" w:rsidR="00825C29" w:rsidRPr="00230D1C" w:rsidRDefault="00825C29" w:rsidP="00CF1FEB">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9D43E2" w14:textId="77777777" w:rsidR="00825C29" w:rsidRPr="00230D1C" w:rsidRDefault="00825C29" w:rsidP="004964C7">
            <w:pPr>
              <w:pStyle w:val="TAC"/>
              <w:rPr>
                <w:noProof/>
              </w:rPr>
            </w:pPr>
            <w:r w:rsidRPr="00230D1C">
              <w:rPr>
                <w:noProof/>
              </w:rPr>
              <w:t>Required</w:t>
            </w:r>
          </w:p>
        </w:tc>
        <w:tc>
          <w:tcPr>
            <w:tcW w:w="14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41F8B0" w14:textId="77777777" w:rsidR="00825C29" w:rsidRPr="00230D1C" w:rsidRDefault="00825C29" w:rsidP="004964C7">
            <w:pPr>
              <w:pStyle w:val="TAC"/>
              <w:rPr>
                <w:noProof/>
              </w:rPr>
            </w:pPr>
            <w:r w:rsidRPr="00230D1C">
              <w:rPr>
                <w:noProof/>
              </w:rPr>
              <w:t>One</w:t>
            </w:r>
          </w:p>
        </w:tc>
        <w:tc>
          <w:tcPr>
            <w:tcW w:w="20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EE4BA2" w14:textId="77777777" w:rsidR="00825C29" w:rsidRPr="00230D1C" w:rsidRDefault="00825C29" w:rsidP="004964C7">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D85B92" w14:textId="77777777" w:rsidR="00825C29" w:rsidRPr="00230D1C" w:rsidRDefault="00825C29" w:rsidP="004964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53DC216" w14:textId="77777777" w:rsidR="00825C29" w:rsidRPr="00230D1C" w:rsidRDefault="00825C29" w:rsidP="00CF1FEB">
            <w:pPr>
              <w:jc w:val="center"/>
              <w:rPr>
                <w:b/>
                <w:noProof/>
              </w:rPr>
            </w:pPr>
          </w:p>
        </w:tc>
      </w:tr>
      <w:tr w:rsidR="00825C29" w:rsidRPr="00230D1C" w14:paraId="174B07E3"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8A726E9" w14:textId="77777777" w:rsidR="00825C29" w:rsidRPr="00230D1C" w:rsidRDefault="00825C29"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F8C5FFC" w14:textId="77777777" w:rsidR="00825C29" w:rsidRPr="00230D1C" w:rsidRDefault="00825C29" w:rsidP="00CF1FEB">
            <w:pPr>
              <w:rPr>
                <w:noProof/>
                <w:lang w:eastAsia="ko-KR"/>
              </w:rPr>
            </w:pPr>
            <w:r w:rsidRPr="00230D1C">
              <w:rPr>
                <w:noProof/>
              </w:rPr>
              <w:t xml:space="preserve">This leaf node indicates </w:t>
            </w:r>
            <w:r w:rsidRPr="00230D1C">
              <w:rPr>
                <w:noProof/>
                <w:lang w:eastAsia="ko-KR"/>
              </w:rPr>
              <w:t xml:space="preserve">the counter for MCPTT imminent peril call emergency end retransmission as </w:t>
            </w:r>
            <w:r w:rsidRPr="00230D1C">
              <w:rPr>
                <w:noProof/>
              </w:rPr>
              <w:t>specified in 3GPP TS 2</w:t>
            </w:r>
            <w:r w:rsidRPr="00230D1C">
              <w:rPr>
                <w:noProof/>
                <w:lang w:eastAsia="ko-KR"/>
              </w:rPr>
              <w:t>4</w:t>
            </w:r>
            <w:r w:rsidRPr="00230D1C">
              <w:rPr>
                <w:noProof/>
              </w:rPr>
              <w:t>.</w:t>
            </w:r>
            <w:r w:rsidRPr="00230D1C">
              <w:rPr>
                <w:noProof/>
                <w:lang w:eastAsia="ko-KR"/>
              </w:rPr>
              <w:t>379</w:t>
            </w:r>
            <w:r w:rsidRPr="00230D1C">
              <w:rPr>
                <w:noProof/>
              </w:rPr>
              <w:t> [</w:t>
            </w:r>
            <w:r w:rsidRPr="00230D1C">
              <w:rPr>
                <w:noProof/>
                <w:lang w:eastAsia="ko-KR"/>
              </w:rPr>
              <w:t>7</w:t>
            </w:r>
            <w:r w:rsidRPr="00230D1C">
              <w:rPr>
                <w:noProof/>
              </w:rPr>
              <w:t>]</w:t>
            </w:r>
            <w:r w:rsidRPr="00230D1C">
              <w:rPr>
                <w:noProof/>
                <w:lang w:eastAsia="ko-KR"/>
              </w:rPr>
              <w:t>.</w:t>
            </w:r>
          </w:p>
        </w:tc>
      </w:tr>
    </w:tbl>
    <w:p w14:paraId="347A51ED" w14:textId="77777777" w:rsidR="00C572DE" w:rsidRPr="00230D1C" w:rsidRDefault="00C572DE" w:rsidP="00C572DE">
      <w:pPr>
        <w:rPr>
          <w:noProof/>
          <w:lang w:eastAsia="ko-KR"/>
        </w:rPr>
      </w:pPr>
    </w:p>
    <w:p w14:paraId="53A5CF5B" w14:textId="77777777" w:rsidR="00825C29" w:rsidRPr="00230D1C" w:rsidRDefault="00825C29" w:rsidP="00825C29">
      <w:pPr>
        <w:pStyle w:val="B1"/>
        <w:rPr>
          <w:noProof/>
        </w:rPr>
      </w:pPr>
      <w:r w:rsidRPr="00230D1C">
        <w:rPr>
          <w:noProof/>
        </w:rPr>
        <w:t>-</w:t>
      </w:r>
      <w:r w:rsidRPr="00230D1C">
        <w:rPr>
          <w:noProof/>
        </w:rPr>
        <w:tab/>
        <w:t xml:space="preserve">Values: </w:t>
      </w:r>
      <w:r w:rsidRPr="00230D1C">
        <w:rPr>
          <w:noProof/>
          <w:lang w:eastAsia="ko-KR"/>
        </w:rPr>
        <w:t>0-255</w:t>
      </w:r>
    </w:p>
    <w:p w14:paraId="1B10C33B" w14:textId="77777777" w:rsidR="00825C29" w:rsidRPr="00230D1C" w:rsidRDefault="00825C29" w:rsidP="00825C29">
      <w:pPr>
        <w:pStyle w:val="Heading3"/>
        <w:rPr>
          <w:noProof/>
          <w:lang w:eastAsia="ko-KR"/>
        </w:rPr>
      </w:pPr>
      <w:bookmarkStart w:id="8704" w:name="_Toc20158043"/>
      <w:bookmarkStart w:id="8705" w:name="_Toc27507591"/>
      <w:bookmarkStart w:id="8706" w:name="_Toc27508457"/>
      <w:bookmarkStart w:id="8707" w:name="_Toc27509322"/>
      <w:bookmarkStart w:id="8708" w:name="_Toc27553452"/>
      <w:bookmarkStart w:id="8709" w:name="_Toc27554318"/>
      <w:bookmarkStart w:id="8710" w:name="_Toc27555185"/>
      <w:bookmarkStart w:id="8711" w:name="_Toc27556049"/>
      <w:bookmarkStart w:id="8712" w:name="_Toc36036249"/>
      <w:bookmarkStart w:id="8713" w:name="_Toc45273804"/>
      <w:bookmarkStart w:id="8714" w:name="_Toc51937533"/>
      <w:bookmarkStart w:id="8715" w:name="_Toc51938727"/>
      <w:bookmarkStart w:id="8716" w:name="_Toc144197724"/>
      <w:bookmarkStart w:id="8717" w:name="_Toc144199368"/>
      <w:bookmarkStart w:id="8718" w:name="_Toc152620825"/>
      <w:r w:rsidRPr="00230D1C">
        <w:rPr>
          <w:noProof/>
        </w:rPr>
        <w:t>8.2.</w:t>
      </w:r>
      <w:r w:rsidRPr="00230D1C">
        <w:rPr>
          <w:noProof/>
          <w:lang w:eastAsia="ko-KR"/>
        </w:rPr>
        <w:t>80</w:t>
      </w:r>
      <w:r w:rsidRPr="00230D1C">
        <w:rPr>
          <w:noProof/>
        </w:rPr>
        <w:tab/>
        <w:t>/</w:t>
      </w:r>
      <w:r w:rsidRPr="00D929A4">
        <w:t>&lt;x&gt;</w:t>
      </w:r>
      <w:r w:rsidRPr="00230D1C">
        <w:rPr>
          <w:noProof/>
        </w:rPr>
        <w:t>/O</w:t>
      </w:r>
      <w:r w:rsidRPr="00230D1C">
        <w:rPr>
          <w:noProof/>
          <w:lang w:eastAsia="ko-KR"/>
        </w:rPr>
        <w:t>ff</w:t>
      </w:r>
      <w:r w:rsidRPr="00230D1C">
        <w:rPr>
          <w:noProof/>
        </w:rPr>
        <w:t>Network/</w:t>
      </w:r>
      <w:r w:rsidRPr="00230D1C">
        <w:rPr>
          <w:noProof/>
          <w:lang w:eastAsia="ko-KR"/>
        </w:rPr>
        <w:t>Counters/C201</w:t>
      </w:r>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p>
    <w:p w14:paraId="6D1E7ADC" w14:textId="77777777" w:rsidR="00825C29" w:rsidRPr="00230D1C" w:rsidRDefault="00825C29" w:rsidP="00825C29">
      <w:pPr>
        <w:pStyle w:val="TH"/>
        <w:rPr>
          <w:noProof/>
          <w:lang w:eastAsia="ko-KR"/>
        </w:rPr>
      </w:pPr>
      <w:r w:rsidRPr="00230D1C">
        <w:rPr>
          <w:noProof/>
        </w:rPr>
        <w:t>Table </w:t>
      </w:r>
      <w:r w:rsidRPr="00230D1C">
        <w:rPr>
          <w:noProof/>
          <w:lang w:eastAsia="ko-KR"/>
        </w:rPr>
        <w:t>8.2.80</w:t>
      </w:r>
      <w:r w:rsidRPr="00230D1C">
        <w:rPr>
          <w:noProof/>
        </w:rPr>
        <w:t>.1: /</w:t>
      </w:r>
      <w:r w:rsidRPr="00551AA2">
        <w:t>&lt;x&gt;</w:t>
      </w:r>
      <w:r w:rsidRPr="00230D1C">
        <w:rPr>
          <w:noProof/>
        </w:rPr>
        <w:t>/O</w:t>
      </w:r>
      <w:r w:rsidRPr="00230D1C">
        <w:rPr>
          <w:noProof/>
          <w:lang w:eastAsia="ko-KR"/>
        </w:rPr>
        <w:t>ff</w:t>
      </w:r>
      <w:r w:rsidRPr="00230D1C">
        <w:rPr>
          <w:noProof/>
        </w:rPr>
        <w:t>Network/</w:t>
      </w:r>
      <w:r w:rsidRPr="00230D1C">
        <w:rPr>
          <w:noProof/>
          <w:lang w:eastAsia="ko-KR"/>
        </w:rPr>
        <w:t>Counters/C20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402"/>
        <w:gridCol w:w="2049"/>
        <w:gridCol w:w="1947"/>
        <w:gridCol w:w="2383"/>
      </w:tblGrid>
      <w:tr w:rsidR="00825C29" w:rsidRPr="00230D1C" w14:paraId="7C672F7A"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55C2E40" w14:textId="77777777" w:rsidR="00825C29" w:rsidRPr="00230D1C" w:rsidRDefault="00825C29" w:rsidP="00CF1FEB">
            <w:pPr>
              <w:rPr>
                <w:rFonts w:ascii="Arial" w:hAnsi="Arial" w:cs="Arial"/>
                <w:noProof/>
                <w:sz w:val="18"/>
                <w:szCs w:val="18"/>
              </w:rPr>
            </w:pPr>
            <w:r w:rsidRPr="00230D1C">
              <w:rPr>
                <w:noProof/>
              </w:rPr>
              <w:t>O</w:t>
            </w:r>
            <w:r w:rsidRPr="00230D1C">
              <w:rPr>
                <w:noProof/>
                <w:lang w:eastAsia="ko-KR"/>
              </w:rPr>
              <w:t>ff</w:t>
            </w:r>
            <w:r w:rsidRPr="00230D1C">
              <w:rPr>
                <w:noProof/>
              </w:rPr>
              <w:t>Network/</w:t>
            </w:r>
            <w:r w:rsidRPr="00230D1C">
              <w:rPr>
                <w:noProof/>
                <w:lang w:eastAsia="ko-KR"/>
              </w:rPr>
              <w:t>Counters/C201</w:t>
            </w:r>
          </w:p>
        </w:tc>
      </w:tr>
      <w:tr w:rsidR="00825C29" w:rsidRPr="00230D1C" w14:paraId="059EA87F" w14:textId="77777777" w:rsidTr="004964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D95608C" w14:textId="77777777" w:rsidR="00825C29" w:rsidRPr="00230D1C" w:rsidRDefault="00825C29" w:rsidP="00CF1FEB">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A58CD7" w14:textId="77777777" w:rsidR="00825C29" w:rsidRPr="00230D1C" w:rsidRDefault="00825C29" w:rsidP="004964C7">
            <w:pPr>
              <w:pStyle w:val="TAC"/>
              <w:rPr>
                <w:noProof/>
              </w:rPr>
            </w:pPr>
            <w:r w:rsidRPr="00230D1C">
              <w:rPr>
                <w:noProof/>
              </w:rPr>
              <w:t>Status</w:t>
            </w:r>
          </w:p>
        </w:tc>
        <w:tc>
          <w:tcPr>
            <w:tcW w:w="14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18CD81" w14:textId="77777777" w:rsidR="00825C29" w:rsidRPr="00230D1C" w:rsidRDefault="00825C29" w:rsidP="004964C7">
            <w:pPr>
              <w:pStyle w:val="TAC"/>
              <w:rPr>
                <w:noProof/>
              </w:rPr>
            </w:pPr>
            <w:r w:rsidRPr="00230D1C">
              <w:rPr>
                <w:noProof/>
              </w:rPr>
              <w:t>Occurrence</w:t>
            </w:r>
          </w:p>
        </w:tc>
        <w:tc>
          <w:tcPr>
            <w:tcW w:w="20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908696" w14:textId="77777777" w:rsidR="00825C29" w:rsidRPr="00230D1C" w:rsidRDefault="00825C29" w:rsidP="004964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87EF39" w14:textId="77777777" w:rsidR="00825C29" w:rsidRPr="00230D1C" w:rsidRDefault="00825C29" w:rsidP="004964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AF14988" w14:textId="77777777" w:rsidR="00825C29" w:rsidRPr="00230D1C" w:rsidRDefault="00825C29" w:rsidP="00CF1FEB">
            <w:pPr>
              <w:jc w:val="center"/>
              <w:rPr>
                <w:rFonts w:ascii="Arial" w:hAnsi="Arial" w:cs="Arial"/>
                <w:b/>
                <w:noProof/>
                <w:sz w:val="18"/>
                <w:szCs w:val="18"/>
              </w:rPr>
            </w:pPr>
          </w:p>
        </w:tc>
      </w:tr>
      <w:tr w:rsidR="00825C29" w:rsidRPr="00230D1C" w14:paraId="116322D3" w14:textId="77777777" w:rsidTr="004964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2B2CB8E" w14:textId="77777777" w:rsidR="00825C29" w:rsidRPr="00230D1C" w:rsidRDefault="00825C29" w:rsidP="00CF1FEB">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37E200" w14:textId="77777777" w:rsidR="00825C29" w:rsidRPr="00230D1C" w:rsidRDefault="00825C29" w:rsidP="004964C7">
            <w:pPr>
              <w:pStyle w:val="TAC"/>
              <w:rPr>
                <w:noProof/>
              </w:rPr>
            </w:pPr>
            <w:r w:rsidRPr="00230D1C">
              <w:rPr>
                <w:noProof/>
              </w:rPr>
              <w:t>Required</w:t>
            </w:r>
          </w:p>
        </w:tc>
        <w:tc>
          <w:tcPr>
            <w:tcW w:w="14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E5E48E" w14:textId="77777777" w:rsidR="00825C29" w:rsidRPr="00230D1C" w:rsidRDefault="00825C29" w:rsidP="004964C7">
            <w:pPr>
              <w:pStyle w:val="TAC"/>
              <w:rPr>
                <w:noProof/>
              </w:rPr>
            </w:pPr>
            <w:r w:rsidRPr="00230D1C">
              <w:rPr>
                <w:noProof/>
              </w:rPr>
              <w:t>One</w:t>
            </w:r>
          </w:p>
        </w:tc>
        <w:tc>
          <w:tcPr>
            <w:tcW w:w="20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7DEB28" w14:textId="77777777" w:rsidR="00825C29" w:rsidRPr="00230D1C" w:rsidRDefault="00825C29" w:rsidP="004964C7">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B359FD" w14:textId="77777777" w:rsidR="00825C29" w:rsidRPr="00230D1C" w:rsidRDefault="00825C29" w:rsidP="004964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0900D82" w14:textId="77777777" w:rsidR="00825C29" w:rsidRPr="00230D1C" w:rsidRDefault="00825C29" w:rsidP="00CF1FEB">
            <w:pPr>
              <w:jc w:val="center"/>
              <w:rPr>
                <w:b/>
                <w:noProof/>
              </w:rPr>
            </w:pPr>
          </w:p>
        </w:tc>
      </w:tr>
      <w:tr w:rsidR="00825C29" w:rsidRPr="00230D1C" w14:paraId="05AF921A"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33BB007" w14:textId="77777777" w:rsidR="00825C29" w:rsidRPr="00230D1C" w:rsidRDefault="00825C29"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3DCB8EF" w14:textId="77777777" w:rsidR="00825C29" w:rsidRPr="00230D1C" w:rsidRDefault="00825C29" w:rsidP="00CF1FEB">
            <w:pPr>
              <w:rPr>
                <w:noProof/>
                <w:lang w:eastAsia="ko-KR"/>
              </w:rPr>
            </w:pPr>
            <w:r w:rsidRPr="00230D1C">
              <w:rPr>
                <w:noProof/>
              </w:rPr>
              <w:t xml:space="preserve">This leaf node indicates </w:t>
            </w:r>
            <w:r w:rsidRPr="00230D1C">
              <w:rPr>
                <w:noProof/>
                <w:lang w:eastAsia="ko-KR"/>
              </w:rPr>
              <w:t xml:space="preserve">the </w:t>
            </w:r>
            <w:r w:rsidR="00467AE9" w:rsidRPr="00230D1C">
              <w:rPr>
                <w:noProof/>
              </w:rPr>
              <w:t xml:space="preserve">MCPTT </w:t>
            </w:r>
            <w:r w:rsidRPr="00230D1C">
              <w:rPr>
                <w:noProof/>
                <w:lang w:eastAsia="ko-KR"/>
              </w:rPr>
              <w:t xml:space="preserve">counter for floor request as </w:t>
            </w:r>
            <w:r w:rsidRPr="00230D1C">
              <w:rPr>
                <w:noProof/>
              </w:rPr>
              <w:t>specified in 3GPP TS 2</w:t>
            </w:r>
            <w:r w:rsidRPr="00230D1C">
              <w:rPr>
                <w:noProof/>
                <w:lang w:eastAsia="ko-KR"/>
              </w:rPr>
              <w:t>4</w:t>
            </w:r>
            <w:r w:rsidRPr="00230D1C">
              <w:rPr>
                <w:noProof/>
              </w:rPr>
              <w:t>.</w:t>
            </w:r>
            <w:r w:rsidRPr="00230D1C">
              <w:rPr>
                <w:noProof/>
                <w:lang w:eastAsia="ko-KR"/>
              </w:rPr>
              <w:t>380</w:t>
            </w:r>
            <w:r w:rsidRPr="00230D1C">
              <w:rPr>
                <w:noProof/>
              </w:rPr>
              <w:t> [</w:t>
            </w:r>
            <w:r w:rsidRPr="00230D1C">
              <w:rPr>
                <w:noProof/>
                <w:lang w:eastAsia="ko-KR"/>
              </w:rPr>
              <w:t>8</w:t>
            </w:r>
            <w:r w:rsidRPr="00230D1C">
              <w:rPr>
                <w:noProof/>
              </w:rPr>
              <w:t>]</w:t>
            </w:r>
            <w:r w:rsidRPr="00230D1C">
              <w:rPr>
                <w:noProof/>
                <w:lang w:eastAsia="ko-KR"/>
              </w:rPr>
              <w:t>.</w:t>
            </w:r>
          </w:p>
        </w:tc>
      </w:tr>
    </w:tbl>
    <w:p w14:paraId="3B84AACA" w14:textId="77777777" w:rsidR="00C572DE" w:rsidRPr="00230D1C" w:rsidRDefault="00C572DE" w:rsidP="00C572DE">
      <w:pPr>
        <w:rPr>
          <w:noProof/>
          <w:lang w:eastAsia="ko-KR"/>
        </w:rPr>
      </w:pPr>
    </w:p>
    <w:p w14:paraId="6B98DBD3" w14:textId="77777777" w:rsidR="00825C29" w:rsidRPr="00230D1C" w:rsidRDefault="00825C29" w:rsidP="00825C29">
      <w:pPr>
        <w:pStyle w:val="B1"/>
        <w:rPr>
          <w:noProof/>
        </w:rPr>
      </w:pPr>
      <w:r w:rsidRPr="00230D1C">
        <w:rPr>
          <w:noProof/>
        </w:rPr>
        <w:t>-</w:t>
      </w:r>
      <w:r w:rsidRPr="00230D1C">
        <w:rPr>
          <w:noProof/>
        </w:rPr>
        <w:tab/>
        <w:t xml:space="preserve">Values: </w:t>
      </w:r>
      <w:r w:rsidRPr="00230D1C">
        <w:rPr>
          <w:noProof/>
          <w:lang w:eastAsia="ko-KR"/>
        </w:rPr>
        <w:t>0-255</w:t>
      </w:r>
    </w:p>
    <w:p w14:paraId="623622B0" w14:textId="77777777" w:rsidR="00825C29" w:rsidRPr="00230D1C" w:rsidRDefault="00825C29" w:rsidP="00825C29">
      <w:pPr>
        <w:pStyle w:val="Heading3"/>
        <w:rPr>
          <w:noProof/>
          <w:lang w:eastAsia="ko-KR"/>
        </w:rPr>
      </w:pPr>
      <w:bookmarkStart w:id="8719" w:name="_Toc20158044"/>
      <w:bookmarkStart w:id="8720" w:name="_Toc27507592"/>
      <w:bookmarkStart w:id="8721" w:name="_Toc27508458"/>
      <w:bookmarkStart w:id="8722" w:name="_Toc27509323"/>
      <w:bookmarkStart w:id="8723" w:name="_Toc27553453"/>
      <w:bookmarkStart w:id="8724" w:name="_Toc27554319"/>
      <w:bookmarkStart w:id="8725" w:name="_Toc27555186"/>
      <w:bookmarkStart w:id="8726" w:name="_Toc27556050"/>
      <w:bookmarkStart w:id="8727" w:name="_Toc36036250"/>
      <w:bookmarkStart w:id="8728" w:name="_Toc45273805"/>
      <w:bookmarkStart w:id="8729" w:name="_Toc51937534"/>
      <w:bookmarkStart w:id="8730" w:name="_Toc51938728"/>
      <w:bookmarkStart w:id="8731" w:name="_Toc144197725"/>
      <w:bookmarkStart w:id="8732" w:name="_Toc144199369"/>
      <w:bookmarkStart w:id="8733" w:name="_Toc152620826"/>
      <w:r w:rsidRPr="00230D1C">
        <w:rPr>
          <w:noProof/>
        </w:rPr>
        <w:t>8.2.</w:t>
      </w:r>
      <w:r w:rsidRPr="00230D1C">
        <w:rPr>
          <w:noProof/>
          <w:lang w:eastAsia="ko-KR"/>
        </w:rPr>
        <w:t>81</w:t>
      </w:r>
      <w:r w:rsidRPr="00230D1C">
        <w:rPr>
          <w:noProof/>
        </w:rPr>
        <w:tab/>
        <w:t>/</w:t>
      </w:r>
      <w:r w:rsidRPr="00D929A4">
        <w:t>&lt;x&gt;</w:t>
      </w:r>
      <w:r w:rsidRPr="00230D1C">
        <w:rPr>
          <w:noProof/>
        </w:rPr>
        <w:t>/O</w:t>
      </w:r>
      <w:r w:rsidRPr="00230D1C">
        <w:rPr>
          <w:noProof/>
          <w:lang w:eastAsia="ko-KR"/>
        </w:rPr>
        <w:t>ff</w:t>
      </w:r>
      <w:r w:rsidRPr="00230D1C">
        <w:rPr>
          <w:noProof/>
        </w:rPr>
        <w:t>Network/</w:t>
      </w:r>
      <w:r w:rsidRPr="00230D1C">
        <w:rPr>
          <w:noProof/>
          <w:lang w:eastAsia="ko-KR"/>
        </w:rPr>
        <w:t>Counters/C204</w:t>
      </w:r>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p>
    <w:p w14:paraId="51DDAFA6" w14:textId="77777777" w:rsidR="00825C29" w:rsidRPr="00230D1C" w:rsidRDefault="00825C29" w:rsidP="00825C29">
      <w:pPr>
        <w:pStyle w:val="TH"/>
        <w:rPr>
          <w:noProof/>
          <w:lang w:eastAsia="ko-KR"/>
        </w:rPr>
      </w:pPr>
      <w:r w:rsidRPr="00230D1C">
        <w:rPr>
          <w:noProof/>
        </w:rPr>
        <w:t>Table </w:t>
      </w:r>
      <w:r w:rsidRPr="00230D1C">
        <w:rPr>
          <w:noProof/>
          <w:lang w:eastAsia="ko-KR"/>
        </w:rPr>
        <w:t>8.2.81</w:t>
      </w:r>
      <w:r w:rsidRPr="00230D1C">
        <w:rPr>
          <w:noProof/>
        </w:rPr>
        <w:t>.1: /</w:t>
      </w:r>
      <w:r w:rsidRPr="00551AA2">
        <w:t>&lt;x&gt;</w:t>
      </w:r>
      <w:r w:rsidRPr="00230D1C">
        <w:rPr>
          <w:noProof/>
        </w:rPr>
        <w:t>/O</w:t>
      </w:r>
      <w:r w:rsidRPr="00230D1C">
        <w:rPr>
          <w:noProof/>
          <w:lang w:eastAsia="ko-KR"/>
        </w:rPr>
        <w:t>ff</w:t>
      </w:r>
      <w:r w:rsidRPr="00230D1C">
        <w:rPr>
          <w:noProof/>
        </w:rPr>
        <w:t>Network/</w:t>
      </w:r>
      <w:r w:rsidRPr="00230D1C">
        <w:rPr>
          <w:noProof/>
          <w:lang w:eastAsia="ko-KR"/>
        </w:rPr>
        <w:t>Counters/C204</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402"/>
        <w:gridCol w:w="2049"/>
        <w:gridCol w:w="1947"/>
        <w:gridCol w:w="2383"/>
      </w:tblGrid>
      <w:tr w:rsidR="00825C29" w:rsidRPr="00230D1C" w14:paraId="15B25E73"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0A85ADB" w14:textId="77777777" w:rsidR="00825C29" w:rsidRPr="00230D1C" w:rsidRDefault="00825C29" w:rsidP="00CF1FEB">
            <w:pPr>
              <w:rPr>
                <w:rFonts w:ascii="Arial" w:hAnsi="Arial" w:cs="Arial"/>
                <w:noProof/>
                <w:sz w:val="18"/>
                <w:szCs w:val="18"/>
              </w:rPr>
            </w:pPr>
            <w:r w:rsidRPr="00230D1C">
              <w:rPr>
                <w:noProof/>
              </w:rPr>
              <w:t>O</w:t>
            </w:r>
            <w:r w:rsidRPr="00230D1C">
              <w:rPr>
                <w:noProof/>
                <w:lang w:eastAsia="ko-KR"/>
              </w:rPr>
              <w:t>ff</w:t>
            </w:r>
            <w:r w:rsidRPr="00230D1C">
              <w:rPr>
                <w:noProof/>
              </w:rPr>
              <w:t>Network/</w:t>
            </w:r>
            <w:r w:rsidRPr="00230D1C">
              <w:rPr>
                <w:noProof/>
                <w:lang w:eastAsia="ko-KR"/>
              </w:rPr>
              <w:t>Counters/C204</w:t>
            </w:r>
          </w:p>
        </w:tc>
      </w:tr>
      <w:tr w:rsidR="00825C29" w:rsidRPr="00230D1C" w14:paraId="56E09D10" w14:textId="77777777" w:rsidTr="004964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6DE21EA" w14:textId="77777777" w:rsidR="00825C29" w:rsidRPr="00230D1C" w:rsidRDefault="00825C29" w:rsidP="00CF1FEB">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C7FA6E" w14:textId="77777777" w:rsidR="00825C29" w:rsidRPr="00230D1C" w:rsidRDefault="00825C29" w:rsidP="004964C7">
            <w:pPr>
              <w:pStyle w:val="TAC"/>
              <w:rPr>
                <w:noProof/>
              </w:rPr>
            </w:pPr>
            <w:r w:rsidRPr="00230D1C">
              <w:rPr>
                <w:noProof/>
              </w:rPr>
              <w:t>Status</w:t>
            </w:r>
          </w:p>
        </w:tc>
        <w:tc>
          <w:tcPr>
            <w:tcW w:w="14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DF2182" w14:textId="77777777" w:rsidR="00825C29" w:rsidRPr="00230D1C" w:rsidRDefault="00825C29" w:rsidP="004964C7">
            <w:pPr>
              <w:pStyle w:val="TAC"/>
              <w:rPr>
                <w:noProof/>
              </w:rPr>
            </w:pPr>
            <w:r w:rsidRPr="00230D1C">
              <w:rPr>
                <w:noProof/>
              </w:rPr>
              <w:t>Occurrence</w:t>
            </w:r>
          </w:p>
        </w:tc>
        <w:tc>
          <w:tcPr>
            <w:tcW w:w="20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154001" w14:textId="77777777" w:rsidR="00825C29" w:rsidRPr="00230D1C" w:rsidRDefault="00825C29" w:rsidP="004964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456704" w14:textId="77777777" w:rsidR="00825C29" w:rsidRPr="00230D1C" w:rsidRDefault="00825C29" w:rsidP="004964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28DD992" w14:textId="77777777" w:rsidR="00825C29" w:rsidRPr="00230D1C" w:rsidRDefault="00825C29" w:rsidP="00CF1FEB">
            <w:pPr>
              <w:jc w:val="center"/>
              <w:rPr>
                <w:rFonts w:ascii="Arial" w:hAnsi="Arial" w:cs="Arial"/>
                <w:b/>
                <w:noProof/>
                <w:sz w:val="18"/>
                <w:szCs w:val="18"/>
              </w:rPr>
            </w:pPr>
          </w:p>
        </w:tc>
      </w:tr>
      <w:tr w:rsidR="00825C29" w:rsidRPr="00230D1C" w14:paraId="4F905A73" w14:textId="77777777" w:rsidTr="004964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1F665A7" w14:textId="77777777" w:rsidR="00825C29" w:rsidRPr="00230D1C" w:rsidRDefault="00825C29" w:rsidP="00CF1FEB">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A66E4A" w14:textId="77777777" w:rsidR="00825C29" w:rsidRPr="00230D1C" w:rsidRDefault="00825C29" w:rsidP="004964C7">
            <w:pPr>
              <w:pStyle w:val="TAC"/>
              <w:rPr>
                <w:noProof/>
              </w:rPr>
            </w:pPr>
            <w:r w:rsidRPr="00230D1C">
              <w:rPr>
                <w:noProof/>
              </w:rPr>
              <w:t>Required</w:t>
            </w:r>
          </w:p>
        </w:tc>
        <w:tc>
          <w:tcPr>
            <w:tcW w:w="14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E1F6AF" w14:textId="77777777" w:rsidR="00825C29" w:rsidRPr="00230D1C" w:rsidRDefault="00825C29" w:rsidP="004964C7">
            <w:pPr>
              <w:pStyle w:val="TAC"/>
              <w:rPr>
                <w:noProof/>
              </w:rPr>
            </w:pPr>
            <w:r w:rsidRPr="00230D1C">
              <w:rPr>
                <w:noProof/>
              </w:rPr>
              <w:t>One</w:t>
            </w:r>
          </w:p>
        </w:tc>
        <w:tc>
          <w:tcPr>
            <w:tcW w:w="20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C17455" w14:textId="77777777" w:rsidR="00825C29" w:rsidRPr="00230D1C" w:rsidRDefault="00825C29" w:rsidP="004964C7">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98DC22" w14:textId="77777777" w:rsidR="00825C29" w:rsidRPr="00230D1C" w:rsidRDefault="00825C29" w:rsidP="004964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541FCEA" w14:textId="77777777" w:rsidR="00825C29" w:rsidRPr="00230D1C" w:rsidRDefault="00825C29" w:rsidP="00CF1FEB">
            <w:pPr>
              <w:jc w:val="center"/>
              <w:rPr>
                <w:b/>
                <w:noProof/>
              </w:rPr>
            </w:pPr>
          </w:p>
        </w:tc>
      </w:tr>
      <w:tr w:rsidR="00825C29" w:rsidRPr="00230D1C" w14:paraId="7FB95923"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FEAC584" w14:textId="77777777" w:rsidR="00825C29" w:rsidRPr="00230D1C" w:rsidRDefault="00825C29"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CA84DB2" w14:textId="77777777" w:rsidR="00825C29" w:rsidRPr="00230D1C" w:rsidRDefault="00825C29" w:rsidP="00CF1FEB">
            <w:pPr>
              <w:rPr>
                <w:noProof/>
                <w:lang w:eastAsia="ko-KR"/>
              </w:rPr>
            </w:pPr>
            <w:r w:rsidRPr="00230D1C">
              <w:rPr>
                <w:noProof/>
              </w:rPr>
              <w:t xml:space="preserve">This leaf node indicates </w:t>
            </w:r>
            <w:r w:rsidRPr="00230D1C">
              <w:rPr>
                <w:noProof/>
                <w:lang w:eastAsia="ko-KR"/>
              </w:rPr>
              <w:t xml:space="preserve">the </w:t>
            </w:r>
            <w:r w:rsidR="00467AE9" w:rsidRPr="00230D1C">
              <w:rPr>
                <w:noProof/>
              </w:rPr>
              <w:t xml:space="preserve">MCPTT </w:t>
            </w:r>
            <w:r w:rsidRPr="00230D1C">
              <w:rPr>
                <w:noProof/>
                <w:lang w:eastAsia="ko-KR"/>
              </w:rPr>
              <w:t xml:space="preserve">counter for floor queue position request as </w:t>
            </w:r>
            <w:r w:rsidRPr="00230D1C">
              <w:rPr>
                <w:noProof/>
              </w:rPr>
              <w:t>specified in 3GPP TS 2</w:t>
            </w:r>
            <w:r w:rsidRPr="00230D1C">
              <w:rPr>
                <w:noProof/>
                <w:lang w:eastAsia="ko-KR"/>
              </w:rPr>
              <w:t>4</w:t>
            </w:r>
            <w:r w:rsidRPr="00230D1C">
              <w:rPr>
                <w:noProof/>
              </w:rPr>
              <w:t>.</w:t>
            </w:r>
            <w:r w:rsidRPr="00230D1C">
              <w:rPr>
                <w:noProof/>
                <w:lang w:eastAsia="ko-KR"/>
              </w:rPr>
              <w:t>380</w:t>
            </w:r>
            <w:r w:rsidRPr="00230D1C">
              <w:rPr>
                <w:noProof/>
              </w:rPr>
              <w:t> [</w:t>
            </w:r>
            <w:r w:rsidRPr="00230D1C">
              <w:rPr>
                <w:noProof/>
                <w:lang w:eastAsia="ko-KR"/>
              </w:rPr>
              <w:t>8</w:t>
            </w:r>
            <w:r w:rsidRPr="00230D1C">
              <w:rPr>
                <w:noProof/>
              </w:rPr>
              <w:t>]</w:t>
            </w:r>
            <w:r w:rsidRPr="00230D1C">
              <w:rPr>
                <w:noProof/>
                <w:lang w:eastAsia="ko-KR"/>
              </w:rPr>
              <w:t>.</w:t>
            </w:r>
          </w:p>
        </w:tc>
      </w:tr>
    </w:tbl>
    <w:p w14:paraId="049D8BC1" w14:textId="77777777" w:rsidR="00C572DE" w:rsidRPr="00230D1C" w:rsidRDefault="00C572DE" w:rsidP="00C572DE">
      <w:pPr>
        <w:rPr>
          <w:noProof/>
          <w:lang w:eastAsia="ko-KR"/>
        </w:rPr>
      </w:pPr>
    </w:p>
    <w:p w14:paraId="2B071E4A" w14:textId="77777777" w:rsidR="00825C29" w:rsidRPr="00230D1C" w:rsidRDefault="00825C29" w:rsidP="00825C29">
      <w:pPr>
        <w:pStyle w:val="B1"/>
        <w:rPr>
          <w:noProof/>
        </w:rPr>
      </w:pPr>
      <w:r w:rsidRPr="00230D1C">
        <w:rPr>
          <w:noProof/>
        </w:rPr>
        <w:t>-</w:t>
      </w:r>
      <w:r w:rsidRPr="00230D1C">
        <w:rPr>
          <w:noProof/>
        </w:rPr>
        <w:tab/>
        <w:t xml:space="preserve">Values: </w:t>
      </w:r>
      <w:r w:rsidRPr="00230D1C">
        <w:rPr>
          <w:noProof/>
          <w:lang w:eastAsia="ko-KR"/>
        </w:rPr>
        <w:t>0-255</w:t>
      </w:r>
    </w:p>
    <w:p w14:paraId="4B21D90B" w14:textId="77777777" w:rsidR="00825C29" w:rsidRPr="00230D1C" w:rsidRDefault="00825C29" w:rsidP="00825C29">
      <w:pPr>
        <w:pStyle w:val="Heading3"/>
        <w:rPr>
          <w:noProof/>
          <w:lang w:eastAsia="ko-KR"/>
        </w:rPr>
      </w:pPr>
      <w:bookmarkStart w:id="8734" w:name="_Toc20158045"/>
      <w:bookmarkStart w:id="8735" w:name="_Toc27507593"/>
      <w:bookmarkStart w:id="8736" w:name="_Toc27508459"/>
      <w:bookmarkStart w:id="8737" w:name="_Toc27509324"/>
      <w:bookmarkStart w:id="8738" w:name="_Toc27553454"/>
      <w:bookmarkStart w:id="8739" w:name="_Toc27554320"/>
      <w:bookmarkStart w:id="8740" w:name="_Toc27555187"/>
      <w:bookmarkStart w:id="8741" w:name="_Toc27556051"/>
      <w:bookmarkStart w:id="8742" w:name="_Toc36036251"/>
      <w:bookmarkStart w:id="8743" w:name="_Toc45273806"/>
      <w:bookmarkStart w:id="8744" w:name="_Toc51937535"/>
      <w:bookmarkStart w:id="8745" w:name="_Toc51938729"/>
      <w:bookmarkStart w:id="8746" w:name="_Toc144197726"/>
      <w:bookmarkStart w:id="8747" w:name="_Toc144199370"/>
      <w:bookmarkStart w:id="8748" w:name="_Toc152620827"/>
      <w:r w:rsidRPr="00230D1C">
        <w:rPr>
          <w:noProof/>
        </w:rPr>
        <w:t>8.2.</w:t>
      </w:r>
      <w:r w:rsidRPr="00230D1C">
        <w:rPr>
          <w:noProof/>
          <w:lang w:eastAsia="ko-KR"/>
        </w:rPr>
        <w:t>82</w:t>
      </w:r>
      <w:r w:rsidRPr="00230D1C">
        <w:rPr>
          <w:noProof/>
        </w:rPr>
        <w:tab/>
        <w:t>/</w:t>
      </w:r>
      <w:r w:rsidRPr="00D929A4">
        <w:t>&lt;x&gt;</w:t>
      </w:r>
      <w:r w:rsidRPr="00230D1C">
        <w:rPr>
          <w:noProof/>
        </w:rPr>
        <w:t>/O</w:t>
      </w:r>
      <w:r w:rsidRPr="00230D1C">
        <w:rPr>
          <w:noProof/>
          <w:lang w:eastAsia="ko-KR"/>
        </w:rPr>
        <w:t>ff</w:t>
      </w:r>
      <w:r w:rsidRPr="00230D1C">
        <w:rPr>
          <w:noProof/>
        </w:rPr>
        <w:t>Network/</w:t>
      </w:r>
      <w:r w:rsidRPr="00230D1C">
        <w:rPr>
          <w:noProof/>
          <w:lang w:eastAsia="ko-KR"/>
        </w:rPr>
        <w:t>Counters/C205</w:t>
      </w:r>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p>
    <w:p w14:paraId="6C9064DE" w14:textId="77777777" w:rsidR="00825C29" w:rsidRPr="00230D1C" w:rsidRDefault="00825C29" w:rsidP="00825C29">
      <w:pPr>
        <w:pStyle w:val="TH"/>
        <w:rPr>
          <w:noProof/>
          <w:lang w:eastAsia="ko-KR"/>
        </w:rPr>
      </w:pPr>
      <w:r w:rsidRPr="00230D1C">
        <w:rPr>
          <w:noProof/>
        </w:rPr>
        <w:t>Table </w:t>
      </w:r>
      <w:r w:rsidRPr="00230D1C">
        <w:rPr>
          <w:noProof/>
          <w:lang w:eastAsia="ko-KR"/>
        </w:rPr>
        <w:t>8.2.82</w:t>
      </w:r>
      <w:r w:rsidRPr="00230D1C">
        <w:rPr>
          <w:noProof/>
        </w:rPr>
        <w:t>.1: /</w:t>
      </w:r>
      <w:r w:rsidRPr="00551AA2">
        <w:t>&lt;x&gt;</w:t>
      </w:r>
      <w:r w:rsidRPr="00230D1C">
        <w:rPr>
          <w:noProof/>
        </w:rPr>
        <w:t>/O</w:t>
      </w:r>
      <w:r w:rsidRPr="00230D1C">
        <w:rPr>
          <w:noProof/>
          <w:lang w:eastAsia="ko-KR"/>
        </w:rPr>
        <w:t>ff</w:t>
      </w:r>
      <w:r w:rsidRPr="00230D1C">
        <w:rPr>
          <w:noProof/>
        </w:rPr>
        <w:t>Network/</w:t>
      </w:r>
      <w:r w:rsidRPr="00230D1C">
        <w:rPr>
          <w:noProof/>
          <w:lang w:eastAsia="ko-KR"/>
        </w:rPr>
        <w:t>Counters/C205</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402"/>
        <w:gridCol w:w="2049"/>
        <w:gridCol w:w="1947"/>
        <w:gridCol w:w="2383"/>
      </w:tblGrid>
      <w:tr w:rsidR="00825C29" w:rsidRPr="00230D1C" w14:paraId="4A4FAB80"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A7A8BBC" w14:textId="77777777" w:rsidR="00825C29" w:rsidRPr="00230D1C" w:rsidRDefault="00825C29" w:rsidP="00CF1FEB">
            <w:pPr>
              <w:rPr>
                <w:rFonts w:ascii="Arial" w:hAnsi="Arial" w:cs="Arial"/>
                <w:noProof/>
                <w:sz w:val="18"/>
                <w:szCs w:val="18"/>
              </w:rPr>
            </w:pPr>
            <w:r w:rsidRPr="00230D1C">
              <w:rPr>
                <w:noProof/>
              </w:rPr>
              <w:t>O</w:t>
            </w:r>
            <w:r w:rsidRPr="00230D1C">
              <w:rPr>
                <w:noProof/>
                <w:lang w:eastAsia="ko-KR"/>
              </w:rPr>
              <w:t>ff</w:t>
            </w:r>
            <w:r w:rsidRPr="00230D1C">
              <w:rPr>
                <w:noProof/>
              </w:rPr>
              <w:t>Network/</w:t>
            </w:r>
            <w:r w:rsidRPr="00230D1C">
              <w:rPr>
                <w:noProof/>
                <w:lang w:eastAsia="ko-KR"/>
              </w:rPr>
              <w:t>Counters/C205</w:t>
            </w:r>
          </w:p>
        </w:tc>
      </w:tr>
      <w:tr w:rsidR="00825C29" w:rsidRPr="00230D1C" w14:paraId="54087E00" w14:textId="77777777" w:rsidTr="004964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D731F3F" w14:textId="77777777" w:rsidR="00825C29" w:rsidRPr="00230D1C" w:rsidRDefault="00825C29" w:rsidP="00CF1FEB">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82943E" w14:textId="77777777" w:rsidR="00825C29" w:rsidRPr="00230D1C" w:rsidRDefault="00825C29" w:rsidP="004964C7">
            <w:pPr>
              <w:pStyle w:val="TAC"/>
              <w:rPr>
                <w:noProof/>
              </w:rPr>
            </w:pPr>
            <w:r w:rsidRPr="00230D1C">
              <w:rPr>
                <w:noProof/>
              </w:rPr>
              <w:t>Status</w:t>
            </w:r>
          </w:p>
        </w:tc>
        <w:tc>
          <w:tcPr>
            <w:tcW w:w="14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7DFF24" w14:textId="77777777" w:rsidR="00825C29" w:rsidRPr="00230D1C" w:rsidRDefault="00825C29" w:rsidP="004964C7">
            <w:pPr>
              <w:pStyle w:val="TAC"/>
              <w:rPr>
                <w:noProof/>
              </w:rPr>
            </w:pPr>
            <w:r w:rsidRPr="00230D1C">
              <w:rPr>
                <w:noProof/>
              </w:rPr>
              <w:t>Occurrence</w:t>
            </w:r>
          </w:p>
        </w:tc>
        <w:tc>
          <w:tcPr>
            <w:tcW w:w="20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B1E238" w14:textId="77777777" w:rsidR="00825C29" w:rsidRPr="00230D1C" w:rsidRDefault="00825C29" w:rsidP="004964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404587" w14:textId="77777777" w:rsidR="00825C29" w:rsidRPr="00230D1C" w:rsidRDefault="00825C29" w:rsidP="004964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FB814F2" w14:textId="77777777" w:rsidR="00825C29" w:rsidRPr="00230D1C" w:rsidRDefault="00825C29" w:rsidP="00CF1FEB">
            <w:pPr>
              <w:jc w:val="center"/>
              <w:rPr>
                <w:rFonts w:ascii="Arial" w:hAnsi="Arial" w:cs="Arial"/>
                <w:b/>
                <w:noProof/>
                <w:sz w:val="18"/>
                <w:szCs w:val="18"/>
              </w:rPr>
            </w:pPr>
          </w:p>
        </w:tc>
      </w:tr>
      <w:tr w:rsidR="00825C29" w:rsidRPr="00230D1C" w14:paraId="2A879878" w14:textId="77777777" w:rsidTr="004964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4D6AA07" w14:textId="77777777" w:rsidR="00825C29" w:rsidRPr="00230D1C" w:rsidRDefault="00825C29" w:rsidP="00CF1FEB">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45BB31" w14:textId="77777777" w:rsidR="00825C29" w:rsidRPr="00230D1C" w:rsidRDefault="00825C29" w:rsidP="004964C7">
            <w:pPr>
              <w:pStyle w:val="TAC"/>
              <w:rPr>
                <w:noProof/>
              </w:rPr>
            </w:pPr>
            <w:r w:rsidRPr="00230D1C">
              <w:rPr>
                <w:noProof/>
              </w:rPr>
              <w:t>Required</w:t>
            </w:r>
          </w:p>
        </w:tc>
        <w:tc>
          <w:tcPr>
            <w:tcW w:w="14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2B08D1" w14:textId="77777777" w:rsidR="00825C29" w:rsidRPr="00230D1C" w:rsidRDefault="00825C29" w:rsidP="004964C7">
            <w:pPr>
              <w:pStyle w:val="TAC"/>
              <w:rPr>
                <w:noProof/>
              </w:rPr>
            </w:pPr>
            <w:r w:rsidRPr="00230D1C">
              <w:rPr>
                <w:noProof/>
              </w:rPr>
              <w:t>One</w:t>
            </w:r>
          </w:p>
        </w:tc>
        <w:tc>
          <w:tcPr>
            <w:tcW w:w="20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FDEE61" w14:textId="77777777" w:rsidR="00825C29" w:rsidRPr="00230D1C" w:rsidRDefault="00825C29" w:rsidP="004964C7">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AEB869" w14:textId="77777777" w:rsidR="00825C29" w:rsidRPr="00230D1C" w:rsidRDefault="00825C29" w:rsidP="004964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6E56CB2" w14:textId="77777777" w:rsidR="00825C29" w:rsidRPr="00230D1C" w:rsidRDefault="00825C29" w:rsidP="00CF1FEB">
            <w:pPr>
              <w:jc w:val="center"/>
              <w:rPr>
                <w:b/>
                <w:noProof/>
              </w:rPr>
            </w:pPr>
          </w:p>
        </w:tc>
      </w:tr>
      <w:tr w:rsidR="00825C29" w:rsidRPr="00230D1C" w14:paraId="5CE00E5E"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EF10917" w14:textId="77777777" w:rsidR="00825C29" w:rsidRPr="00230D1C" w:rsidRDefault="00825C29" w:rsidP="00CF1FEB">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FF6747F" w14:textId="77777777" w:rsidR="00825C29" w:rsidRPr="00230D1C" w:rsidRDefault="00825C29" w:rsidP="00CF1FEB">
            <w:pPr>
              <w:rPr>
                <w:noProof/>
                <w:lang w:eastAsia="ko-KR"/>
              </w:rPr>
            </w:pPr>
            <w:r w:rsidRPr="00230D1C">
              <w:rPr>
                <w:noProof/>
              </w:rPr>
              <w:t xml:space="preserve">This leaf node indicates </w:t>
            </w:r>
            <w:r w:rsidRPr="00230D1C">
              <w:rPr>
                <w:noProof/>
                <w:lang w:eastAsia="ko-KR"/>
              </w:rPr>
              <w:t xml:space="preserve">the </w:t>
            </w:r>
            <w:r w:rsidR="00467AE9" w:rsidRPr="00230D1C">
              <w:rPr>
                <w:noProof/>
              </w:rPr>
              <w:t xml:space="preserve">MCPTT </w:t>
            </w:r>
            <w:r w:rsidRPr="00230D1C">
              <w:rPr>
                <w:noProof/>
                <w:lang w:eastAsia="ko-KR"/>
              </w:rPr>
              <w:t xml:space="preserve">counter for floor granted request as </w:t>
            </w:r>
            <w:r w:rsidRPr="00230D1C">
              <w:rPr>
                <w:noProof/>
              </w:rPr>
              <w:t>specified in 3GPP TS 2</w:t>
            </w:r>
            <w:r w:rsidRPr="00230D1C">
              <w:rPr>
                <w:noProof/>
                <w:lang w:eastAsia="ko-KR"/>
              </w:rPr>
              <w:t>4</w:t>
            </w:r>
            <w:r w:rsidRPr="00230D1C">
              <w:rPr>
                <w:noProof/>
              </w:rPr>
              <w:t>.</w:t>
            </w:r>
            <w:r w:rsidRPr="00230D1C">
              <w:rPr>
                <w:noProof/>
                <w:lang w:eastAsia="ko-KR"/>
              </w:rPr>
              <w:t>380</w:t>
            </w:r>
            <w:r w:rsidRPr="00230D1C">
              <w:rPr>
                <w:noProof/>
              </w:rPr>
              <w:t> [</w:t>
            </w:r>
            <w:r w:rsidRPr="00230D1C">
              <w:rPr>
                <w:noProof/>
                <w:lang w:eastAsia="ko-KR"/>
              </w:rPr>
              <w:t>8</w:t>
            </w:r>
            <w:r w:rsidRPr="00230D1C">
              <w:rPr>
                <w:noProof/>
              </w:rPr>
              <w:t>]</w:t>
            </w:r>
            <w:r w:rsidRPr="00230D1C">
              <w:rPr>
                <w:noProof/>
                <w:lang w:eastAsia="ko-KR"/>
              </w:rPr>
              <w:t>.</w:t>
            </w:r>
          </w:p>
        </w:tc>
      </w:tr>
    </w:tbl>
    <w:p w14:paraId="1A940B16" w14:textId="77777777" w:rsidR="00C572DE" w:rsidRPr="00230D1C" w:rsidRDefault="00C572DE" w:rsidP="00C572DE">
      <w:pPr>
        <w:rPr>
          <w:noProof/>
          <w:lang w:eastAsia="ko-KR"/>
        </w:rPr>
      </w:pPr>
    </w:p>
    <w:p w14:paraId="3C7A03CA" w14:textId="77777777" w:rsidR="00825C29" w:rsidRPr="00230D1C" w:rsidRDefault="00825C29" w:rsidP="00825C29">
      <w:pPr>
        <w:pStyle w:val="B1"/>
        <w:rPr>
          <w:noProof/>
        </w:rPr>
      </w:pPr>
      <w:r w:rsidRPr="00230D1C">
        <w:rPr>
          <w:noProof/>
        </w:rPr>
        <w:t>-</w:t>
      </w:r>
      <w:r w:rsidRPr="00230D1C">
        <w:rPr>
          <w:noProof/>
        </w:rPr>
        <w:tab/>
        <w:t xml:space="preserve">Values: </w:t>
      </w:r>
      <w:r w:rsidRPr="00230D1C">
        <w:rPr>
          <w:noProof/>
          <w:lang w:eastAsia="ko-KR"/>
        </w:rPr>
        <w:t>0-255</w:t>
      </w:r>
    </w:p>
    <w:p w14:paraId="2FF02A16" w14:textId="77777777" w:rsidR="006F494F" w:rsidRPr="00230D1C" w:rsidRDefault="006F494F" w:rsidP="006F494F">
      <w:pPr>
        <w:pStyle w:val="Heading1"/>
        <w:tabs>
          <w:tab w:val="right" w:pos="9630"/>
        </w:tabs>
        <w:rPr>
          <w:noProof/>
          <w:lang w:eastAsia="ko-KR"/>
        </w:rPr>
      </w:pPr>
      <w:bookmarkStart w:id="8749" w:name="_Toc20158046"/>
      <w:bookmarkStart w:id="8750" w:name="_Toc27507594"/>
      <w:bookmarkStart w:id="8751" w:name="_Toc27508460"/>
      <w:bookmarkStart w:id="8752" w:name="_Toc27509325"/>
      <w:bookmarkStart w:id="8753" w:name="_Toc27553455"/>
      <w:bookmarkStart w:id="8754" w:name="_Toc27554321"/>
      <w:bookmarkStart w:id="8755" w:name="_Toc27555188"/>
      <w:bookmarkStart w:id="8756" w:name="_Toc27556052"/>
      <w:bookmarkStart w:id="8757" w:name="_Toc36036252"/>
      <w:bookmarkStart w:id="8758" w:name="_Toc45273807"/>
      <w:bookmarkStart w:id="8759" w:name="_Toc51937536"/>
      <w:bookmarkStart w:id="8760" w:name="_Toc51938730"/>
      <w:bookmarkStart w:id="8761" w:name="_Toc144197727"/>
      <w:bookmarkStart w:id="8762" w:name="_Toc144199371"/>
      <w:bookmarkStart w:id="8763" w:name="_Toc152620828"/>
      <w:bookmarkEnd w:id="6835"/>
      <w:r w:rsidRPr="00230D1C">
        <w:rPr>
          <w:noProof/>
        </w:rPr>
        <w:t>9</w:t>
      </w:r>
      <w:r w:rsidRPr="00230D1C">
        <w:rPr>
          <w:noProof/>
        </w:rPr>
        <w:tab/>
        <w:t xml:space="preserve">MCData </w:t>
      </w:r>
      <w:r w:rsidRPr="00230D1C">
        <w:rPr>
          <w:noProof/>
          <w:lang w:eastAsia="ko-KR"/>
        </w:rPr>
        <w:t xml:space="preserve">UE configuration </w:t>
      </w:r>
      <w:r w:rsidRPr="00230D1C">
        <w:rPr>
          <w:noProof/>
        </w:rPr>
        <w:t>MO</w:t>
      </w:r>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p>
    <w:p w14:paraId="2B8B4F55" w14:textId="77777777" w:rsidR="006F494F" w:rsidRPr="00230D1C" w:rsidRDefault="006F494F" w:rsidP="006F494F">
      <w:pPr>
        <w:pStyle w:val="Heading2"/>
        <w:rPr>
          <w:noProof/>
        </w:rPr>
      </w:pPr>
      <w:bookmarkStart w:id="8764" w:name="_Toc20158047"/>
      <w:bookmarkStart w:id="8765" w:name="_Toc27507595"/>
      <w:bookmarkStart w:id="8766" w:name="_Toc27508461"/>
      <w:bookmarkStart w:id="8767" w:name="_Toc27509326"/>
      <w:bookmarkStart w:id="8768" w:name="_Toc27553456"/>
      <w:bookmarkStart w:id="8769" w:name="_Toc27554322"/>
      <w:bookmarkStart w:id="8770" w:name="_Toc27555189"/>
      <w:bookmarkStart w:id="8771" w:name="_Toc27556053"/>
      <w:bookmarkStart w:id="8772" w:name="_Toc36036253"/>
      <w:bookmarkStart w:id="8773" w:name="_Toc45273808"/>
      <w:bookmarkStart w:id="8774" w:name="_Toc51937537"/>
      <w:bookmarkStart w:id="8775" w:name="_Toc51938731"/>
      <w:bookmarkStart w:id="8776" w:name="_Toc144197728"/>
      <w:bookmarkStart w:id="8777" w:name="_Toc144199372"/>
      <w:bookmarkStart w:id="8778" w:name="_Toc152620829"/>
      <w:r w:rsidRPr="00230D1C">
        <w:rPr>
          <w:noProof/>
          <w:lang w:eastAsia="ko-KR"/>
        </w:rPr>
        <w:t>9.</w:t>
      </w:r>
      <w:r w:rsidRPr="00230D1C">
        <w:rPr>
          <w:noProof/>
        </w:rPr>
        <w:t>1</w:t>
      </w:r>
      <w:r w:rsidRPr="00230D1C">
        <w:rPr>
          <w:noProof/>
        </w:rPr>
        <w:tab/>
        <w:t>General</w:t>
      </w:r>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p>
    <w:p w14:paraId="1A6F3258" w14:textId="77777777" w:rsidR="006F494F" w:rsidRPr="00230D1C" w:rsidRDefault="006F494F" w:rsidP="006F494F">
      <w:pPr>
        <w:rPr>
          <w:noProof/>
          <w:lang w:eastAsia="ko-KR"/>
        </w:rPr>
      </w:pPr>
      <w:r w:rsidRPr="00230D1C">
        <w:rPr>
          <w:noProof/>
        </w:rPr>
        <w:t xml:space="preserve">The MCData </w:t>
      </w:r>
      <w:r w:rsidRPr="00230D1C">
        <w:rPr>
          <w:noProof/>
          <w:lang w:eastAsia="ko-KR"/>
        </w:rPr>
        <w:t xml:space="preserve">UE configuration </w:t>
      </w:r>
      <w:r w:rsidRPr="00230D1C">
        <w:rPr>
          <w:noProof/>
        </w:rPr>
        <w:t xml:space="preserve">Management Object (MO) is used to configure MCData Client behaviour for the </w:t>
      </w:r>
      <w:r w:rsidRPr="00230D1C">
        <w:rPr>
          <w:noProof/>
          <w:lang w:eastAsia="ko-KR"/>
        </w:rPr>
        <w:t xml:space="preserve">on-network or off-network </w:t>
      </w:r>
      <w:r w:rsidRPr="00230D1C">
        <w:rPr>
          <w:noProof/>
        </w:rPr>
        <w:t>MCData Service.</w:t>
      </w:r>
      <w:r w:rsidRPr="00230D1C">
        <w:rPr>
          <w:noProof/>
          <w:lang w:eastAsia="ko-KR"/>
        </w:rPr>
        <w:t xml:space="preserve"> T</w:t>
      </w:r>
      <w:r w:rsidRPr="00230D1C">
        <w:rPr>
          <w:noProof/>
        </w:rPr>
        <w:t xml:space="preserve">he </w:t>
      </w:r>
      <w:r w:rsidRPr="00230D1C">
        <w:rPr>
          <w:noProof/>
          <w:lang w:eastAsia="ko-KR"/>
        </w:rPr>
        <w:t>MCData UE configuration parameters may be stor</w:t>
      </w:r>
      <w:r w:rsidRPr="00230D1C">
        <w:rPr>
          <w:noProof/>
        </w:rPr>
        <w:t>ed in the ME, or in the USIM as specified in 3GPP TS 31.102 [</w:t>
      </w:r>
      <w:r w:rsidRPr="00230D1C">
        <w:rPr>
          <w:noProof/>
          <w:lang w:eastAsia="ko-KR"/>
        </w:rPr>
        <w:t>10</w:t>
      </w:r>
      <w:r w:rsidRPr="00230D1C">
        <w:rPr>
          <w:noProof/>
        </w:rPr>
        <w:t>], or in both the ME and the USIM. If both the ME and the USIM contain the same parameters, the values stored in the USIM shall take precedence</w:t>
      </w:r>
      <w:r w:rsidRPr="00230D1C">
        <w:rPr>
          <w:noProof/>
          <w:lang w:eastAsia="ko-KR"/>
        </w:rPr>
        <w:t>.</w:t>
      </w:r>
    </w:p>
    <w:p w14:paraId="36EB11DE" w14:textId="77777777" w:rsidR="006F494F" w:rsidRPr="00230D1C" w:rsidRDefault="006F494F" w:rsidP="006F494F">
      <w:pPr>
        <w:rPr>
          <w:noProof/>
        </w:rPr>
      </w:pPr>
      <w:r w:rsidRPr="00230D1C">
        <w:rPr>
          <w:noProof/>
        </w:rPr>
        <w:t>The Management Object Identifier is: urn:oma:mo:ext-3gpp-MCData</w:t>
      </w:r>
      <w:r w:rsidRPr="00230D1C">
        <w:rPr>
          <w:noProof/>
          <w:lang w:eastAsia="ko-KR"/>
        </w:rPr>
        <w:t>-UE-configuration</w:t>
      </w:r>
      <w:r w:rsidRPr="00230D1C">
        <w:rPr>
          <w:noProof/>
        </w:rPr>
        <w:t>:1.0.</w:t>
      </w:r>
    </w:p>
    <w:p w14:paraId="73193874" w14:textId="77777777" w:rsidR="006F494F" w:rsidRPr="00230D1C" w:rsidRDefault="006F494F" w:rsidP="006F494F">
      <w:pPr>
        <w:rPr>
          <w:noProof/>
        </w:rPr>
      </w:pPr>
      <w:r w:rsidRPr="00230D1C">
        <w:rPr>
          <w:noProof/>
        </w:rPr>
        <w:t>Protocol compatibility: This MO is compatible with OMA OMA DM 1.2 [</w:t>
      </w:r>
      <w:r w:rsidRPr="00230D1C">
        <w:rPr>
          <w:noProof/>
          <w:lang w:eastAsia="ko-KR"/>
        </w:rPr>
        <w:t>3</w:t>
      </w:r>
      <w:r w:rsidRPr="00230D1C">
        <w:rPr>
          <w:noProof/>
        </w:rPr>
        <w:t>].</w:t>
      </w:r>
    </w:p>
    <w:p w14:paraId="2997ACEF" w14:textId="77777777" w:rsidR="006F494F" w:rsidRPr="00230D1C" w:rsidRDefault="006F494F" w:rsidP="006F494F">
      <w:pPr>
        <w:rPr>
          <w:noProof/>
        </w:rPr>
      </w:pPr>
      <w:r w:rsidRPr="00230D1C">
        <w:rPr>
          <w:noProof/>
        </w:rPr>
        <w:t xml:space="preserve">The OMA DM ACL property mechanism (see OMA OMA-ERELD-DM-V1_2 [2]) may be used to grant or deny access rights to OMA DM servers in order to modify nodes and leaf objects of the MCData </w:t>
      </w:r>
      <w:r w:rsidRPr="00230D1C">
        <w:rPr>
          <w:noProof/>
          <w:lang w:eastAsia="ko-KR"/>
        </w:rPr>
        <w:t xml:space="preserve">UE configuration </w:t>
      </w:r>
      <w:r w:rsidRPr="00230D1C">
        <w:rPr>
          <w:noProof/>
        </w:rPr>
        <w:t>MO.</w:t>
      </w:r>
    </w:p>
    <w:p w14:paraId="3AD20ACA" w14:textId="77777777" w:rsidR="006F494F" w:rsidRPr="00230D1C" w:rsidRDefault="006F494F" w:rsidP="006F494F">
      <w:pPr>
        <w:rPr>
          <w:noProof/>
        </w:rPr>
      </w:pPr>
      <w:r w:rsidRPr="00230D1C">
        <w:rPr>
          <w:noProof/>
        </w:rPr>
        <w:t>The following nodes and leaf objects are possible under the MCData</w:t>
      </w:r>
      <w:r w:rsidRPr="00230D1C">
        <w:rPr>
          <w:noProof/>
          <w:lang w:eastAsia="ko-KR"/>
        </w:rPr>
        <w:t xml:space="preserve"> UE configuration</w:t>
      </w:r>
      <w:r w:rsidRPr="00230D1C">
        <w:rPr>
          <w:noProof/>
        </w:rPr>
        <w:t xml:space="preserve"> </w:t>
      </w:r>
      <w:r w:rsidRPr="00230D1C">
        <w:rPr>
          <w:noProof/>
          <w:lang w:eastAsia="ko-KR"/>
        </w:rPr>
        <w:t>node</w:t>
      </w:r>
      <w:r w:rsidRPr="00230D1C">
        <w:rPr>
          <w:noProof/>
        </w:rPr>
        <w:t xml:space="preserve"> as described in figure 9.1</w:t>
      </w:r>
      <w:r w:rsidRPr="00230D1C">
        <w:rPr>
          <w:noProof/>
          <w:lang w:eastAsia="ko-KR"/>
        </w:rPr>
        <w:t>.1 and figure 9.1.2</w:t>
      </w:r>
      <w:r w:rsidR="006C4680" w:rsidRPr="00230D1C">
        <w:rPr>
          <w:noProof/>
        </w:rPr>
        <w:t>.</w:t>
      </w:r>
    </w:p>
    <w:p w14:paraId="26F4C98A" w14:textId="77777777" w:rsidR="006F494F" w:rsidRPr="00230D1C" w:rsidRDefault="00A50399" w:rsidP="00ED2B77">
      <w:pPr>
        <w:pStyle w:val="TH"/>
        <w:rPr>
          <w:noProof/>
        </w:rPr>
      </w:pPr>
      <w:r w:rsidRPr="00230D1C">
        <w:rPr>
          <w:noProof/>
        </w:rPr>
        <w:object w:dxaOrig="7391" w:dyaOrig="4251" w14:anchorId="70595D3B">
          <v:shape id="_x0000_i1050" type="#_x0000_t75" style="width:372.05pt;height:210.15pt" o:ole="">
            <v:imagedata r:id="rId61" o:title=""/>
          </v:shape>
          <o:OLEObject Type="Embed" ProgID="Visio.Drawing.15" ShapeID="_x0000_i1050" DrawAspect="Content" ObjectID="_1764516569" r:id="rId62"/>
        </w:object>
      </w:r>
    </w:p>
    <w:p w14:paraId="17E48B07" w14:textId="77777777" w:rsidR="006F494F" w:rsidRPr="00230D1C" w:rsidRDefault="006F494F" w:rsidP="006F494F">
      <w:pPr>
        <w:pStyle w:val="TF"/>
        <w:rPr>
          <w:noProof/>
          <w:lang w:eastAsia="ko-KR"/>
        </w:rPr>
      </w:pPr>
      <w:r w:rsidRPr="00230D1C">
        <w:rPr>
          <w:noProof/>
        </w:rPr>
        <w:t>Figure 9.1</w:t>
      </w:r>
      <w:r w:rsidRPr="00230D1C">
        <w:rPr>
          <w:noProof/>
          <w:lang w:eastAsia="ko-KR"/>
        </w:rPr>
        <w:t>.1</w:t>
      </w:r>
      <w:r w:rsidRPr="00230D1C">
        <w:rPr>
          <w:noProof/>
        </w:rPr>
        <w:t xml:space="preserve">: The MCData </w:t>
      </w:r>
      <w:r w:rsidRPr="00230D1C">
        <w:rPr>
          <w:noProof/>
          <w:lang w:eastAsia="ko-KR"/>
        </w:rPr>
        <w:t>UE configuration MO (1 of 2)</w:t>
      </w:r>
    </w:p>
    <w:p w14:paraId="35B6417E" w14:textId="77777777" w:rsidR="006F494F" w:rsidRPr="00230D1C" w:rsidRDefault="003F26BC" w:rsidP="00ED2B77">
      <w:pPr>
        <w:pStyle w:val="TH"/>
        <w:rPr>
          <w:noProof/>
        </w:rPr>
      </w:pPr>
      <w:r w:rsidRPr="00230D1C">
        <w:rPr>
          <w:noProof/>
        </w:rPr>
        <w:object w:dxaOrig="8920" w:dyaOrig="6660" w14:anchorId="2F5AA37C">
          <v:shape id="_x0000_i1051" type="#_x0000_t75" style="width:444.05pt;height:335.85pt" o:ole="">
            <v:imagedata r:id="rId63" o:title=""/>
          </v:shape>
          <o:OLEObject Type="Embed" ProgID="Visio.Drawing.11" ShapeID="_x0000_i1051" DrawAspect="Content" ObjectID="_1764516570" r:id="rId64"/>
        </w:object>
      </w:r>
    </w:p>
    <w:p w14:paraId="2BFB5039" w14:textId="77777777" w:rsidR="006F494F" w:rsidRPr="00230D1C" w:rsidRDefault="006F494F" w:rsidP="006F494F">
      <w:pPr>
        <w:pStyle w:val="TF"/>
        <w:rPr>
          <w:noProof/>
          <w:lang w:eastAsia="ko-KR"/>
        </w:rPr>
      </w:pPr>
      <w:r w:rsidRPr="00230D1C">
        <w:rPr>
          <w:noProof/>
        </w:rPr>
        <w:t>Figure 9.1</w:t>
      </w:r>
      <w:r w:rsidRPr="00230D1C">
        <w:rPr>
          <w:noProof/>
          <w:lang w:eastAsia="ko-KR"/>
        </w:rPr>
        <w:t>.2</w:t>
      </w:r>
      <w:r w:rsidRPr="00230D1C">
        <w:rPr>
          <w:noProof/>
        </w:rPr>
        <w:t xml:space="preserve">: The MCData </w:t>
      </w:r>
      <w:r w:rsidRPr="00230D1C">
        <w:rPr>
          <w:noProof/>
          <w:lang w:eastAsia="ko-KR"/>
        </w:rPr>
        <w:t>UE configuration MO (2 of 2)</w:t>
      </w:r>
    </w:p>
    <w:p w14:paraId="63415F31" w14:textId="77777777" w:rsidR="006F494F" w:rsidRPr="00230D1C" w:rsidRDefault="006F494F" w:rsidP="006F494F">
      <w:pPr>
        <w:pStyle w:val="Heading2"/>
        <w:rPr>
          <w:noProof/>
        </w:rPr>
      </w:pPr>
      <w:bookmarkStart w:id="8779" w:name="_Toc20158048"/>
      <w:bookmarkStart w:id="8780" w:name="_Toc27507596"/>
      <w:bookmarkStart w:id="8781" w:name="_Toc27508462"/>
      <w:bookmarkStart w:id="8782" w:name="_Toc27509327"/>
      <w:bookmarkStart w:id="8783" w:name="_Toc27553457"/>
      <w:bookmarkStart w:id="8784" w:name="_Toc27554323"/>
      <w:bookmarkStart w:id="8785" w:name="_Toc27555190"/>
      <w:bookmarkStart w:id="8786" w:name="_Toc27556054"/>
      <w:bookmarkStart w:id="8787" w:name="_Toc36036254"/>
      <w:bookmarkStart w:id="8788" w:name="_Toc45273809"/>
      <w:bookmarkStart w:id="8789" w:name="_Toc51937538"/>
      <w:bookmarkStart w:id="8790" w:name="_Toc51938732"/>
      <w:bookmarkStart w:id="8791" w:name="_Toc144197729"/>
      <w:bookmarkStart w:id="8792" w:name="_Toc144199373"/>
      <w:bookmarkStart w:id="8793" w:name="_Toc152620830"/>
      <w:r w:rsidRPr="00230D1C">
        <w:rPr>
          <w:noProof/>
          <w:lang w:eastAsia="ko-KR"/>
        </w:rPr>
        <w:t>9.2</w:t>
      </w:r>
      <w:r w:rsidRPr="00230D1C">
        <w:rPr>
          <w:noProof/>
        </w:rPr>
        <w:tab/>
      </w:r>
      <w:r w:rsidRPr="00230D1C">
        <w:rPr>
          <w:noProof/>
          <w:lang w:eastAsia="ko-KR"/>
        </w:rPr>
        <w:t>MCData UE configuration MO parameters</w:t>
      </w:r>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p>
    <w:p w14:paraId="5DEDB563" w14:textId="77777777" w:rsidR="006F494F" w:rsidRPr="00230D1C" w:rsidRDefault="006F494F" w:rsidP="006F494F">
      <w:pPr>
        <w:pStyle w:val="Heading3"/>
        <w:rPr>
          <w:noProof/>
        </w:rPr>
      </w:pPr>
      <w:bookmarkStart w:id="8794" w:name="_Toc20158049"/>
      <w:bookmarkStart w:id="8795" w:name="_Toc27507597"/>
      <w:bookmarkStart w:id="8796" w:name="_Toc27508463"/>
      <w:bookmarkStart w:id="8797" w:name="_Toc27509328"/>
      <w:bookmarkStart w:id="8798" w:name="_Toc27553458"/>
      <w:bookmarkStart w:id="8799" w:name="_Toc27554324"/>
      <w:bookmarkStart w:id="8800" w:name="_Toc27555191"/>
      <w:bookmarkStart w:id="8801" w:name="_Toc27556055"/>
      <w:bookmarkStart w:id="8802" w:name="_Toc36036255"/>
      <w:bookmarkStart w:id="8803" w:name="_Toc45273810"/>
      <w:bookmarkStart w:id="8804" w:name="_Toc51937539"/>
      <w:bookmarkStart w:id="8805" w:name="_Toc51938733"/>
      <w:bookmarkStart w:id="8806" w:name="_Toc144197730"/>
      <w:bookmarkStart w:id="8807" w:name="_Toc144199374"/>
      <w:bookmarkStart w:id="8808" w:name="_Toc152620831"/>
      <w:r w:rsidRPr="00230D1C">
        <w:rPr>
          <w:noProof/>
          <w:lang w:eastAsia="ko-KR"/>
        </w:rPr>
        <w:t>9.2.</w:t>
      </w:r>
      <w:r w:rsidRPr="00230D1C">
        <w:rPr>
          <w:noProof/>
        </w:rPr>
        <w:t>1</w:t>
      </w:r>
      <w:r w:rsidRPr="00230D1C">
        <w:rPr>
          <w:noProof/>
        </w:rPr>
        <w:tab/>
        <w:t>General</w:t>
      </w:r>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p>
    <w:p w14:paraId="035487F6" w14:textId="77777777" w:rsidR="006F494F" w:rsidRPr="00230D1C" w:rsidRDefault="006F494F" w:rsidP="006F494F">
      <w:pPr>
        <w:rPr>
          <w:noProof/>
          <w:lang w:eastAsia="ko-KR"/>
        </w:rPr>
      </w:pPr>
      <w:r w:rsidRPr="00230D1C">
        <w:rPr>
          <w:noProof/>
        </w:rPr>
        <w:t>This clause describes the parameters for the MCData U</w:t>
      </w:r>
      <w:r w:rsidRPr="00230D1C">
        <w:rPr>
          <w:noProof/>
          <w:lang w:eastAsia="ko-KR"/>
        </w:rPr>
        <w:t xml:space="preserve">E configuration </w:t>
      </w:r>
      <w:r w:rsidRPr="00230D1C">
        <w:rPr>
          <w:noProof/>
        </w:rPr>
        <w:t>Management Object (MO).</w:t>
      </w:r>
    </w:p>
    <w:p w14:paraId="5CF0988B" w14:textId="77777777" w:rsidR="006F494F" w:rsidRPr="00D929A4" w:rsidRDefault="006F494F" w:rsidP="006F494F">
      <w:pPr>
        <w:pStyle w:val="Heading3"/>
      </w:pPr>
      <w:bookmarkStart w:id="8809" w:name="_Toc20158050"/>
      <w:bookmarkStart w:id="8810" w:name="_Toc27507598"/>
      <w:bookmarkStart w:id="8811" w:name="_Toc27508464"/>
      <w:bookmarkStart w:id="8812" w:name="_Toc27509329"/>
      <w:bookmarkStart w:id="8813" w:name="_Toc27553459"/>
      <w:bookmarkStart w:id="8814" w:name="_Toc27554325"/>
      <w:bookmarkStart w:id="8815" w:name="_Toc27555192"/>
      <w:bookmarkStart w:id="8816" w:name="_Toc27556056"/>
      <w:bookmarkStart w:id="8817" w:name="_Toc36036256"/>
      <w:bookmarkStart w:id="8818" w:name="_Toc45273811"/>
      <w:bookmarkStart w:id="8819" w:name="_Toc51937540"/>
      <w:bookmarkStart w:id="8820" w:name="_Toc51938734"/>
      <w:bookmarkStart w:id="8821" w:name="_Toc144197731"/>
      <w:bookmarkStart w:id="8822" w:name="_Toc144199375"/>
      <w:bookmarkStart w:id="8823" w:name="_Toc152620832"/>
      <w:r w:rsidRPr="00230D1C">
        <w:rPr>
          <w:noProof/>
          <w:lang w:eastAsia="ko-KR"/>
        </w:rPr>
        <w:t>9.2.2</w:t>
      </w:r>
      <w:r w:rsidRPr="00230D1C">
        <w:rPr>
          <w:noProof/>
        </w:rPr>
        <w:tab/>
        <w:t xml:space="preserve">Node: </w:t>
      </w:r>
      <w:r w:rsidRPr="00D929A4">
        <w:t>&lt;x&gt;</w:t>
      </w:r>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p>
    <w:p w14:paraId="151904D6" w14:textId="77777777" w:rsidR="006F494F" w:rsidRPr="00230D1C" w:rsidRDefault="006F494F" w:rsidP="006F494F">
      <w:pPr>
        <w:pStyle w:val="TH"/>
        <w:rPr>
          <w:noProof/>
        </w:rPr>
      </w:pPr>
      <w:r w:rsidRPr="00230D1C">
        <w:rPr>
          <w:noProof/>
        </w:rPr>
        <w:t>Table </w:t>
      </w:r>
      <w:r w:rsidRPr="00230D1C">
        <w:rPr>
          <w:noProof/>
          <w:lang w:eastAsia="ko-KR"/>
        </w:rPr>
        <w:t>9.</w:t>
      </w:r>
      <w:r w:rsidRPr="00230D1C">
        <w:rPr>
          <w:noProof/>
        </w:rPr>
        <w:t>2.</w:t>
      </w:r>
      <w:r w:rsidRPr="00230D1C">
        <w:rPr>
          <w:noProof/>
          <w:lang w:eastAsia="ko-KR"/>
        </w:rPr>
        <w:t>2</w:t>
      </w:r>
      <w:r w:rsidRPr="00230D1C">
        <w:rPr>
          <w:noProof/>
        </w:rPr>
        <w:t xml:space="preserve">.1: </w:t>
      </w:r>
      <w:r w:rsidRPr="00230D1C">
        <w:rPr>
          <w:noProof/>
          <w:lang w:eastAsia="ko-KR"/>
        </w:rPr>
        <w:t>Node: &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4"/>
        <w:gridCol w:w="1543"/>
        <w:gridCol w:w="1904"/>
        <w:gridCol w:w="1949"/>
        <w:gridCol w:w="2385"/>
      </w:tblGrid>
      <w:tr w:rsidR="006F494F" w:rsidRPr="00230D1C" w14:paraId="25FDB632"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BDB4547" w14:textId="77777777" w:rsidR="006F494F" w:rsidRPr="00230D1C" w:rsidRDefault="006F494F" w:rsidP="003A70BF">
            <w:pPr>
              <w:rPr>
                <w:noProof/>
                <w:szCs w:val="18"/>
              </w:rPr>
            </w:pPr>
            <w:r w:rsidRPr="00230D1C">
              <w:rPr>
                <w:noProof/>
              </w:rPr>
              <w:t>&lt;x&gt;</w:t>
            </w:r>
          </w:p>
        </w:tc>
      </w:tr>
      <w:tr w:rsidR="006F494F" w:rsidRPr="00230D1C" w14:paraId="452A463F" w14:textId="77777777" w:rsidTr="00560F4F">
        <w:trPr>
          <w:cantSplit/>
          <w:trHeight w:hRule="exact" w:val="240"/>
          <w:jc w:val="center"/>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11436A51" w14:textId="77777777" w:rsidR="006F494F" w:rsidRPr="00230D1C" w:rsidRDefault="006F494F" w:rsidP="003A70BF">
            <w:pPr>
              <w:jc w:val="center"/>
              <w:rPr>
                <w:rFonts w:ascii="Arial" w:hAnsi="Arial" w:cs="Arial"/>
                <w:b/>
                <w:noProof/>
                <w:sz w:val="18"/>
                <w:szCs w:val="18"/>
              </w:rPr>
            </w:pPr>
          </w:p>
        </w:tc>
        <w:tc>
          <w:tcPr>
            <w:tcW w:w="11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526A35" w14:textId="77777777" w:rsidR="006F494F" w:rsidRPr="00230D1C" w:rsidRDefault="006F494F" w:rsidP="00560F4F">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C169B8" w14:textId="77777777" w:rsidR="006F494F" w:rsidRPr="00230D1C" w:rsidRDefault="006F494F" w:rsidP="00560F4F">
            <w:pPr>
              <w:pStyle w:val="TAC"/>
              <w:rPr>
                <w:noProof/>
              </w:rPr>
            </w:pPr>
            <w:r w:rsidRPr="00230D1C">
              <w:rPr>
                <w:noProof/>
              </w:rPr>
              <w:t>Occurrence</w:t>
            </w:r>
          </w:p>
        </w:tc>
        <w:tc>
          <w:tcPr>
            <w:tcW w:w="19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0171FD" w14:textId="77777777" w:rsidR="006F494F" w:rsidRPr="00230D1C" w:rsidRDefault="006F494F" w:rsidP="00560F4F">
            <w:pPr>
              <w:pStyle w:val="TAC"/>
              <w:rPr>
                <w:noProof/>
              </w:rPr>
            </w:pPr>
            <w:r w:rsidRPr="00230D1C">
              <w:rPr>
                <w:noProof/>
              </w:rPr>
              <w:t>Format</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7ECEF4" w14:textId="77777777" w:rsidR="006F494F" w:rsidRPr="00230D1C" w:rsidRDefault="006F494F" w:rsidP="00560F4F">
            <w:pPr>
              <w:pStyle w:val="TAC"/>
              <w:rPr>
                <w:noProof/>
              </w:rPr>
            </w:pPr>
            <w:r w:rsidRPr="00230D1C">
              <w:rPr>
                <w:noProof/>
              </w:rPr>
              <w:t>Min. Access Types</w:t>
            </w:r>
          </w:p>
        </w:tc>
        <w:tc>
          <w:tcPr>
            <w:tcW w:w="2385" w:type="dxa"/>
            <w:tcBorders>
              <w:top w:val="single" w:sz="4" w:space="0" w:color="FFFFFF"/>
              <w:left w:val="single" w:sz="4" w:space="0" w:color="000000"/>
              <w:bottom w:val="single" w:sz="4" w:space="0" w:color="FFFFFF"/>
              <w:right w:val="single" w:sz="4" w:space="0" w:color="FFFFFF"/>
            </w:tcBorders>
            <w:shd w:val="clear" w:color="auto" w:fill="auto"/>
          </w:tcPr>
          <w:p w14:paraId="3AD62A87" w14:textId="77777777" w:rsidR="006F494F" w:rsidRPr="00230D1C" w:rsidRDefault="006F494F" w:rsidP="003A70BF">
            <w:pPr>
              <w:jc w:val="center"/>
              <w:rPr>
                <w:rFonts w:ascii="Arial" w:hAnsi="Arial" w:cs="Arial"/>
                <w:b/>
                <w:noProof/>
                <w:sz w:val="18"/>
                <w:szCs w:val="18"/>
              </w:rPr>
            </w:pPr>
          </w:p>
        </w:tc>
      </w:tr>
      <w:tr w:rsidR="006F494F" w:rsidRPr="00230D1C" w14:paraId="1A434C67" w14:textId="77777777" w:rsidTr="00560F4F">
        <w:trPr>
          <w:cantSplit/>
          <w:trHeight w:hRule="exact" w:val="280"/>
          <w:jc w:val="center"/>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01D5CA7D" w14:textId="77777777" w:rsidR="006F494F" w:rsidRPr="00230D1C" w:rsidRDefault="006F494F" w:rsidP="003A70BF">
            <w:pPr>
              <w:jc w:val="center"/>
              <w:rPr>
                <w:b/>
                <w:noProof/>
              </w:rPr>
            </w:pPr>
          </w:p>
        </w:tc>
        <w:tc>
          <w:tcPr>
            <w:tcW w:w="11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C5CA99" w14:textId="77777777" w:rsidR="006F494F" w:rsidRPr="00230D1C" w:rsidRDefault="006F494F" w:rsidP="00560F4F">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F9F101" w14:textId="77777777" w:rsidR="006F494F" w:rsidRPr="00230D1C" w:rsidRDefault="006F494F" w:rsidP="00560F4F">
            <w:pPr>
              <w:pStyle w:val="TAC"/>
              <w:rPr>
                <w:noProof/>
              </w:rPr>
            </w:pPr>
            <w:r w:rsidRPr="00230D1C">
              <w:rPr>
                <w:noProof/>
              </w:rPr>
              <w:t>OneOrMore</w:t>
            </w:r>
          </w:p>
        </w:tc>
        <w:tc>
          <w:tcPr>
            <w:tcW w:w="19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9F7E49" w14:textId="77777777" w:rsidR="006F494F" w:rsidRPr="00230D1C" w:rsidRDefault="006F494F" w:rsidP="00560F4F">
            <w:pPr>
              <w:pStyle w:val="TAC"/>
              <w:rPr>
                <w:noProof/>
              </w:rPr>
            </w:pPr>
            <w:r w:rsidRPr="00230D1C">
              <w:rPr>
                <w:noProof/>
              </w:rPr>
              <w:t>node</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BCA14B" w14:textId="77777777" w:rsidR="006F494F" w:rsidRPr="00230D1C" w:rsidRDefault="006F494F" w:rsidP="00560F4F">
            <w:pPr>
              <w:pStyle w:val="TAC"/>
              <w:rPr>
                <w:noProof/>
              </w:rPr>
            </w:pPr>
            <w:r w:rsidRPr="00230D1C">
              <w:rPr>
                <w:noProof/>
              </w:rPr>
              <w:t>Get</w:t>
            </w:r>
          </w:p>
        </w:tc>
        <w:tc>
          <w:tcPr>
            <w:tcW w:w="2385" w:type="dxa"/>
            <w:tcBorders>
              <w:top w:val="single" w:sz="4" w:space="0" w:color="FFFFFF"/>
              <w:left w:val="single" w:sz="4" w:space="0" w:color="000000"/>
              <w:bottom w:val="single" w:sz="4" w:space="0" w:color="FFFFFF"/>
              <w:right w:val="single" w:sz="4" w:space="0" w:color="FFFFFF"/>
            </w:tcBorders>
            <w:shd w:val="clear" w:color="auto" w:fill="auto"/>
          </w:tcPr>
          <w:p w14:paraId="0A848DDF" w14:textId="77777777" w:rsidR="006F494F" w:rsidRPr="00230D1C" w:rsidRDefault="006F494F" w:rsidP="003A70BF">
            <w:pPr>
              <w:jc w:val="center"/>
              <w:rPr>
                <w:b/>
                <w:noProof/>
              </w:rPr>
            </w:pPr>
          </w:p>
        </w:tc>
      </w:tr>
      <w:tr w:rsidR="006F494F" w:rsidRPr="00230D1C" w14:paraId="3AA58423" w14:textId="77777777" w:rsidTr="00C572DE">
        <w:trPr>
          <w:cantSplit/>
          <w:jc w:val="center"/>
        </w:trPr>
        <w:tc>
          <w:tcPr>
            <w:tcW w:w="674" w:type="dxa"/>
            <w:tcBorders>
              <w:top w:val="single" w:sz="4" w:space="0" w:color="FFFFFF"/>
              <w:left w:val="single" w:sz="4" w:space="0" w:color="FFFFFF"/>
              <w:bottom w:val="single" w:sz="4" w:space="0" w:color="FFFFFF"/>
              <w:right w:val="single" w:sz="4" w:space="0" w:color="FFFFFF"/>
            </w:tcBorders>
            <w:shd w:val="clear" w:color="auto" w:fill="auto"/>
          </w:tcPr>
          <w:p w14:paraId="22D6BB39" w14:textId="77777777" w:rsidR="006F494F" w:rsidRPr="00230D1C" w:rsidRDefault="006F494F" w:rsidP="003A70BF">
            <w:pPr>
              <w:jc w:val="center"/>
              <w:rPr>
                <w:b/>
                <w:noProof/>
              </w:rPr>
            </w:pPr>
          </w:p>
        </w:tc>
        <w:tc>
          <w:tcPr>
            <w:tcW w:w="896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2D94F34" w14:textId="77777777" w:rsidR="006F494F" w:rsidRPr="00230D1C" w:rsidRDefault="006F494F" w:rsidP="003A70BF">
            <w:pPr>
              <w:rPr>
                <w:noProof/>
                <w:lang w:eastAsia="ko-KR"/>
              </w:rPr>
            </w:pPr>
            <w:r w:rsidRPr="00230D1C">
              <w:rPr>
                <w:noProof/>
              </w:rPr>
              <w:t xml:space="preserve">This interior node acts as a placeholder for the MCData </w:t>
            </w:r>
            <w:r w:rsidRPr="00230D1C">
              <w:rPr>
                <w:noProof/>
                <w:lang w:eastAsia="ko-KR"/>
              </w:rPr>
              <w:t xml:space="preserve">UE configuration </w:t>
            </w:r>
            <w:r w:rsidRPr="00230D1C">
              <w:rPr>
                <w:noProof/>
              </w:rPr>
              <w:t>Management Object (MO).</w:t>
            </w:r>
          </w:p>
          <w:p w14:paraId="05C03B09" w14:textId="77777777" w:rsidR="006F494F" w:rsidRPr="00230D1C" w:rsidRDefault="006F494F" w:rsidP="003A70BF">
            <w:pPr>
              <w:rPr>
                <w:noProof/>
              </w:rPr>
            </w:pPr>
            <w:r w:rsidRPr="00230D1C">
              <w:rPr>
                <w:noProof/>
              </w:rPr>
              <w:t>For the MCData UE</w:t>
            </w:r>
            <w:r w:rsidRPr="00230D1C">
              <w:rPr>
                <w:noProof/>
                <w:lang w:eastAsia="ko-KR"/>
              </w:rPr>
              <w:t xml:space="preserve"> configuration</w:t>
            </w:r>
            <w:r w:rsidRPr="00230D1C">
              <w:rPr>
                <w:noProof/>
              </w:rPr>
              <w:t xml:space="preserve"> MO</w:t>
            </w:r>
            <w:r w:rsidRPr="00230D1C">
              <w:rPr>
                <w:noProof/>
                <w:lang w:eastAsia="ko-KR"/>
              </w:rPr>
              <w:t>, the namespace specific string is</w:t>
            </w:r>
            <w:r w:rsidRPr="00230D1C">
              <w:rPr>
                <w:noProof/>
              </w:rPr>
              <w:t>: "urn:oma:mo:oma-dm-mcdata</w:t>
            </w:r>
            <w:r w:rsidRPr="00230D1C">
              <w:rPr>
                <w:noProof/>
                <w:lang w:eastAsia="ko-KR"/>
              </w:rPr>
              <w:t>-ue-configuration</w:t>
            </w:r>
            <w:r w:rsidRPr="00230D1C">
              <w:rPr>
                <w:noProof/>
              </w:rPr>
              <w:t>:1.0"</w:t>
            </w:r>
          </w:p>
        </w:tc>
      </w:tr>
    </w:tbl>
    <w:p w14:paraId="7ACB1192" w14:textId="77777777" w:rsidR="00C572DE" w:rsidRPr="00230D1C" w:rsidRDefault="00C572DE" w:rsidP="00C572DE">
      <w:pPr>
        <w:rPr>
          <w:noProof/>
          <w:lang w:eastAsia="ko-KR"/>
        </w:rPr>
      </w:pPr>
    </w:p>
    <w:p w14:paraId="5B6E0C97" w14:textId="77777777" w:rsidR="006F494F" w:rsidRPr="00230D1C" w:rsidRDefault="006F494F" w:rsidP="006F494F">
      <w:pPr>
        <w:pStyle w:val="B1"/>
        <w:rPr>
          <w:noProof/>
        </w:rPr>
      </w:pPr>
      <w:r w:rsidRPr="00230D1C">
        <w:rPr>
          <w:noProof/>
        </w:rPr>
        <w:t>-</w:t>
      </w:r>
      <w:r w:rsidRPr="00230D1C">
        <w:rPr>
          <w:noProof/>
        </w:rPr>
        <w:tab/>
        <w:t>Values: N/A</w:t>
      </w:r>
    </w:p>
    <w:p w14:paraId="27E5F51E" w14:textId="77777777" w:rsidR="006F494F" w:rsidRPr="00230D1C" w:rsidRDefault="006F494F" w:rsidP="006F494F">
      <w:pPr>
        <w:pStyle w:val="Heading3"/>
        <w:rPr>
          <w:noProof/>
          <w:lang w:eastAsia="ko-KR"/>
        </w:rPr>
      </w:pPr>
      <w:bookmarkStart w:id="8824" w:name="_Toc20158051"/>
      <w:bookmarkStart w:id="8825" w:name="_Toc27507599"/>
      <w:bookmarkStart w:id="8826" w:name="_Toc27508465"/>
      <w:bookmarkStart w:id="8827" w:name="_Toc27509330"/>
      <w:bookmarkStart w:id="8828" w:name="_Toc27553460"/>
      <w:bookmarkStart w:id="8829" w:name="_Toc27554326"/>
      <w:bookmarkStart w:id="8830" w:name="_Toc27555193"/>
      <w:bookmarkStart w:id="8831" w:name="_Toc27556057"/>
      <w:bookmarkStart w:id="8832" w:name="_Toc36036257"/>
      <w:bookmarkStart w:id="8833" w:name="_Toc45273812"/>
      <w:bookmarkStart w:id="8834" w:name="_Toc51937541"/>
      <w:bookmarkStart w:id="8835" w:name="_Toc51938735"/>
      <w:bookmarkStart w:id="8836" w:name="_Toc144197732"/>
      <w:bookmarkStart w:id="8837" w:name="_Toc144199376"/>
      <w:bookmarkStart w:id="8838" w:name="_Toc152620833"/>
      <w:r w:rsidRPr="00230D1C">
        <w:rPr>
          <w:noProof/>
          <w:lang w:eastAsia="ko-KR"/>
        </w:rPr>
        <w:t>9.2.</w:t>
      </w:r>
      <w:r w:rsidRPr="00230D1C">
        <w:rPr>
          <w:noProof/>
        </w:rPr>
        <w:t>3</w:t>
      </w:r>
      <w:r w:rsidRPr="00230D1C">
        <w:rPr>
          <w:noProof/>
        </w:rPr>
        <w:tab/>
        <w:t>/</w:t>
      </w:r>
      <w:r w:rsidRPr="00D929A4">
        <w:t>&lt;x&gt;</w:t>
      </w:r>
      <w:r w:rsidRPr="00230D1C">
        <w:rPr>
          <w:noProof/>
        </w:rPr>
        <w:t>/Name</w:t>
      </w:r>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p>
    <w:p w14:paraId="3BF947D5" w14:textId="77777777" w:rsidR="006F494F" w:rsidRPr="00230D1C" w:rsidRDefault="006F494F" w:rsidP="006F494F">
      <w:pPr>
        <w:pStyle w:val="TH"/>
        <w:rPr>
          <w:noProof/>
        </w:rPr>
      </w:pPr>
      <w:r w:rsidRPr="00230D1C">
        <w:rPr>
          <w:noProof/>
        </w:rPr>
        <w:t>Table </w:t>
      </w:r>
      <w:r w:rsidRPr="00230D1C">
        <w:rPr>
          <w:noProof/>
          <w:lang w:eastAsia="ko-KR"/>
        </w:rPr>
        <w:t>9.</w:t>
      </w:r>
      <w:r w:rsidRPr="00230D1C">
        <w:rPr>
          <w:noProof/>
        </w:rPr>
        <w:t>2.</w:t>
      </w:r>
      <w:r w:rsidRPr="00230D1C">
        <w:rPr>
          <w:noProof/>
          <w:lang w:eastAsia="ko-KR"/>
        </w:rPr>
        <w:t>3</w:t>
      </w:r>
      <w:r w:rsidRPr="00230D1C">
        <w:rPr>
          <w:noProof/>
        </w:rPr>
        <w:t xml:space="preserve">.1: </w:t>
      </w:r>
      <w:r w:rsidRPr="00230D1C">
        <w:rPr>
          <w:noProof/>
          <w:lang w:eastAsia="ko-KR"/>
        </w:rPr>
        <w:t>/&lt;x&gt;/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4"/>
        <w:gridCol w:w="1949"/>
        <w:gridCol w:w="2385"/>
      </w:tblGrid>
      <w:tr w:rsidR="006F494F" w:rsidRPr="00230D1C" w14:paraId="3522AF67"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545783D" w14:textId="77777777" w:rsidR="006F494F" w:rsidRPr="00230D1C" w:rsidRDefault="006F494F" w:rsidP="003A70BF">
            <w:pPr>
              <w:rPr>
                <w:rFonts w:cs="Arial"/>
                <w:noProof/>
                <w:szCs w:val="18"/>
              </w:rPr>
            </w:pPr>
            <w:r w:rsidRPr="00230D1C">
              <w:rPr>
                <w:noProof/>
              </w:rPr>
              <w:t>Name</w:t>
            </w:r>
          </w:p>
        </w:tc>
      </w:tr>
      <w:tr w:rsidR="006F494F" w:rsidRPr="00230D1C" w14:paraId="47D55835" w14:textId="77777777" w:rsidTr="00560F4F">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EAFC3D5" w14:textId="77777777" w:rsidR="006F494F" w:rsidRPr="00230D1C" w:rsidRDefault="006F494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F88BD0" w14:textId="77777777" w:rsidR="006F494F" w:rsidRPr="00230D1C" w:rsidRDefault="006F494F" w:rsidP="00560F4F">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185E56" w14:textId="77777777" w:rsidR="006F494F" w:rsidRPr="00230D1C" w:rsidRDefault="006F494F" w:rsidP="00560F4F">
            <w:pPr>
              <w:pStyle w:val="TAC"/>
              <w:rPr>
                <w:noProof/>
              </w:rPr>
            </w:pPr>
            <w:r w:rsidRPr="00230D1C">
              <w:rPr>
                <w:noProof/>
              </w:rPr>
              <w:t>Occurrence</w:t>
            </w:r>
          </w:p>
        </w:tc>
        <w:tc>
          <w:tcPr>
            <w:tcW w:w="19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E7F6C9" w14:textId="77777777" w:rsidR="006F494F" w:rsidRPr="00230D1C" w:rsidRDefault="006F494F" w:rsidP="00560F4F">
            <w:pPr>
              <w:pStyle w:val="TAC"/>
              <w:rPr>
                <w:noProof/>
              </w:rPr>
            </w:pPr>
            <w:r w:rsidRPr="00230D1C">
              <w:rPr>
                <w:noProof/>
              </w:rPr>
              <w:t>Format</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F36C4A" w14:textId="77777777" w:rsidR="006F494F" w:rsidRPr="00230D1C" w:rsidRDefault="006F494F" w:rsidP="00560F4F">
            <w:pPr>
              <w:pStyle w:val="TAC"/>
              <w:rPr>
                <w:noProof/>
              </w:rPr>
            </w:pPr>
            <w:r w:rsidRPr="00230D1C">
              <w:rPr>
                <w:noProof/>
              </w:rPr>
              <w:t>Min. Access Types</w:t>
            </w:r>
          </w:p>
        </w:tc>
        <w:tc>
          <w:tcPr>
            <w:tcW w:w="2385" w:type="dxa"/>
            <w:tcBorders>
              <w:top w:val="single" w:sz="4" w:space="0" w:color="FFFFFF"/>
              <w:left w:val="single" w:sz="4" w:space="0" w:color="000000"/>
              <w:bottom w:val="single" w:sz="4" w:space="0" w:color="FFFFFF"/>
              <w:right w:val="single" w:sz="4" w:space="0" w:color="FFFFFF"/>
            </w:tcBorders>
            <w:shd w:val="clear" w:color="auto" w:fill="auto"/>
          </w:tcPr>
          <w:p w14:paraId="608E22AE" w14:textId="77777777" w:rsidR="006F494F" w:rsidRPr="00230D1C" w:rsidRDefault="006F494F" w:rsidP="003A70BF">
            <w:pPr>
              <w:jc w:val="center"/>
              <w:rPr>
                <w:rFonts w:ascii="Arial" w:hAnsi="Arial" w:cs="Arial"/>
                <w:b/>
                <w:noProof/>
                <w:sz w:val="18"/>
                <w:szCs w:val="18"/>
              </w:rPr>
            </w:pPr>
          </w:p>
        </w:tc>
      </w:tr>
      <w:tr w:rsidR="006F494F" w:rsidRPr="00230D1C" w14:paraId="4FE1B3DD" w14:textId="77777777" w:rsidTr="00560F4F">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EA5D1C7" w14:textId="77777777" w:rsidR="006F494F" w:rsidRPr="00230D1C" w:rsidRDefault="006F494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6DA80C" w14:textId="77777777" w:rsidR="006F494F" w:rsidRPr="00230D1C" w:rsidRDefault="006F494F" w:rsidP="00560F4F">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D48549" w14:textId="77777777" w:rsidR="006F494F" w:rsidRPr="00230D1C" w:rsidRDefault="006F494F" w:rsidP="00560F4F">
            <w:pPr>
              <w:pStyle w:val="TAC"/>
              <w:rPr>
                <w:noProof/>
              </w:rPr>
            </w:pPr>
            <w:r w:rsidRPr="00230D1C">
              <w:rPr>
                <w:noProof/>
              </w:rPr>
              <w:t>ZeroOrOne</w:t>
            </w:r>
          </w:p>
        </w:tc>
        <w:tc>
          <w:tcPr>
            <w:tcW w:w="19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0A32D0" w14:textId="77777777" w:rsidR="006F494F" w:rsidRPr="00230D1C" w:rsidRDefault="006F494F" w:rsidP="00560F4F">
            <w:pPr>
              <w:pStyle w:val="TAC"/>
              <w:rPr>
                <w:noProof/>
              </w:rPr>
            </w:pPr>
            <w:r w:rsidRPr="00230D1C">
              <w:rPr>
                <w:noProof/>
              </w:rPr>
              <w:t>chr</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4C219D" w14:textId="77777777" w:rsidR="006F494F" w:rsidRPr="00230D1C" w:rsidRDefault="006F494F" w:rsidP="00560F4F">
            <w:pPr>
              <w:pStyle w:val="TAC"/>
              <w:rPr>
                <w:noProof/>
              </w:rPr>
            </w:pPr>
            <w:r w:rsidRPr="00230D1C">
              <w:rPr>
                <w:noProof/>
              </w:rPr>
              <w:t>Get</w:t>
            </w:r>
          </w:p>
        </w:tc>
        <w:tc>
          <w:tcPr>
            <w:tcW w:w="2385" w:type="dxa"/>
            <w:tcBorders>
              <w:top w:val="single" w:sz="4" w:space="0" w:color="FFFFFF"/>
              <w:left w:val="single" w:sz="4" w:space="0" w:color="000000"/>
              <w:bottom w:val="single" w:sz="4" w:space="0" w:color="FFFFFF"/>
              <w:right w:val="single" w:sz="4" w:space="0" w:color="FFFFFF"/>
            </w:tcBorders>
            <w:shd w:val="clear" w:color="auto" w:fill="auto"/>
          </w:tcPr>
          <w:p w14:paraId="58B26BE2" w14:textId="77777777" w:rsidR="006F494F" w:rsidRPr="00230D1C" w:rsidRDefault="006F494F" w:rsidP="003A70BF">
            <w:pPr>
              <w:jc w:val="center"/>
              <w:rPr>
                <w:b/>
                <w:noProof/>
              </w:rPr>
            </w:pPr>
          </w:p>
        </w:tc>
      </w:tr>
      <w:tr w:rsidR="006F494F" w:rsidRPr="00230D1C" w14:paraId="51356493"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0BDFB4E" w14:textId="77777777" w:rsidR="006F494F" w:rsidRPr="00230D1C" w:rsidRDefault="006F494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35EA6E5" w14:textId="77777777" w:rsidR="006F494F" w:rsidRPr="00230D1C" w:rsidRDefault="006F494F" w:rsidP="003A70BF">
            <w:pPr>
              <w:rPr>
                <w:noProof/>
              </w:rPr>
            </w:pPr>
            <w:r w:rsidRPr="00230D1C">
              <w:rPr>
                <w:noProof/>
              </w:rPr>
              <w:t>The Name leaf is a name for the MCData UE configuration settings.</w:t>
            </w:r>
          </w:p>
        </w:tc>
      </w:tr>
    </w:tbl>
    <w:p w14:paraId="08603CE3" w14:textId="77777777" w:rsidR="00C572DE" w:rsidRPr="00230D1C" w:rsidRDefault="00C572DE" w:rsidP="00C572DE">
      <w:pPr>
        <w:rPr>
          <w:noProof/>
          <w:lang w:eastAsia="ko-KR"/>
        </w:rPr>
      </w:pPr>
    </w:p>
    <w:p w14:paraId="6F0C9000" w14:textId="77777777" w:rsidR="006F494F" w:rsidRPr="00230D1C" w:rsidRDefault="006F494F" w:rsidP="006F494F">
      <w:pPr>
        <w:pStyle w:val="B1"/>
        <w:rPr>
          <w:noProof/>
        </w:rPr>
      </w:pPr>
      <w:r w:rsidRPr="00230D1C">
        <w:rPr>
          <w:noProof/>
        </w:rPr>
        <w:t>-</w:t>
      </w:r>
      <w:r w:rsidRPr="00230D1C">
        <w:rPr>
          <w:noProof/>
        </w:rPr>
        <w:tab/>
        <w:t>Values: &lt;User displayable name&gt;</w:t>
      </w:r>
    </w:p>
    <w:p w14:paraId="4FFD5167" w14:textId="77777777" w:rsidR="006F494F" w:rsidRPr="00230D1C" w:rsidRDefault="006F494F" w:rsidP="006F494F">
      <w:pPr>
        <w:pStyle w:val="Heading3"/>
        <w:rPr>
          <w:noProof/>
          <w:lang w:eastAsia="ko-KR"/>
        </w:rPr>
      </w:pPr>
      <w:bookmarkStart w:id="8839" w:name="_Toc20158052"/>
      <w:bookmarkStart w:id="8840" w:name="_Toc27507600"/>
      <w:bookmarkStart w:id="8841" w:name="_Toc27508466"/>
      <w:bookmarkStart w:id="8842" w:name="_Toc27509331"/>
      <w:bookmarkStart w:id="8843" w:name="_Toc27553461"/>
      <w:bookmarkStart w:id="8844" w:name="_Toc27554327"/>
      <w:bookmarkStart w:id="8845" w:name="_Toc27555194"/>
      <w:bookmarkStart w:id="8846" w:name="_Toc27556058"/>
      <w:bookmarkStart w:id="8847" w:name="_Toc36036258"/>
      <w:bookmarkStart w:id="8848" w:name="_Toc45273813"/>
      <w:bookmarkStart w:id="8849" w:name="_Toc51937542"/>
      <w:bookmarkStart w:id="8850" w:name="_Toc51938736"/>
      <w:bookmarkStart w:id="8851" w:name="_Toc144197733"/>
      <w:bookmarkStart w:id="8852" w:name="_Toc144199377"/>
      <w:bookmarkStart w:id="8853" w:name="_Toc152620834"/>
      <w:r w:rsidRPr="00230D1C">
        <w:rPr>
          <w:noProof/>
          <w:lang w:eastAsia="ko-KR"/>
        </w:rPr>
        <w:t>9.2</w:t>
      </w:r>
      <w:r w:rsidRPr="00230D1C">
        <w:rPr>
          <w:noProof/>
        </w:rPr>
        <w:t>.4</w:t>
      </w:r>
      <w:r w:rsidRPr="00230D1C">
        <w:rPr>
          <w:noProof/>
        </w:rPr>
        <w:tab/>
        <w:t>/</w:t>
      </w:r>
      <w:r w:rsidRPr="00D929A4">
        <w:t>&lt;x&gt;</w:t>
      </w:r>
      <w:r w:rsidRPr="00230D1C">
        <w:rPr>
          <w:noProof/>
        </w:rPr>
        <w:t>/Ext/</w:t>
      </w:r>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p>
    <w:p w14:paraId="4428AA91" w14:textId="77777777" w:rsidR="006F494F" w:rsidRPr="00230D1C" w:rsidRDefault="006F494F" w:rsidP="006F494F">
      <w:pPr>
        <w:pStyle w:val="TH"/>
        <w:rPr>
          <w:noProof/>
        </w:rPr>
      </w:pPr>
      <w:r w:rsidRPr="00230D1C">
        <w:rPr>
          <w:noProof/>
        </w:rPr>
        <w:t>Table </w:t>
      </w:r>
      <w:r w:rsidRPr="00230D1C">
        <w:rPr>
          <w:noProof/>
          <w:lang w:eastAsia="ko-KR"/>
        </w:rPr>
        <w:t>9.</w:t>
      </w:r>
      <w:r w:rsidRPr="00230D1C">
        <w:rPr>
          <w:noProof/>
        </w:rPr>
        <w:t>2.</w:t>
      </w:r>
      <w:r w:rsidRPr="00230D1C">
        <w:rPr>
          <w:noProof/>
          <w:lang w:eastAsia="ko-KR"/>
        </w:rPr>
        <w:t>4.</w:t>
      </w:r>
      <w:r w:rsidRPr="00230D1C">
        <w:rPr>
          <w:noProof/>
        </w:rPr>
        <w:t xml:space="preserve">1: </w:t>
      </w:r>
      <w:r w:rsidRPr="00230D1C">
        <w:rPr>
          <w:noProof/>
          <w:lang w:eastAsia="ko-KR"/>
        </w:rPr>
        <w:t>/&lt;x&gt;/Ex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1"/>
        <w:gridCol w:w="1546"/>
        <w:gridCol w:w="1905"/>
        <w:gridCol w:w="1951"/>
        <w:gridCol w:w="2382"/>
      </w:tblGrid>
      <w:tr w:rsidR="006F494F" w:rsidRPr="00230D1C" w14:paraId="7AAFD9BF"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72467D2" w14:textId="77777777" w:rsidR="006F494F" w:rsidRPr="00230D1C" w:rsidRDefault="006F494F" w:rsidP="003A70BF">
            <w:pPr>
              <w:rPr>
                <w:rFonts w:cs="Arial"/>
                <w:noProof/>
                <w:szCs w:val="18"/>
              </w:rPr>
            </w:pPr>
            <w:r w:rsidRPr="00230D1C">
              <w:rPr>
                <w:noProof/>
              </w:rPr>
              <w:t>Ext</w:t>
            </w:r>
          </w:p>
        </w:tc>
      </w:tr>
      <w:tr w:rsidR="006F494F" w:rsidRPr="00230D1C" w14:paraId="009BE8D1" w14:textId="77777777" w:rsidTr="00560F4F">
        <w:trPr>
          <w:cantSplit/>
          <w:trHeight w:hRule="exact" w:val="240"/>
          <w:jc w:val="center"/>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47417B42" w14:textId="77777777" w:rsidR="006F494F" w:rsidRPr="00230D1C" w:rsidRDefault="006F494F" w:rsidP="003A70BF">
            <w:pPr>
              <w:jc w:val="center"/>
              <w:rPr>
                <w:rFonts w:ascii="Arial" w:hAnsi="Arial" w:cs="Arial"/>
                <w:b/>
                <w:noProof/>
                <w:sz w:val="18"/>
                <w:szCs w:val="18"/>
              </w:rPr>
            </w:pPr>
          </w:p>
        </w:tc>
        <w:tc>
          <w:tcPr>
            <w:tcW w:w="11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226B05" w14:textId="77777777" w:rsidR="006F494F" w:rsidRPr="00230D1C" w:rsidRDefault="006F494F" w:rsidP="00560F4F">
            <w:pPr>
              <w:pStyle w:val="TAC"/>
              <w:rPr>
                <w:noProof/>
              </w:rPr>
            </w:pPr>
            <w:r w:rsidRPr="00230D1C">
              <w:rPr>
                <w:noProof/>
              </w:rPr>
              <w:t>Status</w:t>
            </w:r>
          </w:p>
        </w:tc>
        <w:tc>
          <w:tcPr>
            <w:tcW w:w="15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7062B3" w14:textId="77777777" w:rsidR="006F494F" w:rsidRPr="00230D1C" w:rsidRDefault="006F494F" w:rsidP="00560F4F">
            <w:pPr>
              <w:pStyle w:val="TAC"/>
              <w:rPr>
                <w:noProof/>
              </w:rPr>
            </w:pPr>
            <w:r w:rsidRPr="00230D1C">
              <w:rPr>
                <w:noProof/>
              </w:rPr>
              <w:t>Occurrence</w:t>
            </w:r>
          </w:p>
        </w:tc>
        <w:tc>
          <w:tcPr>
            <w:tcW w:w="19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875C99" w14:textId="77777777" w:rsidR="006F494F" w:rsidRPr="00230D1C" w:rsidRDefault="006F494F" w:rsidP="00560F4F">
            <w:pPr>
              <w:pStyle w:val="TAC"/>
              <w:rPr>
                <w:noProof/>
              </w:rPr>
            </w:pPr>
            <w:r w:rsidRPr="00230D1C">
              <w:rPr>
                <w:noProof/>
              </w:rPr>
              <w:t>Format</w:t>
            </w:r>
          </w:p>
        </w:tc>
        <w:tc>
          <w:tcPr>
            <w:tcW w:w="19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F81ED0" w14:textId="77777777" w:rsidR="006F494F" w:rsidRPr="00230D1C" w:rsidRDefault="006F494F" w:rsidP="00560F4F">
            <w:pPr>
              <w:pStyle w:val="TAC"/>
              <w:rPr>
                <w:noProof/>
              </w:rPr>
            </w:pPr>
            <w:r w:rsidRPr="00230D1C">
              <w:rPr>
                <w:noProof/>
              </w:rPr>
              <w:t>Min. Access Types</w:t>
            </w:r>
          </w:p>
        </w:tc>
        <w:tc>
          <w:tcPr>
            <w:tcW w:w="2382" w:type="dxa"/>
            <w:tcBorders>
              <w:top w:val="single" w:sz="4" w:space="0" w:color="FFFFFF"/>
              <w:left w:val="single" w:sz="4" w:space="0" w:color="000000"/>
              <w:bottom w:val="single" w:sz="4" w:space="0" w:color="FFFFFF"/>
              <w:right w:val="single" w:sz="4" w:space="0" w:color="FFFFFF"/>
            </w:tcBorders>
            <w:shd w:val="clear" w:color="auto" w:fill="auto"/>
          </w:tcPr>
          <w:p w14:paraId="27C30B79" w14:textId="77777777" w:rsidR="006F494F" w:rsidRPr="00230D1C" w:rsidRDefault="006F494F" w:rsidP="003A70BF">
            <w:pPr>
              <w:jc w:val="center"/>
              <w:rPr>
                <w:rFonts w:ascii="Arial" w:hAnsi="Arial" w:cs="Arial"/>
                <w:b/>
                <w:noProof/>
                <w:sz w:val="18"/>
                <w:szCs w:val="18"/>
              </w:rPr>
            </w:pPr>
          </w:p>
        </w:tc>
      </w:tr>
      <w:tr w:rsidR="006F494F" w:rsidRPr="00230D1C" w14:paraId="3FD0FCCA" w14:textId="77777777" w:rsidTr="00560F4F">
        <w:trPr>
          <w:cantSplit/>
          <w:trHeight w:hRule="exact" w:val="280"/>
          <w:jc w:val="center"/>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783F54D1" w14:textId="77777777" w:rsidR="006F494F" w:rsidRPr="00230D1C" w:rsidRDefault="006F494F" w:rsidP="003A70BF">
            <w:pPr>
              <w:jc w:val="center"/>
              <w:rPr>
                <w:b/>
                <w:noProof/>
              </w:rPr>
            </w:pPr>
          </w:p>
        </w:tc>
        <w:tc>
          <w:tcPr>
            <w:tcW w:w="11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A5CD4A" w14:textId="77777777" w:rsidR="006F494F" w:rsidRPr="00230D1C" w:rsidRDefault="006F494F" w:rsidP="00560F4F">
            <w:pPr>
              <w:pStyle w:val="TAC"/>
              <w:rPr>
                <w:noProof/>
              </w:rPr>
            </w:pPr>
            <w:r w:rsidRPr="00230D1C">
              <w:rPr>
                <w:noProof/>
              </w:rPr>
              <w:t>Optional</w:t>
            </w:r>
          </w:p>
        </w:tc>
        <w:tc>
          <w:tcPr>
            <w:tcW w:w="15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C15C88" w14:textId="77777777" w:rsidR="006F494F" w:rsidRPr="00230D1C" w:rsidRDefault="006F494F" w:rsidP="00560F4F">
            <w:pPr>
              <w:pStyle w:val="TAC"/>
              <w:rPr>
                <w:noProof/>
              </w:rPr>
            </w:pPr>
            <w:r w:rsidRPr="00230D1C">
              <w:rPr>
                <w:noProof/>
              </w:rPr>
              <w:t>ZeroOrOne</w:t>
            </w:r>
          </w:p>
        </w:tc>
        <w:tc>
          <w:tcPr>
            <w:tcW w:w="19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07C6A5" w14:textId="77777777" w:rsidR="006F494F" w:rsidRPr="00230D1C" w:rsidRDefault="006F494F" w:rsidP="00560F4F">
            <w:pPr>
              <w:pStyle w:val="TAC"/>
              <w:rPr>
                <w:noProof/>
              </w:rPr>
            </w:pPr>
            <w:r w:rsidRPr="00230D1C">
              <w:rPr>
                <w:noProof/>
              </w:rPr>
              <w:t>node</w:t>
            </w:r>
          </w:p>
        </w:tc>
        <w:tc>
          <w:tcPr>
            <w:tcW w:w="19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5C5760" w14:textId="77777777" w:rsidR="006F494F" w:rsidRPr="00230D1C" w:rsidRDefault="006F494F" w:rsidP="00560F4F">
            <w:pPr>
              <w:pStyle w:val="TAC"/>
              <w:rPr>
                <w:noProof/>
              </w:rPr>
            </w:pPr>
            <w:r w:rsidRPr="00230D1C">
              <w:rPr>
                <w:noProof/>
              </w:rPr>
              <w:t>Get, Replace</w:t>
            </w:r>
          </w:p>
        </w:tc>
        <w:tc>
          <w:tcPr>
            <w:tcW w:w="2382" w:type="dxa"/>
            <w:tcBorders>
              <w:top w:val="single" w:sz="4" w:space="0" w:color="FFFFFF"/>
              <w:left w:val="single" w:sz="4" w:space="0" w:color="000000"/>
              <w:bottom w:val="single" w:sz="4" w:space="0" w:color="FFFFFF"/>
              <w:right w:val="single" w:sz="4" w:space="0" w:color="FFFFFF"/>
            </w:tcBorders>
            <w:shd w:val="clear" w:color="auto" w:fill="auto"/>
          </w:tcPr>
          <w:p w14:paraId="6E90B086" w14:textId="77777777" w:rsidR="006F494F" w:rsidRPr="00230D1C" w:rsidRDefault="006F494F" w:rsidP="003A70BF">
            <w:pPr>
              <w:jc w:val="center"/>
              <w:rPr>
                <w:b/>
                <w:noProof/>
              </w:rPr>
            </w:pPr>
          </w:p>
        </w:tc>
      </w:tr>
      <w:tr w:rsidR="006F494F" w:rsidRPr="00230D1C" w14:paraId="096D7802" w14:textId="77777777" w:rsidTr="00C572DE">
        <w:trPr>
          <w:cantSplit/>
          <w:jc w:val="center"/>
        </w:trPr>
        <w:tc>
          <w:tcPr>
            <w:tcW w:w="674" w:type="dxa"/>
            <w:tcBorders>
              <w:top w:val="single" w:sz="4" w:space="0" w:color="FFFFFF"/>
              <w:left w:val="single" w:sz="4" w:space="0" w:color="FFFFFF"/>
              <w:bottom w:val="single" w:sz="4" w:space="0" w:color="FFFFFF"/>
              <w:right w:val="single" w:sz="4" w:space="0" w:color="FFFFFF"/>
            </w:tcBorders>
            <w:shd w:val="clear" w:color="auto" w:fill="auto"/>
          </w:tcPr>
          <w:p w14:paraId="4F7EB1D1" w14:textId="77777777" w:rsidR="006F494F" w:rsidRPr="00230D1C" w:rsidRDefault="006F494F" w:rsidP="003A70BF">
            <w:pPr>
              <w:jc w:val="center"/>
              <w:rPr>
                <w:b/>
                <w:noProof/>
              </w:rPr>
            </w:pPr>
          </w:p>
        </w:tc>
        <w:tc>
          <w:tcPr>
            <w:tcW w:w="896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A786FFF" w14:textId="77777777" w:rsidR="006F494F" w:rsidRPr="00230D1C" w:rsidRDefault="006F494F" w:rsidP="003A70BF">
            <w:pPr>
              <w:rPr>
                <w:noProof/>
              </w:rPr>
            </w:pPr>
            <w:r w:rsidRPr="00230D1C">
              <w:rPr>
                <w:noProof/>
              </w:rPr>
              <w:t>The Ext is an interior node for where the vendor specific information about the MCData UE configuration MO is being placed.</w:t>
            </w:r>
          </w:p>
        </w:tc>
      </w:tr>
    </w:tbl>
    <w:p w14:paraId="47A1AD8F" w14:textId="77777777" w:rsidR="00C572DE" w:rsidRPr="00230D1C" w:rsidRDefault="00C572DE" w:rsidP="00C572DE">
      <w:pPr>
        <w:rPr>
          <w:noProof/>
          <w:lang w:eastAsia="ko-KR"/>
        </w:rPr>
      </w:pPr>
    </w:p>
    <w:p w14:paraId="208C0FB5" w14:textId="77777777" w:rsidR="006F494F" w:rsidRPr="00230D1C" w:rsidRDefault="006F494F" w:rsidP="006F494F">
      <w:pPr>
        <w:rPr>
          <w:noProof/>
        </w:rPr>
      </w:pPr>
      <w:r w:rsidRPr="00230D1C">
        <w:rPr>
          <w:noProof/>
        </w:rPr>
        <w:t>Usually the vendor extension is identified by vendor specific name under the ext node and contains the vendor meaning application vendor, device vendor etc. The tree structure under the vendor identified is not defined and can therefore include one or more un-standardized sub-trees.</w:t>
      </w:r>
    </w:p>
    <w:p w14:paraId="3843548B" w14:textId="77777777" w:rsidR="006F494F" w:rsidRPr="00230D1C" w:rsidRDefault="006F494F" w:rsidP="006F494F">
      <w:pPr>
        <w:pStyle w:val="B1"/>
        <w:rPr>
          <w:noProof/>
          <w:lang w:eastAsia="ko-KR"/>
        </w:rPr>
      </w:pPr>
      <w:r w:rsidRPr="00230D1C">
        <w:rPr>
          <w:noProof/>
        </w:rPr>
        <w:t>-</w:t>
      </w:r>
      <w:r w:rsidRPr="00230D1C">
        <w:rPr>
          <w:noProof/>
        </w:rPr>
        <w:tab/>
        <w:t>Values: N/A</w:t>
      </w:r>
    </w:p>
    <w:p w14:paraId="0A0F1E68" w14:textId="77777777" w:rsidR="006F494F" w:rsidRPr="00230D1C" w:rsidRDefault="006F494F" w:rsidP="006F494F">
      <w:pPr>
        <w:pStyle w:val="Heading3"/>
        <w:rPr>
          <w:noProof/>
          <w:lang w:eastAsia="ko-KR"/>
        </w:rPr>
      </w:pPr>
      <w:bookmarkStart w:id="8854" w:name="_Toc20158053"/>
      <w:bookmarkStart w:id="8855" w:name="_Toc27507601"/>
      <w:bookmarkStart w:id="8856" w:name="_Toc27508467"/>
      <w:bookmarkStart w:id="8857" w:name="_Toc27509332"/>
      <w:bookmarkStart w:id="8858" w:name="_Toc27553462"/>
      <w:bookmarkStart w:id="8859" w:name="_Toc27554328"/>
      <w:bookmarkStart w:id="8860" w:name="_Toc27555195"/>
      <w:bookmarkStart w:id="8861" w:name="_Toc27556059"/>
      <w:bookmarkStart w:id="8862" w:name="_Toc36036259"/>
      <w:bookmarkStart w:id="8863" w:name="_Toc45273814"/>
      <w:bookmarkStart w:id="8864" w:name="_Toc51937543"/>
      <w:bookmarkStart w:id="8865" w:name="_Toc51938737"/>
      <w:bookmarkStart w:id="8866" w:name="_Toc144197734"/>
      <w:bookmarkStart w:id="8867" w:name="_Toc144199378"/>
      <w:bookmarkStart w:id="8868" w:name="_Toc152620835"/>
      <w:r w:rsidRPr="00230D1C">
        <w:rPr>
          <w:noProof/>
        </w:rPr>
        <w:t>9.2.5</w:t>
      </w:r>
      <w:r w:rsidRPr="00230D1C">
        <w:rPr>
          <w:noProof/>
        </w:rPr>
        <w:tab/>
        <w:t>/</w:t>
      </w:r>
      <w:r w:rsidRPr="00D929A4">
        <w:t>&lt;x&gt;</w:t>
      </w:r>
      <w:r w:rsidRPr="00230D1C">
        <w:rPr>
          <w:noProof/>
        </w:rPr>
        <w:t>/Common</w:t>
      </w:r>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p>
    <w:p w14:paraId="010E4152" w14:textId="77777777" w:rsidR="006F494F" w:rsidRPr="00230D1C" w:rsidRDefault="006F494F" w:rsidP="006F494F">
      <w:pPr>
        <w:pStyle w:val="TH"/>
        <w:rPr>
          <w:noProof/>
        </w:rPr>
      </w:pPr>
      <w:r w:rsidRPr="00230D1C">
        <w:rPr>
          <w:noProof/>
        </w:rPr>
        <w:t>Table </w:t>
      </w:r>
      <w:r w:rsidRPr="00230D1C">
        <w:rPr>
          <w:noProof/>
          <w:lang w:eastAsia="ko-KR"/>
        </w:rPr>
        <w:t>9.</w:t>
      </w:r>
      <w:r w:rsidRPr="00230D1C">
        <w:rPr>
          <w:noProof/>
        </w:rPr>
        <w:t>2.</w:t>
      </w:r>
      <w:r w:rsidRPr="00230D1C">
        <w:rPr>
          <w:noProof/>
          <w:lang w:eastAsia="ko-KR"/>
        </w:rPr>
        <w:t>5</w:t>
      </w:r>
      <w:r w:rsidRPr="00230D1C">
        <w:rPr>
          <w:noProof/>
        </w:rPr>
        <w:t>.1: /</w:t>
      </w:r>
      <w:r w:rsidRPr="00551AA2">
        <w:t>&lt;x&gt;</w:t>
      </w:r>
      <w:r w:rsidRPr="00230D1C">
        <w:rPr>
          <w:noProof/>
        </w:rPr>
        <w:t>/Comm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6F494F" w:rsidRPr="00230D1C" w14:paraId="7F631157"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AEC897C" w14:textId="77777777" w:rsidR="006F494F" w:rsidRPr="00230D1C" w:rsidRDefault="006F494F" w:rsidP="003A70BF">
            <w:pPr>
              <w:rPr>
                <w:rFonts w:ascii="Arial" w:hAnsi="Arial" w:cs="Arial"/>
                <w:noProof/>
                <w:sz w:val="18"/>
                <w:szCs w:val="18"/>
              </w:rPr>
            </w:pPr>
            <w:r w:rsidRPr="00230D1C">
              <w:rPr>
                <w:noProof/>
              </w:rPr>
              <w:t>Common</w:t>
            </w:r>
          </w:p>
        </w:tc>
      </w:tr>
      <w:tr w:rsidR="006F494F" w:rsidRPr="00230D1C" w14:paraId="44E6B29F" w14:textId="77777777" w:rsidTr="00560F4F">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69D4443" w14:textId="77777777" w:rsidR="006F494F" w:rsidRPr="00230D1C" w:rsidRDefault="006F494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506DC5" w14:textId="77777777" w:rsidR="006F494F" w:rsidRPr="00230D1C" w:rsidRDefault="006F494F" w:rsidP="00560F4F">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8FF794" w14:textId="77777777" w:rsidR="006F494F" w:rsidRPr="00230D1C" w:rsidRDefault="006F494F" w:rsidP="00560F4F">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19E0E1" w14:textId="77777777" w:rsidR="006F494F" w:rsidRPr="00230D1C" w:rsidRDefault="006F494F" w:rsidP="00560F4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D4D1BB" w14:textId="77777777" w:rsidR="006F494F" w:rsidRPr="00230D1C" w:rsidRDefault="006F494F" w:rsidP="00560F4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E7EE366" w14:textId="77777777" w:rsidR="006F494F" w:rsidRPr="00230D1C" w:rsidRDefault="006F494F" w:rsidP="003A70BF">
            <w:pPr>
              <w:jc w:val="center"/>
              <w:rPr>
                <w:rFonts w:ascii="Arial" w:hAnsi="Arial" w:cs="Arial"/>
                <w:b/>
                <w:noProof/>
                <w:sz w:val="18"/>
                <w:szCs w:val="18"/>
              </w:rPr>
            </w:pPr>
          </w:p>
        </w:tc>
      </w:tr>
      <w:tr w:rsidR="006F494F" w:rsidRPr="00230D1C" w14:paraId="0C0D60D2" w14:textId="77777777" w:rsidTr="00560F4F">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15F4D2F" w14:textId="77777777" w:rsidR="006F494F" w:rsidRPr="00230D1C" w:rsidRDefault="006F494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20F299" w14:textId="77777777" w:rsidR="006F494F" w:rsidRPr="00230D1C" w:rsidRDefault="006F494F" w:rsidP="00560F4F">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0787FD" w14:textId="77777777" w:rsidR="006F494F" w:rsidRPr="00230D1C" w:rsidRDefault="006F494F" w:rsidP="00560F4F">
            <w:pPr>
              <w:pStyle w:val="TAC"/>
              <w:rPr>
                <w:noProof/>
              </w:rPr>
            </w:pPr>
            <w:r w:rsidRPr="00230D1C">
              <w:rPr>
                <w:noProof/>
              </w:rPr>
              <w:t>ZeroOr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F8B56C" w14:textId="77777777" w:rsidR="006F494F" w:rsidRPr="00230D1C" w:rsidRDefault="006F494F" w:rsidP="00560F4F">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54D923" w14:textId="77777777" w:rsidR="006F494F" w:rsidRPr="00230D1C" w:rsidRDefault="006F494F" w:rsidP="00560F4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C1AD294" w14:textId="77777777" w:rsidR="006F494F" w:rsidRPr="00230D1C" w:rsidRDefault="006F494F" w:rsidP="003A70BF">
            <w:pPr>
              <w:jc w:val="center"/>
              <w:rPr>
                <w:b/>
                <w:noProof/>
              </w:rPr>
            </w:pPr>
          </w:p>
        </w:tc>
      </w:tr>
      <w:tr w:rsidR="006F494F" w:rsidRPr="00230D1C" w14:paraId="1E7584CB"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847FEB9" w14:textId="77777777" w:rsidR="006F494F" w:rsidRPr="00230D1C" w:rsidRDefault="006F494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D040660" w14:textId="77777777" w:rsidR="006F494F" w:rsidRPr="00230D1C" w:rsidRDefault="006F494F" w:rsidP="003A70BF">
            <w:pPr>
              <w:rPr>
                <w:noProof/>
              </w:rPr>
            </w:pPr>
            <w:r w:rsidRPr="00230D1C">
              <w:rPr>
                <w:noProof/>
              </w:rPr>
              <w:t xml:space="preserve">This interior node </w:t>
            </w:r>
            <w:r w:rsidRPr="00230D1C">
              <w:rPr>
                <w:noProof/>
                <w:lang w:eastAsia="ko-KR"/>
              </w:rPr>
              <w:t xml:space="preserve">represents a container </w:t>
            </w:r>
            <w:r w:rsidRPr="00230D1C">
              <w:rPr>
                <w:noProof/>
              </w:rPr>
              <w:t xml:space="preserve">for the </w:t>
            </w:r>
            <w:r w:rsidRPr="00230D1C">
              <w:rPr>
                <w:noProof/>
                <w:lang w:eastAsia="ko-KR"/>
              </w:rPr>
              <w:t>common network operation which means both on-network operation and off-network operation.</w:t>
            </w:r>
          </w:p>
        </w:tc>
      </w:tr>
    </w:tbl>
    <w:p w14:paraId="1D741339" w14:textId="77777777" w:rsidR="00C572DE" w:rsidRPr="00230D1C" w:rsidRDefault="00C572DE" w:rsidP="00C572DE">
      <w:pPr>
        <w:rPr>
          <w:noProof/>
          <w:lang w:eastAsia="ko-KR"/>
        </w:rPr>
      </w:pPr>
      <w:bookmarkStart w:id="8869" w:name="_Toc20158054"/>
      <w:bookmarkStart w:id="8870" w:name="_Toc27507602"/>
      <w:bookmarkStart w:id="8871" w:name="_Toc27508468"/>
      <w:bookmarkStart w:id="8872" w:name="_Toc27509333"/>
      <w:bookmarkStart w:id="8873" w:name="_Toc27553463"/>
      <w:bookmarkStart w:id="8874" w:name="_Toc27554329"/>
      <w:bookmarkStart w:id="8875" w:name="_Toc27555196"/>
      <w:bookmarkStart w:id="8876" w:name="_Toc27556060"/>
      <w:bookmarkStart w:id="8877" w:name="_Toc36036260"/>
      <w:bookmarkStart w:id="8878" w:name="_Toc45273815"/>
      <w:bookmarkStart w:id="8879" w:name="_Toc51937544"/>
      <w:bookmarkStart w:id="8880" w:name="_Toc51938738"/>
    </w:p>
    <w:p w14:paraId="09124362" w14:textId="77777777" w:rsidR="006F494F" w:rsidRPr="00230D1C" w:rsidRDefault="006F494F" w:rsidP="006F494F">
      <w:pPr>
        <w:pStyle w:val="Heading3"/>
        <w:rPr>
          <w:noProof/>
          <w:lang w:eastAsia="ko-KR"/>
        </w:rPr>
      </w:pPr>
      <w:bookmarkStart w:id="8881" w:name="_Toc144197735"/>
      <w:bookmarkStart w:id="8882" w:name="_Toc144199379"/>
      <w:bookmarkStart w:id="8883" w:name="_Toc152620836"/>
      <w:r w:rsidRPr="00230D1C">
        <w:rPr>
          <w:noProof/>
        </w:rPr>
        <w:t>9.2.6</w:t>
      </w:r>
      <w:r w:rsidRPr="00230D1C">
        <w:rPr>
          <w:noProof/>
        </w:rPr>
        <w:tab/>
        <w:t>/</w:t>
      </w:r>
      <w:r w:rsidRPr="00D929A4">
        <w:t>&lt;x&gt;</w:t>
      </w:r>
      <w:r w:rsidRPr="00230D1C">
        <w:rPr>
          <w:noProof/>
        </w:rPr>
        <w:t>/Common/MCDataGroupTxns</w:t>
      </w:r>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p>
    <w:p w14:paraId="1CAFB9A1" w14:textId="77777777" w:rsidR="006F494F" w:rsidRPr="00230D1C" w:rsidRDefault="006F494F" w:rsidP="006F494F">
      <w:pPr>
        <w:pStyle w:val="TH"/>
        <w:rPr>
          <w:noProof/>
          <w:lang w:eastAsia="ko-KR"/>
        </w:rPr>
      </w:pPr>
      <w:r w:rsidRPr="00230D1C">
        <w:rPr>
          <w:noProof/>
        </w:rPr>
        <w:t>Table </w:t>
      </w:r>
      <w:r w:rsidRPr="00230D1C">
        <w:rPr>
          <w:noProof/>
          <w:lang w:eastAsia="ko-KR"/>
        </w:rPr>
        <w:t>9.</w:t>
      </w:r>
      <w:r w:rsidRPr="00230D1C">
        <w:rPr>
          <w:noProof/>
        </w:rPr>
        <w:t>2.</w:t>
      </w:r>
      <w:r w:rsidRPr="00230D1C">
        <w:rPr>
          <w:noProof/>
          <w:lang w:eastAsia="ko-KR"/>
        </w:rPr>
        <w:t>6</w:t>
      </w:r>
      <w:r w:rsidRPr="00230D1C">
        <w:rPr>
          <w:noProof/>
        </w:rPr>
        <w:t>.1: /</w:t>
      </w:r>
      <w:r w:rsidRPr="00551AA2">
        <w:t>&lt;x&gt;</w:t>
      </w:r>
      <w:r w:rsidRPr="00230D1C">
        <w:rPr>
          <w:noProof/>
        </w:rPr>
        <w:t>/Common</w:t>
      </w:r>
      <w:r w:rsidRPr="00230D1C">
        <w:rPr>
          <w:noProof/>
          <w:lang w:eastAsia="ko-KR"/>
        </w:rPr>
        <w:t>/</w:t>
      </w:r>
      <w:r w:rsidRPr="00230D1C">
        <w:rPr>
          <w:noProof/>
        </w:rPr>
        <w:t>MCDataGroupTxn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6F494F" w:rsidRPr="00230D1C" w14:paraId="3B73EF3C" w14:textId="77777777" w:rsidTr="00560F4F">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C7123B7" w14:textId="77777777" w:rsidR="006F494F" w:rsidRPr="00230D1C" w:rsidRDefault="006F494F" w:rsidP="003A70BF">
            <w:pPr>
              <w:rPr>
                <w:rFonts w:ascii="Arial" w:hAnsi="Arial" w:cs="Arial"/>
                <w:noProof/>
                <w:sz w:val="18"/>
                <w:szCs w:val="18"/>
                <w:lang w:eastAsia="ko-KR"/>
              </w:rPr>
            </w:pPr>
            <w:r w:rsidRPr="00230D1C">
              <w:rPr>
                <w:noProof/>
              </w:rPr>
              <w:t>Common/MCDataGroupTxns</w:t>
            </w:r>
          </w:p>
        </w:tc>
      </w:tr>
      <w:tr w:rsidR="006F494F" w:rsidRPr="00230D1C" w14:paraId="31230555" w14:textId="77777777" w:rsidTr="00560F4F">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9AD9CC6" w14:textId="77777777" w:rsidR="006F494F" w:rsidRPr="00230D1C" w:rsidRDefault="006F494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6438D0" w14:textId="77777777" w:rsidR="006F494F" w:rsidRPr="00230D1C" w:rsidRDefault="006F494F" w:rsidP="00560F4F">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E45815" w14:textId="77777777" w:rsidR="006F494F" w:rsidRPr="00230D1C" w:rsidRDefault="006F494F" w:rsidP="00560F4F">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13F345" w14:textId="77777777" w:rsidR="006F494F" w:rsidRPr="00230D1C" w:rsidRDefault="006F494F" w:rsidP="00560F4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688F81" w14:textId="77777777" w:rsidR="006F494F" w:rsidRPr="00230D1C" w:rsidRDefault="006F494F" w:rsidP="00560F4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856485D" w14:textId="77777777" w:rsidR="006F494F" w:rsidRPr="00230D1C" w:rsidRDefault="006F494F" w:rsidP="003A70BF">
            <w:pPr>
              <w:jc w:val="center"/>
              <w:rPr>
                <w:rFonts w:ascii="Arial" w:hAnsi="Arial" w:cs="Arial"/>
                <w:b/>
                <w:noProof/>
                <w:sz w:val="18"/>
                <w:szCs w:val="18"/>
              </w:rPr>
            </w:pPr>
          </w:p>
        </w:tc>
      </w:tr>
      <w:tr w:rsidR="006F494F" w:rsidRPr="00230D1C" w14:paraId="3779064F" w14:textId="77777777" w:rsidTr="00560F4F">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79056C9" w14:textId="77777777" w:rsidR="006F494F" w:rsidRPr="00230D1C" w:rsidRDefault="006F494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5E2CBE" w14:textId="77777777" w:rsidR="006F494F" w:rsidRPr="00230D1C" w:rsidRDefault="006F494F" w:rsidP="00560F4F">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E7590E" w14:textId="77777777" w:rsidR="006F494F" w:rsidRPr="00230D1C" w:rsidRDefault="006F494F" w:rsidP="00560F4F">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50345F" w14:textId="77777777" w:rsidR="006F494F" w:rsidRPr="00230D1C" w:rsidRDefault="006F494F" w:rsidP="00560F4F">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F5E286" w14:textId="77777777" w:rsidR="006F494F" w:rsidRPr="00230D1C" w:rsidRDefault="006F494F" w:rsidP="00560F4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700097E" w14:textId="77777777" w:rsidR="006F494F" w:rsidRPr="00230D1C" w:rsidRDefault="006F494F" w:rsidP="003A70BF">
            <w:pPr>
              <w:jc w:val="center"/>
              <w:rPr>
                <w:b/>
                <w:noProof/>
              </w:rPr>
            </w:pPr>
          </w:p>
        </w:tc>
      </w:tr>
      <w:tr w:rsidR="006F494F" w:rsidRPr="00230D1C" w14:paraId="4C13B614" w14:textId="77777777" w:rsidTr="00560F4F">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8F3CEE1" w14:textId="77777777" w:rsidR="006F494F" w:rsidRPr="00230D1C" w:rsidRDefault="006F494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C5460D5" w14:textId="77777777" w:rsidR="006F494F" w:rsidRPr="00230D1C" w:rsidRDefault="006F494F" w:rsidP="003A70BF">
            <w:pPr>
              <w:rPr>
                <w:noProof/>
                <w:lang w:eastAsia="ko-KR"/>
              </w:rPr>
            </w:pPr>
            <w:r w:rsidRPr="00230D1C">
              <w:rPr>
                <w:noProof/>
              </w:rPr>
              <w:t xml:space="preserve">This interior node </w:t>
            </w:r>
            <w:r w:rsidRPr="00230D1C">
              <w:rPr>
                <w:noProof/>
                <w:lang w:eastAsia="ko-KR"/>
              </w:rPr>
              <w:t xml:space="preserve">is a placeholder </w:t>
            </w:r>
            <w:r w:rsidRPr="00230D1C">
              <w:rPr>
                <w:noProof/>
              </w:rPr>
              <w:t xml:space="preserve">for </w:t>
            </w:r>
            <w:r w:rsidRPr="00230D1C">
              <w:rPr>
                <w:noProof/>
                <w:lang w:eastAsia="ko-KR"/>
              </w:rPr>
              <w:t>the MCData group</w:t>
            </w:r>
            <w:r w:rsidRPr="00230D1C">
              <w:rPr>
                <w:noProof/>
              </w:rPr>
              <w:t xml:space="preserve"> transactions configuration</w:t>
            </w:r>
            <w:r w:rsidRPr="00230D1C">
              <w:rPr>
                <w:noProof/>
                <w:lang w:eastAsia="ko-KR"/>
              </w:rPr>
              <w:t>.</w:t>
            </w:r>
          </w:p>
        </w:tc>
      </w:tr>
    </w:tbl>
    <w:p w14:paraId="2B3CE9EB" w14:textId="77777777" w:rsidR="006F494F" w:rsidRPr="00230D1C" w:rsidRDefault="006F494F" w:rsidP="006F494F">
      <w:pPr>
        <w:rPr>
          <w:noProof/>
        </w:rPr>
      </w:pPr>
    </w:p>
    <w:p w14:paraId="5AE6AF3E" w14:textId="77777777" w:rsidR="006F494F" w:rsidRPr="00230D1C" w:rsidRDefault="006F494F" w:rsidP="006F494F">
      <w:pPr>
        <w:pStyle w:val="Heading3"/>
        <w:rPr>
          <w:noProof/>
          <w:lang w:eastAsia="ko-KR"/>
        </w:rPr>
      </w:pPr>
      <w:bookmarkStart w:id="8884" w:name="_Toc20158055"/>
      <w:bookmarkStart w:id="8885" w:name="_Toc27507603"/>
      <w:bookmarkStart w:id="8886" w:name="_Toc27508469"/>
      <w:bookmarkStart w:id="8887" w:name="_Toc27509334"/>
      <w:bookmarkStart w:id="8888" w:name="_Toc27553464"/>
      <w:bookmarkStart w:id="8889" w:name="_Toc27554330"/>
      <w:bookmarkStart w:id="8890" w:name="_Toc27555197"/>
      <w:bookmarkStart w:id="8891" w:name="_Toc27556061"/>
      <w:bookmarkStart w:id="8892" w:name="_Toc36036261"/>
      <w:bookmarkStart w:id="8893" w:name="_Toc45273816"/>
      <w:bookmarkStart w:id="8894" w:name="_Toc51937545"/>
      <w:bookmarkStart w:id="8895" w:name="_Toc51938739"/>
      <w:bookmarkStart w:id="8896" w:name="_Toc144197736"/>
      <w:bookmarkStart w:id="8897" w:name="_Toc144199380"/>
      <w:bookmarkStart w:id="8898" w:name="_Toc152620837"/>
      <w:r w:rsidRPr="00230D1C">
        <w:rPr>
          <w:noProof/>
        </w:rPr>
        <w:t>9.2.7</w:t>
      </w:r>
      <w:r w:rsidRPr="00230D1C">
        <w:rPr>
          <w:noProof/>
        </w:rPr>
        <w:tab/>
        <w:t>/</w:t>
      </w:r>
      <w:r w:rsidRPr="00D929A4">
        <w:t>&lt;x&gt;</w:t>
      </w:r>
      <w:r w:rsidRPr="00230D1C">
        <w:rPr>
          <w:noProof/>
        </w:rPr>
        <w:t>/Common/MCDataGroupTxns/MaxSDSNc4</w:t>
      </w:r>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p>
    <w:p w14:paraId="5EDDB351" w14:textId="77777777" w:rsidR="006F494F" w:rsidRPr="00230D1C" w:rsidRDefault="006F494F" w:rsidP="006F494F">
      <w:pPr>
        <w:pStyle w:val="TH"/>
        <w:rPr>
          <w:noProof/>
          <w:lang w:eastAsia="ko-KR"/>
        </w:rPr>
      </w:pPr>
      <w:r w:rsidRPr="00230D1C">
        <w:rPr>
          <w:noProof/>
        </w:rPr>
        <w:t>Table </w:t>
      </w:r>
      <w:r w:rsidRPr="00230D1C">
        <w:rPr>
          <w:noProof/>
          <w:lang w:eastAsia="ko-KR"/>
        </w:rPr>
        <w:t>9.</w:t>
      </w:r>
      <w:r w:rsidRPr="00230D1C">
        <w:rPr>
          <w:noProof/>
        </w:rPr>
        <w:t>2.</w:t>
      </w:r>
      <w:r w:rsidRPr="00230D1C">
        <w:rPr>
          <w:noProof/>
          <w:lang w:eastAsia="ko-KR"/>
        </w:rPr>
        <w:t>7</w:t>
      </w:r>
      <w:r w:rsidRPr="00230D1C">
        <w:rPr>
          <w:noProof/>
        </w:rPr>
        <w:t>.1: /</w:t>
      </w:r>
      <w:r w:rsidRPr="00551AA2">
        <w:t>&lt;x&gt;</w:t>
      </w:r>
      <w:r w:rsidRPr="00230D1C">
        <w:rPr>
          <w:noProof/>
        </w:rPr>
        <w:t>/Common</w:t>
      </w:r>
      <w:r w:rsidRPr="00230D1C">
        <w:rPr>
          <w:noProof/>
          <w:lang w:eastAsia="ko-KR"/>
        </w:rPr>
        <w:t>/</w:t>
      </w:r>
      <w:r w:rsidRPr="00230D1C">
        <w:rPr>
          <w:noProof/>
        </w:rPr>
        <w:t>MCDataGroupTxns</w:t>
      </w:r>
      <w:r w:rsidRPr="00230D1C">
        <w:rPr>
          <w:noProof/>
          <w:lang w:eastAsia="ko-KR"/>
        </w:rPr>
        <w:t>/MaxSDSNc4</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6F494F" w:rsidRPr="00230D1C" w14:paraId="5ED1D7CC"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A350370" w14:textId="77777777" w:rsidR="006F494F" w:rsidRPr="00230D1C" w:rsidRDefault="006F494F" w:rsidP="003A70BF">
            <w:pPr>
              <w:rPr>
                <w:rFonts w:ascii="Arial" w:hAnsi="Arial" w:cs="Arial"/>
                <w:noProof/>
                <w:sz w:val="18"/>
                <w:szCs w:val="18"/>
                <w:lang w:eastAsia="ko-KR"/>
              </w:rPr>
            </w:pPr>
            <w:r w:rsidRPr="00230D1C">
              <w:rPr>
                <w:noProof/>
              </w:rPr>
              <w:t>Common/MCDataGroupTxns/MaxSDS</w:t>
            </w:r>
            <w:r w:rsidRPr="00230D1C">
              <w:rPr>
                <w:noProof/>
                <w:lang w:eastAsia="ko-KR"/>
              </w:rPr>
              <w:t>Nc4</w:t>
            </w:r>
          </w:p>
        </w:tc>
      </w:tr>
      <w:tr w:rsidR="006F494F" w:rsidRPr="00230D1C" w14:paraId="2BB6BF09" w14:textId="77777777" w:rsidTr="00560F4F">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3508D8B" w14:textId="77777777" w:rsidR="006F494F" w:rsidRPr="00230D1C" w:rsidRDefault="006F494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52DE92" w14:textId="77777777" w:rsidR="006F494F" w:rsidRPr="00230D1C" w:rsidRDefault="006F494F" w:rsidP="00560F4F">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314F0B" w14:textId="77777777" w:rsidR="006F494F" w:rsidRPr="00230D1C" w:rsidRDefault="006F494F" w:rsidP="00560F4F">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B24832" w14:textId="77777777" w:rsidR="006F494F" w:rsidRPr="00230D1C" w:rsidRDefault="006F494F" w:rsidP="00560F4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88488E" w14:textId="77777777" w:rsidR="006F494F" w:rsidRPr="00230D1C" w:rsidRDefault="006F494F" w:rsidP="00560F4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15457BD" w14:textId="77777777" w:rsidR="006F494F" w:rsidRPr="00230D1C" w:rsidRDefault="006F494F" w:rsidP="003A70BF">
            <w:pPr>
              <w:jc w:val="center"/>
              <w:rPr>
                <w:rFonts w:ascii="Arial" w:hAnsi="Arial" w:cs="Arial"/>
                <w:b/>
                <w:noProof/>
                <w:sz w:val="18"/>
                <w:szCs w:val="18"/>
              </w:rPr>
            </w:pPr>
          </w:p>
        </w:tc>
      </w:tr>
      <w:tr w:rsidR="006F494F" w:rsidRPr="00230D1C" w14:paraId="52208A60" w14:textId="77777777" w:rsidTr="00560F4F">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CCB79CA" w14:textId="77777777" w:rsidR="006F494F" w:rsidRPr="00230D1C" w:rsidRDefault="006F494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0BF2BB" w14:textId="77777777" w:rsidR="006F494F" w:rsidRPr="00230D1C" w:rsidRDefault="006F494F" w:rsidP="00560F4F">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6BBA2F" w14:textId="77777777" w:rsidR="006F494F" w:rsidRPr="00230D1C" w:rsidRDefault="006F494F" w:rsidP="00560F4F">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D29D81" w14:textId="77777777" w:rsidR="006F494F" w:rsidRPr="00230D1C" w:rsidRDefault="006F494F" w:rsidP="00560F4F">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F11E3A" w14:textId="77777777" w:rsidR="006F494F" w:rsidRPr="00230D1C" w:rsidRDefault="006F494F" w:rsidP="00560F4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4217209" w14:textId="77777777" w:rsidR="006F494F" w:rsidRPr="00230D1C" w:rsidRDefault="006F494F" w:rsidP="003A70BF">
            <w:pPr>
              <w:jc w:val="center"/>
              <w:rPr>
                <w:b/>
                <w:noProof/>
              </w:rPr>
            </w:pPr>
          </w:p>
        </w:tc>
      </w:tr>
      <w:tr w:rsidR="006F494F" w:rsidRPr="00230D1C" w14:paraId="011BDA76"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5696D2D" w14:textId="77777777" w:rsidR="006F494F" w:rsidRPr="00230D1C" w:rsidRDefault="006F494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88E2B30" w14:textId="77777777" w:rsidR="006F494F" w:rsidRPr="00230D1C" w:rsidRDefault="006F494F" w:rsidP="003A70BF">
            <w:pPr>
              <w:rPr>
                <w:noProof/>
                <w:lang w:eastAsia="ko-KR"/>
              </w:rPr>
            </w:pPr>
            <w:r w:rsidRPr="00230D1C">
              <w:rPr>
                <w:noProof/>
              </w:rPr>
              <w:t xml:space="preserve">This leaf node indicates </w:t>
            </w:r>
            <w:r w:rsidRPr="00230D1C">
              <w:rPr>
                <w:noProof/>
                <w:lang w:eastAsia="ko-KR"/>
              </w:rPr>
              <w:t>the m</w:t>
            </w:r>
            <w:r w:rsidRPr="00230D1C">
              <w:rPr>
                <w:noProof/>
              </w:rPr>
              <w:t>aximum number of simultaneous SDS transactions</w:t>
            </w:r>
            <w:r w:rsidRPr="00230D1C">
              <w:rPr>
                <w:noProof/>
                <w:lang w:eastAsia="ko-KR"/>
              </w:rPr>
              <w:t>.</w:t>
            </w:r>
          </w:p>
        </w:tc>
      </w:tr>
    </w:tbl>
    <w:p w14:paraId="24988476" w14:textId="77777777" w:rsidR="00C572DE" w:rsidRPr="00230D1C" w:rsidRDefault="00C572DE" w:rsidP="00C572DE">
      <w:pPr>
        <w:rPr>
          <w:noProof/>
          <w:lang w:eastAsia="ko-KR"/>
        </w:rPr>
      </w:pPr>
    </w:p>
    <w:p w14:paraId="0A1E6110" w14:textId="77777777" w:rsidR="006F494F" w:rsidRPr="00230D1C" w:rsidRDefault="006F494F" w:rsidP="006F494F">
      <w:pPr>
        <w:pStyle w:val="B1"/>
        <w:rPr>
          <w:noProof/>
        </w:rPr>
      </w:pPr>
      <w:r w:rsidRPr="00230D1C">
        <w:rPr>
          <w:noProof/>
        </w:rPr>
        <w:t>-</w:t>
      </w:r>
      <w:r w:rsidRPr="00230D1C">
        <w:rPr>
          <w:noProof/>
        </w:rPr>
        <w:tab/>
        <w:t xml:space="preserve">Values: </w:t>
      </w:r>
      <w:r w:rsidRPr="00230D1C">
        <w:rPr>
          <w:noProof/>
          <w:lang w:eastAsia="ko-KR"/>
        </w:rPr>
        <w:t>0-255</w:t>
      </w:r>
    </w:p>
    <w:p w14:paraId="4A7E58A6" w14:textId="77777777" w:rsidR="006F494F" w:rsidRPr="00230D1C" w:rsidRDefault="006F494F" w:rsidP="006F494F">
      <w:pPr>
        <w:pStyle w:val="Heading3"/>
        <w:rPr>
          <w:noProof/>
          <w:lang w:eastAsia="ko-KR"/>
        </w:rPr>
      </w:pPr>
      <w:bookmarkStart w:id="8899" w:name="_Toc20158056"/>
      <w:bookmarkStart w:id="8900" w:name="_Toc27507604"/>
      <w:bookmarkStart w:id="8901" w:name="_Toc27508470"/>
      <w:bookmarkStart w:id="8902" w:name="_Toc27509335"/>
      <w:bookmarkStart w:id="8903" w:name="_Toc27553465"/>
      <w:bookmarkStart w:id="8904" w:name="_Toc27554331"/>
      <w:bookmarkStart w:id="8905" w:name="_Toc27555198"/>
      <w:bookmarkStart w:id="8906" w:name="_Toc27556062"/>
      <w:bookmarkStart w:id="8907" w:name="_Toc36036262"/>
      <w:bookmarkStart w:id="8908" w:name="_Toc45273817"/>
      <w:bookmarkStart w:id="8909" w:name="_Toc51937546"/>
      <w:bookmarkStart w:id="8910" w:name="_Toc51938740"/>
      <w:bookmarkStart w:id="8911" w:name="_Toc144197737"/>
      <w:bookmarkStart w:id="8912" w:name="_Toc144199381"/>
      <w:bookmarkStart w:id="8913" w:name="_Toc152620838"/>
      <w:r w:rsidRPr="00230D1C">
        <w:rPr>
          <w:noProof/>
        </w:rPr>
        <w:t>9.2.8</w:t>
      </w:r>
      <w:r w:rsidRPr="00230D1C">
        <w:rPr>
          <w:noProof/>
        </w:rPr>
        <w:tab/>
        <w:t>/</w:t>
      </w:r>
      <w:r w:rsidRPr="00D929A4">
        <w:t>&lt;x&gt;</w:t>
      </w:r>
      <w:r w:rsidRPr="00230D1C">
        <w:rPr>
          <w:noProof/>
        </w:rPr>
        <w:t>/Common/MCDataGroupTxns/SDSPresentationPriority</w:t>
      </w:r>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p>
    <w:p w14:paraId="6C1BB27B" w14:textId="77777777" w:rsidR="006F494F" w:rsidRPr="00230D1C" w:rsidRDefault="006F494F" w:rsidP="006F494F">
      <w:pPr>
        <w:pStyle w:val="TH"/>
        <w:rPr>
          <w:noProof/>
          <w:lang w:eastAsia="ko-KR"/>
        </w:rPr>
      </w:pPr>
      <w:r w:rsidRPr="00230D1C">
        <w:rPr>
          <w:noProof/>
        </w:rPr>
        <w:t>Table </w:t>
      </w:r>
      <w:r w:rsidRPr="00230D1C">
        <w:rPr>
          <w:noProof/>
          <w:lang w:eastAsia="ko-KR"/>
        </w:rPr>
        <w:t>9.</w:t>
      </w:r>
      <w:r w:rsidRPr="00230D1C">
        <w:rPr>
          <w:noProof/>
        </w:rPr>
        <w:t>2.</w:t>
      </w:r>
      <w:r w:rsidRPr="00230D1C">
        <w:rPr>
          <w:noProof/>
          <w:lang w:eastAsia="ko-KR"/>
        </w:rPr>
        <w:t>8</w:t>
      </w:r>
      <w:r w:rsidRPr="00230D1C">
        <w:rPr>
          <w:noProof/>
        </w:rPr>
        <w:t>.1: /</w:t>
      </w:r>
      <w:r w:rsidRPr="00551AA2">
        <w:t>&lt;x&gt;</w:t>
      </w:r>
      <w:r w:rsidRPr="00230D1C">
        <w:rPr>
          <w:noProof/>
        </w:rPr>
        <w:t>/Common</w:t>
      </w:r>
      <w:r w:rsidRPr="00230D1C">
        <w:rPr>
          <w:noProof/>
          <w:lang w:eastAsia="ko-KR"/>
        </w:rPr>
        <w:t>/</w:t>
      </w:r>
      <w:r w:rsidRPr="00230D1C">
        <w:rPr>
          <w:noProof/>
        </w:rPr>
        <w:t>MCDataGroupTxns</w:t>
      </w:r>
      <w:r w:rsidRPr="00230D1C">
        <w:rPr>
          <w:noProof/>
          <w:lang w:eastAsia="ko-KR"/>
        </w:rPr>
        <w:t>/</w:t>
      </w:r>
      <w:r w:rsidRPr="00230D1C">
        <w:rPr>
          <w:noProof/>
        </w:rPr>
        <w:t>SDSPresentationPrior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6F494F" w:rsidRPr="00230D1C" w14:paraId="3CEF297F"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D9AF67E" w14:textId="77777777" w:rsidR="006F494F" w:rsidRPr="00230D1C" w:rsidRDefault="006F494F" w:rsidP="003A70BF">
            <w:pPr>
              <w:rPr>
                <w:rFonts w:ascii="Arial" w:hAnsi="Arial" w:cs="Arial"/>
                <w:noProof/>
                <w:sz w:val="18"/>
                <w:szCs w:val="18"/>
              </w:rPr>
            </w:pPr>
            <w:r w:rsidRPr="00230D1C">
              <w:rPr>
                <w:noProof/>
              </w:rPr>
              <w:t>Common/MCDataGroupTxns/SDSPresentationPriority</w:t>
            </w:r>
          </w:p>
        </w:tc>
      </w:tr>
      <w:tr w:rsidR="006F494F" w:rsidRPr="00230D1C" w14:paraId="3A04AE23" w14:textId="77777777" w:rsidTr="00560F4F">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E17D25E" w14:textId="77777777" w:rsidR="006F494F" w:rsidRPr="00230D1C" w:rsidRDefault="006F494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EE22D6" w14:textId="77777777" w:rsidR="006F494F" w:rsidRPr="00230D1C" w:rsidRDefault="006F494F" w:rsidP="00560F4F">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BB388A" w14:textId="77777777" w:rsidR="006F494F" w:rsidRPr="00230D1C" w:rsidRDefault="006F494F" w:rsidP="00560F4F">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750D4E" w14:textId="77777777" w:rsidR="006F494F" w:rsidRPr="00230D1C" w:rsidRDefault="006F494F" w:rsidP="00560F4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8C36E4" w14:textId="77777777" w:rsidR="006F494F" w:rsidRPr="00230D1C" w:rsidRDefault="006F494F" w:rsidP="00560F4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4227C3C" w14:textId="77777777" w:rsidR="006F494F" w:rsidRPr="00230D1C" w:rsidRDefault="006F494F" w:rsidP="003A70BF">
            <w:pPr>
              <w:jc w:val="center"/>
              <w:rPr>
                <w:rFonts w:ascii="Arial" w:hAnsi="Arial" w:cs="Arial"/>
                <w:b/>
                <w:noProof/>
                <w:sz w:val="18"/>
                <w:szCs w:val="18"/>
              </w:rPr>
            </w:pPr>
          </w:p>
        </w:tc>
      </w:tr>
      <w:tr w:rsidR="006F494F" w:rsidRPr="00230D1C" w14:paraId="37F67C16" w14:textId="77777777" w:rsidTr="00560F4F">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0995239" w14:textId="77777777" w:rsidR="006F494F" w:rsidRPr="00230D1C" w:rsidRDefault="006F494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F448EB" w14:textId="77777777" w:rsidR="006F494F" w:rsidRPr="00230D1C" w:rsidRDefault="006F494F" w:rsidP="00560F4F">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9E5502" w14:textId="77777777" w:rsidR="006F494F" w:rsidRPr="00230D1C" w:rsidRDefault="006F494F" w:rsidP="00560F4F">
            <w:pPr>
              <w:pStyle w:val="TAC"/>
              <w:rPr>
                <w:noProof/>
              </w:rPr>
            </w:pPr>
            <w:r w:rsidRPr="00230D1C">
              <w:rPr>
                <w:noProof/>
              </w:rPr>
              <w:t>ZeroOr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300E76" w14:textId="77777777" w:rsidR="006F494F" w:rsidRPr="00230D1C" w:rsidRDefault="006F494F" w:rsidP="00560F4F">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A78B73" w14:textId="77777777" w:rsidR="006F494F" w:rsidRPr="00230D1C" w:rsidRDefault="006F494F" w:rsidP="00560F4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B9D98AB" w14:textId="77777777" w:rsidR="006F494F" w:rsidRPr="00230D1C" w:rsidRDefault="006F494F" w:rsidP="003A70BF">
            <w:pPr>
              <w:jc w:val="center"/>
              <w:rPr>
                <w:b/>
                <w:noProof/>
              </w:rPr>
            </w:pPr>
          </w:p>
        </w:tc>
      </w:tr>
      <w:tr w:rsidR="006F494F" w:rsidRPr="00230D1C" w14:paraId="1B73A39E"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6033907" w14:textId="77777777" w:rsidR="006F494F" w:rsidRPr="00230D1C" w:rsidRDefault="006F494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4AF7DA3" w14:textId="77777777" w:rsidR="006F494F" w:rsidRPr="00230D1C" w:rsidRDefault="006F494F" w:rsidP="003A70BF">
            <w:pPr>
              <w:rPr>
                <w:noProof/>
                <w:lang w:eastAsia="ko-KR"/>
              </w:rPr>
            </w:pPr>
            <w:r w:rsidRPr="00230D1C">
              <w:rPr>
                <w:noProof/>
              </w:rPr>
              <w:t xml:space="preserve">This interior node </w:t>
            </w:r>
            <w:r w:rsidRPr="00230D1C">
              <w:rPr>
                <w:noProof/>
                <w:lang w:eastAsia="ko-KR"/>
              </w:rPr>
              <w:t>is a placeholder for the prioritized MCData SDS</w:t>
            </w:r>
            <w:r w:rsidRPr="00230D1C">
              <w:rPr>
                <w:noProof/>
              </w:rPr>
              <w:t xml:space="preserve"> configuration</w:t>
            </w:r>
            <w:r w:rsidRPr="00230D1C">
              <w:rPr>
                <w:noProof/>
                <w:lang w:eastAsia="ko-KR"/>
              </w:rPr>
              <w:t>.</w:t>
            </w:r>
          </w:p>
        </w:tc>
      </w:tr>
    </w:tbl>
    <w:p w14:paraId="3E58B03A" w14:textId="77777777" w:rsidR="00C572DE" w:rsidRPr="00230D1C" w:rsidRDefault="00C572DE" w:rsidP="00C572DE">
      <w:pPr>
        <w:rPr>
          <w:noProof/>
          <w:lang w:eastAsia="ko-KR"/>
        </w:rPr>
      </w:pPr>
      <w:bookmarkStart w:id="8914" w:name="_Toc20158057"/>
      <w:bookmarkStart w:id="8915" w:name="_Toc27507605"/>
      <w:bookmarkStart w:id="8916" w:name="_Toc27508471"/>
      <w:bookmarkStart w:id="8917" w:name="_Toc27509336"/>
      <w:bookmarkStart w:id="8918" w:name="_Toc27553466"/>
      <w:bookmarkStart w:id="8919" w:name="_Toc27554332"/>
      <w:bookmarkStart w:id="8920" w:name="_Toc27555199"/>
      <w:bookmarkStart w:id="8921" w:name="_Toc27556063"/>
      <w:bookmarkStart w:id="8922" w:name="_Toc36036263"/>
      <w:bookmarkStart w:id="8923" w:name="_Toc45273818"/>
      <w:bookmarkStart w:id="8924" w:name="_Toc51937547"/>
      <w:bookmarkStart w:id="8925" w:name="_Toc51938741"/>
    </w:p>
    <w:p w14:paraId="6B6D7403" w14:textId="77777777" w:rsidR="006F494F" w:rsidRPr="00230D1C" w:rsidRDefault="006F494F" w:rsidP="006F494F">
      <w:pPr>
        <w:pStyle w:val="Heading3"/>
        <w:rPr>
          <w:noProof/>
          <w:lang w:eastAsia="ko-KR"/>
        </w:rPr>
      </w:pPr>
      <w:bookmarkStart w:id="8926" w:name="_Toc144197738"/>
      <w:bookmarkStart w:id="8927" w:name="_Toc144199382"/>
      <w:bookmarkStart w:id="8928" w:name="_Toc152620839"/>
      <w:r w:rsidRPr="00230D1C">
        <w:rPr>
          <w:noProof/>
        </w:rPr>
        <w:t>9.2.9</w:t>
      </w:r>
      <w:r w:rsidRPr="00230D1C">
        <w:rPr>
          <w:noProof/>
        </w:rPr>
        <w:tab/>
        <w:t>/</w:t>
      </w:r>
      <w:r w:rsidRPr="00D929A4">
        <w:t>&lt;x&gt;</w:t>
      </w:r>
      <w:r w:rsidRPr="00230D1C">
        <w:rPr>
          <w:noProof/>
        </w:rPr>
        <w:t>/Common/MCDataGroupTxns/SDSPresentationPriority/&lt;x&gt;</w:t>
      </w:r>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p>
    <w:p w14:paraId="61089A36" w14:textId="77777777" w:rsidR="006F494F" w:rsidRPr="00230D1C" w:rsidRDefault="006F494F" w:rsidP="006F494F">
      <w:pPr>
        <w:pStyle w:val="TH"/>
        <w:rPr>
          <w:noProof/>
          <w:lang w:eastAsia="ko-KR"/>
        </w:rPr>
      </w:pPr>
      <w:r w:rsidRPr="00230D1C">
        <w:rPr>
          <w:noProof/>
        </w:rPr>
        <w:t>Table </w:t>
      </w:r>
      <w:r w:rsidRPr="00230D1C">
        <w:rPr>
          <w:noProof/>
          <w:lang w:eastAsia="ko-KR"/>
        </w:rPr>
        <w:t>9.</w:t>
      </w:r>
      <w:r w:rsidRPr="00230D1C">
        <w:rPr>
          <w:noProof/>
        </w:rPr>
        <w:t>2.</w:t>
      </w:r>
      <w:r w:rsidRPr="00230D1C">
        <w:rPr>
          <w:noProof/>
          <w:lang w:eastAsia="ko-KR"/>
        </w:rPr>
        <w:t>9</w:t>
      </w:r>
      <w:r w:rsidRPr="00230D1C">
        <w:rPr>
          <w:noProof/>
        </w:rPr>
        <w:t>.1: /</w:t>
      </w:r>
      <w:r w:rsidRPr="00551AA2">
        <w:t>&lt;x&gt;</w:t>
      </w:r>
      <w:r w:rsidRPr="00230D1C">
        <w:rPr>
          <w:noProof/>
        </w:rPr>
        <w:t>/Common</w:t>
      </w:r>
      <w:r w:rsidRPr="00230D1C">
        <w:rPr>
          <w:noProof/>
          <w:lang w:eastAsia="ko-KR"/>
        </w:rPr>
        <w:t>/</w:t>
      </w:r>
      <w:r w:rsidRPr="00230D1C">
        <w:rPr>
          <w:noProof/>
        </w:rPr>
        <w:t>MCDataGroupTxns</w:t>
      </w:r>
      <w:r w:rsidRPr="00230D1C">
        <w:rPr>
          <w:noProof/>
          <w:lang w:eastAsia="ko-KR"/>
        </w:rPr>
        <w:t>/</w:t>
      </w:r>
      <w:r w:rsidRPr="00230D1C">
        <w:rPr>
          <w:noProof/>
        </w:rPr>
        <w:t>SDSPresentationPriority</w:t>
      </w:r>
      <w:r w:rsidRPr="00230D1C">
        <w:rPr>
          <w:noProof/>
          <w:lang w:eastAsia="ko-KR"/>
        </w:rPr>
        <w:t>/&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6F494F" w:rsidRPr="00230D1C" w14:paraId="01FA973E"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2110507" w14:textId="77777777" w:rsidR="006F494F" w:rsidRPr="00230D1C" w:rsidRDefault="006F494F" w:rsidP="003A70BF">
            <w:pPr>
              <w:rPr>
                <w:rFonts w:ascii="Arial" w:hAnsi="Arial" w:cs="Arial"/>
                <w:noProof/>
                <w:sz w:val="18"/>
                <w:szCs w:val="18"/>
              </w:rPr>
            </w:pPr>
            <w:r w:rsidRPr="00230D1C">
              <w:rPr>
                <w:noProof/>
              </w:rPr>
              <w:t>Common/MCDataGroupTxns/SDSPresentationPriority/&lt;x&gt;</w:t>
            </w:r>
          </w:p>
        </w:tc>
      </w:tr>
      <w:tr w:rsidR="006F494F" w:rsidRPr="00230D1C" w14:paraId="11844604" w14:textId="77777777" w:rsidTr="00560F4F">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588D3C2" w14:textId="77777777" w:rsidR="006F494F" w:rsidRPr="00230D1C" w:rsidRDefault="006F494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306FB9" w14:textId="77777777" w:rsidR="006F494F" w:rsidRPr="00230D1C" w:rsidRDefault="006F494F" w:rsidP="00560F4F">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3B1085" w14:textId="77777777" w:rsidR="006F494F" w:rsidRPr="00230D1C" w:rsidRDefault="006F494F" w:rsidP="00560F4F">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F5A6D7" w14:textId="77777777" w:rsidR="006F494F" w:rsidRPr="00230D1C" w:rsidRDefault="006F494F" w:rsidP="00560F4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0E6EEE" w14:textId="77777777" w:rsidR="006F494F" w:rsidRPr="00230D1C" w:rsidRDefault="006F494F" w:rsidP="00560F4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5C27EB9" w14:textId="77777777" w:rsidR="006F494F" w:rsidRPr="00230D1C" w:rsidRDefault="006F494F" w:rsidP="003A70BF">
            <w:pPr>
              <w:jc w:val="center"/>
              <w:rPr>
                <w:rFonts w:ascii="Arial" w:hAnsi="Arial" w:cs="Arial"/>
                <w:b/>
                <w:noProof/>
                <w:sz w:val="18"/>
                <w:szCs w:val="18"/>
              </w:rPr>
            </w:pPr>
          </w:p>
        </w:tc>
      </w:tr>
      <w:tr w:rsidR="006F494F" w:rsidRPr="00230D1C" w14:paraId="19B89CED" w14:textId="77777777" w:rsidTr="00560F4F">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A7ED3E2" w14:textId="77777777" w:rsidR="006F494F" w:rsidRPr="00230D1C" w:rsidRDefault="006F494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934312" w14:textId="77777777" w:rsidR="006F494F" w:rsidRPr="00230D1C" w:rsidRDefault="006F494F" w:rsidP="00560F4F">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80C555" w14:textId="77777777" w:rsidR="006F494F" w:rsidRPr="00230D1C" w:rsidRDefault="006F494F" w:rsidP="00560F4F">
            <w:pPr>
              <w:pStyle w:val="TAC"/>
              <w:rPr>
                <w:noProof/>
              </w:rPr>
            </w:pPr>
            <w:r w:rsidRPr="00230D1C">
              <w:rPr>
                <w:noProof/>
              </w:rPr>
              <w:t>OneOrMor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1F25C5" w14:textId="77777777" w:rsidR="006F494F" w:rsidRPr="00230D1C" w:rsidRDefault="006F494F" w:rsidP="00560F4F">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F8D2E2" w14:textId="77777777" w:rsidR="006F494F" w:rsidRPr="00230D1C" w:rsidRDefault="006F494F" w:rsidP="00560F4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EBED330" w14:textId="77777777" w:rsidR="006F494F" w:rsidRPr="00230D1C" w:rsidRDefault="006F494F" w:rsidP="003A70BF">
            <w:pPr>
              <w:jc w:val="center"/>
              <w:rPr>
                <w:b/>
                <w:noProof/>
              </w:rPr>
            </w:pPr>
          </w:p>
        </w:tc>
      </w:tr>
      <w:tr w:rsidR="006F494F" w:rsidRPr="00230D1C" w14:paraId="7910E1A1"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A68FB53" w14:textId="77777777" w:rsidR="006F494F" w:rsidRPr="00230D1C" w:rsidRDefault="006F494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87E8715" w14:textId="77777777" w:rsidR="006F494F" w:rsidRPr="00230D1C" w:rsidRDefault="006F494F" w:rsidP="003A70BF">
            <w:pPr>
              <w:rPr>
                <w:noProof/>
                <w:lang w:eastAsia="ko-KR"/>
              </w:rPr>
            </w:pPr>
            <w:r w:rsidRPr="00230D1C">
              <w:rPr>
                <w:noProof/>
              </w:rPr>
              <w:t xml:space="preserve">This interior node </w:t>
            </w:r>
            <w:r w:rsidRPr="00230D1C">
              <w:rPr>
                <w:noProof/>
                <w:lang w:eastAsia="ko-KR"/>
              </w:rPr>
              <w:t xml:space="preserve">is a placeholder </w:t>
            </w:r>
            <w:r w:rsidRPr="00230D1C">
              <w:rPr>
                <w:noProof/>
              </w:rPr>
              <w:t>for</w:t>
            </w:r>
            <w:r w:rsidRPr="00230D1C">
              <w:rPr>
                <w:noProof/>
                <w:lang w:eastAsia="ko-KR"/>
              </w:rPr>
              <w:t xml:space="preserve"> one or more</w:t>
            </w:r>
            <w:r w:rsidRPr="00230D1C">
              <w:rPr>
                <w:noProof/>
              </w:rPr>
              <w:t xml:space="preserve"> </w:t>
            </w:r>
            <w:r w:rsidRPr="00230D1C">
              <w:rPr>
                <w:noProof/>
                <w:lang w:eastAsia="ko-KR"/>
              </w:rPr>
              <w:t>prioritized MCData SDS</w:t>
            </w:r>
            <w:r w:rsidRPr="00230D1C">
              <w:rPr>
                <w:noProof/>
              </w:rPr>
              <w:t xml:space="preserve"> configuration</w:t>
            </w:r>
            <w:r w:rsidRPr="00230D1C">
              <w:rPr>
                <w:noProof/>
                <w:lang w:eastAsia="ko-KR"/>
              </w:rPr>
              <w:t>.</w:t>
            </w:r>
          </w:p>
        </w:tc>
      </w:tr>
    </w:tbl>
    <w:p w14:paraId="17ACD5C0" w14:textId="77777777" w:rsidR="00C572DE" w:rsidRPr="00230D1C" w:rsidRDefault="00C572DE" w:rsidP="00C572DE">
      <w:pPr>
        <w:rPr>
          <w:noProof/>
          <w:lang w:eastAsia="ko-KR"/>
        </w:rPr>
      </w:pPr>
      <w:bookmarkStart w:id="8929" w:name="_Toc20158058"/>
      <w:bookmarkStart w:id="8930" w:name="_Toc27507606"/>
      <w:bookmarkStart w:id="8931" w:name="_Toc27508472"/>
      <w:bookmarkStart w:id="8932" w:name="_Toc27509337"/>
      <w:bookmarkStart w:id="8933" w:name="_Toc27553467"/>
      <w:bookmarkStart w:id="8934" w:name="_Toc27554333"/>
      <w:bookmarkStart w:id="8935" w:name="_Toc27555200"/>
      <w:bookmarkStart w:id="8936" w:name="_Toc27556064"/>
      <w:bookmarkStart w:id="8937" w:name="_Toc36036264"/>
      <w:bookmarkStart w:id="8938" w:name="_Toc45273819"/>
      <w:bookmarkStart w:id="8939" w:name="_Toc51937548"/>
      <w:bookmarkStart w:id="8940" w:name="_Toc51938742"/>
    </w:p>
    <w:p w14:paraId="5C90EEC1" w14:textId="77777777" w:rsidR="006F494F" w:rsidRPr="00230D1C" w:rsidRDefault="006F494F" w:rsidP="006F494F">
      <w:pPr>
        <w:pStyle w:val="Heading3"/>
        <w:rPr>
          <w:noProof/>
          <w:lang w:eastAsia="ko-KR"/>
        </w:rPr>
      </w:pPr>
      <w:bookmarkStart w:id="8941" w:name="_Toc144197739"/>
      <w:bookmarkStart w:id="8942" w:name="_Toc144199383"/>
      <w:bookmarkStart w:id="8943" w:name="_Toc152620840"/>
      <w:r w:rsidRPr="00230D1C">
        <w:rPr>
          <w:noProof/>
        </w:rPr>
        <w:t>9.2.10</w:t>
      </w:r>
      <w:r w:rsidRPr="00230D1C">
        <w:rPr>
          <w:noProof/>
        </w:rPr>
        <w:tab/>
        <w:t>/</w:t>
      </w:r>
      <w:r w:rsidRPr="00D929A4">
        <w:t>&lt;x&gt;</w:t>
      </w:r>
      <w:r w:rsidRPr="00230D1C">
        <w:rPr>
          <w:noProof/>
        </w:rPr>
        <w:t>/Common/MCDataGroupTxns/SDSPresentationPriority/</w:t>
      </w:r>
      <w:r w:rsidR="00ED2B77" w:rsidRPr="00230D1C">
        <w:rPr>
          <w:noProof/>
        </w:rPr>
        <w:br/>
      </w:r>
      <w:r w:rsidRPr="00230D1C">
        <w:rPr>
          <w:noProof/>
        </w:rPr>
        <w:t>&lt;x&gt;/MCDataGroup</w:t>
      </w:r>
      <w:r w:rsidRPr="00230D1C">
        <w:rPr>
          <w:noProof/>
          <w:lang w:eastAsia="ko-KR"/>
        </w:rPr>
        <w:t>ID</w:t>
      </w:r>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p>
    <w:p w14:paraId="3F24514F" w14:textId="77777777" w:rsidR="006F494F" w:rsidRPr="00230D1C" w:rsidRDefault="006F494F" w:rsidP="006F494F">
      <w:pPr>
        <w:pStyle w:val="TH"/>
        <w:rPr>
          <w:noProof/>
          <w:lang w:eastAsia="ko-KR"/>
        </w:rPr>
      </w:pPr>
      <w:r w:rsidRPr="00230D1C">
        <w:rPr>
          <w:noProof/>
        </w:rPr>
        <w:t>Table </w:t>
      </w:r>
      <w:r w:rsidRPr="00230D1C">
        <w:rPr>
          <w:noProof/>
          <w:lang w:eastAsia="ko-KR"/>
        </w:rPr>
        <w:t>9.</w:t>
      </w:r>
      <w:r w:rsidRPr="00230D1C">
        <w:rPr>
          <w:noProof/>
        </w:rPr>
        <w:t>2.</w:t>
      </w:r>
      <w:r w:rsidRPr="00230D1C">
        <w:rPr>
          <w:noProof/>
          <w:lang w:eastAsia="ko-KR"/>
        </w:rPr>
        <w:t>10</w:t>
      </w:r>
      <w:r w:rsidRPr="00230D1C">
        <w:rPr>
          <w:noProof/>
        </w:rPr>
        <w:t>.1: /</w:t>
      </w:r>
      <w:r w:rsidRPr="00551AA2">
        <w:t>&lt;x&gt;</w:t>
      </w:r>
      <w:r w:rsidRPr="00230D1C">
        <w:rPr>
          <w:noProof/>
        </w:rPr>
        <w:t>/Common</w:t>
      </w:r>
      <w:r w:rsidRPr="00230D1C">
        <w:rPr>
          <w:noProof/>
          <w:lang w:eastAsia="ko-KR"/>
        </w:rPr>
        <w:t>/</w:t>
      </w:r>
      <w:r w:rsidRPr="00230D1C">
        <w:rPr>
          <w:noProof/>
        </w:rPr>
        <w:t>MCDataGroupTxns/SDSPresentationPriority</w:t>
      </w:r>
      <w:r w:rsidRPr="00230D1C">
        <w:rPr>
          <w:noProof/>
          <w:lang w:eastAsia="ko-KR"/>
        </w:rPr>
        <w:t>/&lt;x&gt;/MCDataGroup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6F494F" w:rsidRPr="00230D1C" w14:paraId="6CFAA64A" w14:textId="77777777" w:rsidTr="00560F4F">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F500C74" w14:textId="77777777" w:rsidR="006F494F" w:rsidRPr="00230D1C" w:rsidRDefault="006F494F" w:rsidP="003A70BF">
            <w:pPr>
              <w:rPr>
                <w:rFonts w:ascii="Arial" w:hAnsi="Arial" w:cs="Arial"/>
                <w:noProof/>
                <w:sz w:val="18"/>
                <w:szCs w:val="18"/>
                <w:lang w:eastAsia="ko-KR"/>
              </w:rPr>
            </w:pPr>
            <w:r w:rsidRPr="00230D1C">
              <w:rPr>
                <w:noProof/>
              </w:rPr>
              <w:t>Common/MCDataGroupTxns/SDSPresentationPriority/&lt;x&gt;/MCDataGroup</w:t>
            </w:r>
            <w:r w:rsidRPr="00230D1C">
              <w:rPr>
                <w:noProof/>
                <w:lang w:eastAsia="ko-KR"/>
              </w:rPr>
              <w:t>ID</w:t>
            </w:r>
          </w:p>
        </w:tc>
      </w:tr>
      <w:tr w:rsidR="006F494F" w:rsidRPr="00230D1C" w14:paraId="15BF81EF" w14:textId="77777777" w:rsidTr="00560F4F">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6CA514D" w14:textId="77777777" w:rsidR="006F494F" w:rsidRPr="00230D1C" w:rsidRDefault="006F494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9DF0E1" w14:textId="77777777" w:rsidR="006F494F" w:rsidRPr="00230D1C" w:rsidRDefault="006F494F" w:rsidP="00560F4F">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2ED5E3" w14:textId="77777777" w:rsidR="006F494F" w:rsidRPr="00230D1C" w:rsidRDefault="006F494F" w:rsidP="00560F4F">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D0198A" w14:textId="77777777" w:rsidR="006F494F" w:rsidRPr="00230D1C" w:rsidRDefault="006F494F" w:rsidP="00560F4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70A630" w14:textId="77777777" w:rsidR="006F494F" w:rsidRPr="00230D1C" w:rsidRDefault="006F494F" w:rsidP="00560F4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DA45E39" w14:textId="77777777" w:rsidR="006F494F" w:rsidRPr="00230D1C" w:rsidRDefault="006F494F" w:rsidP="003A70BF">
            <w:pPr>
              <w:jc w:val="center"/>
              <w:rPr>
                <w:rFonts w:ascii="Arial" w:hAnsi="Arial" w:cs="Arial"/>
                <w:b/>
                <w:noProof/>
                <w:sz w:val="18"/>
                <w:szCs w:val="18"/>
              </w:rPr>
            </w:pPr>
          </w:p>
        </w:tc>
      </w:tr>
      <w:tr w:rsidR="006F494F" w:rsidRPr="00230D1C" w14:paraId="459EBF79" w14:textId="77777777" w:rsidTr="00560F4F">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EE85D67" w14:textId="77777777" w:rsidR="006F494F" w:rsidRPr="00230D1C" w:rsidRDefault="006F494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541F5E" w14:textId="77777777" w:rsidR="006F494F" w:rsidRPr="00230D1C" w:rsidRDefault="006F494F" w:rsidP="00560F4F">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44492B" w14:textId="77777777" w:rsidR="006F494F" w:rsidRPr="00230D1C" w:rsidRDefault="006F494F" w:rsidP="00560F4F">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B7BF4E" w14:textId="77777777" w:rsidR="006F494F" w:rsidRPr="00230D1C" w:rsidRDefault="006F494F" w:rsidP="00560F4F">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32CE28" w14:textId="77777777" w:rsidR="006F494F" w:rsidRPr="00230D1C" w:rsidRDefault="006F494F" w:rsidP="00560F4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31B9E90" w14:textId="77777777" w:rsidR="006F494F" w:rsidRPr="00230D1C" w:rsidRDefault="006F494F" w:rsidP="003A70BF">
            <w:pPr>
              <w:jc w:val="center"/>
              <w:rPr>
                <w:b/>
                <w:noProof/>
              </w:rPr>
            </w:pPr>
          </w:p>
        </w:tc>
      </w:tr>
      <w:tr w:rsidR="006F494F" w:rsidRPr="00230D1C" w14:paraId="69E46079" w14:textId="77777777" w:rsidTr="00560F4F">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6245188" w14:textId="77777777" w:rsidR="006F494F" w:rsidRPr="00230D1C" w:rsidRDefault="006F494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A58C0AB" w14:textId="77777777" w:rsidR="006F494F" w:rsidRPr="00230D1C" w:rsidRDefault="006F494F" w:rsidP="003A70BF">
            <w:pPr>
              <w:rPr>
                <w:noProof/>
                <w:lang w:eastAsia="ko-KR"/>
              </w:rPr>
            </w:pPr>
            <w:r w:rsidRPr="00230D1C">
              <w:rPr>
                <w:noProof/>
              </w:rPr>
              <w:t xml:space="preserve">This leaf node indicates </w:t>
            </w:r>
            <w:r w:rsidRPr="00230D1C">
              <w:rPr>
                <w:noProof/>
                <w:lang w:eastAsia="ko-KR"/>
              </w:rPr>
              <w:t xml:space="preserve">the associated </w:t>
            </w:r>
            <w:r w:rsidRPr="00230D1C">
              <w:rPr>
                <w:noProof/>
              </w:rPr>
              <w:t xml:space="preserve">MCData group </w:t>
            </w:r>
            <w:r w:rsidRPr="00230D1C">
              <w:rPr>
                <w:rFonts w:eastAsia="SimSun"/>
                <w:noProof/>
                <w:lang w:eastAsia="zh-CN"/>
              </w:rPr>
              <w:t>ID</w:t>
            </w:r>
            <w:r w:rsidRPr="00230D1C">
              <w:rPr>
                <w:noProof/>
                <w:lang w:eastAsia="ko-KR"/>
              </w:rPr>
              <w:t>.</w:t>
            </w:r>
          </w:p>
        </w:tc>
      </w:tr>
    </w:tbl>
    <w:p w14:paraId="7955E190" w14:textId="77777777" w:rsidR="006F494F" w:rsidRPr="00230D1C" w:rsidRDefault="006F494F" w:rsidP="006F494F">
      <w:pPr>
        <w:rPr>
          <w:noProof/>
          <w:lang w:eastAsia="ko-KR"/>
        </w:rPr>
      </w:pPr>
      <w:r w:rsidRPr="00230D1C">
        <w:rPr>
          <w:noProof/>
        </w:rPr>
        <w:t xml:space="preserve">The </w:t>
      </w:r>
      <w:r w:rsidRPr="00230D1C">
        <w:rPr>
          <w:noProof/>
          <w:lang w:eastAsia="ko-KR"/>
        </w:rPr>
        <w:t xml:space="preserve">value is a </w:t>
      </w:r>
      <w:r w:rsidRPr="00230D1C">
        <w:rPr>
          <w:noProof/>
        </w:rPr>
        <w:t>"uri" attribute specified in OMA OMA-TS-XDM_Group-V1_1 [</w:t>
      </w:r>
      <w:r w:rsidRPr="00230D1C">
        <w:rPr>
          <w:noProof/>
          <w:lang w:eastAsia="ko-KR"/>
        </w:rPr>
        <w:t>4</w:t>
      </w:r>
      <w:r w:rsidRPr="00230D1C">
        <w:rPr>
          <w:noProof/>
        </w:rPr>
        <w:t>].</w:t>
      </w:r>
    </w:p>
    <w:p w14:paraId="6EBB48D2" w14:textId="77777777" w:rsidR="00C572DE" w:rsidRPr="00230D1C" w:rsidRDefault="00C572DE" w:rsidP="00C572DE">
      <w:pPr>
        <w:rPr>
          <w:noProof/>
          <w:lang w:eastAsia="ko-KR"/>
        </w:rPr>
      </w:pPr>
      <w:bookmarkStart w:id="8944" w:name="_Toc20158059"/>
      <w:bookmarkStart w:id="8945" w:name="_Toc27507607"/>
      <w:bookmarkStart w:id="8946" w:name="_Toc27508473"/>
      <w:bookmarkStart w:id="8947" w:name="_Toc27509338"/>
      <w:bookmarkStart w:id="8948" w:name="_Toc27553468"/>
      <w:bookmarkStart w:id="8949" w:name="_Toc27554334"/>
      <w:bookmarkStart w:id="8950" w:name="_Toc27555201"/>
      <w:bookmarkStart w:id="8951" w:name="_Toc27556065"/>
      <w:bookmarkStart w:id="8952" w:name="_Toc36036265"/>
      <w:bookmarkStart w:id="8953" w:name="_Toc45273820"/>
      <w:bookmarkStart w:id="8954" w:name="_Toc51937549"/>
      <w:bookmarkStart w:id="8955" w:name="_Toc51938743"/>
    </w:p>
    <w:p w14:paraId="21E595B4" w14:textId="77777777" w:rsidR="006F494F" w:rsidRPr="00230D1C" w:rsidRDefault="006F494F" w:rsidP="006F494F">
      <w:pPr>
        <w:pStyle w:val="Heading3"/>
        <w:rPr>
          <w:noProof/>
          <w:lang w:eastAsia="ko-KR"/>
        </w:rPr>
      </w:pPr>
      <w:bookmarkStart w:id="8956" w:name="_Toc144197740"/>
      <w:bookmarkStart w:id="8957" w:name="_Toc144199384"/>
      <w:bookmarkStart w:id="8958" w:name="_Toc152620841"/>
      <w:r w:rsidRPr="00230D1C">
        <w:rPr>
          <w:noProof/>
        </w:rPr>
        <w:t>9.2.11</w:t>
      </w:r>
      <w:r w:rsidRPr="00230D1C">
        <w:rPr>
          <w:noProof/>
        </w:rPr>
        <w:tab/>
        <w:t>/</w:t>
      </w:r>
      <w:r w:rsidRPr="00D929A4">
        <w:t>&lt;x&gt;</w:t>
      </w:r>
      <w:r w:rsidRPr="00230D1C">
        <w:rPr>
          <w:noProof/>
        </w:rPr>
        <w:t>/Common/MCDataGroupTxns/SDSPresentationPriority/</w:t>
      </w:r>
      <w:r w:rsidR="00C0297C" w:rsidRPr="00230D1C">
        <w:rPr>
          <w:noProof/>
        </w:rPr>
        <w:br/>
      </w:r>
      <w:r w:rsidRPr="00230D1C">
        <w:rPr>
          <w:noProof/>
        </w:rPr>
        <w:t>&lt;x&gt;/MCDataGroupPriority</w:t>
      </w:r>
      <w:r w:rsidRPr="00230D1C">
        <w:rPr>
          <w:noProof/>
          <w:lang w:eastAsia="ko-KR"/>
        </w:rPr>
        <w:t>Hierarchy</w:t>
      </w:r>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p>
    <w:p w14:paraId="7FACE624" w14:textId="77777777" w:rsidR="006F494F" w:rsidRPr="00230D1C" w:rsidRDefault="006F494F" w:rsidP="006F494F">
      <w:pPr>
        <w:pStyle w:val="TH"/>
        <w:rPr>
          <w:noProof/>
          <w:lang w:eastAsia="ko-KR"/>
        </w:rPr>
      </w:pPr>
      <w:r w:rsidRPr="00230D1C">
        <w:rPr>
          <w:noProof/>
        </w:rPr>
        <w:t>Table </w:t>
      </w:r>
      <w:r w:rsidRPr="00230D1C">
        <w:rPr>
          <w:noProof/>
          <w:lang w:eastAsia="ko-KR"/>
        </w:rPr>
        <w:t>9.</w:t>
      </w:r>
      <w:r w:rsidRPr="00230D1C">
        <w:rPr>
          <w:noProof/>
        </w:rPr>
        <w:t>2.</w:t>
      </w:r>
      <w:r w:rsidRPr="00230D1C">
        <w:rPr>
          <w:noProof/>
          <w:lang w:eastAsia="ko-KR"/>
        </w:rPr>
        <w:t>11.</w:t>
      </w:r>
      <w:r w:rsidRPr="00230D1C">
        <w:rPr>
          <w:noProof/>
        </w:rPr>
        <w:t>1: /</w:t>
      </w:r>
      <w:r w:rsidRPr="00551AA2">
        <w:t>&lt;x&gt;</w:t>
      </w:r>
      <w:r w:rsidRPr="00230D1C">
        <w:rPr>
          <w:noProof/>
        </w:rPr>
        <w:t>/Common</w:t>
      </w:r>
      <w:r w:rsidRPr="00230D1C">
        <w:rPr>
          <w:noProof/>
          <w:lang w:eastAsia="ko-KR"/>
        </w:rPr>
        <w:t>/</w:t>
      </w:r>
      <w:r w:rsidRPr="00230D1C">
        <w:rPr>
          <w:noProof/>
        </w:rPr>
        <w:t>MCDataGroupTxns</w:t>
      </w:r>
      <w:r w:rsidRPr="00230D1C">
        <w:rPr>
          <w:noProof/>
          <w:lang w:eastAsia="ko-KR"/>
        </w:rPr>
        <w:t>/</w:t>
      </w:r>
      <w:r w:rsidRPr="00230D1C">
        <w:rPr>
          <w:noProof/>
        </w:rPr>
        <w:t>SDSPresentationPriority</w:t>
      </w:r>
      <w:r w:rsidRPr="00230D1C">
        <w:rPr>
          <w:noProof/>
          <w:lang w:eastAsia="ko-KR"/>
        </w:rPr>
        <w:t>/&lt;x&gt;/</w:t>
      </w:r>
      <w:r w:rsidR="00FD2294" w:rsidRPr="00230D1C">
        <w:rPr>
          <w:noProof/>
          <w:lang w:eastAsia="ko-KR"/>
        </w:rPr>
        <w:br/>
      </w:r>
      <w:r w:rsidRPr="00230D1C">
        <w:rPr>
          <w:noProof/>
          <w:lang w:eastAsia="ko-KR"/>
        </w:rPr>
        <w:t>MCDataGroupPriorityHierarch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6F494F" w:rsidRPr="00230D1C" w14:paraId="283F1AE8"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705E56C" w14:textId="77777777" w:rsidR="006F494F" w:rsidRPr="00230D1C" w:rsidRDefault="006F494F" w:rsidP="003A70BF">
            <w:pPr>
              <w:rPr>
                <w:rFonts w:ascii="Arial" w:hAnsi="Arial" w:cs="Arial"/>
                <w:noProof/>
                <w:sz w:val="18"/>
                <w:szCs w:val="18"/>
                <w:lang w:eastAsia="ko-KR"/>
              </w:rPr>
            </w:pPr>
            <w:r w:rsidRPr="00230D1C">
              <w:rPr>
                <w:noProof/>
              </w:rPr>
              <w:t>Common/MCDataGroupTxns/SDSPresentationPriority/&lt;x&gt;/MCDataGroupPriority</w:t>
            </w:r>
            <w:r w:rsidRPr="00230D1C">
              <w:rPr>
                <w:noProof/>
                <w:lang w:eastAsia="ko-KR"/>
              </w:rPr>
              <w:t>Hierarchy</w:t>
            </w:r>
          </w:p>
        </w:tc>
      </w:tr>
      <w:tr w:rsidR="006F494F" w:rsidRPr="00230D1C" w14:paraId="4512CDF4" w14:textId="77777777" w:rsidTr="00560F4F">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7F7F260" w14:textId="77777777" w:rsidR="006F494F" w:rsidRPr="00230D1C" w:rsidRDefault="006F494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1A1A47" w14:textId="77777777" w:rsidR="006F494F" w:rsidRPr="00230D1C" w:rsidRDefault="006F494F" w:rsidP="00560F4F">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6EE19E" w14:textId="77777777" w:rsidR="006F494F" w:rsidRPr="00230D1C" w:rsidRDefault="006F494F" w:rsidP="00560F4F">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D263B5" w14:textId="77777777" w:rsidR="006F494F" w:rsidRPr="00230D1C" w:rsidRDefault="006F494F" w:rsidP="00560F4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47F384" w14:textId="77777777" w:rsidR="006F494F" w:rsidRPr="00230D1C" w:rsidRDefault="006F494F" w:rsidP="00560F4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755E3D9" w14:textId="77777777" w:rsidR="006F494F" w:rsidRPr="00230D1C" w:rsidRDefault="006F494F" w:rsidP="003A70BF">
            <w:pPr>
              <w:jc w:val="center"/>
              <w:rPr>
                <w:rFonts w:ascii="Arial" w:hAnsi="Arial" w:cs="Arial"/>
                <w:b/>
                <w:noProof/>
                <w:sz w:val="18"/>
                <w:szCs w:val="18"/>
              </w:rPr>
            </w:pPr>
          </w:p>
        </w:tc>
      </w:tr>
      <w:tr w:rsidR="006F494F" w:rsidRPr="00230D1C" w14:paraId="105EE42D" w14:textId="77777777" w:rsidTr="00560F4F">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D73E679" w14:textId="77777777" w:rsidR="006F494F" w:rsidRPr="00230D1C" w:rsidRDefault="006F494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5DB22E" w14:textId="77777777" w:rsidR="006F494F" w:rsidRPr="00230D1C" w:rsidRDefault="006F494F" w:rsidP="00560F4F">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89833A" w14:textId="77777777" w:rsidR="006F494F" w:rsidRPr="00230D1C" w:rsidRDefault="006F494F" w:rsidP="00560F4F">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7C0CDB" w14:textId="77777777" w:rsidR="006F494F" w:rsidRPr="00230D1C" w:rsidRDefault="006F494F" w:rsidP="00560F4F">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05FDA8" w14:textId="77777777" w:rsidR="006F494F" w:rsidRPr="00230D1C" w:rsidRDefault="006F494F" w:rsidP="00560F4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BE0F68A" w14:textId="77777777" w:rsidR="006F494F" w:rsidRPr="00230D1C" w:rsidRDefault="006F494F" w:rsidP="003A70BF">
            <w:pPr>
              <w:jc w:val="center"/>
              <w:rPr>
                <w:b/>
                <w:noProof/>
              </w:rPr>
            </w:pPr>
          </w:p>
        </w:tc>
      </w:tr>
      <w:tr w:rsidR="006F494F" w:rsidRPr="00230D1C" w14:paraId="34C5BC99"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364563C" w14:textId="77777777" w:rsidR="006F494F" w:rsidRPr="00230D1C" w:rsidRDefault="006F494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B4D0500" w14:textId="77777777" w:rsidR="006F494F" w:rsidRPr="00230D1C" w:rsidRDefault="006F494F" w:rsidP="003A70BF">
            <w:pPr>
              <w:rPr>
                <w:noProof/>
                <w:lang w:eastAsia="ko-KR"/>
              </w:rPr>
            </w:pPr>
            <w:r w:rsidRPr="00230D1C">
              <w:rPr>
                <w:noProof/>
              </w:rPr>
              <w:t xml:space="preserve">This leaf node indicates </w:t>
            </w:r>
            <w:r w:rsidRPr="00230D1C">
              <w:rPr>
                <w:noProof/>
                <w:lang w:eastAsia="ko-KR"/>
              </w:rPr>
              <w:t>the requested presentation priority of SDS transactions.</w:t>
            </w:r>
          </w:p>
        </w:tc>
      </w:tr>
    </w:tbl>
    <w:p w14:paraId="20E10D21" w14:textId="77777777" w:rsidR="00C572DE" w:rsidRPr="00230D1C" w:rsidRDefault="00C572DE" w:rsidP="00C572DE">
      <w:pPr>
        <w:rPr>
          <w:noProof/>
          <w:lang w:eastAsia="ko-KR"/>
        </w:rPr>
      </w:pPr>
    </w:p>
    <w:p w14:paraId="74C172C4" w14:textId="77777777" w:rsidR="006F494F" w:rsidRPr="00230D1C" w:rsidRDefault="006F494F" w:rsidP="006F494F">
      <w:pPr>
        <w:pStyle w:val="B1"/>
        <w:rPr>
          <w:noProof/>
        </w:rPr>
      </w:pPr>
      <w:r w:rsidRPr="00230D1C">
        <w:rPr>
          <w:noProof/>
        </w:rPr>
        <w:t>-</w:t>
      </w:r>
      <w:r w:rsidRPr="00230D1C">
        <w:rPr>
          <w:noProof/>
        </w:rPr>
        <w:tab/>
        <w:t xml:space="preserve">Values: </w:t>
      </w:r>
      <w:r w:rsidRPr="00230D1C">
        <w:rPr>
          <w:noProof/>
          <w:lang w:eastAsia="ko-KR"/>
        </w:rPr>
        <w:t>0-255</w:t>
      </w:r>
    </w:p>
    <w:p w14:paraId="3C5CC9DB" w14:textId="77777777" w:rsidR="006F494F" w:rsidRPr="00230D1C" w:rsidRDefault="006F494F" w:rsidP="006F494F">
      <w:pPr>
        <w:rPr>
          <w:noProof/>
          <w:lang w:eastAsia="ko-KR"/>
        </w:rPr>
      </w:pPr>
      <w:r w:rsidRPr="00230D1C">
        <w:rPr>
          <w:noProof/>
          <w:lang w:eastAsia="ko-KR"/>
        </w:rPr>
        <w:t>The group with the lowest MCDataGroupPriorityHierarchy value shall be considered as the group having the lowest priority among the groups.</w:t>
      </w:r>
    </w:p>
    <w:p w14:paraId="4EB8ABC0" w14:textId="77777777" w:rsidR="006F494F" w:rsidRPr="00230D1C" w:rsidRDefault="006F494F" w:rsidP="006F494F">
      <w:pPr>
        <w:pStyle w:val="Heading3"/>
        <w:rPr>
          <w:noProof/>
          <w:lang w:eastAsia="ko-KR"/>
        </w:rPr>
      </w:pPr>
      <w:bookmarkStart w:id="8959" w:name="_Toc20158060"/>
      <w:bookmarkStart w:id="8960" w:name="_Toc27507608"/>
      <w:bookmarkStart w:id="8961" w:name="_Toc27508474"/>
      <w:bookmarkStart w:id="8962" w:name="_Toc27509339"/>
      <w:bookmarkStart w:id="8963" w:name="_Toc27553469"/>
      <w:bookmarkStart w:id="8964" w:name="_Toc27554335"/>
      <w:bookmarkStart w:id="8965" w:name="_Toc27555202"/>
      <w:bookmarkStart w:id="8966" w:name="_Toc27556066"/>
      <w:bookmarkStart w:id="8967" w:name="_Toc36036266"/>
      <w:bookmarkStart w:id="8968" w:name="_Toc45273821"/>
      <w:bookmarkStart w:id="8969" w:name="_Toc51937550"/>
      <w:bookmarkStart w:id="8970" w:name="_Toc51938744"/>
      <w:bookmarkStart w:id="8971" w:name="_Toc144197741"/>
      <w:bookmarkStart w:id="8972" w:name="_Toc144199385"/>
      <w:bookmarkStart w:id="8973" w:name="_Toc152620842"/>
      <w:r w:rsidRPr="00230D1C">
        <w:rPr>
          <w:noProof/>
        </w:rPr>
        <w:t>9.2.12</w:t>
      </w:r>
      <w:r w:rsidRPr="00230D1C">
        <w:rPr>
          <w:noProof/>
        </w:rPr>
        <w:tab/>
        <w:t>/</w:t>
      </w:r>
      <w:r w:rsidRPr="00D929A4">
        <w:t>&lt;x&gt;</w:t>
      </w:r>
      <w:r w:rsidRPr="00230D1C">
        <w:rPr>
          <w:noProof/>
        </w:rPr>
        <w:t>/Common/MCDataGroupTxns/MaxFDNc4</w:t>
      </w:r>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p>
    <w:p w14:paraId="1DA1D2BF" w14:textId="77777777" w:rsidR="006F494F" w:rsidRPr="00230D1C" w:rsidRDefault="006F494F" w:rsidP="006F494F">
      <w:pPr>
        <w:pStyle w:val="TH"/>
        <w:rPr>
          <w:noProof/>
          <w:lang w:eastAsia="ko-KR"/>
        </w:rPr>
      </w:pPr>
      <w:r w:rsidRPr="00230D1C">
        <w:rPr>
          <w:noProof/>
        </w:rPr>
        <w:t>Table </w:t>
      </w:r>
      <w:r w:rsidRPr="00230D1C">
        <w:rPr>
          <w:noProof/>
          <w:lang w:eastAsia="ko-KR"/>
        </w:rPr>
        <w:t>9.</w:t>
      </w:r>
      <w:r w:rsidRPr="00230D1C">
        <w:rPr>
          <w:noProof/>
        </w:rPr>
        <w:t>2.</w:t>
      </w:r>
      <w:r w:rsidRPr="00230D1C">
        <w:rPr>
          <w:noProof/>
          <w:lang w:eastAsia="ko-KR"/>
        </w:rPr>
        <w:t>12</w:t>
      </w:r>
      <w:r w:rsidRPr="00230D1C">
        <w:rPr>
          <w:noProof/>
        </w:rPr>
        <w:t>.1: /</w:t>
      </w:r>
      <w:r w:rsidRPr="00551AA2">
        <w:t>&lt;x&gt;</w:t>
      </w:r>
      <w:r w:rsidRPr="00230D1C">
        <w:rPr>
          <w:noProof/>
        </w:rPr>
        <w:t>/Common</w:t>
      </w:r>
      <w:r w:rsidRPr="00230D1C">
        <w:rPr>
          <w:noProof/>
          <w:lang w:eastAsia="ko-KR"/>
        </w:rPr>
        <w:t>/</w:t>
      </w:r>
      <w:r w:rsidRPr="00230D1C">
        <w:rPr>
          <w:noProof/>
        </w:rPr>
        <w:t>MCDataGroupTxns</w:t>
      </w:r>
      <w:r w:rsidRPr="00230D1C">
        <w:rPr>
          <w:noProof/>
          <w:lang w:eastAsia="ko-KR"/>
        </w:rPr>
        <w:t>/MaxFDNc4</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6F494F" w:rsidRPr="00230D1C" w14:paraId="092EF106"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41EB5BD" w14:textId="77777777" w:rsidR="006F494F" w:rsidRPr="00230D1C" w:rsidRDefault="006F494F" w:rsidP="003A70BF">
            <w:pPr>
              <w:rPr>
                <w:rFonts w:ascii="Arial" w:hAnsi="Arial" w:cs="Arial"/>
                <w:noProof/>
                <w:sz w:val="18"/>
                <w:szCs w:val="18"/>
                <w:lang w:eastAsia="ko-KR"/>
              </w:rPr>
            </w:pPr>
            <w:r w:rsidRPr="00230D1C">
              <w:rPr>
                <w:noProof/>
              </w:rPr>
              <w:t>Common/MCDataGroupTxns/MaxFD</w:t>
            </w:r>
            <w:r w:rsidRPr="00230D1C">
              <w:rPr>
                <w:noProof/>
                <w:lang w:eastAsia="ko-KR"/>
              </w:rPr>
              <w:t>Nc4</w:t>
            </w:r>
          </w:p>
        </w:tc>
      </w:tr>
      <w:tr w:rsidR="006F494F" w:rsidRPr="00230D1C" w14:paraId="1DF4E84B" w14:textId="77777777" w:rsidTr="00560F4F">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8E13317" w14:textId="77777777" w:rsidR="006F494F" w:rsidRPr="00230D1C" w:rsidRDefault="006F494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71F73D" w14:textId="77777777" w:rsidR="006F494F" w:rsidRPr="00230D1C" w:rsidRDefault="006F494F" w:rsidP="00560F4F">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2698A2" w14:textId="77777777" w:rsidR="006F494F" w:rsidRPr="00230D1C" w:rsidRDefault="006F494F" w:rsidP="00560F4F">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BA3E8B" w14:textId="77777777" w:rsidR="006F494F" w:rsidRPr="00230D1C" w:rsidRDefault="006F494F" w:rsidP="00560F4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FE1D1C" w14:textId="77777777" w:rsidR="006F494F" w:rsidRPr="00230D1C" w:rsidRDefault="006F494F" w:rsidP="00560F4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EAF8102" w14:textId="77777777" w:rsidR="006F494F" w:rsidRPr="00230D1C" w:rsidRDefault="006F494F" w:rsidP="003A70BF">
            <w:pPr>
              <w:jc w:val="center"/>
              <w:rPr>
                <w:rFonts w:ascii="Arial" w:hAnsi="Arial" w:cs="Arial"/>
                <w:b/>
                <w:noProof/>
                <w:sz w:val="18"/>
                <w:szCs w:val="18"/>
              </w:rPr>
            </w:pPr>
          </w:p>
        </w:tc>
      </w:tr>
      <w:tr w:rsidR="006F494F" w:rsidRPr="00230D1C" w14:paraId="3259574B" w14:textId="77777777" w:rsidTr="00560F4F">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780526C" w14:textId="77777777" w:rsidR="006F494F" w:rsidRPr="00230D1C" w:rsidRDefault="006F494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E6D684" w14:textId="77777777" w:rsidR="006F494F" w:rsidRPr="00230D1C" w:rsidRDefault="006F494F" w:rsidP="00560F4F">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C08BA0" w14:textId="77777777" w:rsidR="006F494F" w:rsidRPr="00230D1C" w:rsidRDefault="006F494F" w:rsidP="00560F4F">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B954C4" w14:textId="77777777" w:rsidR="006F494F" w:rsidRPr="00230D1C" w:rsidRDefault="006F494F" w:rsidP="00560F4F">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F59C4C" w14:textId="77777777" w:rsidR="006F494F" w:rsidRPr="00230D1C" w:rsidRDefault="006F494F" w:rsidP="00560F4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079F930" w14:textId="77777777" w:rsidR="006F494F" w:rsidRPr="00230D1C" w:rsidRDefault="006F494F" w:rsidP="003A70BF">
            <w:pPr>
              <w:jc w:val="center"/>
              <w:rPr>
                <w:b/>
                <w:noProof/>
              </w:rPr>
            </w:pPr>
          </w:p>
        </w:tc>
      </w:tr>
      <w:tr w:rsidR="006F494F" w:rsidRPr="00230D1C" w14:paraId="4099D613"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8769C35" w14:textId="77777777" w:rsidR="006F494F" w:rsidRPr="00230D1C" w:rsidRDefault="006F494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9536D6D" w14:textId="77777777" w:rsidR="006F494F" w:rsidRPr="00230D1C" w:rsidRDefault="006F494F" w:rsidP="003A70BF">
            <w:pPr>
              <w:rPr>
                <w:noProof/>
                <w:lang w:eastAsia="ko-KR"/>
              </w:rPr>
            </w:pPr>
            <w:r w:rsidRPr="00230D1C">
              <w:rPr>
                <w:noProof/>
              </w:rPr>
              <w:t xml:space="preserve">This leaf node indicates </w:t>
            </w:r>
            <w:r w:rsidRPr="00230D1C">
              <w:rPr>
                <w:noProof/>
                <w:lang w:eastAsia="ko-KR"/>
              </w:rPr>
              <w:t>the m</w:t>
            </w:r>
            <w:r w:rsidRPr="00230D1C">
              <w:rPr>
                <w:noProof/>
              </w:rPr>
              <w:t>aximum number of simultaneous FD transactions</w:t>
            </w:r>
            <w:r w:rsidRPr="00230D1C">
              <w:rPr>
                <w:noProof/>
                <w:lang w:eastAsia="ko-KR"/>
              </w:rPr>
              <w:t>.</w:t>
            </w:r>
          </w:p>
        </w:tc>
      </w:tr>
    </w:tbl>
    <w:p w14:paraId="68B66AD2" w14:textId="77777777" w:rsidR="00C572DE" w:rsidRPr="00230D1C" w:rsidRDefault="00C572DE" w:rsidP="00C572DE">
      <w:pPr>
        <w:rPr>
          <w:noProof/>
          <w:lang w:eastAsia="ko-KR"/>
        </w:rPr>
      </w:pPr>
    </w:p>
    <w:p w14:paraId="392CE4EA" w14:textId="77777777" w:rsidR="006F494F" w:rsidRPr="00230D1C" w:rsidRDefault="006F494F" w:rsidP="006F494F">
      <w:pPr>
        <w:rPr>
          <w:noProof/>
          <w:lang w:eastAsia="x-none"/>
        </w:rPr>
      </w:pPr>
      <w:r w:rsidRPr="00230D1C">
        <w:rPr>
          <w:noProof/>
        </w:rPr>
        <w:t>-</w:t>
      </w:r>
      <w:r w:rsidRPr="00230D1C">
        <w:rPr>
          <w:noProof/>
        </w:rPr>
        <w:tab/>
        <w:t xml:space="preserve">Values: </w:t>
      </w:r>
      <w:r w:rsidRPr="00230D1C">
        <w:rPr>
          <w:noProof/>
          <w:lang w:eastAsia="ko-KR"/>
        </w:rPr>
        <w:t>0-255</w:t>
      </w:r>
    </w:p>
    <w:p w14:paraId="0A56AAB2" w14:textId="77777777" w:rsidR="006F494F" w:rsidRPr="00230D1C" w:rsidRDefault="006F494F" w:rsidP="006F494F">
      <w:pPr>
        <w:pStyle w:val="Heading3"/>
        <w:rPr>
          <w:noProof/>
          <w:lang w:eastAsia="ko-KR"/>
        </w:rPr>
      </w:pPr>
      <w:bookmarkStart w:id="8974" w:name="_Toc20158061"/>
      <w:bookmarkStart w:id="8975" w:name="_Toc27507609"/>
      <w:bookmarkStart w:id="8976" w:name="_Toc27508475"/>
      <w:bookmarkStart w:id="8977" w:name="_Toc27509340"/>
      <w:bookmarkStart w:id="8978" w:name="_Toc27553470"/>
      <w:bookmarkStart w:id="8979" w:name="_Toc27554336"/>
      <w:bookmarkStart w:id="8980" w:name="_Toc27555203"/>
      <w:bookmarkStart w:id="8981" w:name="_Toc27556067"/>
      <w:bookmarkStart w:id="8982" w:name="_Toc36036267"/>
      <w:bookmarkStart w:id="8983" w:name="_Toc45273822"/>
      <w:bookmarkStart w:id="8984" w:name="_Toc51937551"/>
      <w:bookmarkStart w:id="8985" w:name="_Toc51938745"/>
      <w:bookmarkStart w:id="8986" w:name="_Toc144197742"/>
      <w:bookmarkStart w:id="8987" w:name="_Toc144199386"/>
      <w:bookmarkStart w:id="8988" w:name="_Toc152620843"/>
      <w:r w:rsidRPr="00230D1C">
        <w:rPr>
          <w:noProof/>
        </w:rPr>
        <w:t>9.2.13</w:t>
      </w:r>
      <w:r w:rsidRPr="00230D1C">
        <w:rPr>
          <w:noProof/>
        </w:rPr>
        <w:tab/>
        <w:t>/</w:t>
      </w:r>
      <w:r w:rsidRPr="00D929A4">
        <w:t>&lt;x&gt;</w:t>
      </w:r>
      <w:r w:rsidRPr="00230D1C">
        <w:rPr>
          <w:noProof/>
        </w:rPr>
        <w:t>/Common/MCDataGroupTxns/FDPresentationPriority</w:t>
      </w:r>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p>
    <w:p w14:paraId="39DF1F4B" w14:textId="77777777" w:rsidR="006F494F" w:rsidRPr="00230D1C" w:rsidRDefault="006F494F" w:rsidP="006F494F">
      <w:pPr>
        <w:pStyle w:val="TH"/>
        <w:rPr>
          <w:noProof/>
          <w:lang w:eastAsia="ko-KR"/>
        </w:rPr>
      </w:pPr>
      <w:r w:rsidRPr="00230D1C">
        <w:rPr>
          <w:noProof/>
        </w:rPr>
        <w:t>Table </w:t>
      </w:r>
      <w:r w:rsidRPr="00230D1C">
        <w:rPr>
          <w:noProof/>
          <w:lang w:eastAsia="ko-KR"/>
        </w:rPr>
        <w:t>9.</w:t>
      </w:r>
      <w:r w:rsidRPr="00230D1C">
        <w:rPr>
          <w:noProof/>
        </w:rPr>
        <w:t>2.</w:t>
      </w:r>
      <w:r w:rsidRPr="00230D1C">
        <w:rPr>
          <w:noProof/>
          <w:lang w:eastAsia="ko-KR"/>
        </w:rPr>
        <w:t>13</w:t>
      </w:r>
      <w:r w:rsidRPr="00230D1C">
        <w:rPr>
          <w:noProof/>
        </w:rPr>
        <w:t>.1: /</w:t>
      </w:r>
      <w:r w:rsidRPr="00551AA2">
        <w:t>&lt;x&gt;</w:t>
      </w:r>
      <w:r w:rsidRPr="00230D1C">
        <w:rPr>
          <w:noProof/>
        </w:rPr>
        <w:t>/Common</w:t>
      </w:r>
      <w:r w:rsidRPr="00230D1C">
        <w:rPr>
          <w:noProof/>
          <w:lang w:eastAsia="ko-KR"/>
        </w:rPr>
        <w:t>/</w:t>
      </w:r>
      <w:r w:rsidRPr="00230D1C">
        <w:rPr>
          <w:noProof/>
        </w:rPr>
        <w:t>MCDataGroupTxns</w:t>
      </w:r>
      <w:r w:rsidRPr="00230D1C">
        <w:rPr>
          <w:noProof/>
          <w:lang w:eastAsia="ko-KR"/>
        </w:rPr>
        <w:t>/</w:t>
      </w:r>
      <w:r w:rsidRPr="00230D1C">
        <w:rPr>
          <w:noProof/>
        </w:rPr>
        <w:t>FDPresentationPrior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6F494F" w:rsidRPr="00230D1C" w14:paraId="50A3374B"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FC055AA" w14:textId="77777777" w:rsidR="006F494F" w:rsidRPr="00230D1C" w:rsidRDefault="006F494F" w:rsidP="003A70BF">
            <w:pPr>
              <w:rPr>
                <w:rFonts w:ascii="Arial" w:hAnsi="Arial" w:cs="Arial"/>
                <w:noProof/>
                <w:sz w:val="18"/>
                <w:szCs w:val="18"/>
              </w:rPr>
            </w:pPr>
            <w:r w:rsidRPr="00230D1C">
              <w:rPr>
                <w:noProof/>
              </w:rPr>
              <w:t>Common/MCDataGroupTxns/FDPresentationPriority</w:t>
            </w:r>
          </w:p>
        </w:tc>
      </w:tr>
      <w:tr w:rsidR="006F494F" w:rsidRPr="00230D1C" w14:paraId="30430631" w14:textId="77777777" w:rsidTr="00560F4F">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08D1E9A" w14:textId="77777777" w:rsidR="006F494F" w:rsidRPr="00230D1C" w:rsidRDefault="006F494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DBB211" w14:textId="77777777" w:rsidR="006F494F" w:rsidRPr="00230D1C" w:rsidRDefault="006F494F" w:rsidP="00560F4F">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4B11E3" w14:textId="77777777" w:rsidR="006F494F" w:rsidRPr="00230D1C" w:rsidRDefault="006F494F" w:rsidP="00560F4F">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FA17E4" w14:textId="77777777" w:rsidR="006F494F" w:rsidRPr="00230D1C" w:rsidRDefault="006F494F" w:rsidP="00560F4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736B48" w14:textId="77777777" w:rsidR="006F494F" w:rsidRPr="00230D1C" w:rsidRDefault="006F494F" w:rsidP="00560F4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4E780C0" w14:textId="77777777" w:rsidR="006F494F" w:rsidRPr="00230D1C" w:rsidRDefault="006F494F" w:rsidP="003A70BF">
            <w:pPr>
              <w:jc w:val="center"/>
              <w:rPr>
                <w:rFonts w:ascii="Arial" w:hAnsi="Arial" w:cs="Arial"/>
                <w:b/>
                <w:noProof/>
                <w:sz w:val="18"/>
                <w:szCs w:val="18"/>
              </w:rPr>
            </w:pPr>
          </w:p>
        </w:tc>
      </w:tr>
      <w:tr w:rsidR="006F494F" w:rsidRPr="00230D1C" w14:paraId="1AEF60DD" w14:textId="77777777" w:rsidTr="00560F4F">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651415F" w14:textId="77777777" w:rsidR="006F494F" w:rsidRPr="00230D1C" w:rsidRDefault="006F494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459C7F" w14:textId="77777777" w:rsidR="006F494F" w:rsidRPr="00230D1C" w:rsidRDefault="006F494F" w:rsidP="00560F4F">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919CCF" w14:textId="77777777" w:rsidR="006F494F" w:rsidRPr="00230D1C" w:rsidRDefault="006F494F" w:rsidP="00560F4F">
            <w:pPr>
              <w:pStyle w:val="TAC"/>
              <w:rPr>
                <w:noProof/>
              </w:rPr>
            </w:pPr>
            <w:r w:rsidRPr="00230D1C">
              <w:rPr>
                <w:noProof/>
              </w:rPr>
              <w:t>ZeroOr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39A7E3" w14:textId="77777777" w:rsidR="006F494F" w:rsidRPr="00230D1C" w:rsidRDefault="006F494F" w:rsidP="00560F4F">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EA7E84" w14:textId="77777777" w:rsidR="006F494F" w:rsidRPr="00230D1C" w:rsidRDefault="006F494F" w:rsidP="00560F4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D0459A2" w14:textId="77777777" w:rsidR="006F494F" w:rsidRPr="00230D1C" w:rsidRDefault="006F494F" w:rsidP="003A70BF">
            <w:pPr>
              <w:jc w:val="center"/>
              <w:rPr>
                <w:b/>
                <w:noProof/>
              </w:rPr>
            </w:pPr>
          </w:p>
        </w:tc>
      </w:tr>
      <w:tr w:rsidR="006F494F" w:rsidRPr="00230D1C" w14:paraId="28D0B7C4"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C63BCEC" w14:textId="77777777" w:rsidR="006F494F" w:rsidRPr="00230D1C" w:rsidRDefault="006F494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953A43E" w14:textId="77777777" w:rsidR="006F494F" w:rsidRPr="00230D1C" w:rsidRDefault="006F494F" w:rsidP="003A70BF">
            <w:pPr>
              <w:rPr>
                <w:noProof/>
                <w:lang w:eastAsia="ko-KR"/>
              </w:rPr>
            </w:pPr>
            <w:r w:rsidRPr="00230D1C">
              <w:rPr>
                <w:noProof/>
              </w:rPr>
              <w:t xml:space="preserve">This interior node </w:t>
            </w:r>
            <w:r w:rsidRPr="00230D1C">
              <w:rPr>
                <w:noProof/>
                <w:lang w:eastAsia="ko-KR"/>
              </w:rPr>
              <w:t>is a placeholder for the prioritized MCData FD</w:t>
            </w:r>
            <w:r w:rsidRPr="00230D1C">
              <w:rPr>
                <w:noProof/>
              </w:rPr>
              <w:t xml:space="preserve"> configuration</w:t>
            </w:r>
            <w:r w:rsidRPr="00230D1C">
              <w:rPr>
                <w:noProof/>
                <w:lang w:eastAsia="ko-KR"/>
              </w:rPr>
              <w:t>.</w:t>
            </w:r>
          </w:p>
        </w:tc>
      </w:tr>
    </w:tbl>
    <w:p w14:paraId="6A269A7D" w14:textId="77777777" w:rsidR="00C572DE" w:rsidRPr="00230D1C" w:rsidRDefault="00C572DE" w:rsidP="00C572DE">
      <w:pPr>
        <w:rPr>
          <w:noProof/>
          <w:lang w:eastAsia="ko-KR"/>
        </w:rPr>
      </w:pPr>
      <w:bookmarkStart w:id="8989" w:name="_Toc20158062"/>
      <w:bookmarkStart w:id="8990" w:name="_Toc27507610"/>
      <w:bookmarkStart w:id="8991" w:name="_Toc27508476"/>
      <w:bookmarkStart w:id="8992" w:name="_Toc27509341"/>
      <w:bookmarkStart w:id="8993" w:name="_Toc27553471"/>
      <w:bookmarkStart w:id="8994" w:name="_Toc27554337"/>
      <w:bookmarkStart w:id="8995" w:name="_Toc27555204"/>
      <w:bookmarkStart w:id="8996" w:name="_Toc27556068"/>
      <w:bookmarkStart w:id="8997" w:name="_Toc36036268"/>
      <w:bookmarkStart w:id="8998" w:name="_Toc45273823"/>
      <w:bookmarkStart w:id="8999" w:name="_Toc51937552"/>
      <w:bookmarkStart w:id="9000" w:name="_Toc51938746"/>
    </w:p>
    <w:p w14:paraId="6601A7C4" w14:textId="77777777" w:rsidR="006F494F" w:rsidRPr="00230D1C" w:rsidRDefault="006F494F" w:rsidP="006F494F">
      <w:pPr>
        <w:pStyle w:val="Heading3"/>
        <w:rPr>
          <w:noProof/>
          <w:lang w:eastAsia="ko-KR"/>
        </w:rPr>
      </w:pPr>
      <w:bookmarkStart w:id="9001" w:name="_Toc144197743"/>
      <w:bookmarkStart w:id="9002" w:name="_Toc144199387"/>
      <w:bookmarkStart w:id="9003" w:name="_Toc152620844"/>
      <w:r w:rsidRPr="00230D1C">
        <w:rPr>
          <w:noProof/>
        </w:rPr>
        <w:t>9.2.14</w:t>
      </w:r>
      <w:r w:rsidRPr="00230D1C">
        <w:rPr>
          <w:noProof/>
        </w:rPr>
        <w:tab/>
        <w:t>/</w:t>
      </w:r>
      <w:r w:rsidRPr="00D929A4">
        <w:t>&lt;x&gt;</w:t>
      </w:r>
      <w:r w:rsidRPr="00230D1C">
        <w:rPr>
          <w:noProof/>
        </w:rPr>
        <w:t>/Common/MCDataGroupTxns/FDPresentationPriority/&lt;x&gt;</w:t>
      </w:r>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p>
    <w:p w14:paraId="688DFBCB" w14:textId="77777777" w:rsidR="006F494F" w:rsidRPr="00230D1C" w:rsidRDefault="006F494F" w:rsidP="006F494F">
      <w:pPr>
        <w:pStyle w:val="TH"/>
        <w:rPr>
          <w:noProof/>
          <w:lang w:eastAsia="ko-KR"/>
        </w:rPr>
      </w:pPr>
      <w:r w:rsidRPr="00230D1C">
        <w:rPr>
          <w:noProof/>
        </w:rPr>
        <w:t>Table </w:t>
      </w:r>
      <w:r w:rsidRPr="00230D1C">
        <w:rPr>
          <w:noProof/>
          <w:lang w:eastAsia="ko-KR"/>
        </w:rPr>
        <w:t>9.</w:t>
      </w:r>
      <w:r w:rsidRPr="00230D1C">
        <w:rPr>
          <w:noProof/>
        </w:rPr>
        <w:t>2.</w:t>
      </w:r>
      <w:r w:rsidRPr="00230D1C">
        <w:rPr>
          <w:noProof/>
          <w:lang w:eastAsia="ko-KR"/>
        </w:rPr>
        <w:t>14</w:t>
      </w:r>
      <w:r w:rsidRPr="00230D1C">
        <w:rPr>
          <w:noProof/>
        </w:rPr>
        <w:t>.1: /</w:t>
      </w:r>
      <w:r w:rsidRPr="00551AA2">
        <w:t>&lt;x&gt;</w:t>
      </w:r>
      <w:r w:rsidRPr="00230D1C">
        <w:rPr>
          <w:noProof/>
        </w:rPr>
        <w:t>/Common</w:t>
      </w:r>
      <w:r w:rsidRPr="00230D1C">
        <w:rPr>
          <w:noProof/>
          <w:lang w:eastAsia="ko-KR"/>
        </w:rPr>
        <w:t>/</w:t>
      </w:r>
      <w:r w:rsidRPr="00230D1C">
        <w:rPr>
          <w:noProof/>
        </w:rPr>
        <w:t>MCDataGroupTxns</w:t>
      </w:r>
      <w:r w:rsidRPr="00230D1C">
        <w:rPr>
          <w:noProof/>
          <w:lang w:eastAsia="ko-KR"/>
        </w:rPr>
        <w:t>/</w:t>
      </w:r>
      <w:r w:rsidRPr="00230D1C">
        <w:rPr>
          <w:noProof/>
        </w:rPr>
        <w:t>FDPresentationPriority</w:t>
      </w:r>
      <w:r w:rsidRPr="00230D1C">
        <w:rPr>
          <w:noProof/>
          <w:lang w:eastAsia="ko-KR"/>
        </w:rPr>
        <w:t>/&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6F494F" w:rsidRPr="00230D1C" w14:paraId="16FED7DB"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A0182AC" w14:textId="77777777" w:rsidR="006F494F" w:rsidRPr="00230D1C" w:rsidRDefault="006F494F" w:rsidP="003A70BF">
            <w:pPr>
              <w:rPr>
                <w:rFonts w:ascii="Arial" w:hAnsi="Arial" w:cs="Arial"/>
                <w:noProof/>
                <w:sz w:val="18"/>
                <w:szCs w:val="18"/>
              </w:rPr>
            </w:pPr>
            <w:r w:rsidRPr="00230D1C">
              <w:rPr>
                <w:noProof/>
              </w:rPr>
              <w:t>Common/MCDataGroupTxns/FDPresentationPriority /&lt;x&gt;</w:t>
            </w:r>
          </w:p>
        </w:tc>
      </w:tr>
      <w:tr w:rsidR="006F494F" w:rsidRPr="00230D1C" w14:paraId="29B268C1" w14:textId="77777777" w:rsidTr="00560F4F">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9AB9817" w14:textId="77777777" w:rsidR="006F494F" w:rsidRPr="00230D1C" w:rsidRDefault="006F494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F698A6" w14:textId="77777777" w:rsidR="006F494F" w:rsidRPr="00230D1C" w:rsidRDefault="006F494F" w:rsidP="00560F4F">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4B0088" w14:textId="77777777" w:rsidR="006F494F" w:rsidRPr="00230D1C" w:rsidRDefault="006F494F" w:rsidP="00560F4F">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602E48" w14:textId="77777777" w:rsidR="006F494F" w:rsidRPr="00230D1C" w:rsidRDefault="006F494F" w:rsidP="00560F4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DC67EE" w14:textId="77777777" w:rsidR="006F494F" w:rsidRPr="00230D1C" w:rsidRDefault="006F494F" w:rsidP="00560F4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F8C0541" w14:textId="77777777" w:rsidR="006F494F" w:rsidRPr="00230D1C" w:rsidRDefault="006F494F" w:rsidP="003A70BF">
            <w:pPr>
              <w:jc w:val="center"/>
              <w:rPr>
                <w:rFonts w:ascii="Arial" w:hAnsi="Arial" w:cs="Arial"/>
                <w:b/>
                <w:noProof/>
                <w:sz w:val="18"/>
                <w:szCs w:val="18"/>
              </w:rPr>
            </w:pPr>
          </w:p>
        </w:tc>
      </w:tr>
      <w:tr w:rsidR="006F494F" w:rsidRPr="00230D1C" w14:paraId="4E0D3E9D" w14:textId="77777777" w:rsidTr="00560F4F">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C697B4C" w14:textId="77777777" w:rsidR="006F494F" w:rsidRPr="00230D1C" w:rsidRDefault="006F494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ABDB84" w14:textId="77777777" w:rsidR="006F494F" w:rsidRPr="00230D1C" w:rsidRDefault="006F494F" w:rsidP="00560F4F">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1126AE" w14:textId="77777777" w:rsidR="006F494F" w:rsidRPr="00230D1C" w:rsidRDefault="006F494F" w:rsidP="00560F4F">
            <w:pPr>
              <w:pStyle w:val="TAC"/>
              <w:rPr>
                <w:noProof/>
              </w:rPr>
            </w:pPr>
            <w:r w:rsidRPr="00230D1C">
              <w:rPr>
                <w:noProof/>
              </w:rPr>
              <w:t>OneOrMor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059EE1" w14:textId="77777777" w:rsidR="006F494F" w:rsidRPr="00230D1C" w:rsidRDefault="006F494F" w:rsidP="00560F4F">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ACE406" w14:textId="77777777" w:rsidR="006F494F" w:rsidRPr="00230D1C" w:rsidRDefault="006F494F" w:rsidP="00560F4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3B47C31" w14:textId="77777777" w:rsidR="006F494F" w:rsidRPr="00230D1C" w:rsidRDefault="006F494F" w:rsidP="003A70BF">
            <w:pPr>
              <w:jc w:val="center"/>
              <w:rPr>
                <w:b/>
                <w:noProof/>
              </w:rPr>
            </w:pPr>
          </w:p>
        </w:tc>
      </w:tr>
      <w:tr w:rsidR="006F494F" w:rsidRPr="00230D1C" w14:paraId="5DA3A296"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D27EC91" w14:textId="77777777" w:rsidR="006F494F" w:rsidRPr="00230D1C" w:rsidRDefault="006F494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FAB6738" w14:textId="77777777" w:rsidR="006F494F" w:rsidRPr="00230D1C" w:rsidRDefault="006F494F" w:rsidP="003A70BF">
            <w:pPr>
              <w:rPr>
                <w:noProof/>
                <w:lang w:eastAsia="ko-KR"/>
              </w:rPr>
            </w:pPr>
            <w:r w:rsidRPr="00230D1C">
              <w:rPr>
                <w:noProof/>
              </w:rPr>
              <w:t xml:space="preserve">This interior node </w:t>
            </w:r>
            <w:r w:rsidRPr="00230D1C">
              <w:rPr>
                <w:noProof/>
                <w:lang w:eastAsia="ko-KR"/>
              </w:rPr>
              <w:t xml:space="preserve">is a placeholder </w:t>
            </w:r>
            <w:r w:rsidRPr="00230D1C">
              <w:rPr>
                <w:noProof/>
              </w:rPr>
              <w:t>for</w:t>
            </w:r>
            <w:r w:rsidRPr="00230D1C">
              <w:rPr>
                <w:noProof/>
                <w:lang w:eastAsia="ko-KR"/>
              </w:rPr>
              <w:t xml:space="preserve"> one or more</w:t>
            </w:r>
            <w:r w:rsidRPr="00230D1C">
              <w:rPr>
                <w:noProof/>
              </w:rPr>
              <w:t xml:space="preserve"> </w:t>
            </w:r>
            <w:r w:rsidRPr="00230D1C">
              <w:rPr>
                <w:noProof/>
                <w:lang w:eastAsia="ko-KR"/>
              </w:rPr>
              <w:t>prioritized MCData FD</w:t>
            </w:r>
            <w:r w:rsidRPr="00230D1C">
              <w:rPr>
                <w:noProof/>
              </w:rPr>
              <w:t xml:space="preserve"> configuration</w:t>
            </w:r>
            <w:r w:rsidRPr="00230D1C">
              <w:rPr>
                <w:noProof/>
                <w:lang w:eastAsia="ko-KR"/>
              </w:rPr>
              <w:t>.</w:t>
            </w:r>
          </w:p>
        </w:tc>
      </w:tr>
    </w:tbl>
    <w:p w14:paraId="69A14D20" w14:textId="77777777" w:rsidR="00C572DE" w:rsidRPr="00230D1C" w:rsidRDefault="00C572DE" w:rsidP="00C572DE">
      <w:pPr>
        <w:rPr>
          <w:noProof/>
          <w:lang w:eastAsia="ko-KR"/>
        </w:rPr>
      </w:pPr>
      <w:bookmarkStart w:id="9004" w:name="_Toc20158063"/>
      <w:bookmarkStart w:id="9005" w:name="_Toc27507611"/>
      <w:bookmarkStart w:id="9006" w:name="_Toc27508477"/>
      <w:bookmarkStart w:id="9007" w:name="_Toc27509342"/>
      <w:bookmarkStart w:id="9008" w:name="_Toc27553472"/>
      <w:bookmarkStart w:id="9009" w:name="_Toc27554338"/>
      <w:bookmarkStart w:id="9010" w:name="_Toc27555205"/>
      <w:bookmarkStart w:id="9011" w:name="_Toc27556069"/>
      <w:bookmarkStart w:id="9012" w:name="_Toc36036269"/>
      <w:bookmarkStart w:id="9013" w:name="_Toc45273824"/>
      <w:bookmarkStart w:id="9014" w:name="_Toc51937553"/>
      <w:bookmarkStart w:id="9015" w:name="_Toc51938747"/>
    </w:p>
    <w:p w14:paraId="6C18AF65" w14:textId="77777777" w:rsidR="006F494F" w:rsidRPr="00230D1C" w:rsidRDefault="006F494F" w:rsidP="006F494F">
      <w:pPr>
        <w:pStyle w:val="Heading3"/>
        <w:rPr>
          <w:noProof/>
          <w:lang w:eastAsia="ko-KR"/>
        </w:rPr>
      </w:pPr>
      <w:bookmarkStart w:id="9016" w:name="_Toc144197744"/>
      <w:bookmarkStart w:id="9017" w:name="_Toc144199388"/>
      <w:bookmarkStart w:id="9018" w:name="_Toc152620845"/>
      <w:r w:rsidRPr="00230D1C">
        <w:rPr>
          <w:noProof/>
        </w:rPr>
        <w:t>9.2.15</w:t>
      </w:r>
      <w:r w:rsidRPr="00230D1C">
        <w:rPr>
          <w:noProof/>
        </w:rPr>
        <w:tab/>
        <w:t>/</w:t>
      </w:r>
      <w:r w:rsidRPr="00D929A4">
        <w:t>&lt;x&gt;</w:t>
      </w:r>
      <w:r w:rsidRPr="00230D1C">
        <w:rPr>
          <w:noProof/>
        </w:rPr>
        <w:t>/Common/MCDataGroupTxns/FDPresentationPriority/</w:t>
      </w:r>
      <w:r w:rsidR="00ED2B77" w:rsidRPr="00230D1C">
        <w:rPr>
          <w:noProof/>
        </w:rPr>
        <w:br/>
      </w:r>
      <w:r w:rsidRPr="00230D1C">
        <w:rPr>
          <w:noProof/>
        </w:rPr>
        <w:t>&lt;x&gt;/MCDataGroup</w:t>
      </w:r>
      <w:r w:rsidRPr="00230D1C">
        <w:rPr>
          <w:noProof/>
          <w:lang w:eastAsia="ko-KR"/>
        </w:rPr>
        <w:t>ID</w:t>
      </w:r>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p>
    <w:p w14:paraId="0A0DAFAE" w14:textId="77777777" w:rsidR="006F494F" w:rsidRPr="00230D1C" w:rsidRDefault="006F494F" w:rsidP="006F494F">
      <w:pPr>
        <w:pStyle w:val="TH"/>
        <w:rPr>
          <w:noProof/>
          <w:lang w:eastAsia="ko-KR"/>
        </w:rPr>
      </w:pPr>
      <w:r w:rsidRPr="00230D1C">
        <w:rPr>
          <w:noProof/>
        </w:rPr>
        <w:t>Table </w:t>
      </w:r>
      <w:r w:rsidRPr="00230D1C">
        <w:rPr>
          <w:noProof/>
          <w:lang w:eastAsia="ko-KR"/>
        </w:rPr>
        <w:t>9.</w:t>
      </w:r>
      <w:r w:rsidRPr="00230D1C">
        <w:rPr>
          <w:noProof/>
        </w:rPr>
        <w:t>2.</w:t>
      </w:r>
      <w:r w:rsidRPr="00230D1C">
        <w:rPr>
          <w:noProof/>
          <w:lang w:eastAsia="ko-KR"/>
        </w:rPr>
        <w:t>15</w:t>
      </w:r>
      <w:r w:rsidRPr="00230D1C">
        <w:rPr>
          <w:noProof/>
        </w:rPr>
        <w:t>.1: /</w:t>
      </w:r>
      <w:r w:rsidRPr="00551AA2">
        <w:t>&lt;x&gt;</w:t>
      </w:r>
      <w:r w:rsidRPr="00230D1C">
        <w:rPr>
          <w:noProof/>
        </w:rPr>
        <w:t>/Common</w:t>
      </w:r>
      <w:r w:rsidRPr="00230D1C">
        <w:rPr>
          <w:noProof/>
          <w:lang w:eastAsia="ko-KR"/>
        </w:rPr>
        <w:t>/</w:t>
      </w:r>
      <w:r w:rsidRPr="00230D1C">
        <w:rPr>
          <w:noProof/>
        </w:rPr>
        <w:t>MCDataGroupTxns</w:t>
      </w:r>
      <w:r w:rsidRPr="00230D1C">
        <w:rPr>
          <w:noProof/>
          <w:lang w:eastAsia="ko-KR"/>
        </w:rPr>
        <w:t>/</w:t>
      </w:r>
      <w:r w:rsidRPr="00230D1C">
        <w:rPr>
          <w:noProof/>
        </w:rPr>
        <w:t>FDPresentationPriority</w:t>
      </w:r>
      <w:r w:rsidRPr="00230D1C">
        <w:rPr>
          <w:noProof/>
          <w:lang w:eastAsia="ko-KR"/>
        </w:rPr>
        <w:t>/&lt;x&gt;/MCDataGroup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6F494F" w:rsidRPr="00230D1C" w14:paraId="47E919C0"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A194E99" w14:textId="77777777" w:rsidR="006F494F" w:rsidRPr="00230D1C" w:rsidRDefault="006F494F" w:rsidP="003A70BF">
            <w:pPr>
              <w:rPr>
                <w:rFonts w:ascii="Arial" w:hAnsi="Arial" w:cs="Arial"/>
                <w:noProof/>
                <w:sz w:val="18"/>
                <w:szCs w:val="18"/>
                <w:lang w:eastAsia="ko-KR"/>
              </w:rPr>
            </w:pPr>
            <w:r w:rsidRPr="00230D1C">
              <w:rPr>
                <w:noProof/>
              </w:rPr>
              <w:t>Common/MCDataGroupTxns/FDPresentationPriority/&lt;x&gt;/MCDataGroup</w:t>
            </w:r>
            <w:r w:rsidRPr="00230D1C">
              <w:rPr>
                <w:noProof/>
                <w:lang w:eastAsia="ko-KR"/>
              </w:rPr>
              <w:t>ID</w:t>
            </w:r>
          </w:p>
        </w:tc>
      </w:tr>
      <w:tr w:rsidR="006F494F" w:rsidRPr="00230D1C" w14:paraId="5423D208" w14:textId="77777777" w:rsidTr="00560F4F">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48DB03E" w14:textId="77777777" w:rsidR="006F494F" w:rsidRPr="00230D1C" w:rsidRDefault="006F494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AF1E07" w14:textId="77777777" w:rsidR="006F494F" w:rsidRPr="00230D1C" w:rsidRDefault="006F494F" w:rsidP="00560F4F">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1FD4C7" w14:textId="77777777" w:rsidR="006F494F" w:rsidRPr="00230D1C" w:rsidRDefault="006F494F" w:rsidP="00560F4F">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328ECA" w14:textId="77777777" w:rsidR="006F494F" w:rsidRPr="00230D1C" w:rsidRDefault="006F494F" w:rsidP="00560F4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9CB393" w14:textId="77777777" w:rsidR="006F494F" w:rsidRPr="00230D1C" w:rsidRDefault="006F494F" w:rsidP="00560F4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3A1E039" w14:textId="77777777" w:rsidR="006F494F" w:rsidRPr="00230D1C" w:rsidRDefault="006F494F" w:rsidP="003A70BF">
            <w:pPr>
              <w:jc w:val="center"/>
              <w:rPr>
                <w:rFonts w:ascii="Arial" w:hAnsi="Arial" w:cs="Arial"/>
                <w:b/>
                <w:noProof/>
                <w:sz w:val="18"/>
                <w:szCs w:val="18"/>
              </w:rPr>
            </w:pPr>
          </w:p>
        </w:tc>
      </w:tr>
      <w:tr w:rsidR="006F494F" w:rsidRPr="00230D1C" w14:paraId="4A2CEE6B" w14:textId="77777777" w:rsidTr="00560F4F">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D3D6940" w14:textId="77777777" w:rsidR="006F494F" w:rsidRPr="00230D1C" w:rsidRDefault="006F494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BAF1E" w14:textId="77777777" w:rsidR="006F494F" w:rsidRPr="00230D1C" w:rsidRDefault="006F494F" w:rsidP="00560F4F">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79D6E8" w14:textId="77777777" w:rsidR="006F494F" w:rsidRPr="00230D1C" w:rsidRDefault="006F494F" w:rsidP="00560F4F">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366749" w14:textId="77777777" w:rsidR="006F494F" w:rsidRPr="00230D1C" w:rsidRDefault="006F494F" w:rsidP="00560F4F">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252FAB" w14:textId="77777777" w:rsidR="006F494F" w:rsidRPr="00230D1C" w:rsidRDefault="006F494F" w:rsidP="00560F4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DA265ED" w14:textId="77777777" w:rsidR="006F494F" w:rsidRPr="00230D1C" w:rsidRDefault="006F494F" w:rsidP="003A70BF">
            <w:pPr>
              <w:jc w:val="center"/>
              <w:rPr>
                <w:b/>
                <w:noProof/>
              </w:rPr>
            </w:pPr>
          </w:p>
        </w:tc>
      </w:tr>
      <w:tr w:rsidR="006F494F" w:rsidRPr="00230D1C" w14:paraId="29F9794C"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8C36560" w14:textId="77777777" w:rsidR="006F494F" w:rsidRPr="00230D1C" w:rsidRDefault="006F494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B14D9EF" w14:textId="77777777" w:rsidR="006F494F" w:rsidRPr="00230D1C" w:rsidRDefault="006F494F" w:rsidP="003A70BF">
            <w:pPr>
              <w:rPr>
                <w:noProof/>
                <w:lang w:eastAsia="ko-KR"/>
              </w:rPr>
            </w:pPr>
            <w:r w:rsidRPr="00230D1C">
              <w:rPr>
                <w:noProof/>
              </w:rPr>
              <w:t xml:space="preserve">This leaf node indicates </w:t>
            </w:r>
            <w:r w:rsidRPr="00230D1C">
              <w:rPr>
                <w:noProof/>
                <w:lang w:eastAsia="ko-KR"/>
              </w:rPr>
              <w:t xml:space="preserve">the associated </w:t>
            </w:r>
            <w:r w:rsidRPr="00230D1C">
              <w:rPr>
                <w:noProof/>
              </w:rPr>
              <w:t xml:space="preserve">MCData group </w:t>
            </w:r>
            <w:r w:rsidRPr="00230D1C">
              <w:rPr>
                <w:rFonts w:eastAsia="SimSun"/>
                <w:noProof/>
                <w:lang w:eastAsia="zh-CN"/>
              </w:rPr>
              <w:t>ID</w:t>
            </w:r>
            <w:r w:rsidRPr="00230D1C">
              <w:rPr>
                <w:noProof/>
                <w:lang w:eastAsia="ko-KR"/>
              </w:rPr>
              <w:t>.</w:t>
            </w:r>
          </w:p>
        </w:tc>
      </w:tr>
    </w:tbl>
    <w:p w14:paraId="62AF196C" w14:textId="77777777" w:rsidR="00C572DE" w:rsidRPr="00230D1C" w:rsidRDefault="00C572DE" w:rsidP="00C572DE">
      <w:pPr>
        <w:rPr>
          <w:noProof/>
          <w:lang w:eastAsia="ko-KR"/>
        </w:rPr>
      </w:pPr>
    </w:p>
    <w:p w14:paraId="726F22A4" w14:textId="77777777" w:rsidR="006F494F" w:rsidRPr="00230D1C" w:rsidRDefault="006F494F" w:rsidP="006F494F">
      <w:pPr>
        <w:rPr>
          <w:noProof/>
          <w:lang w:eastAsia="ko-KR"/>
        </w:rPr>
      </w:pPr>
      <w:r w:rsidRPr="00230D1C">
        <w:rPr>
          <w:noProof/>
        </w:rPr>
        <w:t xml:space="preserve">The </w:t>
      </w:r>
      <w:r w:rsidRPr="00230D1C">
        <w:rPr>
          <w:noProof/>
          <w:lang w:eastAsia="ko-KR"/>
        </w:rPr>
        <w:t xml:space="preserve">value is a </w:t>
      </w:r>
      <w:r w:rsidRPr="00230D1C">
        <w:rPr>
          <w:noProof/>
        </w:rPr>
        <w:t>"uri" attribute specified in OMA OMA-TS-XDM_Group-V1_1 [</w:t>
      </w:r>
      <w:r w:rsidRPr="00230D1C">
        <w:rPr>
          <w:noProof/>
          <w:lang w:eastAsia="ko-KR"/>
        </w:rPr>
        <w:t>4</w:t>
      </w:r>
      <w:r w:rsidRPr="00230D1C">
        <w:rPr>
          <w:noProof/>
        </w:rPr>
        <w:t>].</w:t>
      </w:r>
    </w:p>
    <w:p w14:paraId="2C90E8B0" w14:textId="77777777" w:rsidR="006F494F" w:rsidRPr="00230D1C" w:rsidRDefault="006F494F" w:rsidP="006F494F">
      <w:pPr>
        <w:pStyle w:val="Heading3"/>
        <w:rPr>
          <w:noProof/>
          <w:lang w:eastAsia="ko-KR"/>
        </w:rPr>
      </w:pPr>
      <w:bookmarkStart w:id="9019" w:name="_Toc20158064"/>
      <w:bookmarkStart w:id="9020" w:name="_Toc27507612"/>
      <w:bookmarkStart w:id="9021" w:name="_Toc27508478"/>
      <w:bookmarkStart w:id="9022" w:name="_Toc27509343"/>
      <w:bookmarkStart w:id="9023" w:name="_Toc27553473"/>
      <w:bookmarkStart w:id="9024" w:name="_Toc27554339"/>
      <w:bookmarkStart w:id="9025" w:name="_Toc27555206"/>
      <w:bookmarkStart w:id="9026" w:name="_Toc27556070"/>
      <w:bookmarkStart w:id="9027" w:name="_Toc36036270"/>
      <w:bookmarkStart w:id="9028" w:name="_Toc45273825"/>
      <w:bookmarkStart w:id="9029" w:name="_Toc51937554"/>
      <w:bookmarkStart w:id="9030" w:name="_Toc51938748"/>
      <w:bookmarkStart w:id="9031" w:name="_Toc144197745"/>
      <w:bookmarkStart w:id="9032" w:name="_Toc144199389"/>
      <w:bookmarkStart w:id="9033" w:name="_Toc152620846"/>
      <w:r w:rsidRPr="00230D1C">
        <w:rPr>
          <w:noProof/>
        </w:rPr>
        <w:t>9.2.16</w:t>
      </w:r>
      <w:r w:rsidRPr="00230D1C">
        <w:rPr>
          <w:noProof/>
        </w:rPr>
        <w:tab/>
        <w:t>/</w:t>
      </w:r>
      <w:r w:rsidRPr="00D929A4">
        <w:t>&lt;x&gt;</w:t>
      </w:r>
      <w:r w:rsidRPr="00230D1C">
        <w:rPr>
          <w:noProof/>
        </w:rPr>
        <w:t>/Common/MCDataGroupTxns/FDPresentationPriority/</w:t>
      </w:r>
      <w:r w:rsidR="00C0297C" w:rsidRPr="00230D1C">
        <w:rPr>
          <w:noProof/>
        </w:rPr>
        <w:br/>
      </w:r>
      <w:r w:rsidRPr="00230D1C">
        <w:rPr>
          <w:noProof/>
        </w:rPr>
        <w:t>&lt;x&gt;/MCDataGroupPriority</w:t>
      </w:r>
      <w:r w:rsidRPr="00230D1C">
        <w:rPr>
          <w:noProof/>
          <w:lang w:eastAsia="ko-KR"/>
        </w:rPr>
        <w:t>Hierarchy</w:t>
      </w:r>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p>
    <w:p w14:paraId="4E3B6C32" w14:textId="77777777" w:rsidR="006F494F" w:rsidRPr="00230D1C" w:rsidRDefault="006F494F" w:rsidP="006F494F">
      <w:pPr>
        <w:pStyle w:val="TH"/>
        <w:rPr>
          <w:noProof/>
          <w:lang w:eastAsia="ko-KR"/>
        </w:rPr>
      </w:pPr>
      <w:r w:rsidRPr="00230D1C">
        <w:rPr>
          <w:noProof/>
        </w:rPr>
        <w:t>Table </w:t>
      </w:r>
      <w:r w:rsidRPr="00230D1C">
        <w:rPr>
          <w:noProof/>
          <w:lang w:eastAsia="ko-KR"/>
        </w:rPr>
        <w:t>9.</w:t>
      </w:r>
      <w:r w:rsidRPr="00230D1C">
        <w:rPr>
          <w:noProof/>
        </w:rPr>
        <w:t>2.</w:t>
      </w:r>
      <w:r w:rsidRPr="00230D1C">
        <w:rPr>
          <w:noProof/>
          <w:lang w:eastAsia="ko-KR"/>
        </w:rPr>
        <w:t>16.</w:t>
      </w:r>
      <w:r w:rsidRPr="00230D1C">
        <w:rPr>
          <w:noProof/>
        </w:rPr>
        <w:t>1: /</w:t>
      </w:r>
      <w:r w:rsidRPr="00551AA2">
        <w:t>&lt;x&gt;</w:t>
      </w:r>
      <w:r w:rsidRPr="00230D1C">
        <w:rPr>
          <w:noProof/>
        </w:rPr>
        <w:t>/Common</w:t>
      </w:r>
      <w:r w:rsidRPr="00230D1C">
        <w:rPr>
          <w:noProof/>
          <w:lang w:eastAsia="ko-KR"/>
        </w:rPr>
        <w:t>/</w:t>
      </w:r>
      <w:r w:rsidRPr="00230D1C">
        <w:rPr>
          <w:noProof/>
        </w:rPr>
        <w:t>MCDataGroupTxns</w:t>
      </w:r>
      <w:r w:rsidRPr="00230D1C">
        <w:rPr>
          <w:noProof/>
          <w:lang w:eastAsia="ko-KR"/>
        </w:rPr>
        <w:t>/</w:t>
      </w:r>
      <w:r w:rsidRPr="00230D1C">
        <w:rPr>
          <w:noProof/>
        </w:rPr>
        <w:t>FDPresentationPriority</w:t>
      </w:r>
      <w:r w:rsidRPr="00230D1C">
        <w:rPr>
          <w:noProof/>
          <w:lang w:eastAsia="ko-KR"/>
        </w:rPr>
        <w:t>/&lt;x&gt;/</w:t>
      </w:r>
      <w:r w:rsidR="00FD2294" w:rsidRPr="00230D1C">
        <w:rPr>
          <w:noProof/>
          <w:lang w:eastAsia="ko-KR"/>
        </w:rPr>
        <w:br/>
      </w:r>
      <w:r w:rsidRPr="00230D1C">
        <w:rPr>
          <w:noProof/>
          <w:lang w:eastAsia="ko-KR"/>
        </w:rPr>
        <w:t>MCDataGroupPriorityHierarch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6F494F" w:rsidRPr="00230D1C" w14:paraId="589F3C9C"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8B2A636" w14:textId="77777777" w:rsidR="006F494F" w:rsidRPr="00230D1C" w:rsidRDefault="006F494F" w:rsidP="003A70BF">
            <w:pPr>
              <w:rPr>
                <w:rFonts w:ascii="Arial" w:hAnsi="Arial" w:cs="Arial"/>
                <w:noProof/>
                <w:sz w:val="18"/>
                <w:szCs w:val="18"/>
                <w:lang w:eastAsia="ko-KR"/>
              </w:rPr>
            </w:pPr>
            <w:r w:rsidRPr="00230D1C">
              <w:rPr>
                <w:noProof/>
              </w:rPr>
              <w:t>Common/MCDataGroupTxns/FDPresentationPriority/&lt;x&gt;/MCDataGroupPriority</w:t>
            </w:r>
            <w:r w:rsidRPr="00230D1C">
              <w:rPr>
                <w:noProof/>
                <w:lang w:eastAsia="ko-KR"/>
              </w:rPr>
              <w:t>Hierarchy</w:t>
            </w:r>
          </w:p>
        </w:tc>
      </w:tr>
      <w:tr w:rsidR="006F494F" w:rsidRPr="00230D1C" w14:paraId="1D62A94C" w14:textId="77777777" w:rsidTr="00560F4F">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FE50216" w14:textId="77777777" w:rsidR="006F494F" w:rsidRPr="00230D1C" w:rsidRDefault="006F494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8E08E4" w14:textId="77777777" w:rsidR="006F494F" w:rsidRPr="00230D1C" w:rsidRDefault="006F494F" w:rsidP="00560F4F">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F7F941" w14:textId="77777777" w:rsidR="006F494F" w:rsidRPr="00230D1C" w:rsidRDefault="006F494F" w:rsidP="00560F4F">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221811" w14:textId="77777777" w:rsidR="006F494F" w:rsidRPr="00230D1C" w:rsidRDefault="006F494F" w:rsidP="00560F4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021BC4" w14:textId="77777777" w:rsidR="006F494F" w:rsidRPr="00230D1C" w:rsidRDefault="006F494F" w:rsidP="00560F4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8F01502" w14:textId="77777777" w:rsidR="006F494F" w:rsidRPr="00230D1C" w:rsidRDefault="006F494F" w:rsidP="003A70BF">
            <w:pPr>
              <w:jc w:val="center"/>
              <w:rPr>
                <w:rFonts w:ascii="Arial" w:hAnsi="Arial" w:cs="Arial"/>
                <w:b/>
                <w:noProof/>
                <w:sz w:val="18"/>
                <w:szCs w:val="18"/>
              </w:rPr>
            </w:pPr>
          </w:p>
        </w:tc>
      </w:tr>
      <w:tr w:rsidR="006F494F" w:rsidRPr="00230D1C" w14:paraId="52043DBC" w14:textId="77777777" w:rsidTr="00560F4F">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D058B98" w14:textId="77777777" w:rsidR="006F494F" w:rsidRPr="00230D1C" w:rsidRDefault="006F494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C92EE6" w14:textId="77777777" w:rsidR="006F494F" w:rsidRPr="00230D1C" w:rsidRDefault="006F494F" w:rsidP="00560F4F">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18D797" w14:textId="77777777" w:rsidR="006F494F" w:rsidRPr="00230D1C" w:rsidRDefault="006F494F" w:rsidP="00560F4F">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1391E0" w14:textId="77777777" w:rsidR="006F494F" w:rsidRPr="00230D1C" w:rsidRDefault="006F494F" w:rsidP="00560F4F">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D005EF" w14:textId="77777777" w:rsidR="006F494F" w:rsidRPr="00230D1C" w:rsidRDefault="006F494F" w:rsidP="00560F4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D806735" w14:textId="77777777" w:rsidR="006F494F" w:rsidRPr="00230D1C" w:rsidRDefault="006F494F" w:rsidP="003A70BF">
            <w:pPr>
              <w:jc w:val="center"/>
              <w:rPr>
                <w:b/>
                <w:noProof/>
              </w:rPr>
            </w:pPr>
          </w:p>
        </w:tc>
      </w:tr>
      <w:tr w:rsidR="006F494F" w:rsidRPr="00230D1C" w14:paraId="40B4FEC0"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7C13B34" w14:textId="77777777" w:rsidR="006F494F" w:rsidRPr="00230D1C" w:rsidRDefault="006F494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B08EE91" w14:textId="77777777" w:rsidR="006F494F" w:rsidRPr="00230D1C" w:rsidRDefault="006F494F" w:rsidP="003A70BF">
            <w:pPr>
              <w:rPr>
                <w:noProof/>
                <w:lang w:eastAsia="ko-KR"/>
              </w:rPr>
            </w:pPr>
            <w:r w:rsidRPr="00230D1C">
              <w:rPr>
                <w:noProof/>
              </w:rPr>
              <w:t xml:space="preserve">This leaf node indicates </w:t>
            </w:r>
            <w:r w:rsidRPr="00230D1C">
              <w:rPr>
                <w:noProof/>
                <w:lang w:eastAsia="ko-KR"/>
              </w:rPr>
              <w:t>the requested presentation priority of FD transactions.</w:t>
            </w:r>
          </w:p>
        </w:tc>
      </w:tr>
    </w:tbl>
    <w:p w14:paraId="7A9DEFED" w14:textId="77777777" w:rsidR="00C572DE" w:rsidRPr="00230D1C" w:rsidRDefault="00C572DE" w:rsidP="00C572DE">
      <w:pPr>
        <w:rPr>
          <w:noProof/>
          <w:lang w:eastAsia="ko-KR"/>
        </w:rPr>
      </w:pPr>
    </w:p>
    <w:p w14:paraId="180A51AF" w14:textId="77777777" w:rsidR="006F494F" w:rsidRPr="00230D1C" w:rsidRDefault="006F494F" w:rsidP="006F494F">
      <w:pPr>
        <w:pStyle w:val="B1"/>
        <w:rPr>
          <w:noProof/>
        </w:rPr>
      </w:pPr>
      <w:r w:rsidRPr="00230D1C">
        <w:rPr>
          <w:noProof/>
        </w:rPr>
        <w:t>-</w:t>
      </w:r>
      <w:r w:rsidRPr="00230D1C">
        <w:rPr>
          <w:noProof/>
        </w:rPr>
        <w:tab/>
        <w:t xml:space="preserve">Values: </w:t>
      </w:r>
      <w:r w:rsidRPr="00230D1C">
        <w:rPr>
          <w:noProof/>
          <w:lang w:eastAsia="ko-KR"/>
        </w:rPr>
        <w:t>0-255</w:t>
      </w:r>
    </w:p>
    <w:p w14:paraId="5EEC6058" w14:textId="77777777" w:rsidR="006F494F" w:rsidRPr="00230D1C" w:rsidRDefault="006F494F" w:rsidP="006F494F">
      <w:pPr>
        <w:rPr>
          <w:noProof/>
          <w:lang w:eastAsia="ko-KR"/>
        </w:rPr>
      </w:pPr>
      <w:r w:rsidRPr="00230D1C">
        <w:rPr>
          <w:noProof/>
          <w:lang w:eastAsia="ko-KR"/>
        </w:rPr>
        <w:t>The group with the lowest MCDataGroupPriorityHierarchy value shall be considered as the group having the lowest priority among the groups.</w:t>
      </w:r>
    </w:p>
    <w:p w14:paraId="2D38EB88" w14:textId="77777777" w:rsidR="006F494F" w:rsidRPr="00230D1C" w:rsidRDefault="006F494F" w:rsidP="006F494F">
      <w:pPr>
        <w:pStyle w:val="Heading3"/>
        <w:rPr>
          <w:noProof/>
          <w:lang w:eastAsia="ko-KR"/>
        </w:rPr>
      </w:pPr>
      <w:bookmarkStart w:id="9034" w:name="_Toc20158065"/>
      <w:bookmarkStart w:id="9035" w:name="_Toc27507613"/>
      <w:bookmarkStart w:id="9036" w:name="_Toc27508479"/>
      <w:bookmarkStart w:id="9037" w:name="_Toc27509344"/>
      <w:bookmarkStart w:id="9038" w:name="_Toc27553474"/>
      <w:bookmarkStart w:id="9039" w:name="_Toc27554340"/>
      <w:bookmarkStart w:id="9040" w:name="_Toc27555207"/>
      <w:bookmarkStart w:id="9041" w:name="_Toc27556071"/>
      <w:bookmarkStart w:id="9042" w:name="_Toc36036271"/>
      <w:bookmarkStart w:id="9043" w:name="_Toc45273826"/>
      <w:bookmarkStart w:id="9044" w:name="_Toc51937555"/>
      <w:bookmarkStart w:id="9045" w:name="_Toc51938749"/>
      <w:bookmarkStart w:id="9046" w:name="_Toc144197746"/>
      <w:bookmarkStart w:id="9047" w:name="_Toc144199390"/>
      <w:bookmarkStart w:id="9048" w:name="_Toc152620847"/>
      <w:r w:rsidRPr="00230D1C">
        <w:rPr>
          <w:noProof/>
        </w:rPr>
        <w:t>9.2.17</w:t>
      </w:r>
      <w:r w:rsidRPr="00230D1C">
        <w:rPr>
          <w:noProof/>
        </w:rPr>
        <w:tab/>
        <w:t>/</w:t>
      </w:r>
      <w:r w:rsidRPr="00D929A4">
        <w:t>&lt;x&gt;</w:t>
      </w:r>
      <w:r w:rsidRPr="00230D1C">
        <w:rPr>
          <w:noProof/>
        </w:rPr>
        <w:t>/Common/MCDataGroupTxns/ConversationPresentationPriority</w:t>
      </w:r>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p>
    <w:p w14:paraId="7BB098E5" w14:textId="77777777" w:rsidR="006F494F" w:rsidRPr="00230D1C" w:rsidRDefault="006F494F" w:rsidP="006F494F">
      <w:pPr>
        <w:pStyle w:val="TH"/>
        <w:rPr>
          <w:noProof/>
          <w:lang w:eastAsia="ko-KR"/>
        </w:rPr>
      </w:pPr>
      <w:r w:rsidRPr="00230D1C">
        <w:rPr>
          <w:noProof/>
        </w:rPr>
        <w:t>Table </w:t>
      </w:r>
      <w:r w:rsidRPr="00230D1C">
        <w:rPr>
          <w:noProof/>
          <w:lang w:eastAsia="ko-KR"/>
        </w:rPr>
        <w:t>9.</w:t>
      </w:r>
      <w:r w:rsidRPr="00230D1C">
        <w:rPr>
          <w:noProof/>
        </w:rPr>
        <w:t>2.</w:t>
      </w:r>
      <w:r w:rsidRPr="00230D1C">
        <w:rPr>
          <w:noProof/>
          <w:lang w:eastAsia="ko-KR"/>
        </w:rPr>
        <w:t>17</w:t>
      </w:r>
      <w:r w:rsidRPr="00230D1C">
        <w:rPr>
          <w:noProof/>
        </w:rPr>
        <w:t>.1: /</w:t>
      </w:r>
      <w:r w:rsidRPr="00551AA2">
        <w:t>&lt;x&gt;</w:t>
      </w:r>
      <w:r w:rsidRPr="00230D1C">
        <w:rPr>
          <w:noProof/>
        </w:rPr>
        <w:t>/Common</w:t>
      </w:r>
      <w:r w:rsidRPr="00230D1C">
        <w:rPr>
          <w:noProof/>
          <w:lang w:eastAsia="ko-KR"/>
        </w:rPr>
        <w:t>/</w:t>
      </w:r>
      <w:r w:rsidRPr="00230D1C">
        <w:rPr>
          <w:noProof/>
        </w:rPr>
        <w:t>MCDataGroupTxns</w:t>
      </w:r>
      <w:r w:rsidRPr="00230D1C">
        <w:rPr>
          <w:noProof/>
          <w:lang w:eastAsia="ko-KR"/>
        </w:rPr>
        <w:t>/</w:t>
      </w:r>
      <w:r w:rsidRPr="00230D1C">
        <w:rPr>
          <w:noProof/>
        </w:rPr>
        <w:t>ConversationPresentationPrior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6F494F" w:rsidRPr="00230D1C" w14:paraId="646BB94E"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0E676E3" w14:textId="77777777" w:rsidR="006F494F" w:rsidRPr="00230D1C" w:rsidRDefault="006F494F" w:rsidP="003A70BF">
            <w:pPr>
              <w:rPr>
                <w:rFonts w:ascii="Arial" w:hAnsi="Arial" w:cs="Arial"/>
                <w:noProof/>
                <w:sz w:val="18"/>
                <w:szCs w:val="18"/>
              </w:rPr>
            </w:pPr>
            <w:r w:rsidRPr="00230D1C">
              <w:rPr>
                <w:noProof/>
              </w:rPr>
              <w:t>Common/MCDataGroupTxns/ConversationPresentationPriority</w:t>
            </w:r>
          </w:p>
        </w:tc>
      </w:tr>
      <w:tr w:rsidR="006F494F" w:rsidRPr="00230D1C" w14:paraId="2887D619" w14:textId="77777777" w:rsidTr="00560F4F">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3B0D32F" w14:textId="77777777" w:rsidR="006F494F" w:rsidRPr="00230D1C" w:rsidRDefault="006F494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A2707E" w14:textId="77777777" w:rsidR="006F494F" w:rsidRPr="00230D1C" w:rsidRDefault="006F494F" w:rsidP="00560F4F">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C25103" w14:textId="77777777" w:rsidR="006F494F" w:rsidRPr="00230D1C" w:rsidRDefault="006F494F" w:rsidP="00560F4F">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AAC59E" w14:textId="77777777" w:rsidR="006F494F" w:rsidRPr="00230D1C" w:rsidRDefault="006F494F" w:rsidP="00560F4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6C286B" w14:textId="77777777" w:rsidR="006F494F" w:rsidRPr="00230D1C" w:rsidRDefault="006F494F" w:rsidP="00560F4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65791F9" w14:textId="77777777" w:rsidR="006F494F" w:rsidRPr="00230D1C" w:rsidRDefault="006F494F" w:rsidP="003A70BF">
            <w:pPr>
              <w:jc w:val="center"/>
              <w:rPr>
                <w:rFonts w:ascii="Arial" w:hAnsi="Arial" w:cs="Arial"/>
                <w:b/>
                <w:noProof/>
                <w:sz w:val="18"/>
                <w:szCs w:val="18"/>
              </w:rPr>
            </w:pPr>
          </w:p>
        </w:tc>
      </w:tr>
      <w:tr w:rsidR="006F494F" w:rsidRPr="00230D1C" w14:paraId="402B533D" w14:textId="77777777" w:rsidTr="00560F4F">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E2D5259" w14:textId="77777777" w:rsidR="006F494F" w:rsidRPr="00230D1C" w:rsidRDefault="006F494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BD154C" w14:textId="77777777" w:rsidR="006F494F" w:rsidRPr="00230D1C" w:rsidRDefault="006F494F" w:rsidP="00560F4F">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E6CCEB" w14:textId="77777777" w:rsidR="006F494F" w:rsidRPr="00230D1C" w:rsidRDefault="006F494F" w:rsidP="00560F4F">
            <w:pPr>
              <w:pStyle w:val="TAC"/>
              <w:rPr>
                <w:noProof/>
              </w:rPr>
            </w:pPr>
            <w:r w:rsidRPr="00230D1C">
              <w:rPr>
                <w:noProof/>
              </w:rPr>
              <w:t>ZeroOr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5011B7" w14:textId="77777777" w:rsidR="006F494F" w:rsidRPr="00230D1C" w:rsidRDefault="006F494F" w:rsidP="00560F4F">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C451C1" w14:textId="77777777" w:rsidR="006F494F" w:rsidRPr="00230D1C" w:rsidRDefault="006F494F" w:rsidP="00560F4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C811C66" w14:textId="77777777" w:rsidR="006F494F" w:rsidRPr="00230D1C" w:rsidRDefault="006F494F" w:rsidP="003A70BF">
            <w:pPr>
              <w:jc w:val="center"/>
              <w:rPr>
                <w:b/>
                <w:noProof/>
              </w:rPr>
            </w:pPr>
          </w:p>
        </w:tc>
      </w:tr>
      <w:tr w:rsidR="006F494F" w:rsidRPr="00230D1C" w14:paraId="6EB1D9D5"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925315C" w14:textId="77777777" w:rsidR="006F494F" w:rsidRPr="00230D1C" w:rsidRDefault="006F494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2E38D56" w14:textId="77777777" w:rsidR="006F494F" w:rsidRPr="00230D1C" w:rsidRDefault="006F494F" w:rsidP="003A70BF">
            <w:pPr>
              <w:rPr>
                <w:noProof/>
                <w:lang w:eastAsia="ko-KR"/>
              </w:rPr>
            </w:pPr>
            <w:r w:rsidRPr="00230D1C">
              <w:rPr>
                <w:noProof/>
              </w:rPr>
              <w:t xml:space="preserve">This interior node </w:t>
            </w:r>
            <w:r w:rsidRPr="00230D1C">
              <w:rPr>
                <w:noProof/>
                <w:lang w:eastAsia="ko-KR"/>
              </w:rPr>
              <w:t xml:space="preserve">is a placeholder for the prioritized MCData conversation management </w:t>
            </w:r>
            <w:r w:rsidRPr="00230D1C">
              <w:rPr>
                <w:noProof/>
              </w:rPr>
              <w:t>configuration</w:t>
            </w:r>
            <w:r w:rsidRPr="00230D1C">
              <w:rPr>
                <w:noProof/>
                <w:lang w:eastAsia="ko-KR"/>
              </w:rPr>
              <w:t>.</w:t>
            </w:r>
          </w:p>
        </w:tc>
      </w:tr>
    </w:tbl>
    <w:p w14:paraId="37FEA60F" w14:textId="77777777" w:rsidR="00C572DE" w:rsidRPr="00230D1C" w:rsidRDefault="00C572DE" w:rsidP="00C572DE">
      <w:pPr>
        <w:rPr>
          <w:noProof/>
          <w:lang w:eastAsia="ko-KR"/>
        </w:rPr>
      </w:pPr>
      <w:bookmarkStart w:id="9049" w:name="_Toc20158066"/>
      <w:bookmarkStart w:id="9050" w:name="_Toc27507614"/>
      <w:bookmarkStart w:id="9051" w:name="_Toc27508480"/>
      <w:bookmarkStart w:id="9052" w:name="_Toc27509345"/>
      <w:bookmarkStart w:id="9053" w:name="_Toc27553475"/>
      <w:bookmarkStart w:id="9054" w:name="_Toc27554341"/>
      <w:bookmarkStart w:id="9055" w:name="_Toc27555208"/>
      <w:bookmarkStart w:id="9056" w:name="_Toc27556072"/>
      <w:bookmarkStart w:id="9057" w:name="_Toc36036272"/>
      <w:bookmarkStart w:id="9058" w:name="_Toc45273827"/>
      <w:bookmarkStart w:id="9059" w:name="_Toc51937556"/>
      <w:bookmarkStart w:id="9060" w:name="_Toc51938750"/>
    </w:p>
    <w:p w14:paraId="3F356A96" w14:textId="77777777" w:rsidR="006F494F" w:rsidRPr="00230D1C" w:rsidRDefault="006F494F" w:rsidP="006F494F">
      <w:pPr>
        <w:pStyle w:val="Heading3"/>
        <w:rPr>
          <w:noProof/>
          <w:lang w:eastAsia="ko-KR"/>
        </w:rPr>
      </w:pPr>
      <w:bookmarkStart w:id="9061" w:name="_Toc144197747"/>
      <w:bookmarkStart w:id="9062" w:name="_Toc144199391"/>
      <w:bookmarkStart w:id="9063" w:name="_Toc152620848"/>
      <w:r w:rsidRPr="00230D1C">
        <w:rPr>
          <w:noProof/>
        </w:rPr>
        <w:t>9.2.18</w:t>
      </w:r>
      <w:r w:rsidRPr="00230D1C">
        <w:rPr>
          <w:noProof/>
        </w:rPr>
        <w:tab/>
        <w:t>/</w:t>
      </w:r>
      <w:r w:rsidRPr="00D929A4">
        <w:t>&lt;x&gt;</w:t>
      </w:r>
      <w:r w:rsidRPr="00230D1C">
        <w:rPr>
          <w:noProof/>
        </w:rPr>
        <w:t>/Common/MCDataGroupTxns/</w:t>
      </w:r>
      <w:r w:rsidR="00ED2B77" w:rsidRPr="00230D1C">
        <w:rPr>
          <w:noProof/>
        </w:rPr>
        <w:br/>
      </w:r>
      <w:r w:rsidRPr="00230D1C">
        <w:rPr>
          <w:noProof/>
        </w:rPr>
        <w:t>ConversationPresentationPriority/&lt;x&gt;</w:t>
      </w:r>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p>
    <w:p w14:paraId="7F46CDDC" w14:textId="77777777" w:rsidR="006F494F" w:rsidRPr="00230D1C" w:rsidRDefault="006F494F" w:rsidP="006F494F">
      <w:pPr>
        <w:pStyle w:val="TH"/>
        <w:rPr>
          <w:noProof/>
          <w:lang w:eastAsia="ko-KR"/>
        </w:rPr>
      </w:pPr>
      <w:r w:rsidRPr="00230D1C">
        <w:rPr>
          <w:noProof/>
        </w:rPr>
        <w:t>Table </w:t>
      </w:r>
      <w:r w:rsidRPr="00230D1C">
        <w:rPr>
          <w:noProof/>
          <w:lang w:eastAsia="ko-KR"/>
        </w:rPr>
        <w:t>9.</w:t>
      </w:r>
      <w:r w:rsidRPr="00230D1C">
        <w:rPr>
          <w:noProof/>
        </w:rPr>
        <w:t>2.</w:t>
      </w:r>
      <w:r w:rsidRPr="00230D1C">
        <w:rPr>
          <w:noProof/>
          <w:lang w:eastAsia="ko-KR"/>
        </w:rPr>
        <w:t>18</w:t>
      </w:r>
      <w:r w:rsidRPr="00230D1C">
        <w:rPr>
          <w:noProof/>
        </w:rPr>
        <w:t>.1: /</w:t>
      </w:r>
      <w:r w:rsidRPr="00551AA2">
        <w:t>&lt;x&gt;</w:t>
      </w:r>
      <w:r w:rsidRPr="00230D1C">
        <w:rPr>
          <w:noProof/>
        </w:rPr>
        <w:t>/Common</w:t>
      </w:r>
      <w:r w:rsidRPr="00230D1C">
        <w:rPr>
          <w:noProof/>
          <w:lang w:eastAsia="ko-KR"/>
        </w:rPr>
        <w:t>/</w:t>
      </w:r>
      <w:r w:rsidRPr="00230D1C">
        <w:rPr>
          <w:noProof/>
        </w:rPr>
        <w:t>MCDataGroupTxns</w:t>
      </w:r>
      <w:r w:rsidRPr="00230D1C">
        <w:rPr>
          <w:noProof/>
          <w:lang w:eastAsia="ko-KR"/>
        </w:rPr>
        <w:t>/</w:t>
      </w:r>
      <w:r w:rsidRPr="00230D1C">
        <w:rPr>
          <w:noProof/>
        </w:rPr>
        <w:t>ConversationPresentationPriority</w:t>
      </w:r>
      <w:r w:rsidRPr="00230D1C">
        <w:rPr>
          <w:noProof/>
          <w:lang w:eastAsia="ko-KR"/>
        </w:rPr>
        <w:t>/&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6F494F" w:rsidRPr="00230D1C" w14:paraId="7605D90A"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A547B2A" w14:textId="77777777" w:rsidR="006F494F" w:rsidRPr="00230D1C" w:rsidRDefault="006F494F" w:rsidP="003A70BF">
            <w:pPr>
              <w:rPr>
                <w:rFonts w:ascii="Arial" w:hAnsi="Arial" w:cs="Arial"/>
                <w:noProof/>
                <w:sz w:val="18"/>
                <w:szCs w:val="18"/>
              </w:rPr>
            </w:pPr>
            <w:r w:rsidRPr="00230D1C">
              <w:rPr>
                <w:noProof/>
              </w:rPr>
              <w:t>Common/MCDataGroupTxns/ConversationPresentationPriority /&lt;x&gt;</w:t>
            </w:r>
          </w:p>
        </w:tc>
      </w:tr>
      <w:tr w:rsidR="006F494F" w:rsidRPr="00230D1C" w14:paraId="43073F87" w14:textId="77777777" w:rsidTr="00560F4F">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9644C38" w14:textId="77777777" w:rsidR="006F494F" w:rsidRPr="00230D1C" w:rsidRDefault="006F494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CCD649" w14:textId="77777777" w:rsidR="006F494F" w:rsidRPr="00230D1C" w:rsidRDefault="006F494F" w:rsidP="00560F4F">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45957A" w14:textId="77777777" w:rsidR="006F494F" w:rsidRPr="00230D1C" w:rsidRDefault="006F494F" w:rsidP="00560F4F">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840C9C" w14:textId="77777777" w:rsidR="006F494F" w:rsidRPr="00230D1C" w:rsidRDefault="006F494F" w:rsidP="00560F4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E4ABB8" w14:textId="77777777" w:rsidR="006F494F" w:rsidRPr="00230D1C" w:rsidRDefault="006F494F" w:rsidP="00560F4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39C6CD0" w14:textId="77777777" w:rsidR="006F494F" w:rsidRPr="00230D1C" w:rsidRDefault="006F494F" w:rsidP="003A70BF">
            <w:pPr>
              <w:jc w:val="center"/>
              <w:rPr>
                <w:rFonts w:ascii="Arial" w:hAnsi="Arial" w:cs="Arial"/>
                <w:b/>
                <w:noProof/>
                <w:sz w:val="18"/>
                <w:szCs w:val="18"/>
              </w:rPr>
            </w:pPr>
          </w:p>
        </w:tc>
      </w:tr>
      <w:tr w:rsidR="006F494F" w:rsidRPr="00230D1C" w14:paraId="74AF70C6" w14:textId="77777777" w:rsidTr="00560F4F">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81D0154" w14:textId="77777777" w:rsidR="006F494F" w:rsidRPr="00230D1C" w:rsidRDefault="006F494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C89A7A" w14:textId="77777777" w:rsidR="006F494F" w:rsidRPr="00230D1C" w:rsidRDefault="006F494F" w:rsidP="00560F4F">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DB258B" w14:textId="77777777" w:rsidR="006F494F" w:rsidRPr="00230D1C" w:rsidRDefault="006F494F" w:rsidP="00560F4F">
            <w:pPr>
              <w:pStyle w:val="TAC"/>
              <w:rPr>
                <w:noProof/>
              </w:rPr>
            </w:pPr>
            <w:r w:rsidRPr="00230D1C">
              <w:rPr>
                <w:noProof/>
              </w:rPr>
              <w:t>OneOrMor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3C1C91" w14:textId="77777777" w:rsidR="006F494F" w:rsidRPr="00230D1C" w:rsidRDefault="006F494F" w:rsidP="00560F4F">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209CB3" w14:textId="77777777" w:rsidR="006F494F" w:rsidRPr="00230D1C" w:rsidRDefault="006F494F" w:rsidP="00560F4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6285772" w14:textId="77777777" w:rsidR="006F494F" w:rsidRPr="00230D1C" w:rsidRDefault="006F494F" w:rsidP="003A70BF">
            <w:pPr>
              <w:jc w:val="center"/>
              <w:rPr>
                <w:b/>
                <w:noProof/>
              </w:rPr>
            </w:pPr>
          </w:p>
        </w:tc>
      </w:tr>
      <w:tr w:rsidR="006F494F" w:rsidRPr="00230D1C" w14:paraId="5FDBF1AB"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9865D42" w14:textId="77777777" w:rsidR="006F494F" w:rsidRPr="00230D1C" w:rsidRDefault="006F494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2B4743D" w14:textId="77777777" w:rsidR="006F494F" w:rsidRPr="00230D1C" w:rsidRDefault="006F494F" w:rsidP="003A70BF">
            <w:pPr>
              <w:rPr>
                <w:noProof/>
                <w:lang w:eastAsia="ko-KR"/>
              </w:rPr>
            </w:pPr>
            <w:r w:rsidRPr="00230D1C">
              <w:rPr>
                <w:noProof/>
              </w:rPr>
              <w:t xml:space="preserve">This interior node </w:t>
            </w:r>
            <w:r w:rsidRPr="00230D1C">
              <w:rPr>
                <w:noProof/>
                <w:lang w:eastAsia="ko-KR"/>
              </w:rPr>
              <w:t xml:space="preserve">is a placeholder </w:t>
            </w:r>
            <w:r w:rsidRPr="00230D1C">
              <w:rPr>
                <w:noProof/>
              </w:rPr>
              <w:t>for</w:t>
            </w:r>
            <w:r w:rsidRPr="00230D1C">
              <w:rPr>
                <w:noProof/>
                <w:lang w:eastAsia="ko-KR"/>
              </w:rPr>
              <w:t xml:space="preserve"> one or more</w:t>
            </w:r>
            <w:r w:rsidRPr="00230D1C">
              <w:rPr>
                <w:noProof/>
              </w:rPr>
              <w:t xml:space="preserve"> </w:t>
            </w:r>
            <w:r w:rsidRPr="00230D1C">
              <w:rPr>
                <w:noProof/>
                <w:lang w:eastAsia="ko-KR"/>
              </w:rPr>
              <w:t>prioritized MCData conversation management</w:t>
            </w:r>
            <w:r w:rsidRPr="00230D1C">
              <w:rPr>
                <w:noProof/>
              </w:rPr>
              <w:t xml:space="preserve"> configuration</w:t>
            </w:r>
            <w:r w:rsidRPr="00230D1C">
              <w:rPr>
                <w:noProof/>
                <w:lang w:eastAsia="ko-KR"/>
              </w:rPr>
              <w:t>.</w:t>
            </w:r>
          </w:p>
        </w:tc>
      </w:tr>
    </w:tbl>
    <w:p w14:paraId="13D31F18" w14:textId="77777777" w:rsidR="00C572DE" w:rsidRPr="00230D1C" w:rsidRDefault="00C572DE" w:rsidP="00C572DE">
      <w:pPr>
        <w:rPr>
          <w:noProof/>
          <w:lang w:eastAsia="ko-KR"/>
        </w:rPr>
      </w:pPr>
      <w:bookmarkStart w:id="9064" w:name="_Toc20158067"/>
      <w:bookmarkStart w:id="9065" w:name="_Toc27507615"/>
      <w:bookmarkStart w:id="9066" w:name="_Toc27508481"/>
      <w:bookmarkStart w:id="9067" w:name="_Toc27509346"/>
      <w:bookmarkStart w:id="9068" w:name="_Toc27553476"/>
      <w:bookmarkStart w:id="9069" w:name="_Toc27554342"/>
      <w:bookmarkStart w:id="9070" w:name="_Toc27555209"/>
      <w:bookmarkStart w:id="9071" w:name="_Toc27556073"/>
      <w:bookmarkStart w:id="9072" w:name="_Toc36036273"/>
      <w:bookmarkStart w:id="9073" w:name="_Toc45273828"/>
      <w:bookmarkStart w:id="9074" w:name="_Toc51937557"/>
      <w:bookmarkStart w:id="9075" w:name="_Toc51938751"/>
    </w:p>
    <w:p w14:paraId="255C8A67" w14:textId="77777777" w:rsidR="006F494F" w:rsidRPr="00230D1C" w:rsidRDefault="006F494F" w:rsidP="006F494F">
      <w:pPr>
        <w:pStyle w:val="Heading3"/>
        <w:rPr>
          <w:noProof/>
          <w:lang w:eastAsia="ko-KR"/>
        </w:rPr>
      </w:pPr>
      <w:bookmarkStart w:id="9076" w:name="_Toc144197748"/>
      <w:bookmarkStart w:id="9077" w:name="_Toc144199392"/>
      <w:bookmarkStart w:id="9078" w:name="_Toc152620849"/>
      <w:r w:rsidRPr="00230D1C">
        <w:rPr>
          <w:noProof/>
        </w:rPr>
        <w:t>9.2.19</w:t>
      </w:r>
      <w:r w:rsidRPr="00230D1C">
        <w:rPr>
          <w:noProof/>
        </w:rPr>
        <w:tab/>
        <w:t>/</w:t>
      </w:r>
      <w:r w:rsidRPr="00D929A4">
        <w:t>&lt;x&gt;</w:t>
      </w:r>
      <w:r w:rsidRPr="00230D1C">
        <w:rPr>
          <w:noProof/>
        </w:rPr>
        <w:t>/Common/MCDataGroupTxns/</w:t>
      </w:r>
      <w:r w:rsidR="00ED2B77" w:rsidRPr="00230D1C">
        <w:rPr>
          <w:noProof/>
        </w:rPr>
        <w:br/>
      </w:r>
      <w:r w:rsidRPr="00230D1C">
        <w:rPr>
          <w:noProof/>
        </w:rPr>
        <w:t>ConversationPresentationPriority/&lt;x&gt;/MCDataGroup</w:t>
      </w:r>
      <w:r w:rsidRPr="00230D1C">
        <w:rPr>
          <w:noProof/>
          <w:lang w:eastAsia="ko-KR"/>
        </w:rPr>
        <w:t>ID</w:t>
      </w:r>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p>
    <w:p w14:paraId="6A364B1C" w14:textId="77777777" w:rsidR="006F494F" w:rsidRPr="00230D1C" w:rsidRDefault="006F494F" w:rsidP="006F494F">
      <w:pPr>
        <w:pStyle w:val="TH"/>
        <w:rPr>
          <w:noProof/>
          <w:lang w:eastAsia="ko-KR"/>
        </w:rPr>
      </w:pPr>
      <w:r w:rsidRPr="00230D1C">
        <w:rPr>
          <w:noProof/>
        </w:rPr>
        <w:t>Table </w:t>
      </w:r>
      <w:r w:rsidRPr="00230D1C">
        <w:rPr>
          <w:noProof/>
          <w:lang w:eastAsia="ko-KR"/>
        </w:rPr>
        <w:t>9.</w:t>
      </w:r>
      <w:r w:rsidRPr="00230D1C">
        <w:rPr>
          <w:noProof/>
        </w:rPr>
        <w:t>2.</w:t>
      </w:r>
      <w:r w:rsidRPr="00230D1C">
        <w:rPr>
          <w:noProof/>
          <w:lang w:eastAsia="ko-KR"/>
        </w:rPr>
        <w:t>19</w:t>
      </w:r>
      <w:r w:rsidRPr="00230D1C">
        <w:rPr>
          <w:noProof/>
        </w:rPr>
        <w:t>.1: /</w:t>
      </w:r>
      <w:r w:rsidRPr="00551AA2">
        <w:t>&lt;x&gt;</w:t>
      </w:r>
      <w:r w:rsidRPr="00230D1C">
        <w:rPr>
          <w:noProof/>
        </w:rPr>
        <w:t>/Common</w:t>
      </w:r>
      <w:r w:rsidRPr="00230D1C">
        <w:rPr>
          <w:noProof/>
          <w:lang w:eastAsia="ko-KR"/>
        </w:rPr>
        <w:t>/</w:t>
      </w:r>
      <w:r w:rsidRPr="00230D1C">
        <w:rPr>
          <w:noProof/>
        </w:rPr>
        <w:t>MCDataGroupTxns</w:t>
      </w:r>
      <w:r w:rsidRPr="00230D1C">
        <w:rPr>
          <w:noProof/>
          <w:lang w:eastAsia="ko-KR"/>
        </w:rPr>
        <w:t>/</w:t>
      </w:r>
      <w:r w:rsidRPr="00230D1C">
        <w:rPr>
          <w:noProof/>
        </w:rPr>
        <w:t>ConversationPresentationPriority</w:t>
      </w:r>
      <w:r w:rsidRPr="00230D1C">
        <w:rPr>
          <w:noProof/>
          <w:lang w:eastAsia="ko-KR"/>
        </w:rPr>
        <w:t>/&lt;x&gt;/</w:t>
      </w:r>
      <w:r w:rsidR="00FD2294" w:rsidRPr="00230D1C">
        <w:rPr>
          <w:noProof/>
          <w:lang w:eastAsia="ko-KR"/>
        </w:rPr>
        <w:br/>
      </w:r>
      <w:r w:rsidRPr="00230D1C">
        <w:rPr>
          <w:noProof/>
          <w:lang w:eastAsia="ko-KR"/>
        </w:rPr>
        <w:t>MCDataGroup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6F494F" w:rsidRPr="00230D1C" w14:paraId="6BFD0A99"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FEC6C21" w14:textId="77777777" w:rsidR="006F494F" w:rsidRPr="00230D1C" w:rsidRDefault="006F494F" w:rsidP="003A70BF">
            <w:pPr>
              <w:rPr>
                <w:rFonts w:ascii="Arial" w:hAnsi="Arial" w:cs="Arial"/>
                <w:noProof/>
                <w:sz w:val="18"/>
                <w:szCs w:val="18"/>
                <w:lang w:eastAsia="ko-KR"/>
              </w:rPr>
            </w:pPr>
            <w:r w:rsidRPr="00230D1C">
              <w:rPr>
                <w:noProof/>
              </w:rPr>
              <w:t>Common/MCDataGroupTxns/ConversationPresentationPriority/&lt;x&gt;/MCDataGroup</w:t>
            </w:r>
            <w:r w:rsidRPr="00230D1C">
              <w:rPr>
                <w:noProof/>
                <w:lang w:eastAsia="ko-KR"/>
              </w:rPr>
              <w:t>ID</w:t>
            </w:r>
          </w:p>
        </w:tc>
      </w:tr>
      <w:tr w:rsidR="006F494F" w:rsidRPr="00230D1C" w14:paraId="390CE8C0" w14:textId="77777777" w:rsidTr="00560F4F">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58C7CE7" w14:textId="77777777" w:rsidR="006F494F" w:rsidRPr="00230D1C" w:rsidRDefault="006F494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A0845B" w14:textId="77777777" w:rsidR="006F494F" w:rsidRPr="00230D1C" w:rsidRDefault="006F494F" w:rsidP="00560F4F">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027A1C" w14:textId="77777777" w:rsidR="006F494F" w:rsidRPr="00230D1C" w:rsidRDefault="006F494F" w:rsidP="00560F4F">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138952" w14:textId="77777777" w:rsidR="006F494F" w:rsidRPr="00230D1C" w:rsidRDefault="006F494F" w:rsidP="00560F4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87E016" w14:textId="77777777" w:rsidR="006F494F" w:rsidRPr="00230D1C" w:rsidRDefault="006F494F" w:rsidP="00560F4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FAC88E8" w14:textId="77777777" w:rsidR="006F494F" w:rsidRPr="00230D1C" w:rsidRDefault="006F494F" w:rsidP="003A70BF">
            <w:pPr>
              <w:jc w:val="center"/>
              <w:rPr>
                <w:rFonts w:ascii="Arial" w:hAnsi="Arial" w:cs="Arial"/>
                <w:b/>
                <w:noProof/>
                <w:sz w:val="18"/>
                <w:szCs w:val="18"/>
              </w:rPr>
            </w:pPr>
          </w:p>
        </w:tc>
      </w:tr>
      <w:tr w:rsidR="006F494F" w:rsidRPr="00230D1C" w14:paraId="23647518" w14:textId="77777777" w:rsidTr="00560F4F">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F49D7A1" w14:textId="77777777" w:rsidR="006F494F" w:rsidRPr="00230D1C" w:rsidRDefault="006F494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E21914" w14:textId="77777777" w:rsidR="006F494F" w:rsidRPr="00230D1C" w:rsidRDefault="006F494F" w:rsidP="00560F4F">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E8C2B9" w14:textId="77777777" w:rsidR="006F494F" w:rsidRPr="00230D1C" w:rsidRDefault="006F494F" w:rsidP="00560F4F">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82FE5D" w14:textId="77777777" w:rsidR="006F494F" w:rsidRPr="00230D1C" w:rsidRDefault="006F494F" w:rsidP="00560F4F">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64F060" w14:textId="77777777" w:rsidR="006F494F" w:rsidRPr="00230D1C" w:rsidRDefault="006F494F" w:rsidP="00560F4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D6694BA" w14:textId="77777777" w:rsidR="006F494F" w:rsidRPr="00230D1C" w:rsidRDefault="006F494F" w:rsidP="003A70BF">
            <w:pPr>
              <w:jc w:val="center"/>
              <w:rPr>
                <w:b/>
                <w:noProof/>
              </w:rPr>
            </w:pPr>
          </w:p>
        </w:tc>
      </w:tr>
      <w:tr w:rsidR="006F494F" w:rsidRPr="00230D1C" w14:paraId="6491F024"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FECE52B" w14:textId="77777777" w:rsidR="006F494F" w:rsidRPr="00230D1C" w:rsidRDefault="006F494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E209F74" w14:textId="77777777" w:rsidR="006F494F" w:rsidRPr="00230D1C" w:rsidRDefault="006F494F" w:rsidP="003A70BF">
            <w:pPr>
              <w:rPr>
                <w:noProof/>
                <w:lang w:eastAsia="ko-KR"/>
              </w:rPr>
            </w:pPr>
            <w:r w:rsidRPr="00230D1C">
              <w:rPr>
                <w:noProof/>
              </w:rPr>
              <w:t xml:space="preserve">This leaf node indicates </w:t>
            </w:r>
            <w:r w:rsidRPr="00230D1C">
              <w:rPr>
                <w:noProof/>
                <w:lang w:eastAsia="ko-KR"/>
              </w:rPr>
              <w:t xml:space="preserve">the associated </w:t>
            </w:r>
            <w:r w:rsidRPr="00230D1C">
              <w:rPr>
                <w:noProof/>
              </w:rPr>
              <w:t xml:space="preserve">MCData group </w:t>
            </w:r>
            <w:r w:rsidRPr="00230D1C">
              <w:rPr>
                <w:rFonts w:eastAsia="SimSun"/>
                <w:noProof/>
                <w:lang w:eastAsia="zh-CN"/>
              </w:rPr>
              <w:t>ID</w:t>
            </w:r>
            <w:r w:rsidRPr="00230D1C">
              <w:rPr>
                <w:noProof/>
                <w:lang w:eastAsia="ko-KR"/>
              </w:rPr>
              <w:t>.</w:t>
            </w:r>
          </w:p>
        </w:tc>
      </w:tr>
    </w:tbl>
    <w:p w14:paraId="4DB68E76" w14:textId="77777777" w:rsidR="00C572DE" w:rsidRPr="00230D1C" w:rsidRDefault="00C572DE" w:rsidP="00C572DE">
      <w:pPr>
        <w:rPr>
          <w:noProof/>
          <w:lang w:eastAsia="ko-KR"/>
        </w:rPr>
      </w:pPr>
    </w:p>
    <w:p w14:paraId="6F842898" w14:textId="77777777" w:rsidR="006F494F" w:rsidRPr="00230D1C" w:rsidRDefault="006F494F" w:rsidP="006F494F">
      <w:pPr>
        <w:rPr>
          <w:noProof/>
          <w:lang w:eastAsia="ko-KR"/>
        </w:rPr>
      </w:pPr>
      <w:r w:rsidRPr="00230D1C">
        <w:rPr>
          <w:noProof/>
        </w:rPr>
        <w:t xml:space="preserve">The </w:t>
      </w:r>
      <w:r w:rsidRPr="00230D1C">
        <w:rPr>
          <w:noProof/>
          <w:lang w:eastAsia="ko-KR"/>
        </w:rPr>
        <w:t xml:space="preserve">value is a </w:t>
      </w:r>
      <w:r w:rsidRPr="00230D1C">
        <w:rPr>
          <w:noProof/>
        </w:rPr>
        <w:t>"uri" attribute specified in OMA OMA-TS-XDM_Group-V1_1 [</w:t>
      </w:r>
      <w:r w:rsidRPr="00230D1C">
        <w:rPr>
          <w:noProof/>
          <w:lang w:eastAsia="ko-KR"/>
        </w:rPr>
        <w:t>4</w:t>
      </w:r>
      <w:r w:rsidRPr="00230D1C">
        <w:rPr>
          <w:noProof/>
        </w:rPr>
        <w:t>].</w:t>
      </w:r>
    </w:p>
    <w:p w14:paraId="3C16465B" w14:textId="77777777" w:rsidR="006F494F" w:rsidRPr="00230D1C" w:rsidRDefault="006F494F" w:rsidP="006F494F">
      <w:pPr>
        <w:pStyle w:val="Heading3"/>
        <w:rPr>
          <w:noProof/>
          <w:lang w:eastAsia="ko-KR"/>
        </w:rPr>
      </w:pPr>
      <w:bookmarkStart w:id="9079" w:name="_Toc20158068"/>
      <w:bookmarkStart w:id="9080" w:name="_Toc27507616"/>
      <w:bookmarkStart w:id="9081" w:name="_Toc27508482"/>
      <w:bookmarkStart w:id="9082" w:name="_Toc27509347"/>
      <w:bookmarkStart w:id="9083" w:name="_Toc27553477"/>
      <w:bookmarkStart w:id="9084" w:name="_Toc27554343"/>
      <w:bookmarkStart w:id="9085" w:name="_Toc27555210"/>
      <w:bookmarkStart w:id="9086" w:name="_Toc27556074"/>
      <w:bookmarkStart w:id="9087" w:name="_Toc36036274"/>
      <w:bookmarkStart w:id="9088" w:name="_Toc45273829"/>
      <w:bookmarkStart w:id="9089" w:name="_Toc51937558"/>
      <w:bookmarkStart w:id="9090" w:name="_Toc51938752"/>
      <w:bookmarkStart w:id="9091" w:name="_Toc144197749"/>
      <w:bookmarkStart w:id="9092" w:name="_Toc144199393"/>
      <w:bookmarkStart w:id="9093" w:name="_Toc152620850"/>
      <w:r w:rsidRPr="00230D1C">
        <w:rPr>
          <w:noProof/>
        </w:rPr>
        <w:t>9.2.20</w:t>
      </w:r>
      <w:r w:rsidRPr="00230D1C">
        <w:rPr>
          <w:noProof/>
        </w:rPr>
        <w:tab/>
        <w:t>/</w:t>
      </w:r>
      <w:r w:rsidRPr="00D929A4">
        <w:t>&lt;x&gt;</w:t>
      </w:r>
      <w:r w:rsidRPr="00230D1C">
        <w:rPr>
          <w:noProof/>
        </w:rPr>
        <w:t>/Common/MCDataGroupTxns/</w:t>
      </w:r>
      <w:r w:rsidR="00346E72" w:rsidRPr="00230D1C">
        <w:rPr>
          <w:noProof/>
        </w:rPr>
        <w:br/>
      </w:r>
      <w:r w:rsidRPr="00230D1C">
        <w:rPr>
          <w:noProof/>
        </w:rPr>
        <w:t>ConversationPresentationPriority/&lt;x&gt;/</w:t>
      </w:r>
      <w:r w:rsidR="00346E72" w:rsidRPr="00230D1C">
        <w:rPr>
          <w:noProof/>
        </w:rPr>
        <w:br/>
      </w:r>
      <w:r w:rsidRPr="00230D1C">
        <w:rPr>
          <w:noProof/>
        </w:rPr>
        <w:t>MCDataGroupPriority</w:t>
      </w:r>
      <w:r w:rsidRPr="00230D1C">
        <w:rPr>
          <w:noProof/>
          <w:lang w:eastAsia="ko-KR"/>
        </w:rPr>
        <w:t>Hierarchy</w:t>
      </w:r>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p>
    <w:p w14:paraId="3D95E3B4" w14:textId="77777777" w:rsidR="006F494F" w:rsidRPr="00230D1C" w:rsidRDefault="006F494F" w:rsidP="006F494F">
      <w:pPr>
        <w:pStyle w:val="TH"/>
        <w:rPr>
          <w:noProof/>
          <w:lang w:eastAsia="ko-KR"/>
        </w:rPr>
      </w:pPr>
      <w:r w:rsidRPr="00230D1C">
        <w:rPr>
          <w:noProof/>
        </w:rPr>
        <w:t>Table </w:t>
      </w:r>
      <w:r w:rsidRPr="00230D1C">
        <w:rPr>
          <w:noProof/>
          <w:lang w:eastAsia="ko-KR"/>
        </w:rPr>
        <w:t>9.</w:t>
      </w:r>
      <w:r w:rsidRPr="00230D1C">
        <w:rPr>
          <w:noProof/>
        </w:rPr>
        <w:t>2.</w:t>
      </w:r>
      <w:r w:rsidRPr="00230D1C">
        <w:rPr>
          <w:noProof/>
          <w:lang w:eastAsia="ko-KR"/>
        </w:rPr>
        <w:t>20.</w:t>
      </w:r>
      <w:r w:rsidRPr="00230D1C">
        <w:rPr>
          <w:noProof/>
        </w:rPr>
        <w:t>1: /</w:t>
      </w:r>
      <w:r w:rsidRPr="00551AA2">
        <w:t>&lt;x&gt;</w:t>
      </w:r>
      <w:r w:rsidRPr="00230D1C">
        <w:rPr>
          <w:noProof/>
        </w:rPr>
        <w:t>/Common</w:t>
      </w:r>
      <w:r w:rsidRPr="00230D1C">
        <w:rPr>
          <w:noProof/>
          <w:lang w:eastAsia="ko-KR"/>
        </w:rPr>
        <w:t>/</w:t>
      </w:r>
      <w:r w:rsidRPr="00230D1C">
        <w:rPr>
          <w:noProof/>
        </w:rPr>
        <w:t>MCDataGroupTxns</w:t>
      </w:r>
      <w:r w:rsidRPr="00230D1C">
        <w:rPr>
          <w:noProof/>
          <w:lang w:eastAsia="ko-KR"/>
        </w:rPr>
        <w:t>/</w:t>
      </w:r>
      <w:r w:rsidRPr="00230D1C">
        <w:rPr>
          <w:noProof/>
        </w:rPr>
        <w:t>ConversationPresentationPriority</w:t>
      </w:r>
      <w:r w:rsidRPr="00230D1C">
        <w:rPr>
          <w:noProof/>
          <w:lang w:eastAsia="ko-KR"/>
        </w:rPr>
        <w:t>/&lt;x&gt;/</w:t>
      </w:r>
      <w:r w:rsidR="00FD2294" w:rsidRPr="00230D1C">
        <w:rPr>
          <w:noProof/>
          <w:lang w:eastAsia="ko-KR"/>
        </w:rPr>
        <w:br/>
      </w:r>
      <w:r w:rsidRPr="00230D1C">
        <w:rPr>
          <w:noProof/>
          <w:lang w:eastAsia="ko-KR"/>
        </w:rPr>
        <w:t>MCDataGroupPriorityHierarch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6F494F" w:rsidRPr="00230D1C" w14:paraId="442813F5"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A4D57A4" w14:textId="77777777" w:rsidR="006F494F" w:rsidRPr="00230D1C" w:rsidRDefault="006F494F" w:rsidP="003A70BF">
            <w:pPr>
              <w:rPr>
                <w:rFonts w:ascii="Arial" w:hAnsi="Arial" w:cs="Arial"/>
                <w:noProof/>
                <w:sz w:val="18"/>
                <w:szCs w:val="18"/>
                <w:lang w:eastAsia="ko-KR"/>
              </w:rPr>
            </w:pPr>
            <w:r w:rsidRPr="00230D1C">
              <w:rPr>
                <w:noProof/>
              </w:rPr>
              <w:t>Common/MCDataGroupTxns/ConversationPresentationPriority/&lt;x&gt;/MCDataGroupPriority</w:t>
            </w:r>
            <w:r w:rsidRPr="00230D1C">
              <w:rPr>
                <w:noProof/>
                <w:lang w:eastAsia="ko-KR"/>
              </w:rPr>
              <w:t>Hierarchy</w:t>
            </w:r>
          </w:p>
        </w:tc>
      </w:tr>
      <w:tr w:rsidR="006F494F" w:rsidRPr="00230D1C" w14:paraId="4BBFE957" w14:textId="77777777" w:rsidTr="00560F4F">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0926EA0" w14:textId="77777777" w:rsidR="006F494F" w:rsidRPr="00230D1C" w:rsidRDefault="006F494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AADB0D" w14:textId="77777777" w:rsidR="006F494F" w:rsidRPr="00230D1C" w:rsidRDefault="006F494F" w:rsidP="00560F4F">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A23CEA" w14:textId="77777777" w:rsidR="006F494F" w:rsidRPr="00230D1C" w:rsidRDefault="006F494F" w:rsidP="00560F4F">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07C9E1" w14:textId="77777777" w:rsidR="006F494F" w:rsidRPr="00230D1C" w:rsidRDefault="006F494F" w:rsidP="00560F4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D893A8" w14:textId="77777777" w:rsidR="006F494F" w:rsidRPr="00230D1C" w:rsidRDefault="006F494F" w:rsidP="00560F4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8A5627C" w14:textId="77777777" w:rsidR="006F494F" w:rsidRPr="00230D1C" w:rsidRDefault="006F494F" w:rsidP="003A70BF">
            <w:pPr>
              <w:jc w:val="center"/>
              <w:rPr>
                <w:rFonts w:ascii="Arial" w:hAnsi="Arial" w:cs="Arial"/>
                <w:b/>
                <w:noProof/>
                <w:sz w:val="18"/>
                <w:szCs w:val="18"/>
              </w:rPr>
            </w:pPr>
          </w:p>
        </w:tc>
      </w:tr>
      <w:tr w:rsidR="006F494F" w:rsidRPr="00230D1C" w14:paraId="2F279467" w14:textId="77777777" w:rsidTr="00560F4F">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C679496" w14:textId="77777777" w:rsidR="006F494F" w:rsidRPr="00230D1C" w:rsidRDefault="006F494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BBFA22" w14:textId="77777777" w:rsidR="006F494F" w:rsidRPr="00230D1C" w:rsidRDefault="006F494F" w:rsidP="00560F4F">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77DAAB" w14:textId="77777777" w:rsidR="006F494F" w:rsidRPr="00230D1C" w:rsidRDefault="006F494F" w:rsidP="00560F4F">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0CB6AD" w14:textId="77777777" w:rsidR="006F494F" w:rsidRPr="00230D1C" w:rsidRDefault="006F494F" w:rsidP="00560F4F">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C8DB8C" w14:textId="77777777" w:rsidR="006F494F" w:rsidRPr="00230D1C" w:rsidRDefault="006F494F" w:rsidP="00560F4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19B5563" w14:textId="77777777" w:rsidR="006F494F" w:rsidRPr="00230D1C" w:rsidRDefault="006F494F" w:rsidP="003A70BF">
            <w:pPr>
              <w:jc w:val="center"/>
              <w:rPr>
                <w:b/>
                <w:noProof/>
              </w:rPr>
            </w:pPr>
          </w:p>
        </w:tc>
      </w:tr>
      <w:tr w:rsidR="006F494F" w:rsidRPr="00230D1C" w14:paraId="4B2D095B"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C74FA4D" w14:textId="77777777" w:rsidR="006F494F" w:rsidRPr="00230D1C" w:rsidRDefault="006F494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EB32F5E" w14:textId="77777777" w:rsidR="006F494F" w:rsidRPr="00230D1C" w:rsidRDefault="006F494F" w:rsidP="003A70BF">
            <w:pPr>
              <w:rPr>
                <w:noProof/>
                <w:lang w:eastAsia="ko-KR"/>
              </w:rPr>
            </w:pPr>
            <w:r w:rsidRPr="00230D1C">
              <w:rPr>
                <w:noProof/>
              </w:rPr>
              <w:t xml:space="preserve">This leaf node indicates </w:t>
            </w:r>
            <w:r w:rsidRPr="00230D1C">
              <w:rPr>
                <w:noProof/>
                <w:lang w:eastAsia="ko-KR"/>
              </w:rPr>
              <w:t>the requested presentation priority of conversation management transactions.</w:t>
            </w:r>
          </w:p>
        </w:tc>
      </w:tr>
    </w:tbl>
    <w:p w14:paraId="19CCCA98" w14:textId="77777777" w:rsidR="00C572DE" w:rsidRPr="00230D1C" w:rsidRDefault="00C572DE" w:rsidP="00C572DE">
      <w:pPr>
        <w:rPr>
          <w:noProof/>
          <w:lang w:eastAsia="ko-KR"/>
        </w:rPr>
      </w:pPr>
    </w:p>
    <w:p w14:paraId="6084D739" w14:textId="77777777" w:rsidR="006F494F" w:rsidRPr="00230D1C" w:rsidRDefault="006F494F" w:rsidP="006F494F">
      <w:pPr>
        <w:pStyle w:val="B1"/>
        <w:rPr>
          <w:noProof/>
        </w:rPr>
      </w:pPr>
      <w:r w:rsidRPr="00230D1C">
        <w:rPr>
          <w:noProof/>
        </w:rPr>
        <w:t>-</w:t>
      </w:r>
      <w:r w:rsidRPr="00230D1C">
        <w:rPr>
          <w:noProof/>
        </w:rPr>
        <w:tab/>
        <w:t xml:space="preserve">Values: </w:t>
      </w:r>
      <w:r w:rsidRPr="00230D1C">
        <w:rPr>
          <w:noProof/>
          <w:lang w:eastAsia="ko-KR"/>
        </w:rPr>
        <w:t>0-255</w:t>
      </w:r>
    </w:p>
    <w:p w14:paraId="634193C6" w14:textId="77777777" w:rsidR="006F494F" w:rsidRPr="00230D1C" w:rsidRDefault="006F494F" w:rsidP="006F494F">
      <w:pPr>
        <w:rPr>
          <w:noProof/>
          <w:lang w:eastAsia="ko-KR"/>
        </w:rPr>
      </w:pPr>
      <w:r w:rsidRPr="00230D1C">
        <w:rPr>
          <w:noProof/>
          <w:lang w:eastAsia="ko-KR"/>
        </w:rPr>
        <w:t>The group with the lowest MCDataGroupPriorityHierarchy value shall be considered as the group having the lowest priority among the groups.</w:t>
      </w:r>
    </w:p>
    <w:p w14:paraId="65CF0C9C" w14:textId="77777777" w:rsidR="006F494F" w:rsidRPr="00230D1C" w:rsidRDefault="006F494F" w:rsidP="006F494F">
      <w:pPr>
        <w:pStyle w:val="Heading3"/>
        <w:rPr>
          <w:noProof/>
          <w:lang w:eastAsia="ko-KR"/>
        </w:rPr>
      </w:pPr>
      <w:bookmarkStart w:id="9094" w:name="_Toc20158069"/>
      <w:bookmarkStart w:id="9095" w:name="_Toc27507617"/>
      <w:bookmarkStart w:id="9096" w:name="_Toc27508483"/>
      <w:bookmarkStart w:id="9097" w:name="_Toc27509348"/>
      <w:bookmarkStart w:id="9098" w:name="_Toc27553478"/>
      <w:bookmarkStart w:id="9099" w:name="_Toc27554344"/>
      <w:bookmarkStart w:id="9100" w:name="_Toc27555211"/>
      <w:bookmarkStart w:id="9101" w:name="_Toc27556075"/>
      <w:bookmarkStart w:id="9102" w:name="_Toc36036275"/>
      <w:bookmarkStart w:id="9103" w:name="_Toc45273830"/>
      <w:bookmarkStart w:id="9104" w:name="_Toc51937559"/>
      <w:bookmarkStart w:id="9105" w:name="_Toc51938753"/>
      <w:bookmarkStart w:id="9106" w:name="_Toc144197750"/>
      <w:bookmarkStart w:id="9107" w:name="_Toc144199394"/>
      <w:bookmarkStart w:id="9108" w:name="_Toc152620851"/>
      <w:r w:rsidRPr="00230D1C">
        <w:rPr>
          <w:noProof/>
        </w:rPr>
        <w:t>9.2.21</w:t>
      </w:r>
      <w:r w:rsidRPr="00230D1C">
        <w:rPr>
          <w:noProof/>
        </w:rPr>
        <w:tab/>
        <w:t>/</w:t>
      </w:r>
      <w:r w:rsidRPr="00D929A4">
        <w:t>&lt;x&gt;</w:t>
      </w:r>
      <w:r w:rsidRPr="00230D1C">
        <w:rPr>
          <w:noProof/>
        </w:rPr>
        <w:t>/Common/MCDataGroupTxns/MaxTCNc4</w:t>
      </w:r>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p>
    <w:p w14:paraId="5323BC46" w14:textId="77777777" w:rsidR="006F494F" w:rsidRPr="00230D1C" w:rsidRDefault="006F494F" w:rsidP="006F494F">
      <w:pPr>
        <w:pStyle w:val="TH"/>
        <w:rPr>
          <w:noProof/>
          <w:lang w:eastAsia="ko-KR"/>
        </w:rPr>
      </w:pPr>
      <w:r w:rsidRPr="00230D1C">
        <w:rPr>
          <w:noProof/>
        </w:rPr>
        <w:t>Table </w:t>
      </w:r>
      <w:r w:rsidRPr="00230D1C">
        <w:rPr>
          <w:noProof/>
          <w:lang w:eastAsia="ko-KR"/>
        </w:rPr>
        <w:t>9.</w:t>
      </w:r>
      <w:r w:rsidRPr="00230D1C">
        <w:rPr>
          <w:noProof/>
        </w:rPr>
        <w:t>2.</w:t>
      </w:r>
      <w:r w:rsidRPr="00230D1C">
        <w:rPr>
          <w:noProof/>
          <w:lang w:eastAsia="ko-KR"/>
        </w:rPr>
        <w:t>21</w:t>
      </w:r>
      <w:r w:rsidRPr="00230D1C">
        <w:rPr>
          <w:noProof/>
        </w:rPr>
        <w:t>.1: /</w:t>
      </w:r>
      <w:r w:rsidRPr="00551AA2">
        <w:t>&lt;x&gt;</w:t>
      </w:r>
      <w:r w:rsidRPr="00230D1C">
        <w:rPr>
          <w:noProof/>
        </w:rPr>
        <w:t>/Common</w:t>
      </w:r>
      <w:r w:rsidRPr="00230D1C">
        <w:rPr>
          <w:noProof/>
          <w:lang w:eastAsia="ko-KR"/>
        </w:rPr>
        <w:t>/</w:t>
      </w:r>
      <w:r w:rsidRPr="00230D1C">
        <w:rPr>
          <w:noProof/>
        </w:rPr>
        <w:t>MCDataGroupTxns</w:t>
      </w:r>
      <w:r w:rsidRPr="00230D1C">
        <w:rPr>
          <w:noProof/>
          <w:lang w:eastAsia="ko-KR"/>
        </w:rPr>
        <w:t>/MaxTCNc4</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6F494F" w:rsidRPr="00230D1C" w14:paraId="5841E99F"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CFAB015" w14:textId="77777777" w:rsidR="006F494F" w:rsidRPr="00230D1C" w:rsidRDefault="006F494F" w:rsidP="003A70BF">
            <w:pPr>
              <w:rPr>
                <w:rFonts w:ascii="Arial" w:hAnsi="Arial" w:cs="Arial"/>
                <w:noProof/>
                <w:sz w:val="18"/>
                <w:szCs w:val="18"/>
                <w:lang w:eastAsia="ko-KR"/>
              </w:rPr>
            </w:pPr>
            <w:r w:rsidRPr="00230D1C">
              <w:rPr>
                <w:noProof/>
              </w:rPr>
              <w:t>Common/MCDataGroupTxns/MaxTC</w:t>
            </w:r>
            <w:r w:rsidRPr="00230D1C">
              <w:rPr>
                <w:noProof/>
                <w:lang w:eastAsia="ko-KR"/>
              </w:rPr>
              <w:t>Nc4</w:t>
            </w:r>
          </w:p>
        </w:tc>
      </w:tr>
      <w:tr w:rsidR="006F494F" w:rsidRPr="00230D1C" w14:paraId="0C19019F" w14:textId="77777777" w:rsidTr="00560F4F">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3AC6A5A" w14:textId="77777777" w:rsidR="006F494F" w:rsidRPr="00230D1C" w:rsidRDefault="006F494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78E69F" w14:textId="77777777" w:rsidR="006F494F" w:rsidRPr="00230D1C" w:rsidRDefault="006F494F" w:rsidP="00560F4F">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343935" w14:textId="77777777" w:rsidR="006F494F" w:rsidRPr="00230D1C" w:rsidRDefault="006F494F" w:rsidP="00560F4F">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8358C2" w14:textId="77777777" w:rsidR="006F494F" w:rsidRPr="00230D1C" w:rsidRDefault="006F494F" w:rsidP="00560F4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F0CE4A" w14:textId="77777777" w:rsidR="006F494F" w:rsidRPr="00230D1C" w:rsidRDefault="006F494F" w:rsidP="00560F4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926AF1E" w14:textId="77777777" w:rsidR="006F494F" w:rsidRPr="00230D1C" w:rsidRDefault="006F494F" w:rsidP="003A70BF">
            <w:pPr>
              <w:jc w:val="center"/>
              <w:rPr>
                <w:rFonts w:ascii="Arial" w:hAnsi="Arial" w:cs="Arial"/>
                <w:b/>
                <w:noProof/>
                <w:sz w:val="18"/>
                <w:szCs w:val="18"/>
              </w:rPr>
            </w:pPr>
          </w:p>
        </w:tc>
      </w:tr>
      <w:tr w:rsidR="006F494F" w:rsidRPr="00230D1C" w14:paraId="38627E59" w14:textId="77777777" w:rsidTr="00560F4F">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65FDD92" w14:textId="77777777" w:rsidR="006F494F" w:rsidRPr="00230D1C" w:rsidRDefault="006F494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C3F558" w14:textId="77777777" w:rsidR="006F494F" w:rsidRPr="00230D1C" w:rsidRDefault="006F494F" w:rsidP="00560F4F">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A7F97F" w14:textId="77777777" w:rsidR="006F494F" w:rsidRPr="00230D1C" w:rsidRDefault="006F494F" w:rsidP="00560F4F">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1B76BF" w14:textId="77777777" w:rsidR="006F494F" w:rsidRPr="00230D1C" w:rsidRDefault="006F494F" w:rsidP="00560F4F">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A74FBC" w14:textId="77777777" w:rsidR="006F494F" w:rsidRPr="00230D1C" w:rsidRDefault="006F494F" w:rsidP="00560F4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2AAAAAE" w14:textId="77777777" w:rsidR="006F494F" w:rsidRPr="00230D1C" w:rsidRDefault="006F494F" w:rsidP="003A70BF">
            <w:pPr>
              <w:jc w:val="center"/>
              <w:rPr>
                <w:b/>
                <w:noProof/>
              </w:rPr>
            </w:pPr>
          </w:p>
        </w:tc>
      </w:tr>
      <w:tr w:rsidR="006F494F" w:rsidRPr="00230D1C" w14:paraId="0CD02B0F"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595EB75" w14:textId="77777777" w:rsidR="006F494F" w:rsidRPr="00230D1C" w:rsidRDefault="006F494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376BA26" w14:textId="77777777" w:rsidR="006F494F" w:rsidRPr="00230D1C" w:rsidRDefault="006F494F" w:rsidP="003A70BF">
            <w:pPr>
              <w:rPr>
                <w:noProof/>
                <w:lang w:eastAsia="ko-KR"/>
              </w:rPr>
            </w:pPr>
            <w:r w:rsidRPr="00230D1C">
              <w:rPr>
                <w:noProof/>
              </w:rPr>
              <w:t xml:space="preserve">This leaf node indicates </w:t>
            </w:r>
            <w:r w:rsidRPr="00230D1C">
              <w:rPr>
                <w:noProof/>
                <w:lang w:eastAsia="ko-KR"/>
              </w:rPr>
              <w:t>the m</w:t>
            </w:r>
            <w:r w:rsidRPr="00230D1C">
              <w:rPr>
                <w:noProof/>
              </w:rPr>
              <w:t>aximum number of simultaneous data transmissions</w:t>
            </w:r>
            <w:r w:rsidRPr="00230D1C">
              <w:rPr>
                <w:noProof/>
                <w:lang w:eastAsia="ko-KR"/>
              </w:rPr>
              <w:t>.</w:t>
            </w:r>
          </w:p>
        </w:tc>
      </w:tr>
    </w:tbl>
    <w:p w14:paraId="29109D77" w14:textId="77777777" w:rsidR="00C572DE" w:rsidRPr="00230D1C" w:rsidRDefault="00C572DE" w:rsidP="00C572DE">
      <w:pPr>
        <w:rPr>
          <w:noProof/>
          <w:lang w:eastAsia="ko-KR"/>
        </w:rPr>
      </w:pPr>
    </w:p>
    <w:p w14:paraId="7D75AEDA" w14:textId="77777777" w:rsidR="006F494F" w:rsidRPr="00230D1C" w:rsidRDefault="006F494F" w:rsidP="006F494F">
      <w:pPr>
        <w:pStyle w:val="B1"/>
        <w:rPr>
          <w:noProof/>
          <w:lang w:eastAsia="ko-KR"/>
        </w:rPr>
      </w:pPr>
      <w:r w:rsidRPr="00230D1C">
        <w:rPr>
          <w:noProof/>
        </w:rPr>
        <w:t>-</w:t>
      </w:r>
      <w:r w:rsidRPr="00230D1C">
        <w:rPr>
          <w:noProof/>
        </w:rPr>
        <w:tab/>
        <w:t xml:space="preserve">Values: </w:t>
      </w:r>
      <w:r w:rsidRPr="00230D1C">
        <w:rPr>
          <w:noProof/>
          <w:lang w:eastAsia="ko-KR"/>
        </w:rPr>
        <w:t>0-255</w:t>
      </w:r>
    </w:p>
    <w:p w14:paraId="26C1CC1F" w14:textId="77777777" w:rsidR="006F494F" w:rsidRPr="00230D1C" w:rsidRDefault="006F494F" w:rsidP="006F494F">
      <w:pPr>
        <w:pStyle w:val="Heading3"/>
        <w:rPr>
          <w:noProof/>
          <w:lang w:eastAsia="ko-KR"/>
        </w:rPr>
      </w:pPr>
      <w:bookmarkStart w:id="9109" w:name="_Toc20158070"/>
      <w:bookmarkStart w:id="9110" w:name="_Toc27507618"/>
      <w:bookmarkStart w:id="9111" w:name="_Toc27508484"/>
      <w:bookmarkStart w:id="9112" w:name="_Toc27509349"/>
      <w:bookmarkStart w:id="9113" w:name="_Toc27553479"/>
      <w:bookmarkStart w:id="9114" w:name="_Toc27554345"/>
      <w:bookmarkStart w:id="9115" w:name="_Toc27555212"/>
      <w:bookmarkStart w:id="9116" w:name="_Toc27556076"/>
      <w:bookmarkStart w:id="9117" w:name="_Toc36036276"/>
      <w:bookmarkStart w:id="9118" w:name="_Toc45273831"/>
      <w:bookmarkStart w:id="9119" w:name="_Toc51937560"/>
      <w:bookmarkStart w:id="9120" w:name="_Toc51938754"/>
      <w:bookmarkStart w:id="9121" w:name="_Toc144197751"/>
      <w:bookmarkStart w:id="9122" w:name="_Toc144199395"/>
      <w:bookmarkStart w:id="9123" w:name="_Toc152620852"/>
      <w:r w:rsidRPr="00230D1C">
        <w:rPr>
          <w:noProof/>
        </w:rPr>
        <w:t>9.2.22</w:t>
      </w:r>
      <w:r w:rsidRPr="00230D1C">
        <w:rPr>
          <w:noProof/>
        </w:rPr>
        <w:tab/>
        <w:t>/</w:t>
      </w:r>
      <w:r w:rsidRPr="00D929A4">
        <w:t>&lt;x&gt;</w:t>
      </w:r>
      <w:r w:rsidRPr="00230D1C">
        <w:rPr>
          <w:noProof/>
        </w:rPr>
        <w:t>/Common/MCDataGroupTxns/MaxTCNc5</w:t>
      </w:r>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p>
    <w:p w14:paraId="73C07C87" w14:textId="77777777" w:rsidR="006F494F" w:rsidRPr="00230D1C" w:rsidRDefault="006F494F" w:rsidP="006F494F">
      <w:pPr>
        <w:pStyle w:val="TH"/>
        <w:rPr>
          <w:noProof/>
          <w:lang w:eastAsia="ko-KR"/>
        </w:rPr>
      </w:pPr>
      <w:r w:rsidRPr="00230D1C">
        <w:rPr>
          <w:noProof/>
        </w:rPr>
        <w:t>Table </w:t>
      </w:r>
      <w:r w:rsidRPr="00230D1C">
        <w:rPr>
          <w:noProof/>
          <w:lang w:eastAsia="ko-KR"/>
        </w:rPr>
        <w:t>9.</w:t>
      </w:r>
      <w:r w:rsidRPr="00230D1C">
        <w:rPr>
          <w:noProof/>
        </w:rPr>
        <w:t>2.</w:t>
      </w:r>
      <w:r w:rsidRPr="00230D1C">
        <w:rPr>
          <w:noProof/>
          <w:lang w:eastAsia="ko-KR"/>
        </w:rPr>
        <w:t>22</w:t>
      </w:r>
      <w:r w:rsidRPr="00230D1C">
        <w:rPr>
          <w:noProof/>
        </w:rPr>
        <w:t>.1: /</w:t>
      </w:r>
      <w:r w:rsidRPr="00551AA2">
        <w:t>&lt;x&gt;</w:t>
      </w:r>
      <w:r w:rsidRPr="00230D1C">
        <w:rPr>
          <w:noProof/>
        </w:rPr>
        <w:t>/Common</w:t>
      </w:r>
      <w:r w:rsidRPr="00230D1C">
        <w:rPr>
          <w:noProof/>
          <w:lang w:eastAsia="ko-KR"/>
        </w:rPr>
        <w:t>/</w:t>
      </w:r>
      <w:r w:rsidRPr="00230D1C">
        <w:rPr>
          <w:noProof/>
        </w:rPr>
        <w:t>MCDataGroupTxns</w:t>
      </w:r>
      <w:r w:rsidRPr="00230D1C">
        <w:rPr>
          <w:noProof/>
          <w:lang w:eastAsia="ko-KR"/>
        </w:rPr>
        <w:t>/MaxTCNc5</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6F494F" w:rsidRPr="00230D1C" w14:paraId="64BDC30C"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A763AE2" w14:textId="77777777" w:rsidR="006F494F" w:rsidRPr="00230D1C" w:rsidRDefault="006F494F" w:rsidP="003A70BF">
            <w:pPr>
              <w:rPr>
                <w:rFonts w:ascii="Arial" w:hAnsi="Arial" w:cs="Arial"/>
                <w:noProof/>
                <w:sz w:val="18"/>
                <w:szCs w:val="18"/>
                <w:lang w:eastAsia="ko-KR"/>
              </w:rPr>
            </w:pPr>
            <w:r w:rsidRPr="00230D1C">
              <w:rPr>
                <w:noProof/>
              </w:rPr>
              <w:t>Common/MCDataGroupTxns/MaxTC</w:t>
            </w:r>
            <w:r w:rsidRPr="00230D1C">
              <w:rPr>
                <w:noProof/>
                <w:lang w:eastAsia="ko-KR"/>
              </w:rPr>
              <w:t>N5</w:t>
            </w:r>
          </w:p>
        </w:tc>
      </w:tr>
      <w:tr w:rsidR="006F494F" w:rsidRPr="00230D1C" w14:paraId="46B0F853" w14:textId="77777777" w:rsidTr="00560F4F">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EF0801E" w14:textId="77777777" w:rsidR="006F494F" w:rsidRPr="00230D1C" w:rsidRDefault="006F494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6FFA28" w14:textId="77777777" w:rsidR="006F494F" w:rsidRPr="00230D1C" w:rsidRDefault="006F494F" w:rsidP="00560F4F">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DCA2A8" w14:textId="77777777" w:rsidR="006F494F" w:rsidRPr="00230D1C" w:rsidRDefault="006F494F" w:rsidP="00560F4F">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58BD82" w14:textId="77777777" w:rsidR="006F494F" w:rsidRPr="00230D1C" w:rsidRDefault="006F494F" w:rsidP="00560F4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6AD9B9" w14:textId="77777777" w:rsidR="006F494F" w:rsidRPr="00230D1C" w:rsidRDefault="006F494F" w:rsidP="00560F4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12F8291" w14:textId="77777777" w:rsidR="006F494F" w:rsidRPr="00230D1C" w:rsidRDefault="006F494F" w:rsidP="003A70BF">
            <w:pPr>
              <w:jc w:val="center"/>
              <w:rPr>
                <w:rFonts w:ascii="Arial" w:hAnsi="Arial" w:cs="Arial"/>
                <w:b/>
                <w:noProof/>
                <w:sz w:val="18"/>
                <w:szCs w:val="18"/>
              </w:rPr>
            </w:pPr>
          </w:p>
        </w:tc>
      </w:tr>
      <w:tr w:rsidR="006F494F" w:rsidRPr="00230D1C" w14:paraId="336B857B" w14:textId="77777777" w:rsidTr="00560F4F">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E33678A" w14:textId="77777777" w:rsidR="006F494F" w:rsidRPr="00230D1C" w:rsidRDefault="006F494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17D560" w14:textId="77777777" w:rsidR="006F494F" w:rsidRPr="00230D1C" w:rsidRDefault="006F494F" w:rsidP="00560F4F">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619F36" w14:textId="77777777" w:rsidR="006F494F" w:rsidRPr="00230D1C" w:rsidRDefault="006F494F" w:rsidP="00560F4F">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25C490" w14:textId="77777777" w:rsidR="006F494F" w:rsidRPr="00230D1C" w:rsidRDefault="006F494F" w:rsidP="00560F4F">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F2C25F" w14:textId="77777777" w:rsidR="006F494F" w:rsidRPr="00230D1C" w:rsidRDefault="006F494F" w:rsidP="00560F4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5178C3B" w14:textId="77777777" w:rsidR="006F494F" w:rsidRPr="00230D1C" w:rsidRDefault="006F494F" w:rsidP="003A70BF">
            <w:pPr>
              <w:jc w:val="center"/>
              <w:rPr>
                <w:b/>
                <w:noProof/>
              </w:rPr>
            </w:pPr>
          </w:p>
        </w:tc>
      </w:tr>
      <w:tr w:rsidR="006F494F" w:rsidRPr="00230D1C" w14:paraId="3F5718E1"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EEC958D" w14:textId="77777777" w:rsidR="006F494F" w:rsidRPr="00230D1C" w:rsidRDefault="006F494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5322235" w14:textId="77777777" w:rsidR="006F494F" w:rsidRPr="00230D1C" w:rsidRDefault="006F494F" w:rsidP="003A70BF">
            <w:pPr>
              <w:rPr>
                <w:noProof/>
                <w:lang w:eastAsia="ko-KR"/>
              </w:rPr>
            </w:pPr>
            <w:r w:rsidRPr="00230D1C">
              <w:rPr>
                <w:noProof/>
              </w:rPr>
              <w:t xml:space="preserve">This leaf node indicates </w:t>
            </w:r>
            <w:r w:rsidRPr="00230D1C">
              <w:rPr>
                <w:noProof/>
                <w:lang w:eastAsia="ko-KR"/>
              </w:rPr>
              <w:t>the m</w:t>
            </w:r>
            <w:r w:rsidRPr="00230D1C">
              <w:rPr>
                <w:noProof/>
              </w:rPr>
              <w:t>aximum number of data transmissions in a group</w:t>
            </w:r>
            <w:r w:rsidRPr="00230D1C">
              <w:rPr>
                <w:noProof/>
                <w:lang w:eastAsia="ko-KR"/>
              </w:rPr>
              <w:t>.</w:t>
            </w:r>
          </w:p>
        </w:tc>
      </w:tr>
    </w:tbl>
    <w:p w14:paraId="0B625079" w14:textId="77777777" w:rsidR="00C572DE" w:rsidRPr="00230D1C" w:rsidRDefault="00C572DE" w:rsidP="00C572DE">
      <w:pPr>
        <w:rPr>
          <w:noProof/>
          <w:lang w:eastAsia="ko-KR"/>
        </w:rPr>
      </w:pPr>
    </w:p>
    <w:p w14:paraId="55B5F88A" w14:textId="77777777" w:rsidR="006F494F" w:rsidRPr="00230D1C" w:rsidRDefault="006F494F" w:rsidP="006F494F">
      <w:pPr>
        <w:pStyle w:val="B1"/>
        <w:rPr>
          <w:noProof/>
        </w:rPr>
      </w:pPr>
      <w:r w:rsidRPr="00230D1C">
        <w:rPr>
          <w:noProof/>
        </w:rPr>
        <w:t>-</w:t>
      </w:r>
      <w:r w:rsidRPr="00230D1C">
        <w:rPr>
          <w:noProof/>
        </w:rPr>
        <w:tab/>
        <w:t xml:space="preserve">Values: </w:t>
      </w:r>
      <w:r w:rsidRPr="00230D1C">
        <w:rPr>
          <w:noProof/>
          <w:lang w:eastAsia="ko-KR"/>
        </w:rPr>
        <w:t>0-255</w:t>
      </w:r>
    </w:p>
    <w:p w14:paraId="410CA405" w14:textId="77777777" w:rsidR="006F494F" w:rsidRPr="00230D1C" w:rsidRDefault="006F494F" w:rsidP="006F494F">
      <w:pPr>
        <w:pStyle w:val="Heading3"/>
        <w:rPr>
          <w:noProof/>
          <w:lang w:eastAsia="ko-KR"/>
        </w:rPr>
      </w:pPr>
      <w:bookmarkStart w:id="9124" w:name="_Toc20158071"/>
      <w:bookmarkStart w:id="9125" w:name="_Toc27507619"/>
      <w:bookmarkStart w:id="9126" w:name="_Toc27508485"/>
      <w:bookmarkStart w:id="9127" w:name="_Toc27509350"/>
      <w:bookmarkStart w:id="9128" w:name="_Toc27553480"/>
      <w:bookmarkStart w:id="9129" w:name="_Toc27554346"/>
      <w:bookmarkStart w:id="9130" w:name="_Toc27555213"/>
      <w:bookmarkStart w:id="9131" w:name="_Toc27556077"/>
      <w:bookmarkStart w:id="9132" w:name="_Toc36036277"/>
      <w:bookmarkStart w:id="9133" w:name="_Toc45273832"/>
      <w:bookmarkStart w:id="9134" w:name="_Toc51937561"/>
      <w:bookmarkStart w:id="9135" w:name="_Toc51938755"/>
      <w:bookmarkStart w:id="9136" w:name="_Toc144197752"/>
      <w:bookmarkStart w:id="9137" w:name="_Toc144199396"/>
      <w:bookmarkStart w:id="9138" w:name="_Toc152620853"/>
      <w:r w:rsidRPr="00230D1C">
        <w:rPr>
          <w:noProof/>
        </w:rPr>
        <w:t>9.2.23</w:t>
      </w:r>
      <w:r w:rsidRPr="00230D1C">
        <w:rPr>
          <w:noProof/>
        </w:rPr>
        <w:tab/>
        <w:t>/</w:t>
      </w:r>
      <w:r w:rsidRPr="00D929A4">
        <w:t>&lt;x&gt;</w:t>
      </w:r>
      <w:r w:rsidRPr="00230D1C">
        <w:rPr>
          <w:noProof/>
        </w:rPr>
        <w:t>/Common/MCDataGroupTxns/DataPresentationPriority</w:t>
      </w:r>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p>
    <w:p w14:paraId="1CFD1E26" w14:textId="77777777" w:rsidR="006F494F" w:rsidRPr="00230D1C" w:rsidRDefault="006F494F" w:rsidP="006F494F">
      <w:pPr>
        <w:pStyle w:val="TH"/>
        <w:rPr>
          <w:noProof/>
          <w:lang w:eastAsia="ko-KR"/>
        </w:rPr>
      </w:pPr>
      <w:r w:rsidRPr="00230D1C">
        <w:rPr>
          <w:noProof/>
        </w:rPr>
        <w:t>Table </w:t>
      </w:r>
      <w:r w:rsidRPr="00230D1C">
        <w:rPr>
          <w:noProof/>
          <w:lang w:eastAsia="ko-KR"/>
        </w:rPr>
        <w:t>9.</w:t>
      </w:r>
      <w:r w:rsidRPr="00230D1C">
        <w:rPr>
          <w:noProof/>
        </w:rPr>
        <w:t>2.</w:t>
      </w:r>
      <w:r w:rsidRPr="00230D1C">
        <w:rPr>
          <w:noProof/>
          <w:lang w:eastAsia="ko-KR"/>
        </w:rPr>
        <w:t>23</w:t>
      </w:r>
      <w:r w:rsidRPr="00230D1C">
        <w:rPr>
          <w:noProof/>
        </w:rPr>
        <w:t>.1: /</w:t>
      </w:r>
      <w:r w:rsidRPr="00551AA2">
        <w:t>&lt;x&gt;</w:t>
      </w:r>
      <w:r w:rsidRPr="00230D1C">
        <w:rPr>
          <w:noProof/>
        </w:rPr>
        <w:t>/Common</w:t>
      </w:r>
      <w:r w:rsidRPr="00230D1C">
        <w:rPr>
          <w:noProof/>
          <w:lang w:eastAsia="ko-KR"/>
        </w:rPr>
        <w:t>/</w:t>
      </w:r>
      <w:r w:rsidRPr="00230D1C">
        <w:rPr>
          <w:noProof/>
        </w:rPr>
        <w:t>MCDataGroupTxns</w:t>
      </w:r>
      <w:r w:rsidRPr="00230D1C">
        <w:rPr>
          <w:noProof/>
          <w:lang w:eastAsia="ko-KR"/>
        </w:rPr>
        <w:t>/</w:t>
      </w:r>
      <w:r w:rsidRPr="00230D1C">
        <w:rPr>
          <w:noProof/>
        </w:rPr>
        <w:t>DataPresentationPrior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6F494F" w:rsidRPr="00230D1C" w14:paraId="30BACE6A"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57A5279" w14:textId="77777777" w:rsidR="006F494F" w:rsidRPr="00230D1C" w:rsidRDefault="006F494F" w:rsidP="003A70BF">
            <w:pPr>
              <w:rPr>
                <w:rFonts w:ascii="Arial" w:hAnsi="Arial" w:cs="Arial"/>
                <w:noProof/>
                <w:sz w:val="18"/>
                <w:szCs w:val="18"/>
              </w:rPr>
            </w:pPr>
            <w:r w:rsidRPr="00230D1C">
              <w:rPr>
                <w:noProof/>
              </w:rPr>
              <w:t>Common/MCDataGroupTxns/DataPresentationPriority</w:t>
            </w:r>
          </w:p>
        </w:tc>
      </w:tr>
      <w:tr w:rsidR="006F494F" w:rsidRPr="00230D1C" w14:paraId="4657094C" w14:textId="77777777" w:rsidTr="00560F4F">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98D85EA" w14:textId="77777777" w:rsidR="006F494F" w:rsidRPr="00230D1C" w:rsidRDefault="006F494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57077A" w14:textId="77777777" w:rsidR="006F494F" w:rsidRPr="00230D1C" w:rsidRDefault="006F494F" w:rsidP="00560F4F">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C67FE7" w14:textId="77777777" w:rsidR="006F494F" w:rsidRPr="00230D1C" w:rsidRDefault="006F494F" w:rsidP="00560F4F">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259DAE" w14:textId="77777777" w:rsidR="006F494F" w:rsidRPr="00230D1C" w:rsidRDefault="006F494F" w:rsidP="00560F4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1EF11A" w14:textId="77777777" w:rsidR="006F494F" w:rsidRPr="00230D1C" w:rsidRDefault="006F494F" w:rsidP="00560F4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C146AEE" w14:textId="77777777" w:rsidR="006F494F" w:rsidRPr="00230D1C" w:rsidRDefault="006F494F" w:rsidP="003A70BF">
            <w:pPr>
              <w:jc w:val="center"/>
              <w:rPr>
                <w:rFonts w:ascii="Arial" w:hAnsi="Arial" w:cs="Arial"/>
                <w:b/>
                <w:noProof/>
                <w:sz w:val="18"/>
                <w:szCs w:val="18"/>
              </w:rPr>
            </w:pPr>
          </w:p>
        </w:tc>
      </w:tr>
      <w:tr w:rsidR="006F494F" w:rsidRPr="00230D1C" w14:paraId="2FF879A6" w14:textId="77777777" w:rsidTr="00560F4F">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40C8479" w14:textId="77777777" w:rsidR="006F494F" w:rsidRPr="00230D1C" w:rsidRDefault="006F494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42E3F5" w14:textId="77777777" w:rsidR="006F494F" w:rsidRPr="00230D1C" w:rsidRDefault="006F494F" w:rsidP="00560F4F">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300B38" w14:textId="77777777" w:rsidR="006F494F" w:rsidRPr="00230D1C" w:rsidRDefault="006F494F" w:rsidP="00560F4F">
            <w:pPr>
              <w:pStyle w:val="TAC"/>
              <w:rPr>
                <w:noProof/>
              </w:rPr>
            </w:pPr>
            <w:r w:rsidRPr="00230D1C">
              <w:rPr>
                <w:noProof/>
              </w:rPr>
              <w:t>ZeroOr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2B1552" w14:textId="77777777" w:rsidR="006F494F" w:rsidRPr="00230D1C" w:rsidRDefault="006F494F" w:rsidP="00560F4F">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DDCA8D" w14:textId="77777777" w:rsidR="006F494F" w:rsidRPr="00230D1C" w:rsidRDefault="006F494F" w:rsidP="00560F4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CB03BF2" w14:textId="77777777" w:rsidR="006F494F" w:rsidRPr="00230D1C" w:rsidRDefault="006F494F" w:rsidP="003A70BF">
            <w:pPr>
              <w:jc w:val="center"/>
              <w:rPr>
                <w:b/>
                <w:noProof/>
              </w:rPr>
            </w:pPr>
          </w:p>
        </w:tc>
      </w:tr>
      <w:tr w:rsidR="006F494F" w:rsidRPr="00230D1C" w14:paraId="3A0DDFAA"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A5F9AC3" w14:textId="77777777" w:rsidR="006F494F" w:rsidRPr="00230D1C" w:rsidRDefault="006F494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0C1134A" w14:textId="77777777" w:rsidR="006F494F" w:rsidRPr="00230D1C" w:rsidRDefault="006F494F" w:rsidP="003A70BF">
            <w:pPr>
              <w:rPr>
                <w:noProof/>
                <w:lang w:eastAsia="ko-KR"/>
              </w:rPr>
            </w:pPr>
            <w:r w:rsidRPr="00230D1C">
              <w:rPr>
                <w:noProof/>
              </w:rPr>
              <w:t xml:space="preserve">This interior node </w:t>
            </w:r>
            <w:r w:rsidRPr="00230D1C">
              <w:rPr>
                <w:noProof/>
                <w:lang w:eastAsia="ko-KR"/>
              </w:rPr>
              <w:t>is a placeholder for the prioritized MCData Transmission Control</w:t>
            </w:r>
            <w:r w:rsidRPr="00230D1C">
              <w:rPr>
                <w:noProof/>
              </w:rPr>
              <w:t xml:space="preserve"> configuration</w:t>
            </w:r>
            <w:r w:rsidRPr="00230D1C">
              <w:rPr>
                <w:noProof/>
                <w:lang w:eastAsia="ko-KR"/>
              </w:rPr>
              <w:t>.</w:t>
            </w:r>
          </w:p>
        </w:tc>
      </w:tr>
    </w:tbl>
    <w:p w14:paraId="414A583F" w14:textId="77777777" w:rsidR="00C572DE" w:rsidRPr="00230D1C" w:rsidRDefault="00C572DE" w:rsidP="00C572DE">
      <w:pPr>
        <w:rPr>
          <w:noProof/>
          <w:lang w:eastAsia="ko-KR"/>
        </w:rPr>
      </w:pPr>
      <w:bookmarkStart w:id="9139" w:name="_Toc20158072"/>
      <w:bookmarkStart w:id="9140" w:name="_Toc27507620"/>
      <w:bookmarkStart w:id="9141" w:name="_Toc27508486"/>
      <w:bookmarkStart w:id="9142" w:name="_Toc27509351"/>
      <w:bookmarkStart w:id="9143" w:name="_Toc27553481"/>
      <w:bookmarkStart w:id="9144" w:name="_Toc27554347"/>
      <w:bookmarkStart w:id="9145" w:name="_Toc27555214"/>
      <w:bookmarkStart w:id="9146" w:name="_Toc27556078"/>
      <w:bookmarkStart w:id="9147" w:name="_Toc36036278"/>
      <w:bookmarkStart w:id="9148" w:name="_Toc45273833"/>
      <w:bookmarkStart w:id="9149" w:name="_Toc51937562"/>
      <w:bookmarkStart w:id="9150" w:name="_Toc51938756"/>
    </w:p>
    <w:p w14:paraId="5C283A68" w14:textId="77777777" w:rsidR="006F494F" w:rsidRPr="00230D1C" w:rsidRDefault="006F494F" w:rsidP="006F494F">
      <w:pPr>
        <w:pStyle w:val="Heading3"/>
        <w:rPr>
          <w:noProof/>
          <w:lang w:eastAsia="ko-KR"/>
        </w:rPr>
      </w:pPr>
      <w:bookmarkStart w:id="9151" w:name="_Toc144197753"/>
      <w:bookmarkStart w:id="9152" w:name="_Toc144199397"/>
      <w:bookmarkStart w:id="9153" w:name="_Toc152620854"/>
      <w:r w:rsidRPr="00230D1C">
        <w:rPr>
          <w:noProof/>
        </w:rPr>
        <w:t>9.2.24</w:t>
      </w:r>
      <w:r w:rsidRPr="00230D1C">
        <w:rPr>
          <w:noProof/>
        </w:rPr>
        <w:tab/>
        <w:t>/</w:t>
      </w:r>
      <w:r w:rsidRPr="00D929A4">
        <w:t>&lt;x&gt;</w:t>
      </w:r>
      <w:r w:rsidRPr="00230D1C">
        <w:rPr>
          <w:noProof/>
        </w:rPr>
        <w:t>/Common/MCDataGroupTxns/DataPresentationPriority/</w:t>
      </w:r>
      <w:r w:rsidR="00ED2B77" w:rsidRPr="00230D1C">
        <w:rPr>
          <w:noProof/>
        </w:rPr>
        <w:br/>
      </w:r>
      <w:r w:rsidRPr="00230D1C">
        <w:rPr>
          <w:noProof/>
        </w:rPr>
        <w:t>&lt;x&gt;</w:t>
      </w:r>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p>
    <w:p w14:paraId="0E55999A" w14:textId="77777777" w:rsidR="006F494F" w:rsidRPr="00230D1C" w:rsidRDefault="006F494F" w:rsidP="006F494F">
      <w:pPr>
        <w:pStyle w:val="TH"/>
        <w:rPr>
          <w:noProof/>
          <w:lang w:eastAsia="ko-KR"/>
        </w:rPr>
      </w:pPr>
      <w:r w:rsidRPr="00230D1C">
        <w:rPr>
          <w:noProof/>
        </w:rPr>
        <w:t>Table </w:t>
      </w:r>
      <w:r w:rsidRPr="00230D1C">
        <w:rPr>
          <w:noProof/>
          <w:lang w:eastAsia="ko-KR"/>
        </w:rPr>
        <w:t>9.</w:t>
      </w:r>
      <w:r w:rsidRPr="00230D1C">
        <w:rPr>
          <w:noProof/>
        </w:rPr>
        <w:t>2.</w:t>
      </w:r>
      <w:r w:rsidRPr="00230D1C">
        <w:rPr>
          <w:noProof/>
          <w:lang w:eastAsia="ko-KR"/>
        </w:rPr>
        <w:t>24</w:t>
      </w:r>
      <w:r w:rsidRPr="00230D1C">
        <w:rPr>
          <w:noProof/>
        </w:rPr>
        <w:t>.1: /</w:t>
      </w:r>
      <w:r w:rsidRPr="00551AA2">
        <w:t>&lt;x&gt;</w:t>
      </w:r>
      <w:r w:rsidRPr="00230D1C">
        <w:rPr>
          <w:noProof/>
        </w:rPr>
        <w:t>/Common</w:t>
      </w:r>
      <w:r w:rsidRPr="00230D1C">
        <w:rPr>
          <w:noProof/>
          <w:lang w:eastAsia="ko-KR"/>
        </w:rPr>
        <w:t>/</w:t>
      </w:r>
      <w:r w:rsidRPr="00230D1C">
        <w:rPr>
          <w:noProof/>
        </w:rPr>
        <w:t>MCDataGroupTxns</w:t>
      </w:r>
      <w:r w:rsidRPr="00230D1C">
        <w:rPr>
          <w:noProof/>
          <w:lang w:eastAsia="ko-KR"/>
        </w:rPr>
        <w:t>/</w:t>
      </w:r>
      <w:r w:rsidRPr="00230D1C">
        <w:rPr>
          <w:noProof/>
        </w:rPr>
        <w:t>DataPresentationPriority</w:t>
      </w:r>
      <w:r w:rsidRPr="00230D1C">
        <w:rPr>
          <w:noProof/>
          <w:lang w:eastAsia="ko-KR"/>
        </w:rPr>
        <w:t>/&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6F494F" w:rsidRPr="00230D1C" w14:paraId="604F12B9"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4F2590E" w14:textId="77777777" w:rsidR="006F494F" w:rsidRPr="00230D1C" w:rsidRDefault="006F494F" w:rsidP="003A70BF">
            <w:pPr>
              <w:rPr>
                <w:rFonts w:ascii="Arial" w:hAnsi="Arial" w:cs="Arial"/>
                <w:noProof/>
                <w:sz w:val="18"/>
                <w:szCs w:val="18"/>
              </w:rPr>
            </w:pPr>
            <w:r w:rsidRPr="00230D1C">
              <w:rPr>
                <w:noProof/>
              </w:rPr>
              <w:t>Common/MCDataGroupTxns/DataPresentationPriority/&lt;x&gt;</w:t>
            </w:r>
          </w:p>
        </w:tc>
      </w:tr>
      <w:tr w:rsidR="006F494F" w:rsidRPr="00230D1C" w14:paraId="7C47FF96" w14:textId="77777777" w:rsidTr="00560F4F">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48E3C97" w14:textId="77777777" w:rsidR="006F494F" w:rsidRPr="00230D1C" w:rsidRDefault="006F494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B75095" w14:textId="77777777" w:rsidR="006F494F" w:rsidRPr="00230D1C" w:rsidRDefault="006F494F" w:rsidP="00560F4F">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9B5B43" w14:textId="77777777" w:rsidR="006F494F" w:rsidRPr="00230D1C" w:rsidRDefault="006F494F" w:rsidP="00560F4F">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091259" w14:textId="77777777" w:rsidR="006F494F" w:rsidRPr="00230D1C" w:rsidRDefault="006F494F" w:rsidP="00560F4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11C796" w14:textId="77777777" w:rsidR="006F494F" w:rsidRPr="00230D1C" w:rsidRDefault="006F494F" w:rsidP="00560F4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92284A8" w14:textId="77777777" w:rsidR="006F494F" w:rsidRPr="00230D1C" w:rsidRDefault="006F494F" w:rsidP="003A70BF">
            <w:pPr>
              <w:jc w:val="center"/>
              <w:rPr>
                <w:rFonts w:ascii="Arial" w:hAnsi="Arial" w:cs="Arial"/>
                <w:b/>
                <w:noProof/>
                <w:sz w:val="18"/>
                <w:szCs w:val="18"/>
              </w:rPr>
            </w:pPr>
          </w:p>
        </w:tc>
      </w:tr>
      <w:tr w:rsidR="006F494F" w:rsidRPr="00230D1C" w14:paraId="30A53B22" w14:textId="77777777" w:rsidTr="00560F4F">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1252689" w14:textId="77777777" w:rsidR="006F494F" w:rsidRPr="00230D1C" w:rsidRDefault="006F494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443827" w14:textId="77777777" w:rsidR="006F494F" w:rsidRPr="00230D1C" w:rsidRDefault="006F494F" w:rsidP="00560F4F">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2AF6AE" w14:textId="77777777" w:rsidR="006F494F" w:rsidRPr="00230D1C" w:rsidRDefault="006F494F" w:rsidP="00560F4F">
            <w:pPr>
              <w:pStyle w:val="TAC"/>
              <w:rPr>
                <w:noProof/>
              </w:rPr>
            </w:pPr>
            <w:r w:rsidRPr="00230D1C">
              <w:rPr>
                <w:noProof/>
              </w:rPr>
              <w:t>OneOrMor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4621C4" w14:textId="77777777" w:rsidR="006F494F" w:rsidRPr="00230D1C" w:rsidRDefault="006F494F" w:rsidP="00560F4F">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8A2AA8" w14:textId="77777777" w:rsidR="006F494F" w:rsidRPr="00230D1C" w:rsidRDefault="006F494F" w:rsidP="00560F4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8932954" w14:textId="77777777" w:rsidR="006F494F" w:rsidRPr="00230D1C" w:rsidRDefault="006F494F" w:rsidP="003A70BF">
            <w:pPr>
              <w:jc w:val="center"/>
              <w:rPr>
                <w:b/>
                <w:noProof/>
              </w:rPr>
            </w:pPr>
          </w:p>
        </w:tc>
      </w:tr>
      <w:tr w:rsidR="006F494F" w:rsidRPr="00230D1C" w14:paraId="0FC2576A"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DDA42FE" w14:textId="77777777" w:rsidR="006F494F" w:rsidRPr="00230D1C" w:rsidRDefault="006F494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948FA97" w14:textId="77777777" w:rsidR="006F494F" w:rsidRPr="00230D1C" w:rsidRDefault="006F494F" w:rsidP="003A70BF">
            <w:pPr>
              <w:rPr>
                <w:noProof/>
                <w:lang w:eastAsia="ko-KR"/>
              </w:rPr>
            </w:pPr>
            <w:r w:rsidRPr="00230D1C">
              <w:rPr>
                <w:noProof/>
              </w:rPr>
              <w:t xml:space="preserve">This interior node </w:t>
            </w:r>
            <w:r w:rsidRPr="00230D1C">
              <w:rPr>
                <w:noProof/>
                <w:lang w:eastAsia="ko-KR"/>
              </w:rPr>
              <w:t xml:space="preserve">is a placeholder </w:t>
            </w:r>
            <w:r w:rsidRPr="00230D1C">
              <w:rPr>
                <w:noProof/>
              </w:rPr>
              <w:t>for</w:t>
            </w:r>
            <w:r w:rsidRPr="00230D1C">
              <w:rPr>
                <w:noProof/>
                <w:lang w:eastAsia="ko-KR"/>
              </w:rPr>
              <w:t xml:space="preserve"> one or more</w:t>
            </w:r>
            <w:r w:rsidRPr="00230D1C">
              <w:rPr>
                <w:noProof/>
              </w:rPr>
              <w:t xml:space="preserve"> </w:t>
            </w:r>
            <w:r w:rsidRPr="00230D1C">
              <w:rPr>
                <w:noProof/>
                <w:lang w:eastAsia="ko-KR"/>
              </w:rPr>
              <w:t>prioritized MCData Transmission Control</w:t>
            </w:r>
            <w:r w:rsidRPr="00230D1C">
              <w:rPr>
                <w:noProof/>
              </w:rPr>
              <w:t xml:space="preserve"> configuration</w:t>
            </w:r>
            <w:r w:rsidRPr="00230D1C">
              <w:rPr>
                <w:noProof/>
                <w:lang w:eastAsia="ko-KR"/>
              </w:rPr>
              <w:t>.</w:t>
            </w:r>
          </w:p>
        </w:tc>
      </w:tr>
    </w:tbl>
    <w:p w14:paraId="2DA027D8" w14:textId="77777777" w:rsidR="00C572DE" w:rsidRPr="00230D1C" w:rsidRDefault="00C572DE" w:rsidP="00C572DE">
      <w:pPr>
        <w:rPr>
          <w:noProof/>
          <w:lang w:eastAsia="ko-KR"/>
        </w:rPr>
      </w:pPr>
      <w:bookmarkStart w:id="9154" w:name="_Toc20158073"/>
      <w:bookmarkStart w:id="9155" w:name="_Toc27507621"/>
      <w:bookmarkStart w:id="9156" w:name="_Toc27508487"/>
      <w:bookmarkStart w:id="9157" w:name="_Toc27509352"/>
      <w:bookmarkStart w:id="9158" w:name="_Toc27553482"/>
      <w:bookmarkStart w:id="9159" w:name="_Toc27554348"/>
      <w:bookmarkStart w:id="9160" w:name="_Toc27555215"/>
      <w:bookmarkStart w:id="9161" w:name="_Toc27556079"/>
      <w:bookmarkStart w:id="9162" w:name="_Toc36036279"/>
      <w:bookmarkStart w:id="9163" w:name="_Toc45273834"/>
      <w:bookmarkStart w:id="9164" w:name="_Toc51937563"/>
      <w:bookmarkStart w:id="9165" w:name="_Toc51938757"/>
    </w:p>
    <w:p w14:paraId="742554FE" w14:textId="77777777" w:rsidR="006F494F" w:rsidRPr="00230D1C" w:rsidRDefault="006F494F" w:rsidP="006F494F">
      <w:pPr>
        <w:pStyle w:val="Heading3"/>
        <w:rPr>
          <w:noProof/>
          <w:lang w:eastAsia="ko-KR"/>
        </w:rPr>
      </w:pPr>
      <w:bookmarkStart w:id="9166" w:name="_Toc144197754"/>
      <w:bookmarkStart w:id="9167" w:name="_Toc144199398"/>
      <w:bookmarkStart w:id="9168" w:name="_Toc152620855"/>
      <w:r w:rsidRPr="00230D1C">
        <w:rPr>
          <w:noProof/>
        </w:rPr>
        <w:t>9.2.25</w:t>
      </w:r>
      <w:r w:rsidRPr="00230D1C">
        <w:rPr>
          <w:noProof/>
        </w:rPr>
        <w:tab/>
        <w:t>/</w:t>
      </w:r>
      <w:r w:rsidRPr="00D929A4">
        <w:t>&lt;x&gt;</w:t>
      </w:r>
      <w:r w:rsidRPr="00230D1C">
        <w:rPr>
          <w:noProof/>
        </w:rPr>
        <w:t>/Common/MCDataGroupTxns/DataPresentationPriority/</w:t>
      </w:r>
      <w:r w:rsidR="00ED2B77" w:rsidRPr="00230D1C">
        <w:rPr>
          <w:noProof/>
        </w:rPr>
        <w:br/>
      </w:r>
      <w:r w:rsidRPr="00230D1C">
        <w:rPr>
          <w:noProof/>
        </w:rPr>
        <w:t>&lt;x&gt;/MCDataGroup</w:t>
      </w:r>
      <w:r w:rsidRPr="00230D1C">
        <w:rPr>
          <w:noProof/>
          <w:lang w:eastAsia="ko-KR"/>
        </w:rPr>
        <w:t>ID</w:t>
      </w:r>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p>
    <w:p w14:paraId="573A9812" w14:textId="77777777" w:rsidR="006F494F" w:rsidRPr="00230D1C" w:rsidRDefault="006F494F" w:rsidP="006F494F">
      <w:pPr>
        <w:pStyle w:val="TH"/>
        <w:rPr>
          <w:noProof/>
          <w:lang w:eastAsia="ko-KR"/>
        </w:rPr>
      </w:pPr>
      <w:r w:rsidRPr="00230D1C">
        <w:rPr>
          <w:noProof/>
        </w:rPr>
        <w:t>Table </w:t>
      </w:r>
      <w:r w:rsidRPr="00230D1C">
        <w:rPr>
          <w:noProof/>
          <w:lang w:eastAsia="ko-KR"/>
        </w:rPr>
        <w:t>9.</w:t>
      </w:r>
      <w:r w:rsidRPr="00230D1C">
        <w:rPr>
          <w:noProof/>
        </w:rPr>
        <w:t>2.</w:t>
      </w:r>
      <w:r w:rsidRPr="00230D1C">
        <w:rPr>
          <w:noProof/>
          <w:lang w:eastAsia="ko-KR"/>
        </w:rPr>
        <w:t>25</w:t>
      </w:r>
      <w:r w:rsidRPr="00230D1C">
        <w:rPr>
          <w:noProof/>
        </w:rPr>
        <w:t>.1: /</w:t>
      </w:r>
      <w:r w:rsidRPr="00551AA2">
        <w:t>&lt;x&gt;</w:t>
      </w:r>
      <w:r w:rsidRPr="00230D1C">
        <w:rPr>
          <w:noProof/>
        </w:rPr>
        <w:t>/Common</w:t>
      </w:r>
      <w:r w:rsidRPr="00230D1C">
        <w:rPr>
          <w:noProof/>
          <w:lang w:eastAsia="ko-KR"/>
        </w:rPr>
        <w:t>/</w:t>
      </w:r>
      <w:r w:rsidRPr="00230D1C">
        <w:rPr>
          <w:noProof/>
        </w:rPr>
        <w:t>MCDataGroupTxns/DataPresentationPriority</w:t>
      </w:r>
      <w:r w:rsidRPr="00230D1C">
        <w:rPr>
          <w:noProof/>
          <w:lang w:eastAsia="ko-KR"/>
        </w:rPr>
        <w:t>/&lt;x&gt;/MCDataGroup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6F494F" w:rsidRPr="00230D1C" w14:paraId="68ADED49"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DE8D7DB" w14:textId="77777777" w:rsidR="006F494F" w:rsidRPr="00230D1C" w:rsidRDefault="006F494F" w:rsidP="003A70BF">
            <w:pPr>
              <w:rPr>
                <w:rFonts w:ascii="Arial" w:hAnsi="Arial" w:cs="Arial"/>
                <w:noProof/>
                <w:sz w:val="18"/>
                <w:szCs w:val="18"/>
                <w:lang w:eastAsia="ko-KR"/>
              </w:rPr>
            </w:pPr>
            <w:r w:rsidRPr="00230D1C">
              <w:rPr>
                <w:noProof/>
              </w:rPr>
              <w:t>Common/MCDataGroupTxns/DataPresentationPriority/&lt;x&gt;/MCDataGroup</w:t>
            </w:r>
            <w:r w:rsidRPr="00230D1C">
              <w:rPr>
                <w:noProof/>
                <w:lang w:eastAsia="ko-KR"/>
              </w:rPr>
              <w:t>ID</w:t>
            </w:r>
          </w:p>
        </w:tc>
      </w:tr>
      <w:tr w:rsidR="006F494F" w:rsidRPr="00230D1C" w14:paraId="262A83B2" w14:textId="77777777" w:rsidTr="00560F4F">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374E5C1" w14:textId="77777777" w:rsidR="006F494F" w:rsidRPr="00230D1C" w:rsidRDefault="006F494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9F0DF4" w14:textId="77777777" w:rsidR="006F494F" w:rsidRPr="00230D1C" w:rsidRDefault="006F494F" w:rsidP="00560F4F">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E738C1" w14:textId="77777777" w:rsidR="006F494F" w:rsidRPr="00230D1C" w:rsidRDefault="006F494F" w:rsidP="00560F4F">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7952A1" w14:textId="77777777" w:rsidR="006F494F" w:rsidRPr="00230D1C" w:rsidRDefault="006F494F" w:rsidP="00560F4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63B08C" w14:textId="77777777" w:rsidR="006F494F" w:rsidRPr="00230D1C" w:rsidRDefault="006F494F" w:rsidP="00560F4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F78BE55" w14:textId="77777777" w:rsidR="006F494F" w:rsidRPr="00230D1C" w:rsidRDefault="006F494F" w:rsidP="003A70BF">
            <w:pPr>
              <w:jc w:val="center"/>
              <w:rPr>
                <w:rFonts w:ascii="Arial" w:hAnsi="Arial" w:cs="Arial"/>
                <w:b/>
                <w:noProof/>
                <w:sz w:val="18"/>
                <w:szCs w:val="18"/>
              </w:rPr>
            </w:pPr>
          </w:p>
        </w:tc>
      </w:tr>
      <w:tr w:rsidR="006F494F" w:rsidRPr="00230D1C" w14:paraId="07583430" w14:textId="77777777" w:rsidTr="00560F4F">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80AFBB6" w14:textId="77777777" w:rsidR="006F494F" w:rsidRPr="00230D1C" w:rsidRDefault="006F494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6749DC" w14:textId="77777777" w:rsidR="006F494F" w:rsidRPr="00230D1C" w:rsidRDefault="006F494F" w:rsidP="00560F4F">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896778" w14:textId="77777777" w:rsidR="006F494F" w:rsidRPr="00230D1C" w:rsidRDefault="006F494F" w:rsidP="00560F4F">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534BAB" w14:textId="77777777" w:rsidR="006F494F" w:rsidRPr="00230D1C" w:rsidRDefault="006F494F" w:rsidP="00560F4F">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8AE099" w14:textId="77777777" w:rsidR="006F494F" w:rsidRPr="00230D1C" w:rsidRDefault="006F494F" w:rsidP="00560F4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BD7229F" w14:textId="77777777" w:rsidR="006F494F" w:rsidRPr="00230D1C" w:rsidRDefault="006F494F" w:rsidP="003A70BF">
            <w:pPr>
              <w:jc w:val="center"/>
              <w:rPr>
                <w:b/>
                <w:noProof/>
              </w:rPr>
            </w:pPr>
          </w:p>
        </w:tc>
      </w:tr>
      <w:tr w:rsidR="006F494F" w:rsidRPr="00230D1C" w14:paraId="43AEEE09"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DD6C3D1" w14:textId="77777777" w:rsidR="006F494F" w:rsidRPr="00230D1C" w:rsidRDefault="006F494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323137A" w14:textId="77777777" w:rsidR="006F494F" w:rsidRPr="00230D1C" w:rsidRDefault="006F494F" w:rsidP="003A70BF">
            <w:pPr>
              <w:rPr>
                <w:noProof/>
                <w:lang w:eastAsia="ko-KR"/>
              </w:rPr>
            </w:pPr>
            <w:r w:rsidRPr="00230D1C">
              <w:rPr>
                <w:noProof/>
              </w:rPr>
              <w:t xml:space="preserve">This leaf node indicates </w:t>
            </w:r>
            <w:r w:rsidRPr="00230D1C">
              <w:rPr>
                <w:noProof/>
                <w:lang w:eastAsia="ko-KR"/>
              </w:rPr>
              <w:t xml:space="preserve">the associated </w:t>
            </w:r>
            <w:r w:rsidRPr="00230D1C">
              <w:rPr>
                <w:noProof/>
              </w:rPr>
              <w:t xml:space="preserve">MCData group </w:t>
            </w:r>
            <w:r w:rsidRPr="00230D1C">
              <w:rPr>
                <w:rFonts w:eastAsia="SimSun"/>
                <w:noProof/>
                <w:lang w:eastAsia="zh-CN"/>
              </w:rPr>
              <w:t>ID</w:t>
            </w:r>
            <w:r w:rsidRPr="00230D1C">
              <w:rPr>
                <w:noProof/>
                <w:lang w:eastAsia="ko-KR"/>
              </w:rPr>
              <w:t>.</w:t>
            </w:r>
          </w:p>
        </w:tc>
      </w:tr>
    </w:tbl>
    <w:p w14:paraId="28EEAA62" w14:textId="77777777" w:rsidR="00C572DE" w:rsidRPr="00230D1C" w:rsidRDefault="00C572DE" w:rsidP="00C572DE">
      <w:pPr>
        <w:rPr>
          <w:noProof/>
          <w:lang w:eastAsia="ko-KR"/>
        </w:rPr>
      </w:pPr>
    </w:p>
    <w:p w14:paraId="670B46A5" w14:textId="77777777" w:rsidR="006F494F" w:rsidRPr="00230D1C" w:rsidRDefault="006F494F" w:rsidP="006F494F">
      <w:pPr>
        <w:rPr>
          <w:noProof/>
          <w:lang w:eastAsia="ko-KR"/>
        </w:rPr>
      </w:pPr>
      <w:r w:rsidRPr="00230D1C">
        <w:rPr>
          <w:noProof/>
        </w:rPr>
        <w:t xml:space="preserve">The </w:t>
      </w:r>
      <w:r w:rsidRPr="00230D1C">
        <w:rPr>
          <w:noProof/>
          <w:lang w:eastAsia="ko-KR"/>
        </w:rPr>
        <w:t xml:space="preserve">value is a </w:t>
      </w:r>
      <w:r w:rsidRPr="00230D1C">
        <w:rPr>
          <w:noProof/>
        </w:rPr>
        <w:t>"uri" attribute specified in OMA OMA-TS-XDM_Group-V1_1 [</w:t>
      </w:r>
      <w:r w:rsidRPr="00230D1C">
        <w:rPr>
          <w:noProof/>
          <w:lang w:eastAsia="ko-KR"/>
        </w:rPr>
        <w:t>4</w:t>
      </w:r>
      <w:r w:rsidRPr="00230D1C">
        <w:rPr>
          <w:noProof/>
        </w:rPr>
        <w:t>].</w:t>
      </w:r>
    </w:p>
    <w:p w14:paraId="36A20800" w14:textId="77777777" w:rsidR="006F494F" w:rsidRPr="00230D1C" w:rsidRDefault="006F494F" w:rsidP="006F494F">
      <w:pPr>
        <w:pStyle w:val="Heading3"/>
        <w:rPr>
          <w:noProof/>
          <w:lang w:eastAsia="ko-KR"/>
        </w:rPr>
      </w:pPr>
      <w:bookmarkStart w:id="9169" w:name="_Toc20158074"/>
      <w:bookmarkStart w:id="9170" w:name="_Toc27507622"/>
      <w:bookmarkStart w:id="9171" w:name="_Toc27508488"/>
      <w:bookmarkStart w:id="9172" w:name="_Toc27509353"/>
      <w:bookmarkStart w:id="9173" w:name="_Toc27553483"/>
      <w:bookmarkStart w:id="9174" w:name="_Toc27554349"/>
      <w:bookmarkStart w:id="9175" w:name="_Toc27555216"/>
      <w:bookmarkStart w:id="9176" w:name="_Toc27556080"/>
      <w:bookmarkStart w:id="9177" w:name="_Toc36036280"/>
      <w:bookmarkStart w:id="9178" w:name="_Toc45273835"/>
      <w:bookmarkStart w:id="9179" w:name="_Toc51937564"/>
      <w:bookmarkStart w:id="9180" w:name="_Toc51938758"/>
      <w:bookmarkStart w:id="9181" w:name="_Toc144197755"/>
      <w:bookmarkStart w:id="9182" w:name="_Toc144199399"/>
      <w:bookmarkStart w:id="9183" w:name="_Toc152620856"/>
      <w:r w:rsidRPr="00230D1C">
        <w:rPr>
          <w:noProof/>
        </w:rPr>
        <w:t>9.2.26</w:t>
      </w:r>
      <w:r w:rsidRPr="00230D1C">
        <w:rPr>
          <w:noProof/>
        </w:rPr>
        <w:tab/>
        <w:t>/</w:t>
      </w:r>
      <w:r w:rsidRPr="00D929A4">
        <w:t>&lt;x&gt;</w:t>
      </w:r>
      <w:r w:rsidRPr="00230D1C">
        <w:rPr>
          <w:noProof/>
        </w:rPr>
        <w:t>/Common/MCDataGroupTxns/DataPresentationPriority/</w:t>
      </w:r>
      <w:r w:rsidR="00C0297C" w:rsidRPr="00230D1C">
        <w:rPr>
          <w:noProof/>
        </w:rPr>
        <w:br/>
      </w:r>
      <w:r w:rsidRPr="00230D1C">
        <w:rPr>
          <w:noProof/>
        </w:rPr>
        <w:t>&lt;x&gt;/MCDataGroupPriority</w:t>
      </w:r>
      <w:r w:rsidRPr="00230D1C">
        <w:rPr>
          <w:noProof/>
          <w:lang w:eastAsia="ko-KR"/>
        </w:rPr>
        <w:t>Hierarchy</w:t>
      </w:r>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p>
    <w:p w14:paraId="0119BC99" w14:textId="77777777" w:rsidR="006F494F" w:rsidRPr="00230D1C" w:rsidRDefault="006F494F" w:rsidP="006F494F">
      <w:pPr>
        <w:pStyle w:val="TH"/>
        <w:rPr>
          <w:noProof/>
          <w:lang w:eastAsia="ko-KR"/>
        </w:rPr>
      </w:pPr>
      <w:r w:rsidRPr="00230D1C">
        <w:rPr>
          <w:noProof/>
        </w:rPr>
        <w:t>Table </w:t>
      </w:r>
      <w:r w:rsidRPr="00230D1C">
        <w:rPr>
          <w:noProof/>
          <w:lang w:eastAsia="ko-KR"/>
        </w:rPr>
        <w:t>9.</w:t>
      </w:r>
      <w:r w:rsidRPr="00230D1C">
        <w:rPr>
          <w:noProof/>
        </w:rPr>
        <w:t>2.</w:t>
      </w:r>
      <w:r w:rsidRPr="00230D1C">
        <w:rPr>
          <w:noProof/>
          <w:lang w:eastAsia="ko-KR"/>
        </w:rPr>
        <w:t>26.</w:t>
      </w:r>
      <w:r w:rsidRPr="00230D1C">
        <w:rPr>
          <w:noProof/>
        </w:rPr>
        <w:t>1: /</w:t>
      </w:r>
      <w:r w:rsidRPr="00551AA2">
        <w:t>&lt;x&gt;</w:t>
      </w:r>
      <w:r w:rsidRPr="00230D1C">
        <w:rPr>
          <w:noProof/>
        </w:rPr>
        <w:t>/Common</w:t>
      </w:r>
      <w:r w:rsidRPr="00230D1C">
        <w:rPr>
          <w:noProof/>
          <w:lang w:eastAsia="ko-KR"/>
        </w:rPr>
        <w:t>/</w:t>
      </w:r>
      <w:r w:rsidRPr="00230D1C">
        <w:rPr>
          <w:noProof/>
        </w:rPr>
        <w:t>MCDataGroupTxns</w:t>
      </w:r>
      <w:r w:rsidRPr="00230D1C">
        <w:rPr>
          <w:noProof/>
          <w:lang w:eastAsia="ko-KR"/>
        </w:rPr>
        <w:t>/</w:t>
      </w:r>
      <w:r w:rsidRPr="00230D1C">
        <w:rPr>
          <w:noProof/>
        </w:rPr>
        <w:t>DataPresentationPriority</w:t>
      </w:r>
      <w:r w:rsidRPr="00230D1C">
        <w:rPr>
          <w:noProof/>
          <w:lang w:eastAsia="ko-KR"/>
        </w:rPr>
        <w:t>/&lt;x&gt;/</w:t>
      </w:r>
      <w:r w:rsidR="00FD2294" w:rsidRPr="00230D1C">
        <w:rPr>
          <w:noProof/>
          <w:lang w:eastAsia="ko-KR"/>
        </w:rPr>
        <w:br/>
      </w:r>
      <w:r w:rsidRPr="00230D1C">
        <w:rPr>
          <w:noProof/>
          <w:lang w:eastAsia="ko-KR"/>
        </w:rPr>
        <w:t>MCDataGroupPriorityHierarch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6F494F" w:rsidRPr="00230D1C" w14:paraId="62518556"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364EFD4" w14:textId="77777777" w:rsidR="006F494F" w:rsidRPr="00230D1C" w:rsidRDefault="006F494F" w:rsidP="003A70BF">
            <w:pPr>
              <w:rPr>
                <w:rFonts w:ascii="Arial" w:hAnsi="Arial" w:cs="Arial"/>
                <w:noProof/>
                <w:sz w:val="18"/>
                <w:szCs w:val="18"/>
                <w:lang w:eastAsia="ko-KR"/>
              </w:rPr>
            </w:pPr>
            <w:r w:rsidRPr="00230D1C">
              <w:rPr>
                <w:noProof/>
              </w:rPr>
              <w:t>Common/MCDataGroupTxns/DataPresentationPriority/&lt;x&gt;/MCDataGroupPriority</w:t>
            </w:r>
            <w:r w:rsidRPr="00230D1C">
              <w:rPr>
                <w:noProof/>
                <w:lang w:eastAsia="ko-KR"/>
              </w:rPr>
              <w:t>Hierarchy</w:t>
            </w:r>
          </w:p>
        </w:tc>
      </w:tr>
      <w:tr w:rsidR="006F494F" w:rsidRPr="00230D1C" w14:paraId="65D53FBF" w14:textId="77777777" w:rsidTr="00560F4F">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C751A11" w14:textId="77777777" w:rsidR="006F494F" w:rsidRPr="00230D1C" w:rsidRDefault="006F494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75F89B" w14:textId="77777777" w:rsidR="006F494F" w:rsidRPr="00230D1C" w:rsidRDefault="006F494F" w:rsidP="00560F4F">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CF4B05" w14:textId="77777777" w:rsidR="006F494F" w:rsidRPr="00230D1C" w:rsidRDefault="006F494F" w:rsidP="00560F4F">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7DCA33" w14:textId="77777777" w:rsidR="006F494F" w:rsidRPr="00230D1C" w:rsidRDefault="006F494F" w:rsidP="00560F4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C2AFAB" w14:textId="77777777" w:rsidR="006F494F" w:rsidRPr="00230D1C" w:rsidRDefault="006F494F" w:rsidP="00560F4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9D9DBE1" w14:textId="77777777" w:rsidR="006F494F" w:rsidRPr="00230D1C" w:rsidRDefault="006F494F" w:rsidP="003A70BF">
            <w:pPr>
              <w:jc w:val="center"/>
              <w:rPr>
                <w:rFonts w:ascii="Arial" w:hAnsi="Arial" w:cs="Arial"/>
                <w:b/>
                <w:noProof/>
                <w:sz w:val="18"/>
                <w:szCs w:val="18"/>
              </w:rPr>
            </w:pPr>
          </w:p>
        </w:tc>
      </w:tr>
      <w:tr w:rsidR="006F494F" w:rsidRPr="00230D1C" w14:paraId="5F38EF72" w14:textId="77777777" w:rsidTr="00560F4F">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0FB69A3" w14:textId="77777777" w:rsidR="006F494F" w:rsidRPr="00230D1C" w:rsidRDefault="006F494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107799" w14:textId="77777777" w:rsidR="006F494F" w:rsidRPr="00230D1C" w:rsidRDefault="006F494F" w:rsidP="00560F4F">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C8D2D7" w14:textId="77777777" w:rsidR="006F494F" w:rsidRPr="00230D1C" w:rsidRDefault="006F494F" w:rsidP="00560F4F">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4D6D08" w14:textId="77777777" w:rsidR="006F494F" w:rsidRPr="00230D1C" w:rsidRDefault="006F494F" w:rsidP="00560F4F">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5C872E" w14:textId="77777777" w:rsidR="006F494F" w:rsidRPr="00230D1C" w:rsidRDefault="006F494F" w:rsidP="00560F4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6BA96D3" w14:textId="77777777" w:rsidR="006F494F" w:rsidRPr="00230D1C" w:rsidRDefault="006F494F" w:rsidP="003A70BF">
            <w:pPr>
              <w:jc w:val="center"/>
              <w:rPr>
                <w:b/>
                <w:noProof/>
              </w:rPr>
            </w:pPr>
          </w:p>
        </w:tc>
      </w:tr>
      <w:tr w:rsidR="006F494F" w:rsidRPr="00230D1C" w14:paraId="0EB10901"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646DD9B" w14:textId="77777777" w:rsidR="006F494F" w:rsidRPr="00230D1C" w:rsidRDefault="006F494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7B03A16" w14:textId="77777777" w:rsidR="006F494F" w:rsidRPr="00230D1C" w:rsidRDefault="006F494F" w:rsidP="003A70BF">
            <w:pPr>
              <w:rPr>
                <w:noProof/>
                <w:lang w:eastAsia="ko-KR"/>
              </w:rPr>
            </w:pPr>
            <w:r w:rsidRPr="00230D1C">
              <w:rPr>
                <w:noProof/>
              </w:rPr>
              <w:t xml:space="preserve">This leaf node indicates </w:t>
            </w:r>
            <w:r w:rsidRPr="00230D1C">
              <w:rPr>
                <w:noProof/>
                <w:lang w:eastAsia="ko-KR"/>
              </w:rPr>
              <w:t>the requested presentation priority of data received.</w:t>
            </w:r>
          </w:p>
        </w:tc>
      </w:tr>
    </w:tbl>
    <w:p w14:paraId="38B328E1" w14:textId="77777777" w:rsidR="00C572DE" w:rsidRPr="00230D1C" w:rsidRDefault="00C572DE" w:rsidP="00C572DE">
      <w:pPr>
        <w:rPr>
          <w:noProof/>
          <w:lang w:eastAsia="ko-KR"/>
        </w:rPr>
      </w:pPr>
    </w:p>
    <w:p w14:paraId="4C341E72" w14:textId="77777777" w:rsidR="006F494F" w:rsidRPr="00230D1C" w:rsidRDefault="006F494F" w:rsidP="006F494F">
      <w:pPr>
        <w:pStyle w:val="B1"/>
        <w:rPr>
          <w:noProof/>
        </w:rPr>
      </w:pPr>
      <w:r w:rsidRPr="00230D1C">
        <w:rPr>
          <w:noProof/>
        </w:rPr>
        <w:t>-</w:t>
      </w:r>
      <w:r w:rsidRPr="00230D1C">
        <w:rPr>
          <w:noProof/>
        </w:rPr>
        <w:tab/>
        <w:t xml:space="preserve">Values: </w:t>
      </w:r>
      <w:r w:rsidRPr="00230D1C">
        <w:rPr>
          <w:noProof/>
          <w:lang w:eastAsia="ko-KR"/>
        </w:rPr>
        <w:t>0-255</w:t>
      </w:r>
    </w:p>
    <w:p w14:paraId="0680EC09" w14:textId="77777777" w:rsidR="006F494F" w:rsidRPr="00230D1C" w:rsidRDefault="006F494F" w:rsidP="006F494F">
      <w:pPr>
        <w:rPr>
          <w:noProof/>
          <w:lang w:eastAsia="ko-KR"/>
        </w:rPr>
      </w:pPr>
      <w:r w:rsidRPr="00230D1C">
        <w:rPr>
          <w:noProof/>
          <w:lang w:eastAsia="ko-KR"/>
        </w:rPr>
        <w:t>The group with the lowest MCDataGroupPriorityHierarchy value shall be considered as the group having the lowest priority among the groups.</w:t>
      </w:r>
    </w:p>
    <w:p w14:paraId="1AEBC8F9" w14:textId="77777777" w:rsidR="006F494F" w:rsidRPr="00230D1C" w:rsidRDefault="006F494F" w:rsidP="006F494F">
      <w:pPr>
        <w:pStyle w:val="Heading3"/>
        <w:rPr>
          <w:noProof/>
          <w:lang w:eastAsia="ko-KR"/>
        </w:rPr>
      </w:pPr>
      <w:bookmarkStart w:id="9184" w:name="_Toc20158075"/>
      <w:bookmarkStart w:id="9185" w:name="_Toc27507623"/>
      <w:bookmarkStart w:id="9186" w:name="_Toc27508489"/>
      <w:bookmarkStart w:id="9187" w:name="_Toc27509354"/>
      <w:bookmarkStart w:id="9188" w:name="_Toc27553484"/>
      <w:bookmarkStart w:id="9189" w:name="_Toc27554350"/>
      <w:bookmarkStart w:id="9190" w:name="_Toc27555217"/>
      <w:bookmarkStart w:id="9191" w:name="_Toc27556081"/>
      <w:bookmarkStart w:id="9192" w:name="_Toc36036281"/>
      <w:bookmarkStart w:id="9193" w:name="_Toc45273836"/>
      <w:bookmarkStart w:id="9194" w:name="_Toc51937565"/>
      <w:bookmarkStart w:id="9195" w:name="_Toc51938759"/>
      <w:bookmarkStart w:id="9196" w:name="_Toc144197756"/>
      <w:bookmarkStart w:id="9197" w:name="_Toc144199400"/>
      <w:bookmarkStart w:id="9198" w:name="_Toc152620857"/>
      <w:r w:rsidRPr="00230D1C">
        <w:rPr>
          <w:noProof/>
        </w:rPr>
        <w:t>9.2.27</w:t>
      </w:r>
      <w:r w:rsidRPr="00230D1C">
        <w:rPr>
          <w:noProof/>
        </w:rPr>
        <w:tab/>
        <w:t>/</w:t>
      </w:r>
      <w:r w:rsidRPr="00D929A4">
        <w:t>&lt;x&gt;</w:t>
      </w:r>
      <w:r w:rsidRPr="00230D1C">
        <w:rPr>
          <w:noProof/>
        </w:rPr>
        <w:t>/Common/MCDataGroupTxns/MaxRCNc4</w:t>
      </w:r>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p>
    <w:p w14:paraId="6289B8AB" w14:textId="77777777" w:rsidR="006F494F" w:rsidRPr="00230D1C" w:rsidRDefault="006F494F" w:rsidP="006F494F">
      <w:pPr>
        <w:pStyle w:val="TH"/>
        <w:rPr>
          <w:noProof/>
          <w:lang w:eastAsia="ko-KR"/>
        </w:rPr>
      </w:pPr>
      <w:r w:rsidRPr="00230D1C">
        <w:rPr>
          <w:noProof/>
        </w:rPr>
        <w:t>Table </w:t>
      </w:r>
      <w:r w:rsidRPr="00230D1C">
        <w:rPr>
          <w:noProof/>
          <w:lang w:eastAsia="ko-KR"/>
        </w:rPr>
        <w:t>9.</w:t>
      </w:r>
      <w:r w:rsidRPr="00230D1C">
        <w:rPr>
          <w:noProof/>
        </w:rPr>
        <w:t>2.</w:t>
      </w:r>
      <w:r w:rsidRPr="00230D1C">
        <w:rPr>
          <w:noProof/>
          <w:lang w:eastAsia="ko-KR"/>
        </w:rPr>
        <w:t>27</w:t>
      </w:r>
      <w:r w:rsidRPr="00230D1C">
        <w:rPr>
          <w:noProof/>
        </w:rPr>
        <w:t>.1: /</w:t>
      </w:r>
      <w:r w:rsidRPr="00551AA2">
        <w:t>&lt;x&gt;</w:t>
      </w:r>
      <w:r w:rsidRPr="00230D1C">
        <w:rPr>
          <w:noProof/>
        </w:rPr>
        <w:t>/Common</w:t>
      </w:r>
      <w:r w:rsidRPr="00230D1C">
        <w:rPr>
          <w:noProof/>
          <w:lang w:eastAsia="ko-KR"/>
        </w:rPr>
        <w:t>/</w:t>
      </w:r>
      <w:r w:rsidRPr="00230D1C">
        <w:rPr>
          <w:noProof/>
        </w:rPr>
        <w:t>MCDataGroupTxns</w:t>
      </w:r>
      <w:r w:rsidRPr="00230D1C">
        <w:rPr>
          <w:noProof/>
          <w:lang w:eastAsia="ko-KR"/>
        </w:rPr>
        <w:t>/MaxRCNc4</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6F494F" w:rsidRPr="00230D1C" w14:paraId="04EF4FF1"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87E6B82" w14:textId="77777777" w:rsidR="006F494F" w:rsidRPr="00230D1C" w:rsidRDefault="006F494F" w:rsidP="003A70BF">
            <w:pPr>
              <w:rPr>
                <w:rFonts w:ascii="Arial" w:hAnsi="Arial" w:cs="Arial"/>
                <w:noProof/>
                <w:sz w:val="18"/>
                <w:szCs w:val="18"/>
                <w:lang w:eastAsia="ko-KR"/>
              </w:rPr>
            </w:pPr>
            <w:r w:rsidRPr="00230D1C">
              <w:rPr>
                <w:noProof/>
              </w:rPr>
              <w:t>Common/MCDataGroupTxns/MaxRC</w:t>
            </w:r>
            <w:r w:rsidRPr="00230D1C">
              <w:rPr>
                <w:noProof/>
                <w:lang w:eastAsia="ko-KR"/>
              </w:rPr>
              <w:t>Nc4</w:t>
            </w:r>
          </w:p>
        </w:tc>
      </w:tr>
      <w:tr w:rsidR="006F494F" w:rsidRPr="00230D1C" w14:paraId="6D88D0B6" w14:textId="77777777" w:rsidTr="00560F4F">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BDA91BC" w14:textId="77777777" w:rsidR="006F494F" w:rsidRPr="00230D1C" w:rsidRDefault="006F494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15DA8C" w14:textId="77777777" w:rsidR="006F494F" w:rsidRPr="00230D1C" w:rsidRDefault="006F494F" w:rsidP="00560F4F">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6E136F" w14:textId="77777777" w:rsidR="006F494F" w:rsidRPr="00230D1C" w:rsidRDefault="006F494F" w:rsidP="00560F4F">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EC7CB7" w14:textId="77777777" w:rsidR="006F494F" w:rsidRPr="00230D1C" w:rsidRDefault="006F494F" w:rsidP="00560F4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7947D4" w14:textId="77777777" w:rsidR="006F494F" w:rsidRPr="00230D1C" w:rsidRDefault="006F494F" w:rsidP="00560F4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7C57790" w14:textId="77777777" w:rsidR="006F494F" w:rsidRPr="00230D1C" w:rsidRDefault="006F494F" w:rsidP="003A70BF">
            <w:pPr>
              <w:jc w:val="center"/>
              <w:rPr>
                <w:rFonts w:ascii="Arial" w:hAnsi="Arial" w:cs="Arial"/>
                <w:b/>
                <w:noProof/>
                <w:sz w:val="18"/>
                <w:szCs w:val="18"/>
              </w:rPr>
            </w:pPr>
          </w:p>
        </w:tc>
      </w:tr>
      <w:tr w:rsidR="006F494F" w:rsidRPr="00230D1C" w14:paraId="68A8C110" w14:textId="77777777" w:rsidTr="00560F4F">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4BBCAA2" w14:textId="77777777" w:rsidR="006F494F" w:rsidRPr="00230D1C" w:rsidRDefault="006F494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596DB6" w14:textId="77777777" w:rsidR="006F494F" w:rsidRPr="00230D1C" w:rsidRDefault="006F494F" w:rsidP="00560F4F">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D2B62F" w14:textId="77777777" w:rsidR="006F494F" w:rsidRPr="00230D1C" w:rsidRDefault="006F494F" w:rsidP="00560F4F">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A40577" w14:textId="77777777" w:rsidR="006F494F" w:rsidRPr="00230D1C" w:rsidRDefault="006F494F" w:rsidP="00560F4F">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725848" w14:textId="77777777" w:rsidR="006F494F" w:rsidRPr="00230D1C" w:rsidRDefault="006F494F" w:rsidP="00560F4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6B1A8E3" w14:textId="77777777" w:rsidR="006F494F" w:rsidRPr="00230D1C" w:rsidRDefault="006F494F" w:rsidP="003A70BF">
            <w:pPr>
              <w:jc w:val="center"/>
              <w:rPr>
                <w:b/>
                <w:noProof/>
              </w:rPr>
            </w:pPr>
          </w:p>
        </w:tc>
      </w:tr>
      <w:tr w:rsidR="006F494F" w:rsidRPr="00230D1C" w14:paraId="6888F659"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D037049" w14:textId="77777777" w:rsidR="006F494F" w:rsidRPr="00230D1C" w:rsidRDefault="006F494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7F76274" w14:textId="77777777" w:rsidR="006F494F" w:rsidRPr="00230D1C" w:rsidRDefault="006F494F" w:rsidP="003A70BF">
            <w:pPr>
              <w:rPr>
                <w:noProof/>
                <w:lang w:eastAsia="ko-KR"/>
              </w:rPr>
            </w:pPr>
            <w:r w:rsidRPr="00230D1C">
              <w:rPr>
                <w:noProof/>
              </w:rPr>
              <w:t xml:space="preserve">This leaf node indicates </w:t>
            </w:r>
            <w:r w:rsidRPr="00230D1C">
              <w:rPr>
                <w:noProof/>
                <w:lang w:eastAsia="ko-KR"/>
              </w:rPr>
              <w:t>the m</w:t>
            </w:r>
            <w:r w:rsidRPr="00230D1C">
              <w:rPr>
                <w:noProof/>
              </w:rPr>
              <w:t>aximum number of simultaneous data receptions</w:t>
            </w:r>
            <w:r w:rsidRPr="00230D1C">
              <w:rPr>
                <w:noProof/>
                <w:lang w:eastAsia="ko-KR"/>
              </w:rPr>
              <w:t>.</w:t>
            </w:r>
          </w:p>
        </w:tc>
      </w:tr>
    </w:tbl>
    <w:p w14:paraId="695F980F" w14:textId="77777777" w:rsidR="00C572DE" w:rsidRPr="00230D1C" w:rsidRDefault="00C572DE" w:rsidP="00C572DE">
      <w:pPr>
        <w:rPr>
          <w:noProof/>
          <w:lang w:eastAsia="ko-KR"/>
        </w:rPr>
      </w:pPr>
    </w:p>
    <w:p w14:paraId="13596E97" w14:textId="77777777" w:rsidR="006F494F" w:rsidRPr="00230D1C" w:rsidRDefault="006F494F" w:rsidP="006F494F">
      <w:pPr>
        <w:pStyle w:val="B1"/>
        <w:rPr>
          <w:noProof/>
          <w:lang w:eastAsia="ko-KR"/>
        </w:rPr>
      </w:pPr>
      <w:r w:rsidRPr="00230D1C">
        <w:rPr>
          <w:noProof/>
        </w:rPr>
        <w:t>-</w:t>
      </w:r>
      <w:r w:rsidRPr="00230D1C">
        <w:rPr>
          <w:noProof/>
        </w:rPr>
        <w:tab/>
        <w:t xml:space="preserve">Values: </w:t>
      </w:r>
      <w:r w:rsidRPr="00230D1C">
        <w:rPr>
          <w:noProof/>
          <w:lang w:eastAsia="ko-KR"/>
        </w:rPr>
        <w:t>0-255</w:t>
      </w:r>
    </w:p>
    <w:p w14:paraId="68F442FC" w14:textId="77777777" w:rsidR="006F494F" w:rsidRPr="00230D1C" w:rsidRDefault="006F494F" w:rsidP="006F494F">
      <w:pPr>
        <w:pStyle w:val="Heading3"/>
        <w:rPr>
          <w:noProof/>
          <w:lang w:eastAsia="ko-KR"/>
        </w:rPr>
      </w:pPr>
      <w:bookmarkStart w:id="9199" w:name="_Toc20158076"/>
      <w:bookmarkStart w:id="9200" w:name="_Toc27507624"/>
      <w:bookmarkStart w:id="9201" w:name="_Toc27508490"/>
      <w:bookmarkStart w:id="9202" w:name="_Toc27509355"/>
      <w:bookmarkStart w:id="9203" w:name="_Toc27553485"/>
      <w:bookmarkStart w:id="9204" w:name="_Toc27554351"/>
      <w:bookmarkStart w:id="9205" w:name="_Toc27555218"/>
      <w:bookmarkStart w:id="9206" w:name="_Toc27556082"/>
      <w:bookmarkStart w:id="9207" w:name="_Toc36036282"/>
      <w:bookmarkStart w:id="9208" w:name="_Toc45273837"/>
      <w:bookmarkStart w:id="9209" w:name="_Toc51937566"/>
      <w:bookmarkStart w:id="9210" w:name="_Toc51938760"/>
      <w:bookmarkStart w:id="9211" w:name="_Toc144197757"/>
      <w:bookmarkStart w:id="9212" w:name="_Toc144199401"/>
      <w:bookmarkStart w:id="9213" w:name="_Toc152620858"/>
      <w:r w:rsidRPr="00230D1C">
        <w:rPr>
          <w:noProof/>
        </w:rPr>
        <w:t>9.2.28</w:t>
      </w:r>
      <w:r w:rsidRPr="00230D1C">
        <w:rPr>
          <w:noProof/>
        </w:rPr>
        <w:tab/>
        <w:t>/</w:t>
      </w:r>
      <w:r w:rsidRPr="00D929A4">
        <w:t>&lt;x&gt;</w:t>
      </w:r>
      <w:r w:rsidRPr="00230D1C">
        <w:rPr>
          <w:noProof/>
        </w:rPr>
        <w:t>/Common/MCDataGroupTxns/MaxRCNc5</w:t>
      </w:r>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p>
    <w:p w14:paraId="7DBABD39" w14:textId="77777777" w:rsidR="006F494F" w:rsidRPr="00230D1C" w:rsidRDefault="006F494F" w:rsidP="006F494F">
      <w:pPr>
        <w:pStyle w:val="TH"/>
        <w:rPr>
          <w:noProof/>
          <w:lang w:eastAsia="ko-KR"/>
        </w:rPr>
      </w:pPr>
      <w:r w:rsidRPr="00230D1C">
        <w:rPr>
          <w:noProof/>
        </w:rPr>
        <w:t>Table </w:t>
      </w:r>
      <w:r w:rsidRPr="00230D1C">
        <w:rPr>
          <w:noProof/>
          <w:lang w:eastAsia="ko-KR"/>
        </w:rPr>
        <w:t>9.</w:t>
      </w:r>
      <w:r w:rsidRPr="00230D1C">
        <w:rPr>
          <w:noProof/>
        </w:rPr>
        <w:t>2.</w:t>
      </w:r>
      <w:r w:rsidRPr="00230D1C">
        <w:rPr>
          <w:noProof/>
          <w:lang w:eastAsia="ko-KR"/>
        </w:rPr>
        <w:t>28</w:t>
      </w:r>
      <w:r w:rsidRPr="00230D1C">
        <w:rPr>
          <w:noProof/>
        </w:rPr>
        <w:t>.1: /</w:t>
      </w:r>
      <w:r w:rsidRPr="00551AA2">
        <w:t>&lt;x&gt;</w:t>
      </w:r>
      <w:r w:rsidRPr="00230D1C">
        <w:rPr>
          <w:noProof/>
        </w:rPr>
        <w:t>/Common</w:t>
      </w:r>
      <w:r w:rsidRPr="00230D1C">
        <w:rPr>
          <w:noProof/>
          <w:lang w:eastAsia="ko-KR"/>
        </w:rPr>
        <w:t>/</w:t>
      </w:r>
      <w:r w:rsidRPr="00230D1C">
        <w:rPr>
          <w:noProof/>
        </w:rPr>
        <w:t>MCDataGroupTxns</w:t>
      </w:r>
      <w:r w:rsidRPr="00230D1C">
        <w:rPr>
          <w:noProof/>
          <w:lang w:eastAsia="ko-KR"/>
        </w:rPr>
        <w:t>/MaxRCNc5</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6F494F" w:rsidRPr="00230D1C" w14:paraId="39DD6377"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FFA2153" w14:textId="77777777" w:rsidR="006F494F" w:rsidRPr="00230D1C" w:rsidRDefault="006F494F" w:rsidP="003A70BF">
            <w:pPr>
              <w:rPr>
                <w:rFonts w:ascii="Arial" w:hAnsi="Arial" w:cs="Arial"/>
                <w:noProof/>
                <w:sz w:val="18"/>
                <w:szCs w:val="18"/>
                <w:lang w:eastAsia="ko-KR"/>
              </w:rPr>
            </w:pPr>
            <w:r w:rsidRPr="00230D1C">
              <w:rPr>
                <w:noProof/>
              </w:rPr>
              <w:t>Common/MCDataGroupTxns/MaxRC</w:t>
            </w:r>
            <w:r w:rsidRPr="00230D1C">
              <w:rPr>
                <w:noProof/>
                <w:lang w:eastAsia="ko-KR"/>
              </w:rPr>
              <w:t>N5</w:t>
            </w:r>
          </w:p>
        </w:tc>
      </w:tr>
      <w:tr w:rsidR="006F494F" w:rsidRPr="00230D1C" w14:paraId="029D5FCA" w14:textId="77777777" w:rsidTr="00560F4F">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D3D9EDF" w14:textId="77777777" w:rsidR="006F494F" w:rsidRPr="00230D1C" w:rsidRDefault="006F494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04DEA0" w14:textId="77777777" w:rsidR="006F494F" w:rsidRPr="00230D1C" w:rsidRDefault="006F494F" w:rsidP="00560F4F">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DD85A8" w14:textId="77777777" w:rsidR="006F494F" w:rsidRPr="00230D1C" w:rsidRDefault="006F494F" w:rsidP="00560F4F">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5D363A" w14:textId="77777777" w:rsidR="006F494F" w:rsidRPr="00230D1C" w:rsidRDefault="006F494F" w:rsidP="00560F4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F631C1" w14:textId="77777777" w:rsidR="006F494F" w:rsidRPr="00230D1C" w:rsidRDefault="006F494F" w:rsidP="00560F4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7DF7521" w14:textId="77777777" w:rsidR="006F494F" w:rsidRPr="00230D1C" w:rsidRDefault="006F494F" w:rsidP="003A70BF">
            <w:pPr>
              <w:jc w:val="center"/>
              <w:rPr>
                <w:rFonts w:ascii="Arial" w:hAnsi="Arial" w:cs="Arial"/>
                <w:b/>
                <w:noProof/>
                <w:sz w:val="18"/>
                <w:szCs w:val="18"/>
              </w:rPr>
            </w:pPr>
          </w:p>
        </w:tc>
      </w:tr>
      <w:tr w:rsidR="006F494F" w:rsidRPr="00230D1C" w14:paraId="1AED1E21" w14:textId="77777777" w:rsidTr="00560F4F">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A7071F7" w14:textId="77777777" w:rsidR="006F494F" w:rsidRPr="00230D1C" w:rsidRDefault="006F494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D109AA" w14:textId="77777777" w:rsidR="006F494F" w:rsidRPr="00230D1C" w:rsidRDefault="006F494F" w:rsidP="00560F4F">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6CB60B" w14:textId="77777777" w:rsidR="006F494F" w:rsidRPr="00230D1C" w:rsidRDefault="006F494F" w:rsidP="00560F4F">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90A46F" w14:textId="77777777" w:rsidR="006F494F" w:rsidRPr="00230D1C" w:rsidRDefault="006F494F" w:rsidP="00560F4F">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00E109" w14:textId="77777777" w:rsidR="006F494F" w:rsidRPr="00230D1C" w:rsidRDefault="006F494F" w:rsidP="00560F4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DC5DE47" w14:textId="77777777" w:rsidR="006F494F" w:rsidRPr="00230D1C" w:rsidRDefault="006F494F" w:rsidP="003A70BF">
            <w:pPr>
              <w:jc w:val="center"/>
              <w:rPr>
                <w:b/>
                <w:noProof/>
              </w:rPr>
            </w:pPr>
          </w:p>
        </w:tc>
      </w:tr>
      <w:tr w:rsidR="006F494F" w:rsidRPr="00230D1C" w14:paraId="64C276DC"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5A98908" w14:textId="77777777" w:rsidR="006F494F" w:rsidRPr="00230D1C" w:rsidRDefault="006F494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3FABA1C" w14:textId="77777777" w:rsidR="006F494F" w:rsidRPr="00230D1C" w:rsidRDefault="006F494F" w:rsidP="003A70BF">
            <w:pPr>
              <w:rPr>
                <w:noProof/>
                <w:lang w:eastAsia="ko-KR"/>
              </w:rPr>
            </w:pPr>
            <w:r w:rsidRPr="00230D1C">
              <w:rPr>
                <w:noProof/>
              </w:rPr>
              <w:t xml:space="preserve">This leaf node indicates </w:t>
            </w:r>
            <w:r w:rsidRPr="00230D1C">
              <w:rPr>
                <w:noProof/>
                <w:lang w:eastAsia="ko-KR"/>
              </w:rPr>
              <w:t>the m</w:t>
            </w:r>
            <w:r w:rsidRPr="00230D1C">
              <w:rPr>
                <w:noProof/>
              </w:rPr>
              <w:t>aximum number of data receptions in a group</w:t>
            </w:r>
            <w:r w:rsidRPr="00230D1C">
              <w:rPr>
                <w:noProof/>
                <w:lang w:eastAsia="ko-KR"/>
              </w:rPr>
              <w:t>.</w:t>
            </w:r>
          </w:p>
        </w:tc>
      </w:tr>
    </w:tbl>
    <w:p w14:paraId="1356BE56" w14:textId="77777777" w:rsidR="00C572DE" w:rsidRPr="00230D1C" w:rsidRDefault="00C572DE" w:rsidP="00C572DE">
      <w:pPr>
        <w:rPr>
          <w:noProof/>
          <w:lang w:eastAsia="ko-KR"/>
        </w:rPr>
      </w:pPr>
    </w:p>
    <w:p w14:paraId="01D0B453" w14:textId="77777777" w:rsidR="006F494F" w:rsidRPr="00230D1C" w:rsidRDefault="006F494F" w:rsidP="00C572DE">
      <w:pPr>
        <w:pStyle w:val="B1"/>
        <w:rPr>
          <w:noProof/>
        </w:rPr>
      </w:pPr>
      <w:r w:rsidRPr="00230D1C">
        <w:rPr>
          <w:noProof/>
        </w:rPr>
        <w:t>-</w:t>
      </w:r>
      <w:r w:rsidRPr="00230D1C">
        <w:rPr>
          <w:noProof/>
        </w:rPr>
        <w:tab/>
        <w:t xml:space="preserve">Values: </w:t>
      </w:r>
      <w:r w:rsidRPr="00230D1C">
        <w:rPr>
          <w:noProof/>
          <w:lang w:eastAsia="ko-KR"/>
        </w:rPr>
        <w:t>0-255</w:t>
      </w:r>
    </w:p>
    <w:p w14:paraId="3EA287C7" w14:textId="77777777" w:rsidR="006F494F" w:rsidRPr="00230D1C" w:rsidRDefault="006F494F" w:rsidP="006F494F">
      <w:pPr>
        <w:pStyle w:val="Heading3"/>
        <w:rPr>
          <w:noProof/>
          <w:lang w:eastAsia="ko-KR"/>
        </w:rPr>
      </w:pPr>
      <w:bookmarkStart w:id="9214" w:name="_Toc20158077"/>
      <w:bookmarkStart w:id="9215" w:name="_Toc27507625"/>
      <w:bookmarkStart w:id="9216" w:name="_Toc27508491"/>
      <w:bookmarkStart w:id="9217" w:name="_Toc27509356"/>
      <w:bookmarkStart w:id="9218" w:name="_Toc27553486"/>
      <w:bookmarkStart w:id="9219" w:name="_Toc27554352"/>
      <w:bookmarkStart w:id="9220" w:name="_Toc27555219"/>
      <w:bookmarkStart w:id="9221" w:name="_Toc27556083"/>
      <w:bookmarkStart w:id="9222" w:name="_Toc36036283"/>
      <w:bookmarkStart w:id="9223" w:name="_Toc45273838"/>
      <w:bookmarkStart w:id="9224" w:name="_Toc51937567"/>
      <w:bookmarkStart w:id="9225" w:name="_Toc51938761"/>
      <w:bookmarkStart w:id="9226" w:name="_Toc144197758"/>
      <w:bookmarkStart w:id="9227" w:name="_Toc144199402"/>
      <w:bookmarkStart w:id="9228" w:name="_Toc152620859"/>
      <w:r w:rsidRPr="00230D1C">
        <w:rPr>
          <w:noProof/>
        </w:rPr>
        <w:t>9.2.29</w:t>
      </w:r>
      <w:r w:rsidRPr="00230D1C">
        <w:rPr>
          <w:noProof/>
        </w:rPr>
        <w:tab/>
        <w:t>/</w:t>
      </w:r>
      <w:r w:rsidRPr="00D929A4">
        <w:t>&lt;x&gt;</w:t>
      </w:r>
      <w:r w:rsidRPr="00230D1C">
        <w:rPr>
          <w:noProof/>
        </w:rPr>
        <w:t>/On</w:t>
      </w:r>
      <w:r w:rsidRPr="00230D1C">
        <w:rPr>
          <w:noProof/>
          <w:lang w:eastAsia="ko-KR"/>
        </w:rPr>
        <w:t>N</w:t>
      </w:r>
      <w:r w:rsidRPr="00230D1C">
        <w:rPr>
          <w:noProof/>
        </w:rPr>
        <w:t>etwork</w:t>
      </w:r>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p>
    <w:p w14:paraId="7C3FBCE7" w14:textId="77777777" w:rsidR="006F494F" w:rsidRPr="00230D1C" w:rsidRDefault="006F494F" w:rsidP="006F494F">
      <w:pPr>
        <w:pStyle w:val="TH"/>
        <w:rPr>
          <w:noProof/>
          <w:lang w:eastAsia="ko-KR"/>
        </w:rPr>
      </w:pPr>
      <w:r w:rsidRPr="00230D1C">
        <w:rPr>
          <w:noProof/>
        </w:rPr>
        <w:t>Table </w:t>
      </w:r>
      <w:r w:rsidRPr="00230D1C">
        <w:rPr>
          <w:noProof/>
          <w:lang w:eastAsia="ko-KR"/>
        </w:rPr>
        <w:t>9.</w:t>
      </w:r>
      <w:r w:rsidRPr="00230D1C">
        <w:rPr>
          <w:noProof/>
        </w:rPr>
        <w:t>2.</w:t>
      </w:r>
      <w:r w:rsidRPr="00230D1C">
        <w:rPr>
          <w:noProof/>
          <w:lang w:eastAsia="ko-KR"/>
        </w:rPr>
        <w:t>29</w:t>
      </w:r>
      <w:r w:rsidRPr="00230D1C">
        <w:rPr>
          <w:noProof/>
        </w:rPr>
        <w:t>.1: /</w:t>
      </w:r>
      <w:r w:rsidRPr="00551AA2">
        <w:t>&lt;x&gt;</w:t>
      </w:r>
      <w:r w:rsidRPr="00230D1C">
        <w:rPr>
          <w:noProof/>
        </w:rPr>
        <w:t>/On</w:t>
      </w:r>
      <w:r w:rsidRPr="00230D1C">
        <w:rPr>
          <w:noProof/>
          <w:lang w:eastAsia="ko-KR"/>
        </w:rPr>
        <w:t>N</w:t>
      </w:r>
      <w:r w:rsidRPr="00230D1C">
        <w:rPr>
          <w:noProof/>
        </w:rPr>
        <w:t>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6F494F" w:rsidRPr="00230D1C" w14:paraId="690DC298"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43ED212" w14:textId="77777777" w:rsidR="006F494F" w:rsidRPr="00230D1C" w:rsidRDefault="006F494F" w:rsidP="003A70BF">
            <w:pPr>
              <w:rPr>
                <w:rFonts w:ascii="Arial" w:hAnsi="Arial" w:cs="Arial"/>
                <w:noProof/>
                <w:sz w:val="18"/>
                <w:szCs w:val="18"/>
              </w:rPr>
            </w:pPr>
            <w:r w:rsidRPr="00230D1C">
              <w:rPr>
                <w:noProof/>
              </w:rPr>
              <w:t>On</w:t>
            </w:r>
            <w:r w:rsidRPr="00230D1C">
              <w:rPr>
                <w:noProof/>
                <w:lang w:eastAsia="ko-KR"/>
              </w:rPr>
              <w:t>N</w:t>
            </w:r>
            <w:r w:rsidRPr="00230D1C">
              <w:rPr>
                <w:noProof/>
              </w:rPr>
              <w:t>etwork</w:t>
            </w:r>
          </w:p>
        </w:tc>
      </w:tr>
      <w:tr w:rsidR="006F494F" w:rsidRPr="00230D1C" w14:paraId="0E905EBE" w14:textId="77777777" w:rsidTr="00560F4F">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FEF3B0D" w14:textId="77777777" w:rsidR="006F494F" w:rsidRPr="00230D1C" w:rsidRDefault="006F494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B948E7" w14:textId="77777777" w:rsidR="006F494F" w:rsidRPr="00230D1C" w:rsidRDefault="006F494F" w:rsidP="00560F4F">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2E7DF8" w14:textId="77777777" w:rsidR="006F494F" w:rsidRPr="00230D1C" w:rsidRDefault="006F494F" w:rsidP="00560F4F">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A3417A" w14:textId="77777777" w:rsidR="006F494F" w:rsidRPr="00230D1C" w:rsidRDefault="006F494F" w:rsidP="00560F4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13A981" w14:textId="77777777" w:rsidR="006F494F" w:rsidRPr="00230D1C" w:rsidRDefault="006F494F" w:rsidP="00560F4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B5A9EF0" w14:textId="77777777" w:rsidR="006F494F" w:rsidRPr="00230D1C" w:rsidRDefault="006F494F" w:rsidP="003A70BF">
            <w:pPr>
              <w:jc w:val="center"/>
              <w:rPr>
                <w:rFonts w:ascii="Arial" w:hAnsi="Arial" w:cs="Arial"/>
                <w:b/>
                <w:noProof/>
                <w:sz w:val="18"/>
                <w:szCs w:val="18"/>
              </w:rPr>
            </w:pPr>
          </w:p>
        </w:tc>
      </w:tr>
      <w:tr w:rsidR="006F494F" w:rsidRPr="00230D1C" w14:paraId="10C89B62" w14:textId="77777777" w:rsidTr="00560F4F">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38F54BF" w14:textId="77777777" w:rsidR="006F494F" w:rsidRPr="00230D1C" w:rsidRDefault="006F494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B3064B" w14:textId="77777777" w:rsidR="006F494F" w:rsidRPr="00230D1C" w:rsidRDefault="006F494F" w:rsidP="00560F4F">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053C18" w14:textId="77777777" w:rsidR="006F494F" w:rsidRPr="00230D1C" w:rsidRDefault="006F494F" w:rsidP="00560F4F">
            <w:pPr>
              <w:pStyle w:val="TAC"/>
              <w:rPr>
                <w:noProof/>
              </w:rPr>
            </w:pPr>
            <w:r w:rsidRPr="00230D1C">
              <w:rPr>
                <w:noProof/>
              </w:rPr>
              <w:t>ZeroOr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DF3E2F" w14:textId="77777777" w:rsidR="006F494F" w:rsidRPr="00230D1C" w:rsidRDefault="006F494F" w:rsidP="00560F4F">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616644" w14:textId="77777777" w:rsidR="006F494F" w:rsidRPr="00230D1C" w:rsidRDefault="006F494F" w:rsidP="00560F4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89D2CB4" w14:textId="77777777" w:rsidR="006F494F" w:rsidRPr="00230D1C" w:rsidRDefault="006F494F" w:rsidP="003A70BF">
            <w:pPr>
              <w:jc w:val="center"/>
              <w:rPr>
                <w:b/>
                <w:noProof/>
              </w:rPr>
            </w:pPr>
          </w:p>
        </w:tc>
      </w:tr>
      <w:tr w:rsidR="006F494F" w:rsidRPr="00230D1C" w14:paraId="33579384"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AFDB598" w14:textId="77777777" w:rsidR="006F494F" w:rsidRPr="00230D1C" w:rsidRDefault="006F494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22C94DB" w14:textId="77777777" w:rsidR="006F494F" w:rsidRPr="00230D1C" w:rsidRDefault="006F494F" w:rsidP="003A70BF">
            <w:pPr>
              <w:rPr>
                <w:noProof/>
                <w:lang w:eastAsia="ko-KR"/>
              </w:rPr>
            </w:pPr>
            <w:r w:rsidRPr="00230D1C">
              <w:rPr>
                <w:noProof/>
              </w:rPr>
              <w:t>This interior node</w:t>
            </w:r>
            <w:r w:rsidRPr="00230D1C">
              <w:rPr>
                <w:noProof/>
                <w:lang w:eastAsia="ko-KR"/>
              </w:rPr>
              <w:t xml:space="preserve"> represents a container </w:t>
            </w:r>
            <w:r w:rsidRPr="00230D1C">
              <w:rPr>
                <w:noProof/>
              </w:rPr>
              <w:t xml:space="preserve">for </w:t>
            </w:r>
            <w:r w:rsidRPr="00230D1C">
              <w:rPr>
                <w:noProof/>
                <w:lang w:eastAsia="ko-KR"/>
              </w:rPr>
              <w:t>on-network operation.</w:t>
            </w:r>
          </w:p>
        </w:tc>
      </w:tr>
    </w:tbl>
    <w:p w14:paraId="41C2EF77" w14:textId="77777777" w:rsidR="00C572DE" w:rsidRPr="00230D1C" w:rsidRDefault="00C572DE" w:rsidP="00C572DE">
      <w:pPr>
        <w:rPr>
          <w:noProof/>
          <w:lang w:eastAsia="ko-KR"/>
        </w:rPr>
      </w:pPr>
      <w:bookmarkStart w:id="9229" w:name="_Toc20158078"/>
      <w:bookmarkStart w:id="9230" w:name="_Toc27507626"/>
      <w:bookmarkStart w:id="9231" w:name="_Toc27508492"/>
      <w:bookmarkStart w:id="9232" w:name="_Toc27509357"/>
      <w:bookmarkStart w:id="9233" w:name="_Toc27553487"/>
      <w:bookmarkStart w:id="9234" w:name="_Toc27554353"/>
      <w:bookmarkStart w:id="9235" w:name="_Toc27555220"/>
      <w:bookmarkStart w:id="9236" w:name="_Toc27556084"/>
      <w:bookmarkStart w:id="9237" w:name="_Toc36036284"/>
      <w:bookmarkStart w:id="9238" w:name="_Toc45273839"/>
      <w:bookmarkStart w:id="9239" w:name="_Toc51937568"/>
      <w:bookmarkStart w:id="9240" w:name="_Toc51938762"/>
    </w:p>
    <w:p w14:paraId="6E699121" w14:textId="77777777" w:rsidR="006F494F" w:rsidRPr="00230D1C" w:rsidRDefault="006F494F" w:rsidP="006F494F">
      <w:pPr>
        <w:pStyle w:val="Heading3"/>
        <w:rPr>
          <w:noProof/>
          <w:lang w:eastAsia="ko-KR"/>
        </w:rPr>
      </w:pPr>
      <w:bookmarkStart w:id="9241" w:name="_Toc144197759"/>
      <w:bookmarkStart w:id="9242" w:name="_Toc144199403"/>
      <w:bookmarkStart w:id="9243" w:name="_Toc152620860"/>
      <w:r w:rsidRPr="00230D1C">
        <w:rPr>
          <w:noProof/>
        </w:rPr>
        <w:t>9.2.30</w:t>
      </w:r>
      <w:r w:rsidRPr="00230D1C">
        <w:rPr>
          <w:noProof/>
        </w:rPr>
        <w:tab/>
        <w:t>/</w:t>
      </w:r>
      <w:r w:rsidRPr="00D929A4">
        <w:t>&lt;x&gt;</w:t>
      </w:r>
      <w:r w:rsidRPr="00230D1C">
        <w:rPr>
          <w:noProof/>
        </w:rPr>
        <w:t>/On</w:t>
      </w:r>
      <w:r w:rsidRPr="00230D1C">
        <w:rPr>
          <w:noProof/>
          <w:lang w:eastAsia="ko-KR"/>
        </w:rPr>
        <w:t>N</w:t>
      </w:r>
      <w:r w:rsidRPr="00230D1C">
        <w:rPr>
          <w:noProof/>
        </w:rPr>
        <w:t>etwork/</w:t>
      </w:r>
      <w:r w:rsidRPr="00230D1C">
        <w:rPr>
          <w:noProof/>
          <w:lang w:eastAsia="ko-KR"/>
        </w:rPr>
        <w:t>RelayService</w:t>
      </w:r>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p>
    <w:p w14:paraId="62F18437" w14:textId="77777777" w:rsidR="006F494F" w:rsidRPr="00230D1C" w:rsidRDefault="006F494F" w:rsidP="006F494F">
      <w:pPr>
        <w:pStyle w:val="TH"/>
        <w:rPr>
          <w:noProof/>
          <w:lang w:eastAsia="ko-KR"/>
        </w:rPr>
      </w:pPr>
      <w:r w:rsidRPr="00230D1C">
        <w:rPr>
          <w:noProof/>
        </w:rPr>
        <w:t>Table </w:t>
      </w:r>
      <w:r w:rsidRPr="00230D1C">
        <w:rPr>
          <w:noProof/>
          <w:lang w:eastAsia="ko-KR"/>
        </w:rPr>
        <w:t>9.</w:t>
      </w:r>
      <w:r w:rsidRPr="00230D1C">
        <w:rPr>
          <w:noProof/>
        </w:rPr>
        <w:t>2.</w:t>
      </w:r>
      <w:r w:rsidRPr="00230D1C">
        <w:rPr>
          <w:noProof/>
          <w:lang w:eastAsia="ko-KR"/>
        </w:rPr>
        <w:t>30</w:t>
      </w:r>
      <w:r w:rsidRPr="00230D1C">
        <w:rPr>
          <w:noProof/>
        </w:rPr>
        <w:t>.1: /</w:t>
      </w:r>
      <w:r w:rsidRPr="00551AA2">
        <w:t>&lt;x&gt;</w:t>
      </w:r>
      <w:r w:rsidRPr="00230D1C">
        <w:rPr>
          <w:noProof/>
        </w:rPr>
        <w:t>/On</w:t>
      </w:r>
      <w:r w:rsidRPr="00230D1C">
        <w:rPr>
          <w:noProof/>
          <w:lang w:eastAsia="ko-KR"/>
        </w:rPr>
        <w:t>N</w:t>
      </w:r>
      <w:r w:rsidRPr="00230D1C">
        <w:rPr>
          <w:noProof/>
        </w:rPr>
        <w:t>etwork/</w:t>
      </w:r>
      <w:r w:rsidRPr="00230D1C">
        <w:rPr>
          <w:noProof/>
          <w:lang w:eastAsia="ko-KR"/>
        </w:rPr>
        <w:t>RelayServi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6F494F" w:rsidRPr="00230D1C" w14:paraId="0F9EAE95"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66A1B1A" w14:textId="77777777" w:rsidR="006F494F" w:rsidRPr="00230D1C" w:rsidRDefault="006F494F" w:rsidP="003A70BF">
            <w:pPr>
              <w:rPr>
                <w:rFonts w:ascii="Arial" w:hAnsi="Arial" w:cs="Arial"/>
                <w:noProof/>
                <w:sz w:val="18"/>
                <w:szCs w:val="18"/>
                <w:lang w:eastAsia="ko-KR"/>
              </w:rPr>
            </w:pPr>
            <w:r w:rsidRPr="00230D1C">
              <w:rPr>
                <w:noProof/>
              </w:rPr>
              <w:t>On</w:t>
            </w:r>
            <w:r w:rsidRPr="00230D1C">
              <w:rPr>
                <w:noProof/>
                <w:lang w:eastAsia="ko-KR"/>
              </w:rPr>
              <w:t>N</w:t>
            </w:r>
            <w:r w:rsidRPr="00230D1C">
              <w:rPr>
                <w:noProof/>
              </w:rPr>
              <w:t>etwork/</w:t>
            </w:r>
            <w:r w:rsidRPr="00230D1C">
              <w:rPr>
                <w:noProof/>
                <w:lang w:eastAsia="ko-KR"/>
              </w:rPr>
              <w:t>RelayService</w:t>
            </w:r>
          </w:p>
        </w:tc>
      </w:tr>
      <w:tr w:rsidR="006F494F" w:rsidRPr="00230D1C" w14:paraId="44BE8240" w14:textId="77777777" w:rsidTr="00560F4F">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59C4073" w14:textId="77777777" w:rsidR="006F494F" w:rsidRPr="00230D1C" w:rsidRDefault="006F494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617010" w14:textId="77777777" w:rsidR="006F494F" w:rsidRPr="00230D1C" w:rsidRDefault="006F494F" w:rsidP="00560F4F">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15126B" w14:textId="77777777" w:rsidR="006F494F" w:rsidRPr="00230D1C" w:rsidRDefault="006F494F" w:rsidP="00560F4F">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706F56" w14:textId="77777777" w:rsidR="006F494F" w:rsidRPr="00230D1C" w:rsidRDefault="006F494F" w:rsidP="00560F4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6BEF43" w14:textId="77777777" w:rsidR="006F494F" w:rsidRPr="00230D1C" w:rsidRDefault="006F494F" w:rsidP="00560F4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5C6BFF2" w14:textId="77777777" w:rsidR="006F494F" w:rsidRPr="00230D1C" w:rsidRDefault="006F494F" w:rsidP="003A70BF">
            <w:pPr>
              <w:jc w:val="center"/>
              <w:rPr>
                <w:rFonts w:ascii="Arial" w:hAnsi="Arial" w:cs="Arial"/>
                <w:b/>
                <w:noProof/>
                <w:sz w:val="18"/>
                <w:szCs w:val="18"/>
              </w:rPr>
            </w:pPr>
          </w:p>
        </w:tc>
      </w:tr>
      <w:tr w:rsidR="006F494F" w:rsidRPr="00230D1C" w14:paraId="5C4F1876" w14:textId="77777777" w:rsidTr="00560F4F">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B97BB32" w14:textId="77777777" w:rsidR="006F494F" w:rsidRPr="00230D1C" w:rsidRDefault="006F494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F56738" w14:textId="77777777" w:rsidR="006F494F" w:rsidRPr="00230D1C" w:rsidRDefault="006F494F" w:rsidP="00560F4F">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85CB6C" w14:textId="77777777" w:rsidR="006F494F" w:rsidRPr="00230D1C" w:rsidRDefault="006F494F" w:rsidP="00560F4F">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D9E6A4" w14:textId="77777777" w:rsidR="006F494F" w:rsidRPr="00230D1C" w:rsidRDefault="006F494F" w:rsidP="00560F4F">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721DE3" w14:textId="77777777" w:rsidR="006F494F" w:rsidRPr="00230D1C" w:rsidRDefault="006F494F" w:rsidP="00560F4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8F14E20" w14:textId="77777777" w:rsidR="006F494F" w:rsidRPr="00230D1C" w:rsidRDefault="006F494F" w:rsidP="003A70BF">
            <w:pPr>
              <w:jc w:val="center"/>
              <w:rPr>
                <w:b/>
                <w:noProof/>
              </w:rPr>
            </w:pPr>
          </w:p>
        </w:tc>
      </w:tr>
      <w:tr w:rsidR="006F494F" w:rsidRPr="00230D1C" w14:paraId="082C2F2E"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16A4400" w14:textId="77777777" w:rsidR="006F494F" w:rsidRPr="00230D1C" w:rsidRDefault="006F494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4BFABBC" w14:textId="77777777" w:rsidR="006F494F" w:rsidRPr="00230D1C" w:rsidRDefault="006F494F" w:rsidP="003A70BF">
            <w:pPr>
              <w:rPr>
                <w:noProof/>
                <w:lang w:eastAsia="ko-KR"/>
              </w:rPr>
            </w:pPr>
            <w:r w:rsidRPr="00230D1C">
              <w:rPr>
                <w:noProof/>
              </w:rPr>
              <w:t xml:space="preserve">This leaf node indicates </w:t>
            </w:r>
            <w:r w:rsidRPr="00230D1C">
              <w:rPr>
                <w:noProof/>
                <w:lang w:eastAsia="ko-KR"/>
              </w:rPr>
              <w:t>the a</w:t>
            </w:r>
            <w:r w:rsidRPr="00230D1C">
              <w:rPr>
                <w:noProof/>
              </w:rPr>
              <w:t xml:space="preserve">uthorisation to </w:t>
            </w:r>
            <w:r w:rsidRPr="00230D1C">
              <w:rPr>
                <w:noProof/>
                <w:lang w:eastAsia="ko-KR"/>
              </w:rPr>
              <w:t>use a relay service.</w:t>
            </w:r>
          </w:p>
        </w:tc>
      </w:tr>
    </w:tbl>
    <w:p w14:paraId="221AB00F" w14:textId="77777777" w:rsidR="00C572DE" w:rsidRPr="00230D1C" w:rsidRDefault="00C572DE" w:rsidP="00C572DE">
      <w:pPr>
        <w:rPr>
          <w:noProof/>
          <w:lang w:eastAsia="ko-KR"/>
        </w:rPr>
      </w:pPr>
    </w:p>
    <w:p w14:paraId="74E0F9B3" w14:textId="77777777" w:rsidR="006F494F" w:rsidRPr="00230D1C" w:rsidRDefault="006F494F" w:rsidP="006F494F">
      <w:pPr>
        <w:rPr>
          <w:noProof/>
          <w:lang w:eastAsia="ko-KR"/>
        </w:rPr>
      </w:pPr>
      <w:r w:rsidRPr="00230D1C">
        <w:rPr>
          <w:noProof/>
        </w:rPr>
        <w:t xml:space="preserve">When set to "true" </w:t>
      </w:r>
      <w:r w:rsidRPr="00230D1C">
        <w:rPr>
          <w:noProof/>
          <w:lang w:eastAsia="ko-KR"/>
        </w:rPr>
        <w:t>the MCData group is allowed to use a relay service.</w:t>
      </w:r>
    </w:p>
    <w:p w14:paraId="75D84874" w14:textId="77777777" w:rsidR="006F494F" w:rsidRPr="00230D1C" w:rsidRDefault="006F494F" w:rsidP="006F494F">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the MCData group is not allowed to use a relay service.</w:t>
      </w:r>
    </w:p>
    <w:p w14:paraId="056070DF" w14:textId="77777777" w:rsidR="006F494F" w:rsidRPr="00230D1C" w:rsidRDefault="006F494F" w:rsidP="006F494F">
      <w:pPr>
        <w:pStyle w:val="Heading3"/>
        <w:rPr>
          <w:noProof/>
          <w:lang w:eastAsia="ko-KR"/>
        </w:rPr>
      </w:pPr>
      <w:bookmarkStart w:id="9244" w:name="_Toc20158079"/>
      <w:bookmarkStart w:id="9245" w:name="_Toc27507627"/>
      <w:bookmarkStart w:id="9246" w:name="_Toc27508493"/>
      <w:bookmarkStart w:id="9247" w:name="_Toc27509358"/>
      <w:bookmarkStart w:id="9248" w:name="_Toc27553488"/>
      <w:bookmarkStart w:id="9249" w:name="_Toc27554354"/>
      <w:bookmarkStart w:id="9250" w:name="_Toc27555221"/>
      <w:bookmarkStart w:id="9251" w:name="_Toc27556085"/>
      <w:bookmarkStart w:id="9252" w:name="_Toc36036285"/>
      <w:bookmarkStart w:id="9253" w:name="_Toc45273840"/>
      <w:bookmarkStart w:id="9254" w:name="_Toc51937569"/>
      <w:bookmarkStart w:id="9255" w:name="_Toc51938763"/>
      <w:bookmarkStart w:id="9256" w:name="_Toc144197760"/>
      <w:bookmarkStart w:id="9257" w:name="_Toc144199404"/>
      <w:bookmarkStart w:id="9258" w:name="_Toc152620861"/>
      <w:r w:rsidRPr="00230D1C">
        <w:rPr>
          <w:noProof/>
        </w:rPr>
        <w:t>9.2.31</w:t>
      </w:r>
      <w:r w:rsidRPr="00230D1C">
        <w:rPr>
          <w:noProof/>
        </w:rPr>
        <w:tab/>
        <w:t>/</w:t>
      </w:r>
      <w:r w:rsidRPr="00D929A4">
        <w:t>&lt;x&gt;</w:t>
      </w:r>
      <w:r w:rsidRPr="00230D1C">
        <w:rPr>
          <w:noProof/>
        </w:rPr>
        <w:t>/On</w:t>
      </w:r>
      <w:r w:rsidRPr="00230D1C">
        <w:rPr>
          <w:noProof/>
          <w:lang w:eastAsia="ko-KR"/>
        </w:rPr>
        <w:t>N</w:t>
      </w:r>
      <w:r w:rsidRPr="00230D1C">
        <w:rPr>
          <w:noProof/>
        </w:rPr>
        <w:t>etwork/IPv6Preferred</w:t>
      </w:r>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p>
    <w:p w14:paraId="5FD6CFAF" w14:textId="77777777" w:rsidR="006F494F" w:rsidRPr="00230D1C" w:rsidRDefault="006F494F" w:rsidP="006F494F">
      <w:pPr>
        <w:pStyle w:val="TH"/>
        <w:rPr>
          <w:noProof/>
          <w:lang w:eastAsia="ko-KR"/>
        </w:rPr>
      </w:pPr>
      <w:r w:rsidRPr="00230D1C">
        <w:rPr>
          <w:noProof/>
        </w:rPr>
        <w:t>Table </w:t>
      </w:r>
      <w:r w:rsidRPr="00230D1C">
        <w:rPr>
          <w:noProof/>
          <w:lang w:eastAsia="ko-KR"/>
        </w:rPr>
        <w:t>9.</w:t>
      </w:r>
      <w:r w:rsidRPr="00230D1C">
        <w:rPr>
          <w:noProof/>
        </w:rPr>
        <w:t>2.31.1: /</w:t>
      </w:r>
      <w:r w:rsidRPr="00551AA2">
        <w:t>&lt;x&gt;</w:t>
      </w:r>
      <w:r w:rsidRPr="00230D1C">
        <w:rPr>
          <w:noProof/>
        </w:rPr>
        <w:t>/On</w:t>
      </w:r>
      <w:r w:rsidRPr="00230D1C">
        <w:rPr>
          <w:noProof/>
          <w:lang w:eastAsia="ko-KR"/>
        </w:rPr>
        <w:t>N</w:t>
      </w:r>
      <w:r w:rsidRPr="00230D1C">
        <w:rPr>
          <w:noProof/>
        </w:rPr>
        <w:t>etwork/IPv6Preferr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6F494F" w:rsidRPr="00230D1C" w14:paraId="10989446"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EEA6103" w14:textId="77777777" w:rsidR="006F494F" w:rsidRPr="00230D1C" w:rsidRDefault="006F494F" w:rsidP="003A70BF">
            <w:pPr>
              <w:rPr>
                <w:rFonts w:ascii="Arial" w:hAnsi="Arial" w:cs="Arial"/>
                <w:noProof/>
                <w:sz w:val="18"/>
                <w:szCs w:val="18"/>
              </w:rPr>
            </w:pPr>
            <w:r w:rsidRPr="00230D1C">
              <w:rPr>
                <w:noProof/>
              </w:rPr>
              <w:t>On</w:t>
            </w:r>
            <w:r w:rsidRPr="00230D1C">
              <w:rPr>
                <w:noProof/>
                <w:lang w:eastAsia="ko-KR"/>
              </w:rPr>
              <w:t>N</w:t>
            </w:r>
            <w:r w:rsidRPr="00230D1C">
              <w:rPr>
                <w:noProof/>
              </w:rPr>
              <w:t>etwork/IPv6Preferred</w:t>
            </w:r>
          </w:p>
        </w:tc>
      </w:tr>
      <w:tr w:rsidR="006F494F" w:rsidRPr="00230D1C" w14:paraId="495631C3" w14:textId="77777777" w:rsidTr="00560F4F">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87CEF49" w14:textId="77777777" w:rsidR="006F494F" w:rsidRPr="00230D1C" w:rsidRDefault="006F494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F4A3A6" w14:textId="77777777" w:rsidR="006F494F" w:rsidRPr="00230D1C" w:rsidRDefault="006F494F" w:rsidP="00560F4F">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37193A" w14:textId="77777777" w:rsidR="006F494F" w:rsidRPr="00230D1C" w:rsidRDefault="006F494F" w:rsidP="00560F4F">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CFC513" w14:textId="77777777" w:rsidR="006F494F" w:rsidRPr="00230D1C" w:rsidRDefault="006F494F" w:rsidP="00560F4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C83F3E" w14:textId="77777777" w:rsidR="006F494F" w:rsidRPr="00230D1C" w:rsidRDefault="006F494F" w:rsidP="00560F4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12F2975" w14:textId="77777777" w:rsidR="006F494F" w:rsidRPr="00230D1C" w:rsidRDefault="006F494F" w:rsidP="003A70BF">
            <w:pPr>
              <w:jc w:val="center"/>
              <w:rPr>
                <w:rFonts w:ascii="Arial" w:hAnsi="Arial" w:cs="Arial"/>
                <w:b/>
                <w:noProof/>
                <w:sz w:val="18"/>
                <w:szCs w:val="18"/>
              </w:rPr>
            </w:pPr>
          </w:p>
        </w:tc>
      </w:tr>
      <w:tr w:rsidR="006F494F" w:rsidRPr="00230D1C" w14:paraId="387AEF0B" w14:textId="77777777" w:rsidTr="00560F4F">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ABFF1E4" w14:textId="77777777" w:rsidR="006F494F" w:rsidRPr="00230D1C" w:rsidRDefault="006F494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AF6876" w14:textId="77777777" w:rsidR="006F494F" w:rsidRPr="00230D1C" w:rsidRDefault="006F494F" w:rsidP="00560F4F">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4725EC" w14:textId="77777777" w:rsidR="006F494F" w:rsidRPr="00230D1C" w:rsidRDefault="006F494F" w:rsidP="00560F4F">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86AB46" w14:textId="77777777" w:rsidR="006F494F" w:rsidRPr="00230D1C" w:rsidRDefault="006F494F" w:rsidP="00560F4F">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6567E3" w14:textId="77777777" w:rsidR="006F494F" w:rsidRPr="00230D1C" w:rsidRDefault="006F494F" w:rsidP="00560F4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A4F1F92" w14:textId="77777777" w:rsidR="006F494F" w:rsidRPr="00230D1C" w:rsidRDefault="006F494F" w:rsidP="003A70BF">
            <w:pPr>
              <w:jc w:val="center"/>
              <w:rPr>
                <w:b/>
                <w:noProof/>
              </w:rPr>
            </w:pPr>
          </w:p>
        </w:tc>
      </w:tr>
      <w:tr w:rsidR="006F494F" w:rsidRPr="00230D1C" w14:paraId="658FFF20"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F315784" w14:textId="77777777" w:rsidR="006F494F" w:rsidRPr="00230D1C" w:rsidRDefault="006F494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2F7554C" w14:textId="77777777" w:rsidR="006F494F" w:rsidRPr="00230D1C" w:rsidRDefault="006F494F" w:rsidP="003A70BF">
            <w:pPr>
              <w:rPr>
                <w:noProof/>
                <w:lang w:eastAsia="ko-KR"/>
              </w:rPr>
            </w:pPr>
            <w:r w:rsidRPr="00230D1C">
              <w:rPr>
                <w:noProof/>
              </w:rPr>
              <w:t xml:space="preserve">This leaf node indicates </w:t>
            </w:r>
            <w:r w:rsidRPr="00230D1C">
              <w:rPr>
                <w:noProof/>
                <w:lang w:eastAsia="ko-KR"/>
              </w:rPr>
              <w:t>whether IPv6 is preferred over IPv4 for on-network operation when the MCData UE has both IPv4 and IPv6 host configuration.</w:t>
            </w:r>
          </w:p>
        </w:tc>
      </w:tr>
    </w:tbl>
    <w:p w14:paraId="603B6982" w14:textId="77777777" w:rsidR="00C572DE" w:rsidRPr="00230D1C" w:rsidRDefault="00C572DE" w:rsidP="00C572DE">
      <w:pPr>
        <w:rPr>
          <w:noProof/>
          <w:lang w:eastAsia="ko-KR"/>
        </w:rPr>
      </w:pPr>
    </w:p>
    <w:p w14:paraId="624B8CDF" w14:textId="77777777" w:rsidR="006F494F" w:rsidRPr="00230D1C" w:rsidRDefault="006F494F" w:rsidP="006F494F">
      <w:pPr>
        <w:rPr>
          <w:noProof/>
          <w:lang w:eastAsia="ko-KR"/>
        </w:rPr>
      </w:pPr>
      <w:r w:rsidRPr="00230D1C">
        <w:rPr>
          <w:noProof/>
          <w:lang w:eastAsia="ko-KR"/>
        </w:rPr>
        <w:t xml:space="preserve">If the MCData UE has </w:t>
      </w:r>
      <w:r w:rsidRPr="00230D1C">
        <w:rPr>
          <w:noProof/>
        </w:rPr>
        <w:t>both IPv4 and IPv6 host configuration and:</w:t>
      </w:r>
    </w:p>
    <w:p w14:paraId="07682F64" w14:textId="77777777" w:rsidR="006F494F" w:rsidRPr="00230D1C" w:rsidRDefault="006F494F" w:rsidP="006F494F">
      <w:pPr>
        <w:pStyle w:val="B1"/>
        <w:rPr>
          <w:noProof/>
        </w:rPr>
      </w:pPr>
      <w:r w:rsidRPr="00230D1C">
        <w:rPr>
          <w:noProof/>
        </w:rPr>
        <w:t>-</w:t>
      </w:r>
      <w:r w:rsidRPr="00230D1C">
        <w:rPr>
          <w:noProof/>
        </w:rPr>
        <w:tab/>
        <w:t>if IPv6Preferred is set to "true" then the UE uses IPv6 for all on</w:t>
      </w:r>
      <w:r w:rsidRPr="00230D1C">
        <w:rPr>
          <w:noProof/>
        </w:rPr>
        <w:noBreakHyphen/>
        <w:t>network signalling and media; otherwise</w:t>
      </w:r>
    </w:p>
    <w:p w14:paraId="42EEC3C7" w14:textId="77777777" w:rsidR="006F494F" w:rsidRPr="00230D1C" w:rsidRDefault="006F494F" w:rsidP="006F494F">
      <w:pPr>
        <w:pStyle w:val="B1"/>
        <w:rPr>
          <w:noProof/>
          <w:lang w:eastAsia="ko-KR"/>
        </w:rPr>
      </w:pPr>
      <w:r w:rsidRPr="00230D1C">
        <w:rPr>
          <w:noProof/>
        </w:rPr>
        <w:t>-</w:t>
      </w:r>
      <w:r w:rsidRPr="00230D1C">
        <w:rPr>
          <w:noProof/>
        </w:rPr>
        <w:tab/>
        <w:t>if IPv6Preferred is set to "false" then the UE uses IPv4 for all on</w:t>
      </w:r>
      <w:r w:rsidRPr="00230D1C">
        <w:rPr>
          <w:noProof/>
        </w:rPr>
        <w:noBreakHyphen/>
        <w:t>network signalling and media.</w:t>
      </w:r>
    </w:p>
    <w:p w14:paraId="5CD988D3" w14:textId="77777777" w:rsidR="006F494F" w:rsidRPr="00230D1C" w:rsidRDefault="006F494F" w:rsidP="006F494F">
      <w:pPr>
        <w:pStyle w:val="Heading3"/>
        <w:rPr>
          <w:noProof/>
          <w:lang w:eastAsia="ko-KR"/>
        </w:rPr>
      </w:pPr>
      <w:bookmarkStart w:id="9259" w:name="_Toc20158080"/>
      <w:bookmarkStart w:id="9260" w:name="_Toc27507628"/>
      <w:bookmarkStart w:id="9261" w:name="_Toc27508494"/>
      <w:bookmarkStart w:id="9262" w:name="_Toc27509359"/>
      <w:bookmarkStart w:id="9263" w:name="_Toc27553489"/>
      <w:bookmarkStart w:id="9264" w:name="_Toc27554355"/>
      <w:bookmarkStart w:id="9265" w:name="_Toc27555222"/>
      <w:bookmarkStart w:id="9266" w:name="_Toc27556086"/>
      <w:bookmarkStart w:id="9267" w:name="_Toc36036286"/>
      <w:bookmarkStart w:id="9268" w:name="_Toc45273841"/>
      <w:bookmarkStart w:id="9269" w:name="_Toc51937570"/>
      <w:bookmarkStart w:id="9270" w:name="_Toc51938764"/>
      <w:bookmarkStart w:id="9271" w:name="_Toc144197761"/>
      <w:bookmarkStart w:id="9272" w:name="_Toc144199405"/>
      <w:bookmarkStart w:id="9273" w:name="_Toc152620862"/>
      <w:r w:rsidRPr="00230D1C">
        <w:rPr>
          <w:noProof/>
        </w:rPr>
        <w:t>9.2.32</w:t>
      </w:r>
      <w:r w:rsidRPr="00230D1C">
        <w:rPr>
          <w:noProof/>
        </w:rPr>
        <w:tab/>
        <w:t>/</w:t>
      </w:r>
      <w:r w:rsidRPr="00D929A4">
        <w:t>&lt;x&gt;</w:t>
      </w:r>
      <w:r w:rsidRPr="00230D1C">
        <w:rPr>
          <w:noProof/>
        </w:rPr>
        <w:t>/On</w:t>
      </w:r>
      <w:r w:rsidRPr="00230D1C">
        <w:rPr>
          <w:noProof/>
          <w:lang w:eastAsia="ko-KR"/>
        </w:rPr>
        <w:t>N</w:t>
      </w:r>
      <w:r w:rsidRPr="00230D1C">
        <w:rPr>
          <w:noProof/>
        </w:rPr>
        <w:t>etwork/</w:t>
      </w:r>
      <w:r w:rsidRPr="00230D1C">
        <w:rPr>
          <w:noProof/>
          <w:lang w:eastAsia="ko-KR"/>
        </w:rPr>
        <w:t>RelayedMCDataGroup</w:t>
      </w:r>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p>
    <w:p w14:paraId="2062F732" w14:textId="77777777" w:rsidR="006F494F" w:rsidRPr="00230D1C" w:rsidRDefault="006F494F" w:rsidP="006F494F">
      <w:pPr>
        <w:pStyle w:val="TH"/>
        <w:rPr>
          <w:noProof/>
          <w:lang w:eastAsia="ko-KR"/>
        </w:rPr>
      </w:pPr>
      <w:r w:rsidRPr="00230D1C">
        <w:rPr>
          <w:noProof/>
        </w:rPr>
        <w:t>Table </w:t>
      </w:r>
      <w:r w:rsidRPr="00230D1C">
        <w:rPr>
          <w:noProof/>
          <w:lang w:eastAsia="ko-KR"/>
        </w:rPr>
        <w:t>9.</w:t>
      </w:r>
      <w:r w:rsidRPr="00230D1C">
        <w:rPr>
          <w:noProof/>
        </w:rPr>
        <w:t>2.</w:t>
      </w:r>
      <w:r w:rsidRPr="00230D1C">
        <w:rPr>
          <w:noProof/>
          <w:lang w:eastAsia="ko-KR"/>
        </w:rPr>
        <w:t>32</w:t>
      </w:r>
      <w:r w:rsidRPr="00230D1C">
        <w:rPr>
          <w:noProof/>
        </w:rPr>
        <w:t>.1: /</w:t>
      </w:r>
      <w:r w:rsidRPr="00551AA2">
        <w:t>&lt;x&gt;</w:t>
      </w:r>
      <w:r w:rsidRPr="00230D1C">
        <w:rPr>
          <w:noProof/>
        </w:rPr>
        <w:t>/On</w:t>
      </w:r>
      <w:r w:rsidRPr="00230D1C">
        <w:rPr>
          <w:noProof/>
          <w:lang w:eastAsia="ko-KR"/>
        </w:rPr>
        <w:t>N</w:t>
      </w:r>
      <w:r w:rsidRPr="00230D1C">
        <w:rPr>
          <w:noProof/>
        </w:rPr>
        <w:t>etwork/</w:t>
      </w:r>
      <w:r w:rsidRPr="00230D1C">
        <w:rPr>
          <w:noProof/>
          <w:lang w:eastAsia="ko-KR"/>
        </w:rPr>
        <w:t>RelayedMCDataGroup</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6F494F" w:rsidRPr="00230D1C" w14:paraId="3C8D2AAD" w14:textId="77777777" w:rsidTr="00560F4F">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FB20C43" w14:textId="77777777" w:rsidR="006F494F" w:rsidRPr="00230D1C" w:rsidRDefault="006F494F" w:rsidP="003A70BF">
            <w:pPr>
              <w:rPr>
                <w:rFonts w:ascii="Arial" w:hAnsi="Arial" w:cs="Arial"/>
                <w:noProof/>
                <w:sz w:val="18"/>
                <w:szCs w:val="18"/>
              </w:rPr>
            </w:pPr>
            <w:r w:rsidRPr="00230D1C">
              <w:rPr>
                <w:noProof/>
              </w:rPr>
              <w:t>On</w:t>
            </w:r>
            <w:r w:rsidRPr="00230D1C">
              <w:rPr>
                <w:noProof/>
                <w:lang w:eastAsia="ko-KR"/>
              </w:rPr>
              <w:t>N</w:t>
            </w:r>
            <w:r w:rsidRPr="00230D1C">
              <w:rPr>
                <w:noProof/>
              </w:rPr>
              <w:t>etwork/</w:t>
            </w:r>
            <w:r w:rsidRPr="00230D1C">
              <w:rPr>
                <w:noProof/>
                <w:lang w:eastAsia="ko-KR"/>
              </w:rPr>
              <w:t>RelayedMCDataGroup</w:t>
            </w:r>
          </w:p>
        </w:tc>
      </w:tr>
      <w:tr w:rsidR="006F494F" w:rsidRPr="00230D1C" w14:paraId="36C1C640" w14:textId="77777777" w:rsidTr="00560F4F">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EAAFB81" w14:textId="77777777" w:rsidR="006F494F" w:rsidRPr="00230D1C" w:rsidRDefault="006F494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7F305F" w14:textId="77777777" w:rsidR="006F494F" w:rsidRPr="00230D1C" w:rsidRDefault="006F494F" w:rsidP="00560F4F">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6F824E" w14:textId="77777777" w:rsidR="006F494F" w:rsidRPr="00230D1C" w:rsidRDefault="006F494F" w:rsidP="00560F4F">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E6C359" w14:textId="77777777" w:rsidR="006F494F" w:rsidRPr="00230D1C" w:rsidRDefault="006F494F" w:rsidP="00560F4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E12571" w14:textId="77777777" w:rsidR="006F494F" w:rsidRPr="00230D1C" w:rsidRDefault="006F494F" w:rsidP="00560F4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D664068" w14:textId="77777777" w:rsidR="006F494F" w:rsidRPr="00230D1C" w:rsidRDefault="006F494F" w:rsidP="003A70BF">
            <w:pPr>
              <w:jc w:val="center"/>
              <w:rPr>
                <w:rFonts w:ascii="Arial" w:hAnsi="Arial" w:cs="Arial"/>
                <w:b/>
                <w:noProof/>
                <w:sz w:val="18"/>
                <w:szCs w:val="18"/>
              </w:rPr>
            </w:pPr>
          </w:p>
        </w:tc>
      </w:tr>
      <w:tr w:rsidR="006F494F" w:rsidRPr="00230D1C" w14:paraId="7003A54C" w14:textId="77777777" w:rsidTr="00560F4F">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2DF5161" w14:textId="77777777" w:rsidR="006F494F" w:rsidRPr="00230D1C" w:rsidRDefault="006F494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41BEB3" w14:textId="77777777" w:rsidR="006F494F" w:rsidRPr="00230D1C" w:rsidRDefault="006F494F" w:rsidP="00560F4F">
            <w:pPr>
              <w:pStyle w:val="TAC"/>
              <w:rPr>
                <w:noProof/>
              </w:rPr>
            </w:pPr>
            <w:r w:rsidRPr="00230D1C">
              <w:rPr>
                <w:noProof/>
              </w:rPr>
              <w:t>Optional</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3D7EF1" w14:textId="77777777" w:rsidR="006F494F" w:rsidRPr="00230D1C" w:rsidRDefault="003F26BC" w:rsidP="00560F4F">
            <w:pPr>
              <w:pStyle w:val="TAC"/>
              <w:rPr>
                <w:noProof/>
              </w:rPr>
            </w:pPr>
            <w:r w:rsidRPr="00230D1C">
              <w:rPr>
                <w:noProof/>
              </w:rPr>
              <w:t>ZeroOr</w:t>
            </w:r>
            <w:r w:rsidR="006F494F"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3BB9F2" w14:textId="77777777" w:rsidR="006F494F" w:rsidRPr="00230D1C" w:rsidRDefault="006F494F" w:rsidP="00560F4F">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593CF2" w14:textId="77777777" w:rsidR="006F494F" w:rsidRPr="00230D1C" w:rsidRDefault="006F494F" w:rsidP="00560F4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7840D6C" w14:textId="77777777" w:rsidR="006F494F" w:rsidRPr="00230D1C" w:rsidRDefault="006F494F" w:rsidP="003A70BF">
            <w:pPr>
              <w:jc w:val="center"/>
              <w:rPr>
                <w:b/>
                <w:noProof/>
              </w:rPr>
            </w:pPr>
          </w:p>
        </w:tc>
      </w:tr>
      <w:tr w:rsidR="006F494F" w:rsidRPr="00230D1C" w14:paraId="5D154FD9" w14:textId="77777777" w:rsidTr="00560F4F">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6E9563C" w14:textId="77777777" w:rsidR="006F494F" w:rsidRPr="00230D1C" w:rsidRDefault="006F494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09E1EED" w14:textId="77777777" w:rsidR="006F494F" w:rsidRPr="00230D1C" w:rsidRDefault="006F494F" w:rsidP="003A70BF">
            <w:pPr>
              <w:rPr>
                <w:noProof/>
                <w:lang w:eastAsia="ko-KR"/>
              </w:rPr>
            </w:pPr>
            <w:r w:rsidRPr="00230D1C">
              <w:rPr>
                <w:noProof/>
              </w:rPr>
              <w:t xml:space="preserve">This </w:t>
            </w:r>
            <w:r w:rsidRPr="00230D1C">
              <w:rPr>
                <w:noProof/>
                <w:lang w:eastAsia="ko-KR"/>
              </w:rPr>
              <w:t>interior</w:t>
            </w:r>
            <w:r w:rsidRPr="00230D1C">
              <w:rPr>
                <w:noProof/>
              </w:rPr>
              <w:t xml:space="preserve"> node </w:t>
            </w:r>
            <w:r w:rsidRPr="00230D1C">
              <w:rPr>
                <w:noProof/>
                <w:lang w:eastAsia="ko-KR"/>
              </w:rPr>
              <w:t>is a placeholder for the allowed relayed MCData groups.</w:t>
            </w:r>
          </w:p>
        </w:tc>
      </w:tr>
    </w:tbl>
    <w:p w14:paraId="15A52B4D" w14:textId="77777777" w:rsidR="006F494F" w:rsidRPr="00230D1C" w:rsidRDefault="006F494F" w:rsidP="006F494F">
      <w:pPr>
        <w:rPr>
          <w:noProof/>
          <w:lang w:eastAsia="ko-KR"/>
        </w:rPr>
      </w:pPr>
    </w:p>
    <w:p w14:paraId="7C7AD8EC" w14:textId="77777777" w:rsidR="006F494F" w:rsidRPr="00230D1C" w:rsidRDefault="006F494F" w:rsidP="006F494F">
      <w:pPr>
        <w:pStyle w:val="Heading3"/>
        <w:rPr>
          <w:noProof/>
          <w:lang w:eastAsia="ko-KR"/>
        </w:rPr>
      </w:pPr>
      <w:bookmarkStart w:id="9274" w:name="_Toc20158081"/>
      <w:bookmarkStart w:id="9275" w:name="_Toc27507629"/>
      <w:bookmarkStart w:id="9276" w:name="_Toc27508495"/>
      <w:bookmarkStart w:id="9277" w:name="_Toc27509360"/>
      <w:bookmarkStart w:id="9278" w:name="_Toc27553490"/>
      <w:bookmarkStart w:id="9279" w:name="_Toc27554356"/>
      <w:bookmarkStart w:id="9280" w:name="_Toc27555223"/>
      <w:bookmarkStart w:id="9281" w:name="_Toc27556087"/>
      <w:bookmarkStart w:id="9282" w:name="_Toc36036287"/>
      <w:bookmarkStart w:id="9283" w:name="_Toc45273842"/>
      <w:bookmarkStart w:id="9284" w:name="_Toc51937571"/>
      <w:bookmarkStart w:id="9285" w:name="_Toc51938765"/>
      <w:bookmarkStart w:id="9286" w:name="_Toc144197762"/>
      <w:bookmarkStart w:id="9287" w:name="_Toc144199406"/>
      <w:bookmarkStart w:id="9288" w:name="_Toc152620863"/>
      <w:r w:rsidRPr="00230D1C">
        <w:rPr>
          <w:noProof/>
        </w:rPr>
        <w:t>9.2.</w:t>
      </w:r>
      <w:r w:rsidRPr="00230D1C">
        <w:rPr>
          <w:noProof/>
          <w:lang w:eastAsia="ko-KR"/>
        </w:rPr>
        <w:t>33</w:t>
      </w:r>
      <w:r w:rsidRPr="00230D1C">
        <w:rPr>
          <w:noProof/>
        </w:rPr>
        <w:tab/>
        <w:t>/</w:t>
      </w:r>
      <w:r w:rsidRPr="00D929A4">
        <w:t>&lt;x&gt;</w:t>
      </w:r>
      <w:r w:rsidRPr="00230D1C">
        <w:rPr>
          <w:noProof/>
        </w:rPr>
        <w:t>/On</w:t>
      </w:r>
      <w:r w:rsidRPr="00230D1C">
        <w:rPr>
          <w:noProof/>
          <w:lang w:eastAsia="ko-KR"/>
        </w:rPr>
        <w:t>N</w:t>
      </w:r>
      <w:r w:rsidRPr="00230D1C">
        <w:rPr>
          <w:noProof/>
        </w:rPr>
        <w:t>etwork/</w:t>
      </w:r>
      <w:r w:rsidRPr="00230D1C">
        <w:rPr>
          <w:noProof/>
          <w:lang w:eastAsia="ko-KR"/>
        </w:rPr>
        <w:t>RelayedMCDataGroup/&lt;x&gt;</w:t>
      </w:r>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p>
    <w:p w14:paraId="0FE0DF88" w14:textId="77777777" w:rsidR="006F494F" w:rsidRPr="00230D1C" w:rsidRDefault="006F494F" w:rsidP="006F494F">
      <w:pPr>
        <w:pStyle w:val="TH"/>
        <w:rPr>
          <w:noProof/>
          <w:lang w:eastAsia="ko-KR"/>
        </w:rPr>
      </w:pPr>
      <w:r w:rsidRPr="00230D1C">
        <w:rPr>
          <w:noProof/>
        </w:rPr>
        <w:t>Table </w:t>
      </w:r>
      <w:r w:rsidRPr="00230D1C">
        <w:rPr>
          <w:noProof/>
          <w:lang w:eastAsia="ko-KR"/>
        </w:rPr>
        <w:t>9.</w:t>
      </w:r>
      <w:r w:rsidRPr="00230D1C">
        <w:rPr>
          <w:noProof/>
        </w:rPr>
        <w:t>2.</w:t>
      </w:r>
      <w:r w:rsidRPr="00230D1C">
        <w:rPr>
          <w:noProof/>
          <w:lang w:eastAsia="ko-KR"/>
        </w:rPr>
        <w:t>33</w:t>
      </w:r>
      <w:r w:rsidRPr="00230D1C">
        <w:rPr>
          <w:noProof/>
        </w:rPr>
        <w:t>.1: /</w:t>
      </w:r>
      <w:r w:rsidRPr="00551AA2">
        <w:t>&lt;x&gt;</w:t>
      </w:r>
      <w:r w:rsidRPr="00230D1C">
        <w:rPr>
          <w:noProof/>
        </w:rPr>
        <w:t>/On</w:t>
      </w:r>
      <w:r w:rsidRPr="00230D1C">
        <w:rPr>
          <w:noProof/>
          <w:lang w:eastAsia="ko-KR"/>
        </w:rPr>
        <w:t>N</w:t>
      </w:r>
      <w:r w:rsidRPr="00230D1C">
        <w:rPr>
          <w:noProof/>
        </w:rPr>
        <w:t>etwork/</w:t>
      </w:r>
      <w:r w:rsidRPr="00230D1C">
        <w:rPr>
          <w:noProof/>
          <w:lang w:eastAsia="ko-KR"/>
        </w:rPr>
        <w:t>RelayedMCDataGroup/&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6F494F" w:rsidRPr="00230D1C" w14:paraId="3C968830" w14:textId="77777777" w:rsidTr="00560F4F">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0EC1961" w14:textId="77777777" w:rsidR="006F494F" w:rsidRPr="00230D1C" w:rsidRDefault="006F494F" w:rsidP="003A70BF">
            <w:pPr>
              <w:rPr>
                <w:rFonts w:ascii="Arial" w:hAnsi="Arial" w:cs="Arial"/>
                <w:noProof/>
                <w:sz w:val="18"/>
                <w:szCs w:val="18"/>
              </w:rPr>
            </w:pPr>
            <w:r w:rsidRPr="00230D1C">
              <w:rPr>
                <w:noProof/>
              </w:rPr>
              <w:t>On</w:t>
            </w:r>
            <w:r w:rsidRPr="00230D1C">
              <w:rPr>
                <w:noProof/>
                <w:lang w:eastAsia="ko-KR"/>
              </w:rPr>
              <w:t>N</w:t>
            </w:r>
            <w:r w:rsidRPr="00230D1C">
              <w:rPr>
                <w:noProof/>
              </w:rPr>
              <w:t>etwork/</w:t>
            </w:r>
            <w:r w:rsidRPr="00230D1C">
              <w:rPr>
                <w:noProof/>
                <w:lang w:eastAsia="ko-KR"/>
              </w:rPr>
              <w:t>RelayedMCDataGroup/&lt;x&gt;</w:t>
            </w:r>
          </w:p>
        </w:tc>
      </w:tr>
      <w:tr w:rsidR="006F494F" w:rsidRPr="00230D1C" w14:paraId="09806D84" w14:textId="77777777" w:rsidTr="00560F4F">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5F36D21" w14:textId="77777777" w:rsidR="006F494F" w:rsidRPr="00230D1C" w:rsidRDefault="006F494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AE8713" w14:textId="77777777" w:rsidR="006F494F" w:rsidRPr="00230D1C" w:rsidRDefault="006F494F" w:rsidP="00560F4F">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808F96" w14:textId="77777777" w:rsidR="006F494F" w:rsidRPr="00230D1C" w:rsidRDefault="006F494F" w:rsidP="00560F4F">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11435D" w14:textId="77777777" w:rsidR="006F494F" w:rsidRPr="00230D1C" w:rsidRDefault="006F494F" w:rsidP="00560F4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520067" w14:textId="77777777" w:rsidR="006F494F" w:rsidRPr="00230D1C" w:rsidRDefault="006F494F" w:rsidP="00560F4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8E66369" w14:textId="77777777" w:rsidR="006F494F" w:rsidRPr="00230D1C" w:rsidRDefault="006F494F" w:rsidP="003A70BF">
            <w:pPr>
              <w:jc w:val="center"/>
              <w:rPr>
                <w:rFonts w:ascii="Arial" w:hAnsi="Arial" w:cs="Arial"/>
                <w:b/>
                <w:noProof/>
                <w:sz w:val="18"/>
                <w:szCs w:val="18"/>
              </w:rPr>
            </w:pPr>
          </w:p>
        </w:tc>
      </w:tr>
      <w:tr w:rsidR="006F494F" w:rsidRPr="00230D1C" w14:paraId="014B8E1F" w14:textId="77777777" w:rsidTr="00560F4F">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EF6278A" w14:textId="77777777" w:rsidR="006F494F" w:rsidRPr="00230D1C" w:rsidRDefault="006F494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5790A7" w14:textId="77777777" w:rsidR="006F494F" w:rsidRPr="00230D1C" w:rsidRDefault="006F494F" w:rsidP="00560F4F">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55475D" w14:textId="77777777" w:rsidR="006F494F" w:rsidRPr="00230D1C" w:rsidRDefault="006F494F" w:rsidP="00560F4F">
            <w:pPr>
              <w:pStyle w:val="TAC"/>
              <w:rPr>
                <w:noProof/>
              </w:rPr>
            </w:pPr>
            <w:r w:rsidRPr="00230D1C">
              <w:rPr>
                <w:noProof/>
              </w:rPr>
              <w:t>OneOrMor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9F7573" w14:textId="77777777" w:rsidR="006F494F" w:rsidRPr="00230D1C" w:rsidRDefault="006F494F" w:rsidP="00560F4F">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69C599" w14:textId="77777777" w:rsidR="006F494F" w:rsidRPr="00230D1C" w:rsidRDefault="006F494F" w:rsidP="00560F4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CCE4C22" w14:textId="77777777" w:rsidR="006F494F" w:rsidRPr="00230D1C" w:rsidRDefault="006F494F" w:rsidP="003A70BF">
            <w:pPr>
              <w:jc w:val="center"/>
              <w:rPr>
                <w:b/>
                <w:noProof/>
              </w:rPr>
            </w:pPr>
          </w:p>
        </w:tc>
      </w:tr>
      <w:tr w:rsidR="006F494F" w:rsidRPr="00230D1C" w14:paraId="5ED405D1" w14:textId="77777777" w:rsidTr="00560F4F">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A97DF9A" w14:textId="77777777" w:rsidR="006F494F" w:rsidRPr="00230D1C" w:rsidRDefault="006F494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F69F475" w14:textId="77777777" w:rsidR="006F494F" w:rsidRPr="00230D1C" w:rsidRDefault="006F494F" w:rsidP="003A70BF">
            <w:pPr>
              <w:rPr>
                <w:noProof/>
                <w:lang w:eastAsia="ko-KR"/>
              </w:rPr>
            </w:pPr>
            <w:r w:rsidRPr="00230D1C">
              <w:rPr>
                <w:noProof/>
              </w:rPr>
              <w:t xml:space="preserve">This </w:t>
            </w:r>
            <w:r w:rsidRPr="00230D1C">
              <w:rPr>
                <w:noProof/>
                <w:lang w:eastAsia="ko-KR"/>
              </w:rPr>
              <w:t>interior</w:t>
            </w:r>
            <w:r w:rsidRPr="00230D1C">
              <w:rPr>
                <w:noProof/>
              </w:rPr>
              <w:t xml:space="preserve"> node </w:t>
            </w:r>
            <w:r w:rsidRPr="00230D1C">
              <w:rPr>
                <w:noProof/>
                <w:lang w:eastAsia="ko-KR"/>
              </w:rPr>
              <w:t>is a placeholder for one or more allowed</w:t>
            </w:r>
            <w:r w:rsidRPr="00230D1C">
              <w:rPr>
                <w:noProof/>
              </w:rPr>
              <w:t xml:space="preserve"> </w:t>
            </w:r>
            <w:r w:rsidRPr="00230D1C">
              <w:rPr>
                <w:noProof/>
                <w:lang w:eastAsia="ko-KR"/>
              </w:rPr>
              <w:t>relayed MCData groups.</w:t>
            </w:r>
          </w:p>
        </w:tc>
      </w:tr>
    </w:tbl>
    <w:p w14:paraId="06F0108D" w14:textId="77777777" w:rsidR="006F494F" w:rsidRPr="00230D1C" w:rsidRDefault="006F494F" w:rsidP="006F494F">
      <w:pPr>
        <w:rPr>
          <w:noProof/>
          <w:lang w:eastAsia="ko-KR"/>
        </w:rPr>
      </w:pPr>
    </w:p>
    <w:p w14:paraId="42B79ABC" w14:textId="77777777" w:rsidR="006F494F" w:rsidRPr="00230D1C" w:rsidRDefault="006F494F" w:rsidP="006F494F">
      <w:pPr>
        <w:pStyle w:val="Heading3"/>
        <w:rPr>
          <w:noProof/>
          <w:lang w:eastAsia="ko-KR"/>
        </w:rPr>
      </w:pPr>
      <w:bookmarkStart w:id="9289" w:name="_Toc20158082"/>
      <w:bookmarkStart w:id="9290" w:name="_Toc27507630"/>
      <w:bookmarkStart w:id="9291" w:name="_Toc27508496"/>
      <w:bookmarkStart w:id="9292" w:name="_Toc27509361"/>
      <w:bookmarkStart w:id="9293" w:name="_Toc27553491"/>
      <w:bookmarkStart w:id="9294" w:name="_Toc27554357"/>
      <w:bookmarkStart w:id="9295" w:name="_Toc27555224"/>
      <w:bookmarkStart w:id="9296" w:name="_Toc27556088"/>
      <w:bookmarkStart w:id="9297" w:name="_Toc36036288"/>
      <w:bookmarkStart w:id="9298" w:name="_Toc45273843"/>
      <w:bookmarkStart w:id="9299" w:name="_Toc51937572"/>
      <w:bookmarkStart w:id="9300" w:name="_Toc51938766"/>
      <w:bookmarkStart w:id="9301" w:name="_Toc144197763"/>
      <w:bookmarkStart w:id="9302" w:name="_Toc144199407"/>
      <w:bookmarkStart w:id="9303" w:name="_Toc152620864"/>
      <w:r w:rsidRPr="00230D1C">
        <w:rPr>
          <w:noProof/>
        </w:rPr>
        <w:t>9.2.</w:t>
      </w:r>
      <w:r w:rsidRPr="00230D1C">
        <w:rPr>
          <w:noProof/>
          <w:lang w:eastAsia="ko-KR"/>
        </w:rPr>
        <w:t>34</w:t>
      </w:r>
      <w:r w:rsidRPr="00230D1C">
        <w:rPr>
          <w:noProof/>
        </w:rPr>
        <w:tab/>
        <w:t>/</w:t>
      </w:r>
      <w:r w:rsidRPr="00D929A4">
        <w:t>&lt;x&gt;</w:t>
      </w:r>
      <w:r w:rsidRPr="00230D1C">
        <w:rPr>
          <w:noProof/>
        </w:rPr>
        <w:t>/On</w:t>
      </w:r>
      <w:r w:rsidRPr="00230D1C">
        <w:rPr>
          <w:noProof/>
          <w:lang w:eastAsia="ko-KR"/>
        </w:rPr>
        <w:t>N</w:t>
      </w:r>
      <w:r w:rsidRPr="00230D1C">
        <w:rPr>
          <w:noProof/>
        </w:rPr>
        <w:t>etwork/</w:t>
      </w:r>
      <w:r w:rsidRPr="00230D1C">
        <w:rPr>
          <w:noProof/>
          <w:lang w:eastAsia="ko-KR"/>
        </w:rPr>
        <w:t>RelayedMCDataGroup/&lt;x&gt;/MCDataGroupID</w:t>
      </w:r>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p>
    <w:p w14:paraId="18B7E9E7" w14:textId="77777777" w:rsidR="006F494F" w:rsidRPr="00230D1C" w:rsidRDefault="006F494F" w:rsidP="006F494F">
      <w:pPr>
        <w:pStyle w:val="TH"/>
        <w:rPr>
          <w:noProof/>
          <w:lang w:eastAsia="ko-KR"/>
        </w:rPr>
      </w:pPr>
      <w:r w:rsidRPr="00230D1C">
        <w:rPr>
          <w:noProof/>
        </w:rPr>
        <w:t>Table </w:t>
      </w:r>
      <w:r w:rsidRPr="00230D1C">
        <w:rPr>
          <w:noProof/>
          <w:lang w:eastAsia="ko-KR"/>
        </w:rPr>
        <w:t>9.</w:t>
      </w:r>
      <w:r w:rsidRPr="00230D1C">
        <w:rPr>
          <w:noProof/>
        </w:rPr>
        <w:t>2.</w:t>
      </w:r>
      <w:r w:rsidRPr="00230D1C">
        <w:rPr>
          <w:noProof/>
          <w:lang w:eastAsia="ko-KR"/>
        </w:rPr>
        <w:t>34</w:t>
      </w:r>
      <w:r w:rsidRPr="00230D1C">
        <w:rPr>
          <w:noProof/>
        </w:rPr>
        <w:t>.1: /</w:t>
      </w:r>
      <w:r w:rsidRPr="00551AA2">
        <w:t>&lt;x&gt;</w:t>
      </w:r>
      <w:r w:rsidRPr="00230D1C">
        <w:rPr>
          <w:noProof/>
        </w:rPr>
        <w:t>/On</w:t>
      </w:r>
      <w:r w:rsidRPr="00230D1C">
        <w:rPr>
          <w:noProof/>
          <w:lang w:eastAsia="ko-KR"/>
        </w:rPr>
        <w:t>N</w:t>
      </w:r>
      <w:r w:rsidRPr="00230D1C">
        <w:rPr>
          <w:noProof/>
        </w:rPr>
        <w:t>etwork/</w:t>
      </w:r>
      <w:r w:rsidRPr="00230D1C">
        <w:rPr>
          <w:noProof/>
          <w:lang w:eastAsia="ko-KR"/>
        </w:rPr>
        <w:t>RelayedMCDataGroup/&lt;x&gt;/MCDataGroup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6F494F" w:rsidRPr="00230D1C" w14:paraId="0952A022"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29500F5" w14:textId="77777777" w:rsidR="006F494F" w:rsidRPr="00230D1C" w:rsidRDefault="006F494F" w:rsidP="003A70BF">
            <w:pPr>
              <w:rPr>
                <w:rFonts w:ascii="Arial" w:hAnsi="Arial" w:cs="Arial"/>
                <w:noProof/>
                <w:sz w:val="18"/>
                <w:szCs w:val="18"/>
              </w:rPr>
            </w:pPr>
            <w:r w:rsidRPr="00230D1C">
              <w:rPr>
                <w:noProof/>
              </w:rPr>
              <w:t>On</w:t>
            </w:r>
            <w:r w:rsidRPr="00230D1C">
              <w:rPr>
                <w:noProof/>
                <w:lang w:eastAsia="ko-KR"/>
              </w:rPr>
              <w:t>N</w:t>
            </w:r>
            <w:r w:rsidRPr="00230D1C">
              <w:rPr>
                <w:noProof/>
              </w:rPr>
              <w:t>etwork/</w:t>
            </w:r>
            <w:r w:rsidRPr="00230D1C">
              <w:rPr>
                <w:noProof/>
                <w:lang w:eastAsia="ko-KR"/>
              </w:rPr>
              <w:t>RelayedMCDataGroup/&lt;x&gt;/MCDataGroupID</w:t>
            </w:r>
          </w:p>
        </w:tc>
      </w:tr>
      <w:tr w:rsidR="006F494F" w:rsidRPr="00230D1C" w14:paraId="6CE6836F" w14:textId="77777777" w:rsidTr="00560F4F">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1D5E5C2" w14:textId="77777777" w:rsidR="006F494F" w:rsidRPr="00230D1C" w:rsidRDefault="006F494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DC202A" w14:textId="77777777" w:rsidR="006F494F" w:rsidRPr="00230D1C" w:rsidRDefault="006F494F" w:rsidP="00560F4F">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CAB92F" w14:textId="77777777" w:rsidR="006F494F" w:rsidRPr="00230D1C" w:rsidRDefault="006F494F" w:rsidP="00560F4F">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2F1652" w14:textId="77777777" w:rsidR="006F494F" w:rsidRPr="00230D1C" w:rsidRDefault="006F494F" w:rsidP="00560F4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77FDE4" w14:textId="77777777" w:rsidR="006F494F" w:rsidRPr="00230D1C" w:rsidRDefault="006F494F" w:rsidP="00560F4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F53CCDA" w14:textId="77777777" w:rsidR="006F494F" w:rsidRPr="00230D1C" w:rsidRDefault="006F494F" w:rsidP="003A70BF">
            <w:pPr>
              <w:jc w:val="center"/>
              <w:rPr>
                <w:rFonts w:ascii="Arial" w:hAnsi="Arial" w:cs="Arial"/>
                <w:b/>
                <w:noProof/>
                <w:sz w:val="18"/>
                <w:szCs w:val="18"/>
              </w:rPr>
            </w:pPr>
          </w:p>
        </w:tc>
      </w:tr>
      <w:tr w:rsidR="006F494F" w:rsidRPr="00230D1C" w14:paraId="61439C6C" w14:textId="77777777" w:rsidTr="00560F4F">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24D3B06" w14:textId="77777777" w:rsidR="006F494F" w:rsidRPr="00230D1C" w:rsidRDefault="006F494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DE3F34" w14:textId="77777777" w:rsidR="006F494F" w:rsidRPr="00230D1C" w:rsidRDefault="006F494F" w:rsidP="00560F4F">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2B888E" w14:textId="77777777" w:rsidR="006F494F" w:rsidRPr="00230D1C" w:rsidRDefault="006F494F" w:rsidP="00560F4F">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228130" w14:textId="77777777" w:rsidR="006F494F" w:rsidRPr="00230D1C" w:rsidRDefault="006F494F" w:rsidP="00560F4F">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C2BA80" w14:textId="77777777" w:rsidR="006F494F" w:rsidRPr="00230D1C" w:rsidRDefault="006F494F" w:rsidP="00560F4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4796C7C" w14:textId="77777777" w:rsidR="006F494F" w:rsidRPr="00230D1C" w:rsidRDefault="006F494F" w:rsidP="003A70BF">
            <w:pPr>
              <w:jc w:val="center"/>
              <w:rPr>
                <w:b/>
                <w:noProof/>
              </w:rPr>
            </w:pPr>
          </w:p>
        </w:tc>
      </w:tr>
      <w:tr w:rsidR="006F494F" w:rsidRPr="00230D1C" w14:paraId="1A9172E7"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9D4D118" w14:textId="77777777" w:rsidR="006F494F" w:rsidRPr="00230D1C" w:rsidRDefault="006F494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4667B34" w14:textId="77777777" w:rsidR="006F494F" w:rsidRPr="00230D1C" w:rsidRDefault="006F494F" w:rsidP="003A70BF">
            <w:pPr>
              <w:rPr>
                <w:noProof/>
                <w:lang w:eastAsia="ko-KR"/>
              </w:rPr>
            </w:pPr>
            <w:r w:rsidRPr="00230D1C">
              <w:rPr>
                <w:noProof/>
              </w:rPr>
              <w:t xml:space="preserve">This leaf node indicates </w:t>
            </w:r>
            <w:r w:rsidRPr="00230D1C">
              <w:rPr>
                <w:noProof/>
                <w:lang w:eastAsia="ko-KR"/>
              </w:rPr>
              <w:t xml:space="preserve">the associated </w:t>
            </w:r>
            <w:r w:rsidRPr="00230D1C">
              <w:rPr>
                <w:noProof/>
              </w:rPr>
              <w:t xml:space="preserve">MCData group </w:t>
            </w:r>
            <w:r w:rsidRPr="00230D1C">
              <w:rPr>
                <w:rFonts w:eastAsia="SimSun"/>
                <w:noProof/>
                <w:lang w:eastAsia="zh-CN"/>
              </w:rPr>
              <w:t>ID</w:t>
            </w:r>
            <w:r w:rsidRPr="00230D1C">
              <w:rPr>
                <w:noProof/>
                <w:lang w:eastAsia="ko-KR"/>
              </w:rPr>
              <w:t>.</w:t>
            </w:r>
          </w:p>
        </w:tc>
      </w:tr>
    </w:tbl>
    <w:p w14:paraId="58F1C8E1" w14:textId="77777777" w:rsidR="00C572DE" w:rsidRPr="00230D1C" w:rsidRDefault="00C572DE" w:rsidP="00C572DE">
      <w:pPr>
        <w:rPr>
          <w:noProof/>
          <w:lang w:eastAsia="ko-KR"/>
        </w:rPr>
      </w:pPr>
    </w:p>
    <w:p w14:paraId="4EB44C16" w14:textId="77777777" w:rsidR="006F494F" w:rsidRPr="00230D1C" w:rsidRDefault="006F494F" w:rsidP="006F494F">
      <w:pPr>
        <w:rPr>
          <w:noProof/>
          <w:lang w:eastAsia="ko-KR"/>
        </w:rPr>
      </w:pPr>
      <w:r w:rsidRPr="00230D1C">
        <w:rPr>
          <w:noProof/>
        </w:rPr>
        <w:t xml:space="preserve">The </w:t>
      </w:r>
      <w:r w:rsidRPr="00230D1C">
        <w:rPr>
          <w:noProof/>
          <w:lang w:eastAsia="ko-KR"/>
        </w:rPr>
        <w:t xml:space="preserve">value is a </w:t>
      </w:r>
      <w:r w:rsidRPr="00230D1C">
        <w:rPr>
          <w:noProof/>
        </w:rPr>
        <w:t>"uri" attribute specified in OMA OMA-TS-XDM_Group-V1_1 [</w:t>
      </w:r>
      <w:r w:rsidRPr="00230D1C">
        <w:rPr>
          <w:noProof/>
          <w:lang w:eastAsia="ko-KR"/>
        </w:rPr>
        <w:t>4</w:t>
      </w:r>
      <w:r w:rsidRPr="00230D1C">
        <w:rPr>
          <w:noProof/>
        </w:rPr>
        <w:t>]</w:t>
      </w:r>
      <w:r w:rsidRPr="00230D1C">
        <w:rPr>
          <w:noProof/>
          <w:lang w:eastAsia="ko-KR"/>
        </w:rPr>
        <w:t>.</w:t>
      </w:r>
    </w:p>
    <w:p w14:paraId="75D7B47E" w14:textId="77777777" w:rsidR="006F494F" w:rsidRPr="00230D1C" w:rsidRDefault="006F494F" w:rsidP="006F494F">
      <w:pPr>
        <w:pStyle w:val="Heading3"/>
        <w:rPr>
          <w:noProof/>
          <w:lang w:eastAsia="ko-KR"/>
        </w:rPr>
      </w:pPr>
      <w:bookmarkStart w:id="9304" w:name="_Toc20158083"/>
      <w:bookmarkStart w:id="9305" w:name="_Toc27507631"/>
      <w:bookmarkStart w:id="9306" w:name="_Toc27508497"/>
      <w:bookmarkStart w:id="9307" w:name="_Toc27509362"/>
      <w:bookmarkStart w:id="9308" w:name="_Toc27553492"/>
      <w:bookmarkStart w:id="9309" w:name="_Toc27554358"/>
      <w:bookmarkStart w:id="9310" w:name="_Toc27555225"/>
      <w:bookmarkStart w:id="9311" w:name="_Toc27556089"/>
      <w:bookmarkStart w:id="9312" w:name="_Toc36036289"/>
      <w:bookmarkStart w:id="9313" w:name="_Toc45273844"/>
      <w:bookmarkStart w:id="9314" w:name="_Toc51937573"/>
      <w:bookmarkStart w:id="9315" w:name="_Toc51938767"/>
      <w:bookmarkStart w:id="9316" w:name="_Toc144197764"/>
      <w:bookmarkStart w:id="9317" w:name="_Toc144199408"/>
      <w:bookmarkStart w:id="9318" w:name="_Toc152620865"/>
      <w:r w:rsidRPr="00230D1C">
        <w:rPr>
          <w:noProof/>
        </w:rPr>
        <w:t>9.2.</w:t>
      </w:r>
      <w:r w:rsidRPr="00230D1C">
        <w:rPr>
          <w:noProof/>
          <w:lang w:eastAsia="ko-KR"/>
        </w:rPr>
        <w:t>35</w:t>
      </w:r>
      <w:r w:rsidRPr="00230D1C">
        <w:rPr>
          <w:noProof/>
        </w:rPr>
        <w:tab/>
        <w:t>/</w:t>
      </w:r>
      <w:r w:rsidRPr="00D929A4">
        <w:t>&lt;x&gt;</w:t>
      </w:r>
      <w:r w:rsidRPr="00230D1C">
        <w:rPr>
          <w:noProof/>
        </w:rPr>
        <w:t>/On</w:t>
      </w:r>
      <w:r w:rsidRPr="00230D1C">
        <w:rPr>
          <w:noProof/>
          <w:lang w:eastAsia="ko-KR"/>
        </w:rPr>
        <w:t>N</w:t>
      </w:r>
      <w:r w:rsidRPr="00230D1C">
        <w:rPr>
          <w:noProof/>
        </w:rPr>
        <w:t>etwork/</w:t>
      </w:r>
      <w:r w:rsidRPr="00230D1C">
        <w:rPr>
          <w:noProof/>
          <w:lang w:eastAsia="ko-KR"/>
        </w:rPr>
        <w:t>RelayedMCDataGroup/&lt;x&gt;/RelayServiceCode</w:t>
      </w:r>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p>
    <w:p w14:paraId="6F343111" w14:textId="77777777" w:rsidR="006F494F" w:rsidRPr="00230D1C" w:rsidRDefault="006F494F" w:rsidP="006F494F">
      <w:pPr>
        <w:pStyle w:val="TH"/>
        <w:rPr>
          <w:noProof/>
          <w:lang w:eastAsia="ko-KR"/>
        </w:rPr>
      </w:pPr>
      <w:r w:rsidRPr="00230D1C">
        <w:rPr>
          <w:noProof/>
        </w:rPr>
        <w:t>Table </w:t>
      </w:r>
      <w:r w:rsidRPr="00230D1C">
        <w:rPr>
          <w:noProof/>
          <w:lang w:eastAsia="ko-KR"/>
        </w:rPr>
        <w:t>9.</w:t>
      </w:r>
      <w:r w:rsidRPr="00230D1C">
        <w:rPr>
          <w:noProof/>
        </w:rPr>
        <w:t>2.</w:t>
      </w:r>
      <w:r w:rsidRPr="00230D1C">
        <w:rPr>
          <w:noProof/>
          <w:lang w:eastAsia="ko-KR"/>
        </w:rPr>
        <w:t>35</w:t>
      </w:r>
      <w:r w:rsidRPr="00230D1C">
        <w:rPr>
          <w:noProof/>
        </w:rPr>
        <w:t>.1: /</w:t>
      </w:r>
      <w:r w:rsidRPr="00551AA2">
        <w:t>&lt;x&gt;</w:t>
      </w:r>
      <w:r w:rsidRPr="00230D1C">
        <w:rPr>
          <w:noProof/>
        </w:rPr>
        <w:t>/On</w:t>
      </w:r>
      <w:r w:rsidRPr="00230D1C">
        <w:rPr>
          <w:noProof/>
          <w:lang w:eastAsia="ko-KR"/>
        </w:rPr>
        <w:t>N</w:t>
      </w:r>
      <w:r w:rsidRPr="00230D1C">
        <w:rPr>
          <w:noProof/>
        </w:rPr>
        <w:t>etwork/</w:t>
      </w:r>
      <w:r w:rsidRPr="00230D1C">
        <w:rPr>
          <w:noProof/>
          <w:lang w:eastAsia="ko-KR"/>
        </w:rPr>
        <w:t>RelayedMCDataGroup/&lt;x&gt;/RelayServiceCo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6F494F" w:rsidRPr="00230D1C" w14:paraId="2651A8BF" w14:textId="77777777" w:rsidTr="00560F4F">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04B5D93" w14:textId="77777777" w:rsidR="006F494F" w:rsidRPr="00230D1C" w:rsidRDefault="006F494F" w:rsidP="003A70BF">
            <w:pPr>
              <w:rPr>
                <w:rFonts w:ascii="Arial" w:hAnsi="Arial" w:cs="Arial"/>
                <w:noProof/>
                <w:sz w:val="18"/>
                <w:szCs w:val="18"/>
              </w:rPr>
            </w:pPr>
            <w:r w:rsidRPr="00230D1C">
              <w:rPr>
                <w:noProof/>
              </w:rPr>
              <w:t>On</w:t>
            </w:r>
            <w:r w:rsidRPr="00230D1C">
              <w:rPr>
                <w:noProof/>
                <w:lang w:eastAsia="ko-KR"/>
              </w:rPr>
              <w:t>N</w:t>
            </w:r>
            <w:r w:rsidRPr="00230D1C">
              <w:rPr>
                <w:noProof/>
              </w:rPr>
              <w:t>etwork/</w:t>
            </w:r>
            <w:r w:rsidRPr="00230D1C">
              <w:rPr>
                <w:noProof/>
                <w:lang w:eastAsia="ko-KR"/>
              </w:rPr>
              <w:t>RelayedMCDataGroup/&lt;x&gt;/RelayServiceCode</w:t>
            </w:r>
          </w:p>
        </w:tc>
      </w:tr>
      <w:tr w:rsidR="006F494F" w:rsidRPr="00230D1C" w14:paraId="61F883C5" w14:textId="77777777" w:rsidTr="00560F4F">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5C360C9" w14:textId="77777777" w:rsidR="006F494F" w:rsidRPr="00230D1C" w:rsidRDefault="006F494F"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64B7BD" w14:textId="77777777" w:rsidR="006F494F" w:rsidRPr="00230D1C" w:rsidRDefault="006F494F" w:rsidP="00560F4F">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E9BAC1" w14:textId="77777777" w:rsidR="006F494F" w:rsidRPr="00230D1C" w:rsidRDefault="006F494F" w:rsidP="00560F4F">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AE69EF" w14:textId="77777777" w:rsidR="006F494F" w:rsidRPr="00230D1C" w:rsidRDefault="006F494F" w:rsidP="00560F4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22DE47" w14:textId="77777777" w:rsidR="006F494F" w:rsidRPr="00230D1C" w:rsidRDefault="006F494F" w:rsidP="00560F4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0B6055D" w14:textId="77777777" w:rsidR="006F494F" w:rsidRPr="00230D1C" w:rsidRDefault="006F494F" w:rsidP="003A70BF">
            <w:pPr>
              <w:jc w:val="center"/>
              <w:rPr>
                <w:rFonts w:ascii="Arial" w:hAnsi="Arial" w:cs="Arial"/>
                <w:b/>
                <w:noProof/>
                <w:sz w:val="18"/>
                <w:szCs w:val="18"/>
              </w:rPr>
            </w:pPr>
          </w:p>
        </w:tc>
      </w:tr>
      <w:tr w:rsidR="006F494F" w:rsidRPr="00230D1C" w14:paraId="50C39D8F" w14:textId="77777777" w:rsidTr="00560F4F">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5E4053F" w14:textId="77777777" w:rsidR="006F494F" w:rsidRPr="00230D1C" w:rsidRDefault="006F494F"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A9F74F" w14:textId="77777777" w:rsidR="006F494F" w:rsidRPr="00230D1C" w:rsidRDefault="006F494F" w:rsidP="00560F4F">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817F17" w14:textId="77777777" w:rsidR="006F494F" w:rsidRPr="00230D1C" w:rsidRDefault="006F494F" w:rsidP="00560F4F">
            <w:pPr>
              <w:pStyle w:val="TAC"/>
              <w:rPr>
                <w:noProof/>
              </w:rPr>
            </w:pPr>
            <w:r w:rsidRPr="00230D1C">
              <w:rPr>
                <w:noProof/>
              </w:rPr>
              <w:t>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F59D0D" w14:textId="77777777" w:rsidR="006F494F" w:rsidRPr="00230D1C" w:rsidRDefault="006F494F" w:rsidP="00560F4F">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96D3C4" w14:textId="77777777" w:rsidR="006F494F" w:rsidRPr="00230D1C" w:rsidRDefault="006F494F" w:rsidP="00560F4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246CA16" w14:textId="77777777" w:rsidR="006F494F" w:rsidRPr="00230D1C" w:rsidRDefault="006F494F" w:rsidP="003A70BF">
            <w:pPr>
              <w:jc w:val="center"/>
              <w:rPr>
                <w:b/>
                <w:noProof/>
              </w:rPr>
            </w:pPr>
          </w:p>
        </w:tc>
      </w:tr>
      <w:tr w:rsidR="006F494F" w:rsidRPr="00230D1C" w14:paraId="591F25A3" w14:textId="77777777" w:rsidTr="00560F4F">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B80628B" w14:textId="77777777" w:rsidR="006F494F" w:rsidRPr="00230D1C" w:rsidRDefault="006F494F"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7516869" w14:textId="77777777" w:rsidR="006F494F" w:rsidRPr="00230D1C" w:rsidRDefault="006F494F" w:rsidP="009B754E">
            <w:pPr>
              <w:rPr>
                <w:noProof/>
                <w:lang w:eastAsia="ko-KR"/>
              </w:rPr>
            </w:pPr>
            <w:r w:rsidRPr="00230D1C">
              <w:rPr>
                <w:noProof/>
              </w:rPr>
              <w:t>This leaf node indicates the connectivity service that the ProSe UE-to-network relay provides to public safety applications</w:t>
            </w:r>
            <w:r w:rsidRPr="00230D1C">
              <w:rPr>
                <w:rFonts w:cs="Arial"/>
                <w:noProof/>
                <w:szCs w:val="18"/>
                <w:lang w:eastAsia="ko-KR"/>
              </w:rPr>
              <w:t xml:space="preserve"> </w:t>
            </w:r>
            <w:r w:rsidRPr="00230D1C">
              <w:rPr>
                <w:noProof/>
              </w:rPr>
              <w:t>as specified in 3GPP TS 2</w:t>
            </w:r>
            <w:r w:rsidRPr="00230D1C">
              <w:rPr>
                <w:noProof/>
                <w:lang w:eastAsia="ko-KR"/>
              </w:rPr>
              <w:t>3</w:t>
            </w:r>
            <w:r w:rsidRPr="00230D1C">
              <w:rPr>
                <w:noProof/>
              </w:rPr>
              <w:t>.</w:t>
            </w:r>
            <w:r w:rsidRPr="00230D1C">
              <w:rPr>
                <w:noProof/>
                <w:lang w:eastAsia="ko-KR"/>
              </w:rPr>
              <w:t>303</w:t>
            </w:r>
            <w:r w:rsidRPr="00230D1C">
              <w:rPr>
                <w:noProof/>
              </w:rPr>
              <w:t> [</w:t>
            </w:r>
            <w:r w:rsidRPr="00230D1C">
              <w:rPr>
                <w:noProof/>
                <w:lang w:eastAsia="ko-KR"/>
              </w:rPr>
              <w:t>6].</w:t>
            </w:r>
          </w:p>
        </w:tc>
      </w:tr>
    </w:tbl>
    <w:p w14:paraId="1AF3BF79" w14:textId="77777777" w:rsidR="006F494F" w:rsidRPr="00230D1C" w:rsidRDefault="006F494F" w:rsidP="006F494F">
      <w:pPr>
        <w:rPr>
          <w:noProof/>
        </w:rPr>
      </w:pPr>
    </w:p>
    <w:p w14:paraId="140555F5" w14:textId="77777777" w:rsidR="006F494F" w:rsidRPr="00230D1C" w:rsidRDefault="006F494F" w:rsidP="006F494F">
      <w:pPr>
        <w:pStyle w:val="Heading1"/>
        <w:tabs>
          <w:tab w:val="right" w:pos="9630"/>
        </w:tabs>
        <w:rPr>
          <w:noProof/>
          <w:lang w:eastAsia="ko-KR"/>
        </w:rPr>
      </w:pPr>
      <w:bookmarkStart w:id="9319" w:name="_Toc20158084"/>
      <w:bookmarkStart w:id="9320" w:name="_Toc27507632"/>
      <w:bookmarkStart w:id="9321" w:name="_Toc27508498"/>
      <w:bookmarkStart w:id="9322" w:name="_Toc27509363"/>
      <w:bookmarkStart w:id="9323" w:name="_Toc27553493"/>
      <w:bookmarkStart w:id="9324" w:name="_Toc27554359"/>
      <w:bookmarkStart w:id="9325" w:name="_Toc27555226"/>
      <w:bookmarkStart w:id="9326" w:name="_Toc27556090"/>
      <w:bookmarkStart w:id="9327" w:name="_Toc36036290"/>
      <w:bookmarkStart w:id="9328" w:name="_Toc45273845"/>
      <w:bookmarkStart w:id="9329" w:name="_Toc51937574"/>
      <w:bookmarkStart w:id="9330" w:name="_Toc51938768"/>
      <w:bookmarkStart w:id="9331" w:name="_Toc144197765"/>
      <w:bookmarkStart w:id="9332" w:name="_Toc144199409"/>
      <w:bookmarkStart w:id="9333" w:name="_Toc152620866"/>
      <w:bookmarkStart w:id="9334" w:name="_Hlk73525158"/>
      <w:bookmarkStart w:id="9335" w:name="_Hlk88517348"/>
      <w:r w:rsidRPr="00230D1C">
        <w:rPr>
          <w:noProof/>
          <w:lang w:eastAsia="ko-KR"/>
        </w:rPr>
        <w:t>10</w:t>
      </w:r>
      <w:r w:rsidRPr="00230D1C">
        <w:rPr>
          <w:noProof/>
        </w:rPr>
        <w:tab/>
        <w:t xml:space="preserve">MCData </w:t>
      </w:r>
      <w:r w:rsidRPr="00230D1C">
        <w:rPr>
          <w:noProof/>
          <w:lang w:eastAsia="ko-KR"/>
        </w:rPr>
        <w:t xml:space="preserve">user profile </w:t>
      </w:r>
      <w:r w:rsidRPr="00230D1C">
        <w:rPr>
          <w:noProof/>
        </w:rPr>
        <w:t>MO</w:t>
      </w:r>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p>
    <w:p w14:paraId="2BBF590B" w14:textId="77777777" w:rsidR="006F494F" w:rsidRPr="00230D1C" w:rsidRDefault="006F494F" w:rsidP="006F494F">
      <w:pPr>
        <w:pStyle w:val="Heading2"/>
        <w:rPr>
          <w:noProof/>
        </w:rPr>
      </w:pPr>
      <w:bookmarkStart w:id="9336" w:name="_Toc20158085"/>
      <w:bookmarkStart w:id="9337" w:name="_Toc27507633"/>
      <w:bookmarkStart w:id="9338" w:name="_Toc27508499"/>
      <w:bookmarkStart w:id="9339" w:name="_Toc27509364"/>
      <w:bookmarkStart w:id="9340" w:name="_Toc27553494"/>
      <w:bookmarkStart w:id="9341" w:name="_Toc27554360"/>
      <w:bookmarkStart w:id="9342" w:name="_Toc27555227"/>
      <w:bookmarkStart w:id="9343" w:name="_Toc27556091"/>
      <w:bookmarkStart w:id="9344" w:name="_Toc36036291"/>
      <w:bookmarkStart w:id="9345" w:name="_Toc45273846"/>
      <w:bookmarkStart w:id="9346" w:name="_Toc51937575"/>
      <w:bookmarkStart w:id="9347" w:name="_Toc51938769"/>
      <w:bookmarkStart w:id="9348" w:name="_Toc144197766"/>
      <w:bookmarkStart w:id="9349" w:name="_Toc144199410"/>
      <w:bookmarkStart w:id="9350" w:name="_Toc152620867"/>
      <w:r w:rsidRPr="00230D1C">
        <w:rPr>
          <w:noProof/>
          <w:lang w:eastAsia="ko-KR"/>
        </w:rPr>
        <w:t>10.</w:t>
      </w:r>
      <w:r w:rsidRPr="00230D1C">
        <w:rPr>
          <w:noProof/>
        </w:rPr>
        <w:t>1</w:t>
      </w:r>
      <w:r w:rsidRPr="00230D1C">
        <w:rPr>
          <w:noProof/>
        </w:rPr>
        <w:tab/>
        <w:t>General</w:t>
      </w:r>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p>
    <w:bookmarkEnd w:id="9334"/>
    <w:p w14:paraId="66C7C7F2" w14:textId="77777777" w:rsidR="006F494F" w:rsidRPr="00230D1C" w:rsidRDefault="006F494F" w:rsidP="006F494F">
      <w:pPr>
        <w:rPr>
          <w:noProof/>
          <w:lang w:eastAsia="ko-KR"/>
        </w:rPr>
      </w:pPr>
      <w:r w:rsidRPr="00230D1C">
        <w:rPr>
          <w:noProof/>
        </w:rPr>
        <w:t xml:space="preserve">The MCData </w:t>
      </w:r>
      <w:r w:rsidRPr="00230D1C">
        <w:rPr>
          <w:noProof/>
          <w:lang w:eastAsia="ko-KR"/>
        </w:rPr>
        <w:t xml:space="preserve">user profile configuration </w:t>
      </w:r>
      <w:r w:rsidRPr="00230D1C">
        <w:rPr>
          <w:noProof/>
        </w:rPr>
        <w:t xml:space="preserve">Management Object (MO) is used to configure </w:t>
      </w:r>
      <w:r w:rsidRPr="00230D1C">
        <w:rPr>
          <w:noProof/>
          <w:lang w:eastAsia="ko-KR"/>
        </w:rPr>
        <w:t xml:space="preserve">the </w:t>
      </w:r>
      <w:r w:rsidRPr="00230D1C">
        <w:rPr>
          <w:noProof/>
        </w:rPr>
        <w:t xml:space="preserve">MCData Client behaviour for the </w:t>
      </w:r>
      <w:r w:rsidRPr="00230D1C">
        <w:rPr>
          <w:noProof/>
          <w:lang w:eastAsia="ko-KR"/>
        </w:rPr>
        <w:t xml:space="preserve">on-network or off-network </w:t>
      </w:r>
      <w:r w:rsidRPr="00230D1C">
        <w:rPr>
          <w:noProof/>
        </w:rPr>
        <w:t>MCData Service.</w:t>
      </w:r>
      <w:r w:rsidRPr="00230D1C">
        <w:rPr>
          <w:noProof/>
          <w:lang w:eastAsia="ko-KR"/>
        </w:rPr>
        <w:t xml:space="preserve"> T</w:t>
      </w:r>
      <w:r w:rsidRPr="00230D1C">
        <w:rPr>
          <w:noProof/>
        </w:rPr>
        <w:t xml:space="preserve">he </w:t>
      </w:r>
      <w:r w:rsidRPr="00230D1C">
        <w:rPr>
          <w:noProof/>
          <w:lang w:eastAsia="ko-KR"/>
        </w:rPr>
        <w:t>MCData user profile configuration parameters may be stor</w:t>
      </w:r>
      <w:r w:rsidRPr="00230D1C">
        <w:rPr>
          <w:noProof/>
        </w:rPr>
        <w:t>ed in the ME, or in the USIM as specified in 3GPP TS 31.102 [</w:t>
      </w:r>
      <w:r w:rsidRPr="00230D1C">
        <w:rPr>
          <w:noProof/>
          <w:lang w:eastAsia="ko-KR"/>
        </w:rPr>
        <w:t>10</w:t>
      </w:r>
      <w:r w:rsidRPr="00230D1C">
        <w:rPr>
          <w:noProof/>
        </w:rPr>
        <w:t>], or in both the ME and the USIM. If both the ME and the USIM contain the same parameters, the values stored in the USIM shall take precedence</w:t>
      </w:r>
      <w:r w:rsidRPr="00230D1C">
        <w:rPr>
          <w:noProof/>
          <w:lang w:eastAsia="ko-KR"/>
        </w:rPr>
        <w:t>.</w:t>
      </w:r>
    </w:p>
    <w:p w14:paraId="194E7DA9" w14:textId="77777777" w:rsidR="006F494F" w:rsidRPr="00230D1C" w:rsidRDefault="006F494F" w:rsidP="006F494F">
      <w:pPr>
        <w:rPr>
          <w:noProof/>
        </w:rPr>
      </w:pPr>
      <w:r w:rsidRPr="00230D1C">
        <w:rPr>
          <w:noProof/>
        </w:rPr>
        <w:t>The Management Object Identifier is: urn:oma:mo:ext-3gpp-MCData</w:t>
      </w:r>
      <w:r w:rsidRPr="00230D1C">
        <w:rPr>
          <w:noProof/>
          <w:lang w:eastAsia="ko-KR"/>
        </w:rPr>
        <w:t>-user-profile</w:t>
      </w:r>
      <w:r w:rsidRPr="00230D1C">
        <w:rPr>
          <w:noProof/>
        </w:rPr>
        <w:t>:1.0.</w:t>
      </w:r>
    </w:p>
    <w:p w14:paraId="733781B3" w14:textId="77777777" w:rsidR="006F494F" w:rsidRPr="00230D1C" w:rsidRDefault="006F494F" w:rsidP="006F494F">
      <w:pPr>
        <w:rPr>
          <w:noProof/>
        </w:rPr>
      </w:pPr>
      <w:r w:rsidRPr="00230D1C">
        <w:rPr>
          <w:noProof/>
        </w:rPr>
        <w:t>Protocol compatibility: This MO is compatible with OMA OMA DM 1.2 [</w:t>
      </w:r>
      <w:r w:rsidRPr="00230D1C">
        <w:rPr>
          <w:noProof/>
          <w:lang w:eastAsia="ko-KR"/>
        </w:rPr>
        <w:t>3</w:t>
      </w:r>
      <w:r w:rsidRPr="00230D1C">
        <w:rPr>
          <w:noProof/>
        </w:rPr>
        <w:t>].</w:t>
      </w:r>
    </w:p>
    <w:p w14:paraId="3377B0E8" w14:textId="77777777" w:rsidR="006F494F" w:rsidRPr="00230D1C" w:rsidRDefault="006F494F" w:rsidP="006F494F">
      <w:pPr>
        <w:rPr>
          <w:noProof/>
        </w:rPr>
      </w:pPr>
      <w:r w:rsidRPr="00230D1C">
        <w:rPr>
          <w:noProof/>
        </w:rPr>
        <w:t xml:space="preserve">The OMA DM ACL property mechanism (see OMA OMA-ERELD-DM-V1_2 [2]) may be used to grant or deny access rights to OMA DM servers in order to modify nodes and leaf objects of the MCData </w:t>
      </w:r>
      <w:r w:rsidRPr="00230D1C">
        <w:rPr>
          <w:noProof/>
          <w:lang w:eastAsia="ko-KR"/>
        </w:rPr>
        <w:t xml:space="preserve">user profile </w:t>
      </w:r>
      <w:r w:rsidRPr="00230D1C">
        <w:rPr>
          <w:noProof/>
        </w:rPr>
        <w:t>MO.</w:t>
      </w:r>
    </w:p>
    <w:p w14:paraId="11CA77F2" w14:textId="044BD18D" w:rsidR="006F494F" w:rsidRPr="00230D1C" w:rsidRDefault="006F494F" w:rsidP="006F494F">
      <w:pPr>
        <w:rPr>
          <w:noProof/>
        </w:rPr>
      </w:pPr>
      <w:r w:rsidRPr="00230D1C">
        <w:rPr>
          <w:noProof/>
        </w:rPr>
        <w:t xml:space="preserve">The following nodes and leaf objects are possible under the MCData </w:t>
      </w:r>
      <w:r w:rsidRPr="00230D1C">
        <w:rPr>
          <w:noProof/>
          <w:lang w:eastAsia="ko-KR"/>
        </w:rPr>
        <w:t xml:space="preserve">user profile </w:t>
      </w:r>
      <w:r w:rsidRPr="00230D1C">
        <w:rPr>
          <w:noProof/>
        </w:rPr>
        <w:t>node as described in figure</w:t>
      </w:r>
      <w:r w:rsidR="00930F46" w:rsidRPr="00230D1C">
        <w:rPr>
          <w:noProof/>
        </w:rPr>
        <w:t>s</w:t>
      </w:r>
      <w:r w:rsidRPr="00230D1C">
        <w:rPr>
          <w:noProof/>
        </w:rPr>
        <w:t> </w:t>
      </w:r>
      <w:r w:rsidRPr="00230D1C">
        <w:rPr>
          <w:noProof/>
          <w:lang w:eastAsia="ko-KR"/>
        </w:rPr>
        <w:t>10.1.</w:t>
      </w:r>
      <w:r w:rsidRPr="00230D1C">
        <w:rPr>
          <w:noProof/>
        </w:rPr>
        <w:t xml:space="preserve">1 </w:t>
      </w:r>
      <w:r w:rsidR="00930F46" w:rsidRPr="00230D1C">
        <w:rPr>
          <w:noProof/>
        </w:rPr>
        <w:t xml:space="preserve">through </w:t>
      </w:r>
      <w:r w:rsidR="00134C6E" w:rsidRPr="00230D1C">
        <w:rPr>
          <w:noProof/>
        </w:rPr>
        <w:t>10.1.</w:t>
      </w:r>
      <w:r w:rsidR="00F96463">
        <w:rPr>
          <w:noProof/>
        </w:rPr>
        <w:t>5</w:t>
      </w:r>
      <w:r w:rsidR="006C4680" w:rsidRPr="00230D1C">
        <w:rPr>
          <w:noProof/>
        </w:rPr>
        <w:t>.</w:t>
      </w:r>
    </w:p>
    <w:p w14:paraId="1F683337" w14:textId="6BB2C3A5" w:rsidR="006F494F" w:rsidRPr="00230D1C" w:rsidRDefault="00C2600F" w:rsidP="006F494F">
      <w:pPr>
        <w:pStyle w:val="TH"/>
        <w:rPr>
          <w:noProof/>
        </w:rPr>
      </w:pPr>
      <w:r>
        <w:rPr>
          <w:rFonts w:ascii="Times New Roman" w:hAnsi="Times New Roman"/>
          <w:noProof/>
        </w:rPr>
        <w:object w:dxaOrig="9840" w:dyaOrig="12636" w14:anchorId="26B94174">
          <v:shape id="_x0000_i1053" type="#_x0000_t75" style="width:467.8pt;height:600.15pt" o:ole="">
            <v:imagedata r:id="rId65" o:title=""/>
          </v:shape>
          <o:OLEObject Type="Embed" ProgID="Visio.Drawing.15" ShapeID="_x0000_i1053" DrawAspect="Content" ObjectID="_1764516571" r:id="rId66"/>
        </w:object>
      </w:r>
    </w:p>
    <w:p w14:paraId="7B819693" w14:textId="44087E56" w:rsidR="006F494F" w:rsidRPr="00230D1C" w:rsidRDefault="006F494F" w:rsidP="006F494F">
      <w:pPr>
        <w:pStyle w:val="TF"/>
        <w:rPr>
          <w:noProof/>
        </w:rPr>
      </w:pPr>
      <w:r w:rsidRPr="00230D1C">
        <w:rPr>
          <w:noProof/>
        </w:rPr>
        <w:t>Figure </w:t>
      </w:r>
      <w:r w:rsidRPr="00230D1C">
        <w:rPr>
          <w:noProof/>
          <w:lang w:eastAsia="ko-KR"/>
        </w:rPr>
        <w:t>10.</w:t>
      </w:r>
      <w:r w:rsidRPr="00230D1C">
        <w:rPr>
          <w:noProof/>
        </w:rPr>
        <w:t>1</w:t>
      </w:r>
      <w:r w:rsidRPr="00230D1C">
        <w:rPr>
          <w:noProof/>
          <w:lang w:eastAsia="ko-KR"/>
        </w:rPr>
        <w:t>.1</w:t>
      </w:r>
      <w:r w:rsidRPr="00230D1C">
        <w:rPr>
          <w:noProof/>
        </w:rPr>
        <w:t xml:space="preserve">: The MCData </w:t>
      </w:r>
      <w:r w:rsidRPr="00230D1C">
        <w:rPr>
          <w:noProof/>
          <w:lang w:eastAsia="ko-KR"/>
        </w:rPr>
        <w:t xml:space="preserve">user profile MO (1 of </w:t>
      </w:r>
      <w:r w:rsidR="005B47F3">
        <w:rPr>
          <w:noProof/>
          <w:lang w:eastAsia="ko-KR"/>
        </w:rPr>
        <w:t>5</w:t>
      </w:r>
      <w:r w:rsidRPr="00230D1C">
        <w:rPr>
          <w:noProof/>
          <w:lang w:eastAsia="ko-KR"/>
        </w:rPr>
        <w:t>)</w:t>
      </w:r>
    </w:p>
    <w:p w14:paraId="357A7E30" w14:textId="14E38A94" w:rsidR="00EE2FC7" w:rsidRPr="00230D1C" w:rsidRDefault="006B7EF4" w:rsidP="00EE2FC7">
      <w:pPr>
        <w:pStyle w:val="TH"/>
        <w:rPr>
          <w:noProof/>
        </w:rPr>
      </w:pPr>
      <w:r>
        <w:rPr>
          <w:noProof/>
        </w:rPr>
        <w:object w:dxaOrig="9565" w:dyaOrig="15409" w14:anchorId="108D0903">
          <v:shape id="_x0000_i1055" type="#_x0000_t75" style="width:419.95pt;height:677.95pt;mso-position-horizontal:absolute" o:ole="">
            <v:imagedata r:id="rId67" o:title=""/>
          </v:shape>
          <o:OLEObject Type="Embed" ProgID="Visio.Drawing.15" ShapeID="_x0000_i1055" DrawAspect="Content" ObjectID="_1764516572" r:id="rId68"/>
        </w:object>
      </w:r>
    </w:p>
    <w:p w14:paraId="3747C9C9" w14:textId="7848015D" w:rsidR="00EE2FC7" w:rsidRPr="00230D1C" w:rsidRDefault="00EE2FC7" w:rsidP="00EE2FC7">
      <w:pPr>
        <w:pStyle w:val="TF"/>
        <w:rPr>
          <w:noProof/>
          <w:lang w:eastAsia="ko-KR"/>
        </w:rPr>
      </w:pPr>
      <w:r w:rsidRPr="00230D1C">
        <w:rPr>
          <w:noProof/>
        </w:rPr>
        <w:t>Figure </w:t>
      </w:r>
      <w:r w:rsidRPr="00230D1C">
        <w:rPr>
          <w:noProof/>
          <w:lang w:eastAsia="ko-KR"/>
        </w:rPr>
        <w:t>10.1.2</w:t>
      </w:r>
      <w:r w:rsidRPr="00230D1C">
        <w:rPr>
          <w:noProof/>
        </w:rPr>
        <w:t xml:space="preserve">: The MCData </w:t>
      </w:r>
      <w:r w:rsidRPr="00230D1C">
        <w:rPr>
          <w:noProof/>
          <w:lang w:eastAsia="ko-KR"/>
        </w:rPr>
        <w:t xml:space="preserve">user profile MO (2 of </w:t>
      </w:r>
      <w:r w:rsidR="005B47F3">
        <w:rPr>
          <w:noProof/>
          <w:lang w:eastAsia="ko-KR"/>
        </w:rPr>
        <w:t>5</w:t>
      </w:r>
      <w:r w:rsidRPr="00230D1C">
        <w:rPr>
          <w:noProof/>
          <w:lang w:eastAsia="ko-KR"/>
        </w:rPr>
        <w:t>)</w:t>
      </w:r>
    </w:p>
    <w:p w14:paraId="5814EF65" w14:textId="77777777" w:rsidR="006F494F" w:rsidRPr="00230D1C" w:rsidRDefault="0043758A" w:rsidP="004B7E80">
      <w:pPr>
        <w:pStyle w:val="TH"/>
        <w:rPr>
          <w:noProof/>
          <w:lang w:eastAsia="ko-KR"/>
        </w:rPr>
      </w:pPr>
      <w:r>
        <w:rPr>
          <w:noProof/>
        </w:rPr>
        <w:object w:dxaOrig="7470" w:dyaOrig="3271" w14:anchorId="06650862">
          <v:shape id="_x0000_i1056" type="#_x0000_t75" style="width:372.05pt;height:162.3pt" o:ole="">
            <v:imagedata r:id="rId69" o:title=""/>
          </v:shape>
          <o:OLEObject Type="Embed" ProgID="Visio.Drawing.15" ShapeID="_x0000_i1056" DrawAspect="Content" ObjectID="_1764516573" r:id="rId70"/>
        </w:object>
      </w:r>
    </w:p>
    <w:p w14:paraId="3630EB8E" w14:textId="7D69566D" w:rsidR="006F494F" w:rsidRPr="00230D1C" w:rsidRDefault="006F494F" w:rsidP="006F494F">
      <w:pPr>
        <w:pStyle w:val="TF"/>
        <w:rPr>
          <w:noProof/>
        </w:rPr>
      </w:pPr>
      <w:r w:rsidRPr="00230D1C">
        <w:rPr>
          <w:noProof/>
        </w:rPr>
        <w:t>Figure </w:t>
      </w:r>
      <w:r w:rsidRPr="00230D1C">
        <w:rPr>
          <w:noProof/>
          <w:lang w:eastAsia="ko-KR"/>
        </w:rPr>
        <w:t>10.1.3</w:t>
      </w:r>
      <w:r w:rsidRPr="00230D1C">
        <w:rPr>
          <w:noProof/>
        </w:rPr>
        <w:t xml:space="preserve">: The MCData </w:t>
      </w:r>
      <w:r w:rsidRPr="00230D1C">
        <w:rPr>
          <w:noProof/>
          <w:lang w:eastAsia="ko-KR"/>
        </w:rPr>
        <w:t xml:space="preserve">user profile MO (3 of </w:t>
      </w:r>
      <w:r w:rsidR="005B47F3">
        <w:rPr>
          <w:noProof/>
          <w:lang w:eastAsia="ko-KR"/>
        </w:rPr>
        <w:t>5</w:t>
      </w:r>
      <w:r w:rsidRPr="00230D1C">
        <w:rPr>
          <w:noProof/>
          <w:lang w:eastAsia="ko-KR"/>
        </w:rPr>
        <w:t>)</w:t>
      </w:r>
    </w:p>
    <w:bookmarkStart w:id="9351" w:name="_Toc20158086"/>
    <w:bookmarkStart w:id="9352" w:name="_Toc27507634"/>
    <w:bookmarkStart w:id="9353" w:name="_Toc27508500"/>
    <w:bookmarkStart w:id="9354" w:name="_Toc27509365"/>
    <w:bookmarkStart w:id="9355" w:name="_Toc27553495"/>
    <w:bookmarkStart w:id="9356" w:name="_Toc27554361"/>
    <w:bookmarkStart w:id="9357" w:name="_Toc27555228"/>
    <w:bookmarkStart w:id="9358" w:name="_Toc27556092"/>
    <w:bookmarkStart w:id="9359" w:name="_Toc36036292"/>
    <w:p w14:paraId="0DC975B7" w14:textId="77777777" w:rsidR="00134C6E" w:rsidRPr="00230D1C" w:rsidRDefault="008711DF" w:rsidP="005B3EF8">
      <w:pPr>
        <w:pStyle w:val="TH"/>
        <w:rPr>
          <w:noProof/>
        </w:rPr>
      </w:pPr>
      <w:r>
        <w:rPr>
          <w:noProof/>
        </w:rPr>
        <w:object w:dxaOrig="5031" w:dyaOrig="951" w14:anchorId="6CFF50FF">
          <v:shape id="_x0000_i1057" type="#_x0000_t75" style="width:276.35pt;height:54.1pt" o:ole="">
            <v:imagedata r:id="rId71" o:title=""/>
          </v:shape>
          <o:OLEObject Type="Embed" ProgID="Visio.Drawing.15" ShapeID="_x0000_i1057" DrawAspect="Content" ObjectID="_1764516574" r:id="rId72"/>
        </w:object>
      </w:r>
    </w:p>
    <w:p w14:paraId="04B599C4" w14:textId="4D25875D" w:rsidR="00134C6E" w:rsidRPr="00230D1C" w:rsidRDefault="00134C6E" w:rsidP="00134C6E">
      <w:pPr>
        <w:pStyle w:val="TF"/>
        <w:rPr>
          <w:noProof/>
        </w:rPr>
      </w:pPr>
      <w:r w:rsidRPr="00230D1C">
        <w:rPr>
          <w:noProof/>
        </w:rPr>
        <w:t>Figure </w:t>
      </w:r>
      <w:r w:rsidRPr="00230D1C">
        <w:rPr>
          <w:noProof/>
          <w:lang w:eastAsia="ko-KR"/>
        </w:rPr>
        <w:t>10.1.4</w:t>
      </w:r>
      <w:r w:rsidRPr="00230D1C">
        <w:rPr>
          <w:noProof/>
        </w:rPr>
        <w:t xml:space="preserve">: The MCData </w:t>
      </w:r>
      <w:r w:rsidRPr="00230D1C">
        <w:rPr>
          <w:noProof/>
          <w:lang w:eastAsia="ko-KR"/>
        </w:rPr>
        <w:t xml:space="preserve">user profile MO (4 of </w:t>
      </w:r>
      <w:r w:rsidR="005B47F3">
        <w:rPr>
          <w:noProof/>
          <w:lang w:eastAsia="ko-KR"/>
        </w:rPr>
        <w:t>5</w:t>
      </w:r>
      <w:r w:rsidRPr="00230D1C">
        <w:rPr>
          <w:noProof/>
          <w:lang w:eastAsia="ko-KR"/>
        </w:rPr>
        <w:t>)</w:t>
      </w:r>
    </w:p>
    <w:bookmarkStart w:id="9360" w:name="_Toc45273847"/>
    <w:bookmarkStart w:id="9361" w:name="_Toc51937576"/>
    <w:bookmarkStart w:id="9362" w:name="_Toc51938770"/>
    <w:bookmarkStart w:id="9363" w:name="_Toc144197767"/>
    <w:bookmarkStart w:id="9364" w:name="_Toc144199411"/>
    <w:bookmarkStart w:id="9365" w:name="_Hlk73525296"/>
    <w:p w14:paraId="2520A304" w14:textId="04637C74" w:rsidR="00807393" w:rsidRPr="00230D1C" w:rsidRDefault="00183989" w:rsidP="00807393">
      <w:pPr>
        <w:pStyle w:val="TH"/>
        <w:rPr>
          <w:noProof/>
        </w:rPr>
      </w:pPr>
      <w:r>
        <w:rPr>
          <w:noProof/>
        </w:rPr>
        <w:object w:dxaOrig="6681" w:dyaOrig="3391" w14:anchorId="77AA1C12">
          <v:shape id="_x0000_i1058" type="#_x0000_t75" style="width:334.2pt;height:169.4pt" o:ole="">
            <v:imagedata r:id="rId73" o:title=""/>
          </v:shape>
          <o:OLEObject Type="Embed" ProgID="Visio.Drawing.15" ShapeID="_x0000_i1058" DrawAspect="Content" ObjectID="_1764516575" r:id="rId74"/>
        </w:object>
      </w:r>
    </w:p>
    <w:p w14:paraId="701A92E9" w14:textId="77777777" w:rsidR="00807393" w:rsidRPr="00230D1C" w:rsidRDefault="00807393" w:rsidP="00807393">
      <w:pPr>
        <w:pStyle w:val="TF"/>
        <w:rPr>
          <w:noProof/>
        </w:rPr>
      </w:pPr>
      <w:r w:rsidRPr="00230D1C">
        <w:rPr>
          <w:noProof/>
        </w:rPr>
        <w:t>Figure </w:t>
      </w:r>
      <w:r w:rsidRPr="00230D1C">
        <w:rPr>
          <w:noProof/>
          <w:lang w:eastAsia="ko-KR"/>
        </w:rPr>
        <w:t>10.1.</w:t>
      </w:r>
      <w:r>
        <w:rPr>
          <w:noProof/>
          <w:lang w:eastAsia="ko-KR"/>
        </w:rPr>
        <w:t>5</w:t>
      </w:r>
      <w:r w:rsidRPr="00230D1C">
        <w:rPr>
          <w:noProof/>
        </w:rPr>
        <w:t xml:space="preserve">: </w:t>
      </w:r>
      <w:r>
        <w:rPr>
          <w:noProof/>
        </w:rPr>
        <w:t>MCDataAdhocGroup</w:t>
      </w:r>
      <w:r w:rsidRPr="00230D1C">
        <w:rPr>
          <w:noProof/>
        </w:rPr>
        <w:t xml:space="preserve"> MO contents</w:t>
      </w:r>
      <w:r>
        <w:rPr>
          <w:noProof/>
        </w:rPr>
        <w:t xml:space="preserve"> </w:t>
      </w:r>
      <w:r w:rsidRPr="00230D1C">
        <w:rPr>
          <w:noProof/>
          <w:lang w:eastAsia="ko-KR"/>
        </w:rPr>
        <w:t>(</w:t>
      </w:r>
      <w:r>
        <w:rPr>
          <w:noProof/>
          <w:lang w:eastAsia="ko-KR"/>
        </w:rPr>
        <w:t>5</w:t>
      </w:r>
      <w:r w:rsidRPr="00230D1C">
        <w:rPr>
          <w:noProof/>
          <w:lang w:eastAsia="ko-KR"/>
        </w:rPr>
        <w:t xml:space="preserve"> of </w:t>
      </w:r>
      <w:r>
        <w:rPr>
          <w:noProof/>
          <w:lang w:eastAsia="ko-KR"/>
        </w:rPr>
        <w:t>5</w:t>
      </w:r>
      <w:r w:rsidRPr="00230D1C">
        <w:rPr>
          <w:noProof/>
          <w:lang w:eastAsia="ko-KR"/>
        </w:rPr>
        <w:t>)</w:t>
      </w:r>
    </w:p>
    <w:p w14:paraId="45D8B517" w14:textId="77777777" w:rsidR="006F494F" w:rsidRPr="00230D1C" w:rsidRDefault="006F494F" w:rsidP="006F494F">
      <w:pPr>
        <w:pStyle w:val="Heading2"/>
        <w:rPr>
          <w:noProof/>
        </w:rPr>
      </w:pPr>
      <w:bookmarkStart w:id="9366" w:name="_Toc152620868"/>
      <w:r w:rsidRPr="00230D1C">
        <w:rPr>
          <w:noProof/>
          <w:lang w:eastAsia="ko-KR"/>
        </w:rPr>
        <w:t>10.2</w:t>
      </w:r>
      <w:r w:rsidRPr="00230D1C">
        <w:rPr>
          <w:noProof/>
        </w:rPr>
        <w:tab/>
      </w:r>
      <w:r w:rsidRPr="00230D1C">
        <w:rPr>
          <w:noProof/>
          <w:lang w:eastAsia="ko-KR"/>
        </w:rPr>
        <w:t>MCData user profile MO parameters</w:t>
      </w:r>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6"/>
    </w:p>
    <w:p w14:paraId="25A818BC" w14:textId="77777777" w:rsidR="006F494F" w:rsidRPr="00230D1C" w:rsidRDefault="006F494F" w:rsidP="006F494F">
      <w:pPr>
        <w:pStyle w:val="Heading3"/>
        <w:rPr>
          <w:noProof/>
        </w:rPr>
      </w:pPr>
      <w:bookmarkStart w:id="9367" w:name="_Toc20158087"/>
      <w:bookmarkStart w:id="9368" w:name="_Toc27507635"/>
      <w:bookmarkStart w:id="9369" w:name="_Toc27508501"/>
      <w:bookmarkStart w:id="9370" w:name="_Toc27509366"/>
      <w:bookmarkStart w:id="9371" w:name="_Toc27553496"/>
      <w:bookmarkStart w:id="9372" w:name="_Toc27554362"/>
      <w:bookmarkStart w:id="9373" w:name="_Toc27555229"/>
      <w:bookmarkStart w:id="9374" w:name="_Toc27556093"/>
      <w:bookmarkStart w:id="9375" w:name="_Toc36036293"/>
      <w:bookmarkStart w:id="9376" w:name="_Toc45273848"/>
      <w:bookmarkStart w:id="9377" w:name="_Toc51937577"/>
      <w:bookmarkStart w:id="9378" w:name="_Toc51938771"/>
      <w:bookmarkStart w:id="9379" w:name="_Toc144197768"/>
      <w:bookmarkStart w:id="9380" w:name="_Toc144199412"/>
      <w:bookmarkStart w:id="9381" w:name="_Toc152620869"/>
      <w:r w:rsidRPr="00230D1C">
        <w:rPr>
          <w:noProof/>
          <w:lang w:eastAsia="ko-KR"/>
        </w:rPr>
        <w:t>10.2.</w:t>
      </w:r>
      <w:r w:rsidRPr="00230D1C">
        <w:rPr>
          <w:noProof/>
        </w:rPr>
        <w:t>1</w:t>
      </w:r>
      <w:r w:rsidRPr="00230D1C">
        <w:rPr>
          <w:noProof/>
        </w:rPr>
        <w:tab/>
        <w:t>General</w:t>
      </w:r>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p>
    <w:p w14:paraId="3CC9B4EC" w14:textId="77777777" w:rsidR="006F494F" w:rsidRPr="00230D1C" w:rsidRDefault="006F494F" w:rsidP="006F494F">
      <w:pPr>
        <w:rPr>
          <w:noProof/>
          <w:lang w:eastAsia="ko-KR"/>
        </w:rPr>
      </w:pPr>
      <w:r w:rsidRPr="00230D1C">
        <w:rPr>
          <w:noProof/>
        </w:rPr>
        <w:t xml:space="preserve">This clause describes the parameters for the MCData </w:t>
      </w:r>
      <w:r w:rsidRPr="00230D1C">
        <w:rPr>
          <w:noProof/>
          <w:lang w:eastAsia="ko-KR"/>
        </w:rPr>
        <w:t xml:space="preserve">user profile </w:t>
      </w:r>
      <w:r w:rsidRPr="00230D1C">
        <w:rPr>
          <w:noProof/>
        </w:rPr>
        <w:t>Management Object (MO).</w:t>
      </w:r>
    </w:p>
    <w:p w14:paraId="212E864C" w14:textId="77777777" w:rsidR="009628E3" w:rsidRPr="00D929A4" w:rsidRDefault="009628E3" w:rsidP="009628E3">
      <w:pPr>
        <w:pStyle w:val="Heading3"/>
      </w:pPr>
      <w:bookmarkStart w:id="9382" w:name="_Toc20158088"/>
      <w:bookmarkStart w:id="9383" w:name="_Toc27507636"/>
      <w:bookmarkStart w:id="9384" w:name="_Toc27508502"/>
      <w:bookmarkStart w:id="9385" w:name="_Toc27509367"/>
      <w:bookmarkStart w:id="9386" w:name="_Toc27553497"/>
      <w:bookmarkStart w:id="9387" w:name="_Toc27554363"/>
      <w:bookmarkStart w:id="9388" w:name="_Toc27555230"/>
      <w:bookmarkStart w:id="9389" w:name="_Toc27556094"/>
      <w:bookmarkStart w:id="9390" w:name="_Toc36036294"/>
      <w:bookmarkStart w:id="9391" w:name="_Toc45273849"/>
      <w:bookmarkStart w:id="9392" w:name="_Toc51937578"/>
      <w:bookmarkStart w:id="9393" w:name="_Toc51938772"/>
      <w:bookmarkStart w:id="9394" w:name="_Toc144197769"/>
      <w:bookmarkStart w:id="9395" w:name="_Toc144199413"/>
      <w:bookmarkStart w:id="9396" w:name="_Toc152620870"/>
      <w:bookmarkStart w:id="9397" w:name="_Toc20158221"/>
      <w:bookmarkStart w:id="9398" w:name="_Toc27507769"/>
      <w:bookmarkStart w:id="9399" w:name="_Toc27508635"/>
      <w:bookmarkStart w:id="9400" w:name="_Toc27509500"/>
      <w:bookmarkStart w:id="9401" w:name="_Toc27553630"/>
      <w:bookmarkStart w:id="9402" w:name="_Toc27554496"/>
      <w:bookmarkStart w:id="9403" w:name="_Toc27555363"/>
      <w:bookmarkStart w:id="9404" w:name="_Toc27556227"/>
      <w:bookmarkStart w:id="9405" w:name="_Toc36036428"/>
      <w:bookmarkStart w:id="9406" w:name="_Toc45274183"/>
      <w:bookmarkStart w:id="9407" w:name="_Toc51937912"/>
      <w:bookmarkStart w:id="9408" w:name="_Toc51939106"/>
      <w:bookmarkEnd w:id="9365"/>
      <w:r w:rsidRPr="00230D1C">
        <w:rPr>
          <w:noProof/>
          <w:lang w:eastAsia="ko-KR"/>
        </w:rPr>
        <w:t>10.2.2</w:t>
      </w:r>
      <w:r w:rsidRPr="00230D1C">
        <w:rPr>
          <w:noProof/>
        </w:rPr>
        <w:tab/>
        <w:t xml:space="preserve">Node: </w:t>
      </w:r>
      <w:r w:rsidRPr="00D929A4">
        <w:t>&lt;x&gt;</w:t>
      </w:r>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p>
    <w:p w14:paraId="10E2CCCE"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2</w:t>
      </w:r>
      <w:r w:rsidRPr="00230D1C">
        <w:rPr>
          <w:noProof/>
        </w:rPr>
        <w:t xml:space="preserve">.1: </w:t>
      </w:r>
      <w:r w:rsidRPr="00230D1C">
        <w:rPr>
          <w:noProof/>
          <w:lang w:eastAsia="ko-KR"/>
        </w:rPr>
        <w:t xml:space="preserve">Node: </w:t>
      </w:r>
      <w:r w:rsidRPr="00551AA2">
        <w:t>&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4"/>
        <w:gridCol w:w="1685"/>
        <w:gridCol w:w="1762"/>
        <w:gridCol w:w="1949"/>
        <w:gridCol w:w="2385"/>
      </w:tblGrid>
      <w:tr w:rsidR="009628E3" w:rsidRPr="00230D1C" w14:paraId="5B2123E2" w14:textId="77777777" w:rsidTr="000A003F">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7D7C157" w14:textId="77777777" w:rsidR="009628E3" w:rsidRPr="00230D1C" w:rsidRDefault="009628E3" w:rsidP="000A003F">
            <w:pPr>
              <w:rPr>
                <w:rFonts w:ascii="Arial" w:hAnsi="Arial" w:cs="Arial"/>
                <w:noProof/>
                <w:sz w:val="18"/>
                <w:szCs w:val="18"/>
              </w:rPr>
            </w:pPr>
            <w:r w:rsidRPr="00230D1C">
              <w:rPr>
                <w:noProof/>
              </w:rPr>
              <w:t>&lt;x&gt;</w:t>
            </w:r>
          </w:p>
        </w:tc>
      </w:tr>
      <w:tr w:rsidR="009628E3" w:rsidRPr="00230D1C" w14:paraId="2DBEE589" w14:textId="77777777" w:rsidTr="000A003F">
        <w:trPr>
          <w:cantSplit/>
          <w:trHeight w:hRule="exact" w:val="240"/>
          <w:jc w:val="center"/>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216A89EB" w14:textId="77777777" w:rsidR="009628E3" w:rsidRPr="00230D1C" w:rsidRDefault="009628E3" w:rsidP="000A003F">
            <w:pPr>
              <w:jc w:val="center"/>
              <w:rPr>
                <w:rFonts w:ascii="Arial" w:hAnsi="Arial" w:cs="Arial"/>
                <w:b/>
                <w:noProof/>
                <w:sz w:val="18"/>
                <w:szCs w:val="18"/>
              </w:rPr>
            </w:pPr>
          </w:p>
        </w:tc>
        <w:tc>
          <w:tcPr>
            <w:tcW w:w="11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39B6AB" w14:textId="77777777" w:rsidR="009628E3" w:rsidRPr="00230D1C" w:rsidRDefault="009628E3" w:rsidP="000A003F">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217DBC" w14:textId="77777777" w:rsidR="009628E3" w:rsidRPr="00230D1C" w:rsidRDefault="009628E3" w:rsidP="000A003F">
            <w:pPr>
              <w:pStyle w:val="TAC"/>
              <w:rPr>
                <w:noProof/>
              </w:rPr>
            </w:pPr>
            <w:r w:rsidRPr="00230D1C">
              <w:rPr>
                <w:noProof/>
              </w:rPr>
              <w:t>Occurrence</w:t>
            </w:r>
          </w:p>
        </w:tc>
        <w:tc>
          <w:tcPr>
            <w:tcW w:w="17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E1774F" w14:textId="77777777" w:rsidR="009628E3" w:rsidRPr="00230D1C" w:rsidRDefault="009628E3" w:rsidP="000A003F">
            <w:pPr>
              <w:pStyle w:val="TAC"/>
              <w:rPr>
                <w:noProof/>
              </w:rPr>
            </w:pPr>
            <w:r w:rsidRPr="00230D1C">
              <w:rPr>
                <w:noProof/>
              </w:rPr>
              <w:t>Format</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AAB549" w14:textId="77777777" w:rsidR="009628E3" w:rsidRPr="00230D1C" w:rsidRDefault="009628E3" w:rsidP="000A003F">
            <w:pPr>
              <w:pStyle w:val="TAC"/>
              <w:rPr>
                <w:noProof/>
              </w:rPr>
            </w:pPr>
            <w:r w:rsidRPr="00230D1C">
              <w:rPr>
                <w:noProof/>
              </w:rPr>
              <w:t>Min. Access Types</w:t>
            </w:r>
          </w:p>
        </w:tc>
        <w:tc>
          <w:tcPr>
            <w:tcW w:w="2385" w:type="dxa"/>
            <w:tcBorders>
              <w:top w:val="single" w:sz="4" w:space="0" w:color="FFFFFF"/>
              <w:left w:val="single" w:sz="4" w:space="0" w:color="000000"/>
              <w:bottom w:val="single" w:sz="4" w:space="0" w:color="FFFFFF"/>
              <w:right w:val="single" w:sz="4" w:space="0" w:color="FFFFFF"/>
            </w:tcBorders>
            <w:shd w:val="clear" w:color="auto" w:fill="auto"/>
          </w:tcPr>
          <w:p w14:paraId="5EF9BC6F" w14:textId="77777777" w:rsidR="009628E3" w:rsidRPr="00230D1C" w:rsidRDefault="009628E3" w:rsidP="000A003F">
            <w:pPr>
              <w:jc w:val="center"/>
              <w:rPr>
                <w:rFonts w:ascii="Arial" w:hAnsi="Arial" w:cs="Arial"/>
                <w:b/>
                <w:noProof/>
                <w:sz w:val="18"/>
                <w:szCs w:val="18"/>
              </w:rPr>
            </w:pPr>
          </w:p>
        </w:tc>
      </w:tr>
      <w:tr w:rsidR="009628E3" w:rsidRPr="00230D1C" w14:paraId="39621873" w14:textId="77777777" w:rsidTr="000A003F">
        <w:trPr>
          <w:cantSplit/>
          <w:trHeight w:hRule="exact" w:val="280"/>
          <w:jc w:val="center"/>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0F78923D" w14:textId="77777777" w:rsidR="009628E3" w:rsidRPr="00230D1C" w:rsidRDefault="009628E3" w:rsidP="000A003F">
            <w:pPr>
              <w:jc w:val="center"/>
              <w:rPr>
                <w:b/>
                <w:noProof/>
              </w:rPr>
            </w:pPr>
          </w:p>
        </w:tc>
        <w:tc>
          <w:tcPr>
            <w:tcW w:w="11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8EDCFE" w14:textId="77777777" w:rsidR="009628E3" w:rsidRPr="00230D1C" w:rsidRDefault="009628E3" w:rsidP="000A003F">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C0C3E8" w14:textId="77777777" w:rsidR="009628E3" w:rsidRPr="00230D1C" w:rsidRDefault="009628E3" w:rsidP="000A003F">
            <w:pPr>
              <w:pStyle w:val="TAC"/>
              <w:rPr>
                <w:noProof/>
              </w:rPr>
            </w:pPr>
            <w:r w:rsidRPr="00230D1C">
              <w:rPr>
                <w:noProof/>
              </w:rPr>
              <w:t>OneOrMore</w:t>
            </w:r>
          </w:p>
        </w:tc>
        <w:tc>
          <w:tcPr>
            <w:tcW w:w="17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2867A1" w14:textId="77777777" w:rsidR="009628E3" w:rsidRPr="00230D1C" w:rsidRDefault="009628E3" w:rsidP="000A003F">
            <w:pPr>
              <w:pStyle w:val="TAC"/>
              <w:rPr>
                <w:noProof/>
              </w:rPr>
            </w:pPr>
            <w:r w:rsidRPr="00230D1C">
              <w:rPr>
                <w:noProof/>
              </w:rPr>
              <w:t>node</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1C8F36" w14:textId="77777777" w:rsidR="009628E3" w:rsidRPr="00230D1C" w:rsidRDefault="009628E3" w:rsidP="000A003F">
            <w:pPr>
              <w:pStyle w:val="TAC"/>
              <w:rPr>
                <w:noProof/>
              </w:rPr>
            </w:pPr>
            <w:r w:rsidRPr="00230D1C">
              <w:rPr>
                <w:noProof/>
              </w:rPr>
              <w:t>Get</w:t>
            </w:r>
          </w:p>
        </w:tc>
        <w:tc>
          <w:tcPr>
            <w:tcW w:w="2385" w:type="dxa"/>
            <w:tcBorders>
              <w:top w:val="single" w:sz="4" w:space="0" w:color="FFFFFF"/>
              <w:left w:val="single" w:sz="4" w:space="0" w:color="000000"/>
              <w:bottom w:val="single" w:sz="4" w:space="0" w:color="FFFFFF"/>
              <w:right w:val="single" w:sz="4" w:space="0" w:color="FFFFFF"/>
            </w:tcBorders>
            <w:shd w:val="clear" w:color="auto" w:fill="auto"/>
          </w:tcPr>
          <w:p w14:paraId="13AEF10C" w14:textId="77777777" w:rsidR="009628E3" w:rsidRPr="00230D1C" w:rsidRDefault="009628E3" w:rsidP="000A003F">
            <w:pPr>
              <w:jc w:val="center"/>
              <w:rPr>
                <w:b/>
                <w:noProof/>
              </w:rPr>
            </w:pPr>
          </w:p>
        </w:tc>
      </w:tr>
      <w:tr w:rsidR="009628E3" w:rsidRPr="00230D1C" w14:paraId="05AD609C" w14:textId="77777777" w:rsidTr="000A003F">
        <w:trPr>
          <w:cantSplit/>
          <w:jc w:val="center"/>
        </w:trPr>
        <w:tc>
          <w:tcPr>
            <w:tcW w:w="674" w:type="dxa"/>
            <w:tcBorders>
              <w:top w:val="single" w:sz="4" w:space="0" w:color="FFFFFF"/>
              <w:left w:val="single" w:sz="4" w:space="0" w:color="FFFFFF"/>
              <w:bottom w:val="single" w:sz="4" w:space="0" w:color="FFFFFF"/>
              <w:right w:val="single" w:sz="4" w:space="0" w:color="FFFFFF"/>
            </w:tcBorders>
            <w:shd w:val="clear" w:color="auto" w:fill="auto"/>
          </w:tcPr>
          <w:p w14:paraId="0350CB5F" w14:textId="77777777" w:rsidR="009628E3" w:rsidRPr="00230D1C" w:rsidRDefault="009628E3" w:rsidP="000A003F">
            <w:pPr>
              <w:jc w:val="center"/>
              <w:rPr>
                <w:b/>
                <w:noProof/>
              </w:rPr>
            </w:pPr>
          </w:p>
        </w:tc>
        <w:tc>
          <w:tcPr>
            <w:tcW w:w="896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D96BBF3" w14:textId="77777777" w:rsidR="009628E3" w:rsidRPr="00230D1C" w:rsidRDefault="009628E3" w:rsidP="000A003F">
            <w:pPr>
              <w:rPr>
                <w:noProof/>
              </w:rPr>
            </w:pPr>
            <w:r w:rsidRPr="00230D1C">
              <w:rPr>
                <w:noProof/>
              </w:rPr>
              <w:t xml:space="preserve">This interior node acts as a placeholder for the MCData </w:t>
            </w:r>
            <w:r w:rsidRPr="00230D1C">
              <w:rPr>
                <w:noProof/>
                <w:lang w:eastAsia="ko-KR"/>
              </w:rPr>
              <w:t xml:space="preserve">user profile </w:t>
            </w:r>
            <w:r w:rsidRPr="00230D1C">
              <w:rPr>
                <w:noProof/>
              </w:rPr>
              <w:t>Management Object (MO).</w:t>
            </w:r>
          </w:p>
          <w:p w14:paraId="2AB53B36" w14:textId="77777777" w:rsidR="009628E3" w:rsidRPr="00230D1C" w:rsidRDefault="009628E3" w:rsidP="000A003F">
            <w:pPr>
              <w:rPr>
                <w:noProof/>
              </w:rPr>
            </w:pPr>
            <w:r w:rsidRPr="00230D1C">
              <w:rPr>
                <w:noProof/>
              </w:rPr>
              <w:t xml:space="preserve">For the MCData </w:t>
            </w:r>
            <w:r w:rsidRPr="00230D1C">
              <w:rPr>
                <w:noProof/>
                <w:lang w:eastAsia="ko-KR"/>
              </w:rPr>
              <w:t xml:space="preserve">user profile </w:t>
            </w:r>
            <w:r w:rsidRPr="00230D1C">
              <w:rPr>
                <w:noProof/>
              </w:rPr>
              <w:t>MO</w:t>
            </w:r>
            <w:r w:rsidRPr="00230D1C">
              <w:rPr>
                <w:noProof/>
                <w:lang w:eastAsia="ko-KR"/>
              </w:rPr>
              <w:t>, the namespace specific string is</w:t>
            </w:r>
            <w:r w:rsidRPr="00230D1C">
              <w:rPr>
                <w:noProof/>
              </w:rPr>
              <w:t>: "urn:oma:mo:oma-dm-mcdata</w:t>
            </w:r>
            <w:r w:rsidRPr="00230D1C">
              <w:rPr>
                <w:noProof/>
                <w:lang w:eastAsia="ko-KR"/>
              </w:rPr>
              <w:t>-user-profile</w:t>
            </w:r>
            <w:r w:rsidRPr="00230D1C">
              <w:rPr>
                <w:noProof/>
              </w:rPr>
              <w:t>:1.0"</w:t>
            </w:r>
          </w:p>
        </w:tc>
      </w:tr>
    </w:tbl>
    <w:p w14:paraId="675FF9EA" w14:textId="77777777" w:rsidR="009628E3" w:rsidRPr="00230D1C" w:rsidRDefault="009628E3" w:rsidP="009628E3">
      <w:pPr>
        <w:rPr>
          <w:noProof/>
        </w:rPr>
      </w:pPr>
    </w:p>
    <w:p w14:paraId="68037D84" w14:textId="77777777" w:rsidR="009628E3" w:rsidRPr="00230D1C" w:rsidRDefault="009628E3" w:rsidP="009628E3">
      <w:pPr>
        <w:pStyle w:val="B1"/>
        <w:rPr>
          <w:noProof/>
        </w:rPr>
      </w:pPr>
      <w:r w:rsidRPr="00230D1C">
        <w:rPr>
          <w:noProof/>
        </w:rPr>
        <w:t>-</w:t>
      </w:r>
      <w:r w:rsidRPr="00230D1C">
        <w:rPr>
          <w:noProof/>
        </w:rPr>
        <w:tab/>
        <w:t>Values: N/A</w:t>
      </w:r>
    </w:p>
    <w:p w14:paraId="68F3264A" w14:textId="77777777" w:rsidR="009628E3" w:rsidRPr="00230D1C" w:rsidRDefault="009628E3" w:rsidP="009628E3">
      <w:pPr>
        <w:pStyle w:val="Heading3"/>
        <w:rPr>
          <w:noProof/>
          <w:lang w:eastAsia="ko-KR"/>
        </w:rPr>
      </w:pPr>
      <w:bookmarkStart w:id="9409" w:name="_Toc20158089"/>
      <w:bookmarkStart w:id="9410" w:name="_Toc27507637"/>
      <w:bookmarkStart w:id="9411" w:name="_Toc27508503"/>
      <w:bookmarkStart w:id="9412" w:name="_Toc27509368"/>
      <w:bookmarkStart w:id="9413" w:name="_Toc27553498"/>
      <w:bookmarkStart w:id="9414" w:name="_Toc27554364"/>
      <w:bookmarkStart w:id="9415" w:name="_Toc27555231"/>
      <w:bookmarkStart w:id="9416" w:name="_Toc27556095"/>
      <w:bookmarkStart w:id="9417" w:name="_Toc36036295"/>
      <w:bookmarkStart w:id="9418" w:name="_Toc45273850"/>
      <w:bookmarkStart w:id="9419" w:name="_Toc51937579"/>
      <w:bookmarkStart w:id="9420" w:name="_Toc51938773"/>
      <w:bookmarkStart w:id="9421" w:name="_Toc144197770"/>
      <w:bookmarkStart w:id="9422" w:name="_Toc144199414"/>
      <w:bookmarkStart w:id="9423" w:name="_Toc152620871"/>
      <w:r w:rsidRPr="00230D1C">
        <w:rPr>
          <w:noProof/>
          <w:lang w:eastAsia="ko-KR"/>
        </w:rPr>
        <w:t>10.2.</w:t>
      </w:r>
      <w:r w:rsidRPr="00230D1C">
        <w:rPr>
          <w:noProof/>
        </w:rPr>
        <w:t>3</w:t>
      </w:r>
      <w:r w:rsidRPr="00230D1C">
        <w:rPr>
          <w:noProof/>
        </w:rPr>
        <w:tab/>
        <w:t>/</w:t>
      </w:r>
      <w:r w:rsidRPr="00D929A4">
        <w:t>&lt;x&gt;</w:t>
      </w:r>
      <w:r w:rsidRPr="00230D1C">
        <w:rPr>
          <w:noProof/>
        </w:rPr>
        <w:t>/Name</w:t>
      </w:r>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p>
    <w:p w14:paraId="5310CFF4"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3</w:t>
      </w:r>
      <w:r w:rsidRPr="00230D1C">
        <w:rPr>
          <w:noProof/>
        </w:rPr>
        <w:t>.1: /</w:t>
      </w:r>
      <w:r w:rsidRPr="00551AA2">
        <w:t>&lt;x&gt;</w:t>
      </w:r>
      <w:r w:rsidRPr="00230D1C">
        <w:rPr>
          <w:noProof/>
        </w:rPr>
        <w:t>/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2"/>
        <w:gridCol w:w="1949"/>
        <w:gridCol w:w="2385"/>
      </w:tblGrid>
      <w:tr w:rsidR="009628E3" w:rsidRPr="00230D1C" w14:paraId="671303FA" w14:textId="77777777" w:rsidTr="000A003F">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706B322" w14:textId="77777777" w:rsidR="009628E3" w:rsidRPr="00230D1C" w:rsidRDefault="009628E3" w:rsidP="000A003F">
            <w:pPr>
              <w:rPr>
                <w:rFonts w:ascii="Arial" w:hAnsi="Arial" w:cs="Arial"/>
                <w:noProof/>
                <w:sz w:val="18"/>
                <w:szCs w:val="18"/>
              </w:rPr>
            </w:pPr>
            <w:r w:rsidRPr="00230D1C">
              <w:rPr>
                <w:noProof/>
              </w:rPr>
              <w:t>Name</w:t>
            </w:r>
          </w:p>
        </w:tc>
      </w:tr>
      <w:tr w:rsidR="009628E3" w:rsidRPr="00230D1C" w14:paraId="53BBC218" w14:textId="77777777" w:rsidTr="000A003F">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F8C8BD9" w14:textId="77777777" w:rsidR="009628E3" w:rsidRPr="00230D1C" w:rsidRDefault="009628E3" w:rsidP="000A003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DDF19A" w14:textId="77777777" w:rsidR="009628E3" w:rsidRPr="00230D1C" w:rsidRDefault="009628E3" w:rsidP="000A003F">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8A7EC2" w14:textId="77777777" w:rsidR="009628E3" w:rsidRPr="00230D1C" w:rsidRDefault="009628E3" w:rsidP="000A003F">
            <w:pPr>
              <w:pStyle w:val="TAC"/>
              <w:rPr>
                <w:noProof/>
              </w:rPr>
            </w:pPr>
            <w:r w:rsidRPr="00230D1C">
              <w:rPr>
                <w:noProof/>
              </w:rPr>
              <w:t>Occurrence</w:t>
            </w:r>
          </w:p>
        </w:tc>
        <w:tc>
          <w:tcPr>
            <w:tcW w:w="17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2D9BD5" w14:textId="77777777" w:rsidR="009628E3" w:rsidRPr="00230D1C" w:rsidRDefault="009628E3" w:rsidP="000A003F">
            <w:pPr>
              <w:pStyle w:val="TAC"/>
              <w:rPr>
                <w:noProof/>
              </w:rPr>
            </w:pPr>
            <w:r w:rsidRPr="00230D1C">
              <w:rPr>
                <w:noProof/>
              </w:rPr>
              <w:t>Format</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C045E5" w14:textId="77777777" w:rsidR="009628E3" w:rsidRPr="00230D1C" w:rsidRDefault="009628E3" w:rsidP="000A003F">
            <w:pPr>
              <w:pStyle w:val="TAC"/>
              <w:rPr>
                <w:noProof/>
              </w:rPr>
            </w:pPr>
            <w:r w:rsidRPr="00230D1C">
              <w:rPr>
                <w:noProof/>
              </w:rPr>
              <w:t>Min. Access Types</w:t>
            </w:r>
          </w:p>
        </w:tc>
        <w:tc>
          <w:tcPr>
            <w:tcW w:w="2385" w:type="dxa"/>
            <w:tcBorders>
              <w:top w:val="single" w:sz="4" w:space="0" w:color="FFFFFF"/>
              <w:left w:val="single" w:sz="4" w:space="0" w:color="000000"/>
              <w:bottom w:val="single" w:sz="4" w:space="0" w:color="FFFFFF"/>
              <w:right w:val="single" w:sz="4" w:space="0" w:color="FFFFFF"/>
            </w:tcBorders>
            <w:shd w:val="clear" w:color="auto" w:fill="auto"/>
          </w:tcPr>
          <w:p w14:paraId="6546446C" w14:textId="77777777" w:rsidR="009628E3" w:rsidRPr="00230D1C" w:rsidRDefault="009628E3" w:rsidP="000A003F">
            <w:pPr>
              <w:jc w:val="center"/>
              <w:rPr>
                <w:rFonts w:ascii="Arial" w:hAnsi="Arial" w:cs="Arial"/>
                <w:b/>
                <w:noProof/>
                <w:sz w:val="18"/>
                <w:szCs w:val="18"/>
              </w:rPr>
            </w:pPr>
          </w:p>
        </w:tc>
      </w:tr>
      <w:tr w:rsidR="009628E3" w:rsidRPr="00230D1C" w14:paraId="64961F03" w14:textId="77777777" w:rsidTr="000A003F">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511EAE8" w14:textId="77777777" w:rsidR="009628E3" w:rsidRPr="00230D1C" w:rsidRDefault="009628E3" w:rsidP="000A003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6DBE77" w14:textId="77777777" w:rsidR="009628E3" w:rsidRPr="00230D1C" w:rsidRDefault="009628E3" w:rsidP="000A003F">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30C28F" w14:textId="77777777" w:rsidR="009628E3" w:rsidRPr="00230D1C" w:rsidRDefault="009628E3" w:rsidP="000A003F">
            <w:pPr>
              <w:pStyle w:val="TAC"/>
              <w:rPr>
                <w:noProof/>
              </w:rPr>
            </w:pPr>
            <w:r w:rsidRPr="00230D1C">
              <w:rPr>
                <w:noProof/>
              </w:rPr>
              <w:t>ZeroOrOne</w:t>
            </w:r>
          </w:p>
        </w:tc>
        <w:tc>
          <w:tcPr>
            <w:tcW w:w="17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A4AE02" w14:textId="77777777" w:rsidR="009628E3" w:rsidRPr="00230D1C" w:rsidRDefault="009628E3" w:rsidP="000A003F">
            <w:pPr>
              <w:pStyle w:val="TAC"/>
              <w:rPr>
                <w:noProof/>
              </w:rPr>
            </w:pPr>
            <w:r w:rsidRPr="00230D1C">
              <w:rPr>
                <w:noProof/>
              </w:rPr>
              <w:t>chr</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B45633" w14:textId="77777777" w:rsidR="009628E3" w:rsidRPr="00230D1C" w:rsidRDefault="009628E3" w:rsidP="000A003F">
            <w:pPr>
              <w:pStyle w:val="TAC"/>
              <w:rPr>
                <w:noProof/>
              </w:rPr>
            </w:pPr>
            <w:r w:rsidRPr="00230D1C">
              <w:rPr>
                <w:noProof/>
              </w:rPr>
              <w:t>Get</w:t>
            </w:r>
          </w:p>
        </w:tc>
        <w:tc>
          <w:tcPr>
            <w:tcW w:w="2385" w:type="dxa"/>
            <w:tcBorders>
              <w:top w:val="single" w:sz="4" w:space="0" w:color="FFFFFF"/>
              <w:left w:val="single" w:sz="4" w:space="0" w:color="000000"/>
              <w:bottom w:val="single" w:sz="4" w:space="0" w:color="FFFFFF"/>
              <w:right w:val="single" w:sz="4" w:space="0" w:color="FFFFFF"/>
            </w:tcBorders>
            <w:shd w:val="clear" w:color="auto" w:fill="auto"/>
          </w:tcPr>
          <w:p w14:paraId="665BA357" w14:textId="77777777" w:rsidR="009628E3" w:rsidRPr="00230D1C" w:rsidRDefault="009628E3" w:rsidP="000A003F">
            <w:pPr>
              <w:jc w:val="center"/>
              <w:rPr>
                <w:b/>
                <w:noProof/>
              </w:rPr>
            </w:pPr>
          </w:p>
        </w:tc>
      </w:tr>
      <w:tr w:rsidR="009628E3" w:rsidRPr="00230D1C" w14:paraId="7EE9EC57" w14:textId="77777777" w:rsidTr="000A003F">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E30B132" w14:textId="77777777" w:rsidR="009628E3" w:rsidRPr="00230D1C" w:rsidRDefault="009628E3" w:rsidP="000A003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D0AB5B6" w14:textId="77777777" w:rsidR="009628E3" w:rsidRPr="00230D1C" w:rsidRDefault="009628E3" w:rsidP="000A003F">
            <w:pPr>
              <w:rPr>
                <w:noProof/>
              </w:rPr>
            </w:pPr>
            <w:r w:rsidRPr="00230D1C">
              <w:rPr>
                <w:noProof/>
              </w:rPr>
              <w:t>The Name leaf is a name for the MCData user profile settings.</w:t>
            </w:r>
          </w:p>
        </w:tc>
      </w:tr>
    </w:tbl>
    <w:p w14:paraId="6F1CD504" w14:textId="77777777" w:rsidR="009628E3" w:rsidRPr="00230D1C" w:rsidRDefault="009628E3" w:rsidP="009628E3">
      <w:pPr>
        <w:rPr>
          <w:noProof/>
        </w:rPr>
      </w:pPr>
    </w:p>
    <w:p w14:paraId="4024EDC5" w14:textId="77777777" w:rsidR="009628E3" w:rsidRPr="00230D1C" w:rsidRDefault="009628E3" w:rsidP="009628E3">
      <w:pPr>
        <w:pStyle w:val="B1"/>
        <w:rPr>
          <w:noProof/>
        </w:rPr>
      </w:pPr>
      <w:r w:rsidRPr="00230D1C">
        <w:rPr>
          <w:noProof/>
        </w:rPr>
        <w:t>-</w:t>
      </w:r>
      <w:r w:rsidRPr="00230D1C">
        <w:rPr>
          <w:noProof/>
        </w:rPr>
        <w:tab/>
        <w:t>Values: &lt;User displayable name&gt;</w:t>
      </w:r>
    </w:p>
    <w:p w14:paraId="63C26705" w14:textId="77777777" w:rsidR="009628E3" w:rsidRPr="00230D1C" w:rsidRDefault="009628E3" w:rsidP="009628E3">
      <w:pPr>
        <w:pStyle w:val="Heading3"/>
        <w:rPr>
          <w:noProof/>
          <w:lang w:eastAsia="ko-KR"/>
        </w:rPr>
      </w:pPr>
      <w:bookmarkStart w:id="9424" w:name="_Toc20158090"/>
      <w:bookmarkStart w:id="9425" w:name="_Toc27507638"/>
      <w:bookmarkStart w:id="9426" w:name="_Toc27508504"/>
      <w:bookmarkStart w:id="9427" w:name="_Toc27509369"/>
      <w:bookmarkStart w:id="9428" w:name="_Toc27553499"/>
      <w:bookmarkStart w:id="9429" w:name="_Toc27554365"/>
      <w:bookmarkStart w:id="9430" w:name="_Toc27555232"/>
      <w:bookmarkStart w:id="9431" w:name="_Toc27556096"/>
      <w:bookmarkStart w:id="9432" w:name="_Toc36036296"/>
      <w:bookmarkStart w:id="9433" w:name="_Toc45273851"/>
      <w:bookmarkStart w:id="9434" w:name="_Toc51937580"/>
      <w:bookmarkStart w:id="9435" w:name="_Toc51938774"/>
      <w:bookmarkStart w:id="9436" w:name="_Toc144197771"/>
      <w:bookmarkStart w:id="9437" w:name="_Toc144199415"/>
      <w:bookmarkStart w:id="9438" w:name="_Toc152620872"/>
      <w:r w:rsidRPr="00230D1C">
        <w:rPr>
          <w:noProof/>
          <w:lang w:eastAsia="ko-KR"/>
        </w:rPr>
        <w:t>10.2</w:t>
      </w:r>
      <w:r w:rsidRPr="00230D1C">
        <w:rPr>
          <w:noProof/>
        </w:rPr>
        <w:t>.4</w:t>
      </w:r>
      <w:r w:rsidRPr="00230D1C">
        <w:rPr>
          <w:noProof/>
        </w:rPr>
        <w:tab/>
        <w:t>/</w:t>
      </w:r>
      <w:r w:rsidRPr="00D929A4">
        <w:t>&lt;x&gt;</w:t>
      </w:r>
      <w:r w:rsidRPr="00230D1C">
        <w:rPr>
          <w:noProof/>
        </w:rPr>
        <w:t>/Ext/</w:t>
      </w:r>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p>
    <w:p w14:paraId="33F71D75"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4</w:t>
      </w:r>
      <w:r w:rsidRPr="00230D1C">
        <w:rPr>
          <w:noProof/>
        </w:rPr>
        <w:t>.1: /</w:t>
      </w:r>
      <w:r w:rsidRPr="00551AA2">
        <w:t>&lt;x&gt;</w:t>
      </w:r>
      <w:r w:rsidRPr="00230D1C">
        <w:rPr>
          <w:noProof/>
        </w:rPr>
        <w:t>/</w:t>
      </w:r>
      <w:r w:rsidRPr="00230D1C">
        <w:rPr>
          <w:noProof/>
          <w:lang w:eastAsia="ko-KR"/>
        </w:rPr>
        <w:t>Ex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1"/>
        <w:gridCol w:w="1688"/>
        <w:gridCol w:w="1763"/>
        <w:gridCol w:w="1951"/>
        <w:gridCol w:w="2382"/>
      </w:tblGrid>
      <w:tr w:rsidR="009628E3" w:rsidRPr="00230D1C" w14:paraId="579A2697" w14:textId="77777777" w:rsidTr="000A003F">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A31E7E6" w14:textId="77777777" w:rsidR="009628E3" w:rsidRPr="00230D1C" w:rsidRDefault="009628E3" w:rsidP="000A003F">
            <w:pPr>
              <w:rPr>
                <w:rFonts w:ascii="Arial" w:hAnsi="Arial" w:cs="Arial"/>
                <w:noProof/>
                <w:sz w:val="18"/>
                <w:szCs w:val="18"/>
              </w:rPr>
            </w:pPr>
            <w:r w:rsidRPr="00230D1C">
              <w:rPr>
                <w:noProof/>
              </w:rPr>
              <w:t>Ext</w:t>
            </w:r>
          </w:p>
        </w:tc>
      </w:tr>
      <w:tr w:rsidR="009628E3" w:rsidRPr="00230D1C" w14:paraId="2EE8BC12" w14:textId="77777777" w:rsidTr="000A003F">
        <w:trPr>
          <w:cantSplit/>
          <w:trHeight w:hRule="exact" w:val="240"/>
          <w:jc w:val="center"/>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4FC745FF" w14:textId="77777777" w:rsidR="009628E3" w:rsidRPr="00230D1C" w:rsidRDefault="009628E3" w:rsidP="000A003F">
            <w:pPr>
              <w:jc w:val="center"/>
              <w:rPr>
                <w:rFonts w:ascii="Arial" w:hAnsi="Arial" w:cs="Arial"/>
                <w:b/>
                <w:noProof/>
                <w:sz w:val="18"/>
                <w:szCs w:val="18"/>
              </w:rPr>
            </w:pPr>
          </w:p>
        </w:tc>
        <w:tc>
          <w:tcPr>
            <w:tcW w:w="11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D52AFE" w14:textId="77777777" w:rsidR="009628E3" w:rsidRPr="00230D1C" w:rsidRDefault="009628E3" w:rsidP="000A003F">
            <w:pPr>
              <w:pStyle w:val="TAC"/>
              <w:rPr>
                <w:noProof/>
              </w:rPr>
            </w:pPr>
            <w:r w:rsidRPr="00230D1C">
              <w:rPr>
                <w:noProof/>
              </w:rPr>
              <w:t>Status</w:t>
            </w:r>
          </w:p>
        </w:tc>
        <w:tc>
          <w:tcPr>
            <w:tcW w:w="16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DF2691" w14:textId="77777777" w:rsidR="009628E3" w:rsidRPr="00230D1C" w:rsidRDefault="009628E3" w:rsidP="000A003F">
            <w:pPr>
              <w:pStyle w:val="TAC"/>
              <w:rPr>
                <w:noProof/>
              </w:rPr>
            </w:pPr>
            <w:r w:rsidRPr="00230D1C">
              <w:rPr>
                <w:noProof/>
              </w:rPr>
              <w:t>Occurrence</w:t>
            </w:r>
          </w:p>
        </w:tc>
        <w:tc>
          <w:tcPr>
            <w:tcW w:w="17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D76FC6" w14:textId="77777777" w:rsidR="009628E3" w:rsidRPr="00230D1C" w:rsidRDefault="009628E3" w:rsidP="000A003F">
            <w:pPr>
              <w:pStyle w:val="TAC"/>
              <w:rPr>
                <w:noProof/>
              </w:rPr>
            </w:pPr>
            <w:r w:rsidRPr="00230D1C">
              <w:rPr>
                <w:noProof/>
              </w:rPr>
              <w:t>Format</w:t>
            </w:r>
          </w:p>
        </w:tc>
        <w:tc>
          <w:tcPr>
            <w:tcW w:w="19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E7FCBD" w14:textId="77777777" w:rsidR="009628E3" w:rsidRPr="00230D1C" w:rsidRDefault="009628E3" w:rsidP="000A003F">
            <w:pPr>
              <w:pStyle w:val="TAC"/>
              <w:rPr>
                <w:noProof/>
              </w:rPr>
            </w:pPr>
            <w:r w:rsidRPr="00230D1C">
              <w:rPr>
                <w:noProof/>
              </w:rPr>
              <w:t>Min. Access Types</w:t>
            </w:r>
          </w:p>
        </w:tc>
        <w:tc>
          <w:tcPr>
            <w:tcW w:w="2382" w:type="dxa"/>
            <w:tcBorders>
              <w:top w:val="single" w:sz="4" w:space="0" w:color="FFFFFF"/>
              <w:left w:val="single" w:sz="4" w:space="0" w:color="000000"/>
              <w:bottom w:val="single" w:sz="4" w:space="0" w:color="FFFFFF"/>
              <w:right w:val="single" w:sz="4" w:space="0" w:color="FFFFFF"/>
            </w:tcBorders>
            <w:shd w:val="clear" w:color="auto" w:fill="auto"/>
          </w:tcPr>
          <w:p w14:paraId="7ED79129" w14:textId="77777777" w:rsidR="009628E3" w:rsidRPr="00230D1C" w:rsidRDefault="009628E3" w:rsidP="000A003F">
            <w:pPr>
              <w:jc w:val="center"/>
              <w:rPr>
                <w:rFonts w:ascii="Arial" w:hAnsi="Arial" w:cs="Arial"/>
                <w:b/>
                <w:noProof/>
                <w:sz w:val="18"/>
                <w:szCs w:val="18"/>
              </w:rPr>
            </w:pPr>
          </w:p>
        </w:tc>
      </w:tr>
      <w:tr w:rsidR="009628E3" w:rsidRPr="00230D1C" w14:paraId="60734938" w14:textId="77777777" w:rsidTr="000A003F">
        <w:trPr>
          <w:cantSplit/>
          <w:trHeight w:hRule="exact" w:val="280"/>
          <w:jc w:val="center"/>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3183C0DA" w14:textId="77777777" w:rsidR="009628E3" w:rsidRPr="00230D1C" w:rsidRDefault="009628E3" w:rsidP="000A003F">
            <w:pPr>
              <w:jc w:val="center"/>
              <w:rPr>
                <w:b/>
                <w:noProof/>
              </w:rPr>
            </w:pPr>
          </w:p>
        </w:tc>
        <w:tc>
          <w:tcPr>
            <w:tcW w:w="11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8A3B85" w14:textId="77777777" w:rsidR="009628E3" w:rsidRPr="00230D1C" w:rsidRDefault="009628E3" w:rsidP="000A003F">
            <w:pPr>
              <w:pStyle w:val="TAC"/>
              <w:rPr>
                <w:noProof/>
              </w:rPr>
            </w:pPr>
            <w:r w:rsidRPr="00230D1C">
              <w:rPr>
                <w:noProof/>
              </w:rPr>
              <w:t>Optional</w:t>
            </w:r>
          </w:p>
        </w:tc>
        <w:tc>
          <w:tcPr>
            <w:tcW w:w="16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1A2C5E" w14:textId="77777777" w:rsidR="009628E3" w:rsidRPr="00230D1C" w:rsidRDefault="009628E3" w:rsidP="000A003F">
            <w:pPr>
              <w:pStyle w:val="TAC"/>
              <w:rPr>
                <w:noProof/>
              </w:rPr>
            </w:pPr>
            <w:r w:rsidRPr="00230D1C">
              <w:rPr>
                <w:noProof/>
              </w:rPr>
              <w:t>ZeroOrOne</w:t>
            </w:r>
          </w:p>
        </w:tc>
        <w:tc>
          <w:tcPr>
            <w:tcW w:w="17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24DDD4" w14:textId="77777777" w:rsidR="009628E3" w:rsidRPr="00230D1C" w:rsidRDefault="009628E3" w:rsidP="000A003F">
            <w:pPr>
              <w:pStyle w:val="TAC"/>
              <w:rPr>
                <w:noProof/>
              </w:rPr>
            </w:pPr>
            <w:r w:rsidRPr="00230D1C">
              <w:rPr>
                <w:noProof/>
              </w:rPr>
              <w:t>node</w:t>
            </w:r>
          </w:p>
        </w:tc>
        <w:tc>
          <w:tcPr>
            <w:tcW w:w="19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5ED306" w14:textId="77777777" w:rsidR="009628E3" w:rsidRPr="00230D1C" w:rsidRDefault="009628E3" w:rsidP="000A003F">
            <w:pPr>
              <w:pStyle w:val="TAC"/>
              <w:rPr>
                <w:noProof/>
              </w:rPr>
            </w:pPr>
            <w:r w:rsidRPr="00230D1C">
              <w:rPr>
                <w:noProof/>
              </w:rPr>
              <w:t>Get, Replace</w:t>
            </w:r>
          </w:p>
        </w:tc>
        <w:tc>
          <w:tcPr>
            <w:tcW w:w="2382" w:type="dxa"/>
            <w:tcBorders>
              <w:top w:val="single" w:sz="4" w:space="0" w:color="FFFFFF"/>
              <w:left w:val="single" w:sz="4" w:space="0" w:color="000000"/>
              <w:bottom w:val="single" w:sz="4" w:space="0" w:color="FFFFFF"/>
              <w:right w:val="single" w:sz="4" w:space="0" w:color="FFFFFF"/>
            </w:tcBorders>
            <w:shd w:val="clear" w:color="auto" w:fill="auto"/>
          </w:tcPr>
          <w:p w14:paraId="6CD2722E" w14:textId="77777777" w:rsidR="009628E3" w:rsidRPr="00230D1C" w:rsidRDefault="009628E3" w:rsidP="000A003F">
            <w:pPr>
              <w:jc w:val="center"/>
              <w:rPr>
                <w:b/>
                <w:noProof/>
              </w:rPr>
            </w:pPr>
          </w:p>
        </w:tc>
      </w:tr>
      <w:tr w:rsidR="009628E3" w:rsidRPr="00230D1C" w14:paraId="449130A7" w14:textId="77777777" w:rsidTr="000A003F">
        <w:trPr>
          <w:cantSplit/>
          <w:jc w:val="center"/>
        </w:trPr>
        <w:tc>
          <w:tcPr>
            <w:tcW w:w="674" w:type="dxa"/>
            <w:tcBorders>
              <w:top w:val="single" w:sz="4" w:space="0" w:color="FFFFFF"/>
              <w:left w:val="single" w:sz="4" w:space="0" w:color="FFFFFF"/>
              <w:bottom w:val="single" w:sz="4" w:space="0" w:color="FFFFFF"/>
              <w:right w:val="single" w:sz="4" w:space="0" w:color="FFFFFF"/>
            </w:tcBorders>
            <w:shd w:val="clear" w:color="auto" w:fill="auto"/>
          </w:tcPr>
          <w:p w14:paraId="41CCC295" w14:textId="77777777" w:rsidR="009628E3" w:rsidRPr="00230D1C" w:rsidRDefault="009628E3" w:rsidP="000A003F">
            <w:pPr>
              <w:jc w:val="center"/>
              <w:rPr>
                <w:b/>
                <w:noProof/>
              </w:rPr>
            </w:pPr>
          </w:p>
        </w:tc>
        <w:tc>
          <w:tcPr>
            <w:tcW w:w="896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751B4C7" w14:textId="77777777" w:rsidR="009628E3" w:rsidRPr="00230D1C" w:rsidRDefault="009628E3" w:rsidP="000A003F">
            <w:pPr>
              <w:rPr>
                <w:noProof/>
              </w:rPr>
            </w:pPr>
            <w:r w:rsidRPr="00230D1C">
              <w:rPr>
                <w:noProof/>
              </w:rPr>
              <w:t>The Ext is an interior node for where the vendor specific information about the MCData user profile MO is being placed.</w:t>
            </w:r>
          </w:p>
        </w:tc>
      </w:tr>
    </w:tbl>
    <w:p w14:paraId="110441E6" w14:textId="77777777" w:rsidR="009628E3" w:rsidRPr="00230D1C" w:rsidRDefault="009628E3" w:rsidP="009628E3">
      <w:pPr>
        <w:rPr>
          <w:noProof/>
        </w:rPr>
      </w:pPr>
    </w:p>
    <w:p w14:paraId="6B60D61D" w14:textId="77777777" w:rsidR="009628E3" w:rsidRPr="00230D1C" w:rsidRDefault="009628E3" w:rsidP="009628E3">
      <w:pPr>
        <w:rPr>
          <w:noProof/>
        </w:rPr>
      </w:pPr>
      <w:r w:rsidRPr="00230D1C">
        <w:rPr>
          <w:noProof/>
        </w:rPr>
        <w:t>Usually the vendor extension is identified by vendor specific name under the ext node and contains the vendor meaning application vendor, device vendor etc. The tree structure under the vendor identified is not defined and can therefore include one or more un-standardized sub-trees.</w:t>
      </w:r>
    </w:p>
    <w:p w14:paraId="7D031443" w14:textId="77777777" w:rsidR="009628E3" w:rsidRPr="00230D1C" w:rsidRDefault="009628E3" w:rsidP="009628E3">
      <w:pPr>
        <w:pStyle w:val="B1"/>
        <w:rPr>
          <w:noProof/>
        </w:rPr>
      </w:pPr>
      <w:r w:rsidRPr="00230D1C">
        <w:rPr>
          <w:noProof/>
        </w:rPr>
        <w:t>-</w:t>
      </w:r>
      <w:r w:rsidRPr="00230D1C">
        <w:rPr>
          <w:noProof/>
        </w:rPr>
        <w:tab/>
        <w:t>Values: N/A</w:t>
      </w:r>
    </w:p>
    <w:p w14:paraId="7A2D46BF" w14:textId="77777777" w:rsidR="009628E3" w:rsidRPr="00230D1C" w:rsidRDefault="009628E3" w:rsidP="009628E3">
      <w:pPr>
        <w:pStyle w:val="Heading3"/>
        <w:rPr>
          <w:noProof/>
          <w:lang w:eastAsia="ko-KR"/>
        </w:rPr>
      </w:pPr>
      <w:bookmarkStart w:id="9439" w:name="_Toc20158091"/>
      <w:bookmarkStart w:id="9440" w:name="_Toc27507639"/>
      <w:bookmarkStart w:id="9441" w:name="_Toc27508505"/>
      <w:bookmarkStart w:id="9442" w:name="_Toc27509370"/>
      <w:bookmarkStart w:id="9443" w:name="_Toc27553500"/>
      <w:bookmarkStart w:id="9444" w:name="_Toc27554366"/>
      <w:bookmarkStart w:id="9445" w:name="_Toc27555233"/>
      <w:bookmarkStart w:id="9446" w:name="_Toc27556097"/>
      <w:bookmarkStart w:id="9447" w:name="_Toc36036297"/>
      <w:bookmarkStart w:id="9448" w:name="_Toc45273852"/>
      <w:bookmarkStart w:id="9449" w:name="_Toc51937581"/>
      <w:bookmarkStart w:id="9450" w:name="_Toc51938775"/>
      <w:bookmarkStart w:id="9451" w:name="_Toc144197772"/>
      <w:bookmarkStart w:id="9452" w:name="_Toc144199416"/>
      <w:bookmarkStart w:id="9453" w:name="_Toc152620873"/>
      <w:r w:rsidRPr="00230D1C">
        <w:rPr>
          <w:noProof/>
          <w:lang w:eastAsia="ko-KR"/>
        </w:rPr>
        <w:t>10.2</w:t>
      </w:r>
      <w:r w:rsidRPr="00230D1C">
        <w:rPr>
          <w:noProof/>
        </w:rPr>
        <w:t>.5</w:t>
      </w:r>
      <w:r w:rsidRPr="00230D1C">
        <w:rPr>
          <w:noProof/>
        </w:rPr>
        <w:tab/>
        <w:t>/</w:t>
      </w:r>
      <w:r w:rsidRPr="00D929A4">
        <w:t>&lt;x&gt;</w:t>
      </w:r>
      <w:r w:rsidRPr="00230D1C">
        <w:rPr>
          <w:noProof/>
        </w:rPr>
        <w:t>/</w:t>
      </w:r>
      <w:r w:rsidRPr="00230D1C">
        <w:rPr>
          <w:noProof/>
          <w:lang w:eastAsia="ko-KR"/>
        </w:rPr>
        <w:t>&lt;x&gt;</w:t>
      </w:r>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p>
    <w:p w14:paraId="360009B2"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5.</w:t>
      </w:r>
      <w:r w:rsidRPr="00230D1C">
        <w:rPr>
          <w:noProof/>
        </w:rPr>
        <w:t>1: /</w:t>
      </w:r>
      <w:r w:rsidRPr="00551AA2">
        <w:t>&lt;x&gt;</w:t>
      </w:r>
      <w:r w:rsidRPr="00230D1C">
        <w:rPr>
          <w:noProof/>
        </w:rPr>
        <w:t>/</w:t>
      </w:r>
      <w:r w:rsidRPr="00230D1C">
        <w:rPr>
          <w:noProof/>
          <w:lang w:eastAsia="ko-KR"/>
        </w:rPr>
        <w:t>&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9628E3" w:rsidRPr="00230D1C" w14:paraId="764610FC" w14:textId="77777777" w:rsidTr="000A003F">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A80B254" w14:textId="77777777" w:rsidR="009628E3" w:rsidRPr="00230D1C" w:rsidRDefault="009628E3" w:rsidP="000A003F">
            <w:pPr>
              <w:rPr>
                <w:rFonts w:ascii="Arial" w:hAnsi="Arial" w:cs="Arial"/>
                <w:noProof/>
                <w:sz w:val="18"/>
                <w:szCs w:val="18"/>
              </w:rPr>
            </w:pPr>
            <w:r w:rsidRPr="00230D1C">
              <w:rPr>
                <w:noProof/>
              </w:rPr>
              <w:t>&lt;x&gt;</w:t>
            </w:r>
          </w:p>
        </w:tc>
      </w:tr>
      <w:tr w:rsidR="009628E3" w:rsidRPr="00230D1C" w14:paraId="18B216E9" w14:textId="77777777" w:rsidTr="000A003F">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90696E5" w14:textId="77777777" w:rsidR="009628E3" w:rsidRPr="00230D1C" w:rsidRDefault="009628E3" w:rsidP="000A003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D7B912" w14:textId="77777777" w:rsidR="009628E3" w:rsidRPr="00230D1C" w:rsidRDefault="009628E3" w:rsidP="000A003F">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E38DFA" w14:textId="77777777" w:rsidR="009628E3" w:rsidRPr="00230D1C" w:rsidRDefault="009628E3" w:rsidP="000A003F">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CA90A1" w14:textId="77777777" w:rsidR="009628E3" w:rsidRPr="00230D1C" w:rsidRDefault="009628E3" w:rsidP="000A003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1B3E09" w14:textId="77777777" w:rsidR="009628E3" w:rsidRPr="00230D1C" w:rsidRDefault="009628E3" w:rsidP="000A003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427DF65" w14:textId="77777777" w:rsidR="009628E3" w:rsidRPr="00230D1C" w:rsidRDefault="009628E3" w:rsidP="000A003F">
            <w:pPr>
              <w:jc w:val="center"/>
              <w:rPr>
                <w:rFonts w:ascii="Arial" w:hAnsi="Arial" w:cs="Arial"/>
                <w:b/>
                <w:noProof/>
                <w:sz w:val="18"/>
                <w:szCs w:val="18"/>
              </w:rPr>
            </w:pPr>
          </w:p>
        </w:tc>
      </w:tr>
      <w:tr w:rsidR="009628E3" w:rsidRPr="00230D1C" w14:paraId="4A06E9B1" w14:textId="77777777" w:rsidTr="000A003F">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325ADBC" w14:textId="77777777" w:rsidR="009628E3" w:rsidRPr="00230D1C" w:rsidRDefault="009628E3" w:rsidP="000A003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86A48A" w14:textId="77777777" w:rsidR="009628E3" w:rsidRPr="00230D1C" w:rsidRDefault="009628E3" w:rsidP="000A003F">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633885" w14:textId="77777777" w:rsidR="009628E3" w:rsidRPr="00230D1C" w:rsidRDefault="009628E3" w:rsidP="000A003F">
            <w:pPr>
              <w:pStyle w:val="TAC"/>
              <w:rPr>
                <w:noProof/>
              </w:rPr>
            </w:pPr>
            <w:r w:rsidRPr="00230D1C">
              <w:rPr>
                <w:noProof/>
              </w:rPr>
              <w:t>OneOrMor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7C36DB" w14:textId="77777777" w:rsidR="009628E3" w:rsidRPr="00230D1C" w:rsidRDefault="009628E3" w:rsidP="000A003F">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516904" w14:textId="77777777" w:rsidR="009628E3" w:rsidRPr="00230D1C" w:rsidRDefault="009628E3" w:rsidP="000A003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636A93B" w14:textId="77777777" w:rsidR="009628E3" w:rsidRPr="00230D1C" w:rsidRDefault="009628E3" w:rsidP="000A003F">
            <w:pPr>
              <w:jc w:val="center"/>
              <w:rPr>
                <w:b/>
                <w:noProof/>
              </w:rPr>
            </w:pPr>
          </w:p>
        </w:tc>
      </w:tr>
      <w:tr w:rsidR="009628E3" w:rsidRPr="00230D1C" w14:paraId="4B0AF252" w14:textId="77777777" w:rsidTr="000A003F">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63FFA0E" w14:textId="77777777" w:rsidR="009628E3" w:rsidRPr="00230D1C" w:rsidRDefault="009628E3" w:rsidP="000A003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F689AE3" w14:textId="77777777" w:rsidR="009628E3" w:rsidRPr="00230D1C" w:rsidRDefault="009628E3" w:rsidP="000A003F">
            <w:pPr>
              <w:rPr>
                <w:noProof/>
              </w:rPr>
            </w:pPr>
            <w:r w:rsidRPr="00230D1C">
              <w:rPr>
                <w:noProof/>
              </w:rPr>
              <w:t xml:space="preserve">This interior node </w:t>
            </w:r>
            <w:r w:rsidRPr="00230D1C">
              <w:rPr>
                <w:noProof/>
                <w:lang w:eastAsia="ko-KR"/>
              </w:rPr>
              <w:t xml:space="preserve">represents a container </w:t>
            </w:r>
            <w:r w:rsidRPr="00230D1C">
              <w:rPr>
                <w:noProof/>
              </w:rPr>
              <w:t xml:space="preserve">for </w:t>
            </w:r>
            <w:r w:rsidRPr="00230D1C">
              <w:rPr>
                <w:noProof/>
                <w:lang w:eastAsia="ko-KR"/>
              </w:rPr>
              <w:t>on-network operation and off-network operation.</w:t>
            </w:r>
          </w:p>
        </w:tc>
      </w:tr>
    </w:tbl>
    <w:p w14:paraId="7DFF174A" w14:textId="77777777" w:rsidR="009628E3" w:rsidRPr="00230D1C" w:rsidRDefault="009628E3" w:rsidP="009628E3">
      <w:pPr>
        <w:rPr>
          <w:noProof/>
        </w:rPr>
      </w:pPr>
      <w:bookmarkStart w:id="9454" w:name="_Toc20158092"/>
      <w:bookmarkStart w:id="9455" w:name="_Toc27507640"/>
      <w:bookmarkStart w:id="9456" w:name="_Toc27508506"/>
      <w:bookmarkStart w:id="9457" w:name="_Toc27509371"/>
      <w:bookmarkStart w:id="9458" w:name="_Toc27553501"/>
      <w:bookmarkStart w:id="9459" w:name="_Toc27554367"/>
      <w:bookmarkStart w:id="9460" w:name="_Toc27555234"/>
      <w:bookmarkStart w:id="9461" w:name="_Toc27556098"/>
      <w:bookmarkStart w:id="9462" w:name="_Toc36036298"/>
      <w:bookmarkStart w:id="9463" w:name="_Toc45273853"/>
      <w:bookmarkStart w:id="9464" w:name="_Toc51937582"/>
      <w:bookmarkStart w:id="9465" w:name="_Toc51938776"/>
    </w:p>
    <w:p w14:paraId="3E2D7A7A" w14:textId="77777777" w:rsidR="009628E3" w:rsidRPr="00230D1C" w:rsidRDefault="009628E3" w:rsidP="009628E3">
      <w:pPr>
        <w:pStyle w:val="Heading3"/>
        <w:rPr>
          <w:noProof/>
          <w:lang w:eastAsia="ko-KR"/>
        </w:rPr>
      </w:pPr>
      <w:bookmarkStart w:id="9466" w:name="_Toc144197773"/>
      <w:bookmarkStart w:id="9467" w:name="_Toc144199417"/>
      <w:bookmarkStart w:id="9468" w:name="_Toc152620874"/>
      <w:r w:rsidRPr="00230D1C">
        <w:rPr>
          <w:noProof/>
        </w:rPr>
        <w:t>10.2.6</w:t>
      </w:r>
      <w:r w:rsidRPr="00230D1C">
        <w:rPr>
          <w:noProof/>
        </w:rPr>
        <w:tab/>
        <w:t>/</w:t>
      </w:r>
      <w:r w:rsidRPr="00D929A4">
        <w:t>&lt;x&gt;</w:t>
      </w:r>
      <w:r w:rsidRPr="00230D1C">
        <w:rPr>
          <w:noProof/>
        </w:rPr>
        <w:t>/&lt;x&gt;/Common</w:t>
      </w:r>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p>
    <w:p w14:paraId="71C07940"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6</w:t>
      </w:r>
      <w:r w:rsidRPr="00230D1C">
        <w:rPr>
          <w:noProof/>
        </w:rPr>
        <w:t>.1: /</w:t>
      </w:r>
      <w:r w:rsidRPr="00551AA2">
        <w:t>&lt;x&gt;</w:t>
      </w:r>
      <w:r w:rsidRPr="00230D1C">
        <w:rPr>
          <w:noProof/>
        </w:rPr>
        <w:t>/</w:t>
      </w:r>
      <w:r w:rsidRPr="00230D1C">
        <w:rPr>
          <w:noProof/>
          <w:lang w:eastAsia="ko-KR"/>
        </w:rPr>
        <w:t>&lt;x&gt;/Comm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9628E3" w:rsidRPr="00230D1C" w14:paraId="7DFD26C7" w14:textId="77777777" w:rsidTr="000A003F">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FF891C5" w14:textId="77777777" w:rsidR="009628E3" w:rsidRPr="00230D1C" w:rsidRDefault="009628E3" w:rsidP="000A003F">
            <w:pPr>
              <w:rPr>
                <w:rFonts w:ascii="Arial" w:hAnsi="Arial" w:cs="Arial"/>
                <w:noProof/>
                <w:sz w:val="18"/>
                <w:szCs w:val="18"/>
              </w:rPr>
            </w:pPr>
            <w:r w:rsidRPr="00230D1C">
              <w:rPr>
                <w:noProof/>
              </w:rPr>
              <w:t>&lt;x&gt;/Common</w:t>
            </w:r>
          </w:p>
        </w:tc>
      </w:tr>
      <w:tr w:rsidR="009628E3" w:rsidRPr="00230D1C" w14:paraId="257C3981" w14:textId="77777777" w:rsidTr="000A003F">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3C59601" w14:textId="77777777" w:rsidR="009628E3" w:rsidRPr="00230D1C" w:rsidRDefault="009628E3" w:rsidP="000A003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188BFC" w14:textId="77777777" w:rsidR="009628E3" w:rsidRPr="00230D1C" w:rsidRDefault="009628E3" w:rsidP="000A003F">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BF4AD8" w14:textId="77777777" w:rsidR="009628E3" w:rsidRPr="00230D1C" w:rsidRDefault="009628E3" w:rsidP="000A003F">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A70387" w14:textId="77777777" w:rsidR="009628E3" w:rsidRPr="00230D1C" w:rsidRDefault="009628E3" w:rsidP="000A003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3F41B0" w14:textId="77777777" w:rsidR="009628E3" w:rsidRPr="00230D1C" w:rsidRDefault="009628E3" w:rsidP="000A003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2C7C923" w14:textId="77777777" w:rsidR="009628E3" w:rsidRPr="00230D1C" w:rsidRDefault="009628E3" w:rsidP="000A003F">
            <w:pPr>
              <w:jc w:val="center"/>
              <w:rPr>
                <w:rFonts w:ascii="Arial" w:hAnsi="Arial" w:cs="Arial"/>
                <w:b/>
                <w:noProof/>
                <w:sz w:val="18"/>
                <w:szCs w:val="18"/>
              </w:rPr>
            </w:pPr>
          </w:p>
        </w:tc>
      </w:tr>
      <w:tr w:rsidR="009628E3" w:rsidRPr="00230D1C" w14:paraId="1D146060" w14:textId="77777777" w:rsidTr="000A003F">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9B6D205" w14:textId="77777777" w:rsidR="009628E3" w:rsidRPr="00230D1C" w:rsidRDefault="009628E3" w:rsidP="000A003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A3E095" w14:textId="77777777" w:rsidR="009628E3" w:rsidRPr="00230D1C" w:rsidRDefault="009628E3" w:rsidP="000A003F">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EB9B01" w14:textId="77777777" w:rsidR="009628E3" w:rsidRPr="00230D1C" w:rsidRDefault="009628E3" w:rsidP="000A003F">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A65E44" w14:textId="77777777" w:rsidR="009628E3" w:rsidRPr="00230D1C" w:rsidRDefault="009628E3" w:rsidP="000A003F">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7B1591" w14:textId="77777777" w:rsidR="009628E3" w:rsidRPr="00230D1C" w:rsidRDefault="009628E3" w:rsidP="000A003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4F744BB" w14:textId="77777777" w:rsidR="009628E3" w:rsidRPr="00230D1C" w:rsidRDefault="009628E3" w:rsidP="000A003F">
            <w:pPr>
              <w:jc w:val="center"/>
              <w:rPr>
                <w:b/>
                <w:noProof/>
              </w:rPr>
            </w:pPr>
          </w:p>
        </w:tc>
      </w:tr>
      <w:tr w:rsidR="009628E3" w:rsidRPr="00230D1C" w14:paraId="38B9E35F" w14:textId="77777777" w:rsidTr="000A003F">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1C1FD52" w14:textId="77777777" w:rsidR="009628E3" w:rsidRPr="00230D1C" w:rsidRDefault="009628E3" w:rsidP="000A003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A200056" w14:textId="77777777" w:rsidR="009628E3" w:rsidRPr="00230D1C" w:rsidRDefault="009628E3" w:rsidP="000A003F">
            <w:pPr>
              <w:rPr>
                <w:noProof/>
              </w:rPr>
            </w:pPr>
            <w:r w:rsidRPr="00230D1C">
              <w:rPr>
                <w:noProof/>
              </w:rPr>
              <w:t xml:space="preserve">This interior node </w:t>
            </w:r>
            <w:r w:rsidRPr="00230D1C">
              <w:rPr>
                <w:noProof/>
                <w:lang w:eastAsia="ko-KR"/>
              </w:rPr>
              <w:t xml:space="preserve">represents a container </w:t>
            </w:r>
            <w:r w:rsidRPr="00230D1C">
              <w:rPr>
                <w:noProof/>
              </w:rPr>
              <w:t xml:space="preserve">for the </w:t>
            </w:r>
            <w:r w:rsidRPr="00230D1C">
              <w:rPr>
                <w:noProof/>
                <w:lang w:eastAsia="ko-KR"/>
              </w:rPr>
              <w:t>common network operation which means both on-network operation and off-network operation.</w:t>
            </w:r>
          </w:p>
        </w:tc>
      </w:tr>
    </w:tbl>
    <w:p w14:paraId="4E547E5D" w14:textId="77777777" w:rsidR="009628E3" w:rsidRPr="00230D1C" w:rsidRDefault="009628E3" w:rsidP="009628E3">
      <w:pPr>
        <w:rPr>
          <w:noProof/>
        </w:rPr>
      </w:pPr>
      <w:bookmarkStart w:id="9469" w:name="_Toc20158093"/>
      <w:bookmarkStart w:id="9470" w:name="_Toc27507641"/>
      <w:bookmarkStart w:id="9471" w:name="_Toc27508507"/>
      <w:bookmarkStart w:id="9472" w:name="_Toc27509372"/>
      <w:bookmarkStart w:id="9473" w:name="_Toc27553502"/>
      <w:bookmarkStart w:id="9474" w:name="_Toc27554368"/>
      <w:bookmarkStart w:id="9475" w:name="_Toc27555235"/>
      <w:bookmarkStart w:id="9476" w:name="_Toc27556099"/>
      <w:bookmarkStart w:id="9477" w:name="_Toc36036299"/>
      <w:bookmarkStart w:id="9478" w:name="_Toc45273854"/>
      <w:bookmarkStart w:id="9479" w:name="_Toc51937583"/>
      <w:bookmarkStart w:id="9480" w:name="_Toc51938777"/>
    </w:p>
    <w:p w14:paraId="1A80A13C" w14:textId="77777777" w:rsidR="009628E3" w:rsidRPr="00230D1C" w:rsidRDefault="009628E3" w:rsidP="009628E3">
      <w:pPr>
        <w:pStyle w:val="Heading3"/>
        <w:rPr>
          <w:noProof/>
          <w:lang w:eastAsia="ko-KR"/>
        </w:rPr>
      </w:pPr>
      <w:bookmarkStart w:id="9481" w:name="_Toc144197774"/>
      <w:bookmarkStart w:id="9482" w:name="_Toc144199418"/>
      <w:bookmarkStart w:id="9483" w:name="_Toc152620875"/>
      <w:r w:rsidRPr="00230D1C">
        <w:rPr>
          <w:noProof/>
        </w:rPr>
        <w:t>10.2.7</w:t>
      </w:r>
      <w:r w:rsidRPr="00230D1C">
        <w:rPr>
          <w:noProof/>
        </w:rPr>
        <w:tab/>
        <w:t>/</w:t>
      </w:r>
      <w:r w:rsidRPr="00D929A4">
        <w:t>&lt;x&gt;</w:t>
      </w:r>
      <w:r w:rsidRPr="00230D1C">
        <w:rPr>
          <w:noProof/>
        </w:rPr>
        <w:t>/</w:t>
      </w:r>
      <w:r w:rsidRPr="00D929A4">
        <w:t>&lt;x&gt;</w:t>
      </w:r>
      <w:r w:rsidRPr="00230D1C">
        <w:rPr>
          <w:noProof/>
        </w:rPr>
        <w:t>/Common/</w:t>
      </w:r>
      <w:r w:rsidRPr="00230D1C">
        <w:rPr>
          <w:noProof/>
          <w:lang w:eastAsia="ko-KR"/>
        </w:rPr>
        <w:t>MCDataUserID</w:t>
      </w:r>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p>
    <w:p w14:paraId="53B64068"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7</w:t>
      </w:r>
      <w:r w:rsidRPr="00230D1C">
        <w:rPr>
          <w:noProof/>
        </w:rPr>
        <w:t>.1: /</w:t>
      </w:r>
      <w:r w:rsidRPr="00551AA2">
        <w:t>&lt;x&gt;</w:t>
      </w:r>
      <w:r w:rsidRPr="00230D1C">
        <w:rPr>
          <w:noProof/>
        </w:rPr>
        <w:t>/</w:t>
      </w:r>
      <w:r w:rsidRPr="00230D1C">
        <w:rPr>
          <w:noProof/>
          <w:lang w:eastAsia="ko-KR"/>
        </w:rPr>
        <w:t>&lt;x&gt;/</w:t>
      </w:r>
      <w:r w:rsidRPr="00230D1C">
        <w:rPr>
          <w:noProof/>
        </w:rPr>
        <w:t>Common/</w:t>
      </w:r>
      <w:r w:rsidRPr="00230D1C">
        <w:rPr>
          <w:noProof/>
          <w:lang w:eastAsia="ko-KR"/>
        </w:rPr>
        <w:t>MCDataUser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9628E3" w:rsidRPr="00230D1C" w14:paraId="32D2A960" w14:textId="77777777" w:rsidTr="000A003F">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1D1A5CF" w14:textId="77777777" w:rsidR="009628E3" w:rsidRPr="00230D1C" w:rsidRDefault="009628E3" w:rsidP="000A003F">
            <w:pPr>
              <w:rPr>
                <w:rFonts w:ascii="Arial" w:hAnsi="Arial" w:cs="Arial"/>
                <w:noProof/>
                <w:sz w:val="18"/>
                <w:szCs w:val="18"/>
                <w:lang w:eastAsia="ko-KR"/>
              </w:rPr>
            </w:pPr>
            <w:r w:rsidRPr="00230D1C">
              <w:rPr>
                <w:noProof/>
              </w:rPr>
              <w:t>&lt;x&gt;/Common/</w:t>
            </w:r>
            <w:r w:rsidRPr="00230D1C">
              <w:rPr>
                <w:noProof/>
                <w:lang w:eastAsia="ko-KR"/>
              </w:rPr>
              <w:t>MCDataUserID</w:t>
            </w:r>
          </w:p>
        </w:tc>
      </w:tr>
      <w:tr w:rsidR="009628E3" w:rsidRPr="00230D1C" w14:paraId="66D5C7E7" w14:textId="77777777" w:rsidTr="000A003F">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6B8A409" w14:textId="77777777" w:rsidR="009628E3" w:rsidRPr="00230D1C" w:rsidRDefault="009628E3" w:rsidP="000A003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79D726" w14:textId="77777777" w:rsidR="009628E3" w:rsidRPr="00230D1C" w:rsidRDefault="009628E3" w:rsidP="000A003F">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3F732B" w14:textId="77777777" w:rsidR="009628E3" w:rsidRPr="00230D1C" w:rsidRDefault="009628E3" w:rsidP="000A003F">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321277" w14:textId="77777777" w:rsidR="009628E3" w:rsidRPr="00230D1C" w:rsidRDefault="009628E3" w:rsidP="000A003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FB0A8A" w14:textId="77777777" w:rsidR="009628E3" w:rsidRPr="00230D1C" w:rsidRDefault="009628E3" w:rsidP="000A003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2D02985" w14:textId="77777777" w:rsidR="009628E3" w:rsidRPr="00230D1C" w:rsidRDefault="009628E3" w:rsidP="000A003F">
            <w:pPr>
              <w:jc w:val="center"/>
              <w:rPr>
                <w:rFonts w:ascii="Arial" w:hAnsi="Arial" w:cs="Arial"/>
                <w:b/>
                <w:noProof/>
                <w:sz w:val="18"/>
                <w:szCs w:val="18"/>
              </w:rPr>
            </w:pPr>
          </w:p>
        </w:tc>
      </w:tr>
      <w:tr w:rsidR="009628E3" w:rsidRPr="00230D1C" w14:paraId="62C2DF3C" w14:textId="77777777" w:rsidTr="000A003F">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262DB09" w14:textId="77777777" w:rsidR="009628E3" w:rsidRPr="00230D1C" w:rsidRDefault="009628E3" w:rsidP="000A003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79B440" w14:textId="77777777" w:rsidR="009628E3" w:rsidRPr="00230D1C" w:rsidRDefault="009628E3" w:rsidP="000A003F">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04B5C4" w14:textId="77777777" w:rsidR="009628E3" w:rsidRPr="00230D1C" w:rsidRDefault="009628E3" w:rsidP="000A003F">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BE1B16" w14:textId="77777777" w:rsidR="009628E3" w:rsidRPr="00230D1C" w:rsidRDefault="009628E3" w:rsidP="000A003F">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21F0A3" w14:textId="77777777" w:rsidR="009628E3" w:rsidRPr="00230D1C" w:rsidRDefault="009628E3" w:rsidP="000A003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D19684B" w14:textId="77777777" w:rsidR="009628E3" w:rsidRPr="00230D1C" w:rsidRDefault="009628E3" w:rsidP="000A003F">
            <w:pPr>
              <w:jc w:val="center"/>
              <w:rPr>
                <w:b/>
                <w:noProof/>
              </w:rPr>
            </w:pPr>
          </w:p>
        </w:tc>
      </w:tr>
      <w:tr w:rsidR="009628E3" w:rsidRPr="00230D1C" w14:paraId="6FFF676F" w14:textId="77777777" w:rsidTr="000A003F">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8FAE067" w14:textId="77777777" w:rsidR="009628E3" w:rsidRPr="00230D1C" w:rsidRDefault="009628E3" w:rsidP="000A003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B7FC6ED" w14:textId="77777777" w:rsidR="009628E3" w:rsidRPr="00230D1C" w:rsidRDefault="009628E3" w:rsidP="000A003F">
            <w:pPr>
              <w:rPr>
                <w:noProof/>
                <w:lang w:eastAsia="ko-KR"/>
              </w:rPr>
            </w:pPr>
            <w:r w:rsidRPr="00230D1C">
              <w:rPr>
                <w:noProof/>
              </w:rPr>
              <w:t xml:space="preserve">This leaf node indicates </w:t>
            </w:r>
            <w:r w:rsidRPr="00230D1C">
              <w:rPr>
                <w:noProof/>
                <w:lang w:eastAsia="ko-KR"/>
              </w:rPr>
              <w:t xml:space="preserve">an </w:t>
            </w:r>
            <w:r w:rsidRPr="00230D1C">
              <w:rPr>
                <w:noProof/>
              </w:rPr>
              <w:t>MCData user identity (MCData ID)</w:t>
            </w:r>
            <w:r w:rsidRPr="00230D1C">
              <w:rPr>
                <w:noProof/>
                <w:lang w:eastAsia="ko-KR"/>
              </w:rPr>
              <w:t xml:space="preserve"> which is </w:t>
            </w:r>
            <w:r w:rsidRPr="00230D1C">
              <w:rPr>
                <w:noProof/>
              </w:rPr>
              <w:t>a globally unique identifier within the MCData service that represents the MCData user</w:t>
            </w:r>
            <w:r w:rsidRPr="00230D1C">
              <w:rPr>
                <w:noProof/>
                <w:lang w:eastAsia="ko-KR"/>
              </w:rPr>
              <w:t>.</w:t>
            </w:r>
          </w:p>
        </w:tc>
      </w:tr>
    </w:tbl>
    <w:p w14:paraId="342FF88C" w14:textId="77777777" w:rsidR="009628E3" w:rsidRPr="00230D1C" w:rsidRDefault="009628E3" w:rsidP="009628E3">
      <w:pPr>
        <w:rPr>
          <w:noProof/>
        </w:rPr>
      </w:pPr>
      <w:bookmarkStart w:id="9484" w:name="_Toc20158094"/>
      <w:bookmarkStart w:id="9485" w:name="_Toc27507642"/>
      <w:bookmarkStart w:id="9486" w:name="_Toc27508508"/>
      <w:bookmarkStart w:id="9487" w:name="_Toc27509373"/>
      <w:bookmarkStart w:id="9488" w:name="_Toc27553503"/>
      <w:bookmarkStart w:id="9489" w:name="_Toc27554369"/>
      <w:bookmarkStart w:id="9490" w:name="_Toc27555236"/>
      <w:bookmarkStart w:id="9491" w:name="_Toc27556100"/>
      <w:bookmarkStart w:id="9492" w:name="_Toc36036300"/>
      <w:bookmarkStart w:id="9493" w:name="_Toc45273855"/>
      <w:bookmarkStart w:id="9494" w:name="_Toc51937584"/>
      <w:bookmarkStart w:id="9495" w:name="_Toc51938778"/>
    </w:p>
    <w:p w14:paraId="2F5EEA01" w14:textId="77777777" w:rsidR="009628E3" w:rsidRPr="00230D1C" w:rsidRDefault="009628E3" w:rsidP="009628E3">
      <w:pPr>
        <w:pStyle w:val="Heading3"/>
        <w:rPr>
          <w:noProof/>
          <w:lang w:eastAsia="ko-KR"/>
        </w:rPr>
      </w:pPr>
      <w:bookmarkStart w:id="9496" w:name="_Toc144197775"/>
      <w:bookmarkStart w:id="9497" w:name="_Toc144199419"/>
      <w:bookmarkStart w:id="9498" w:name="_Toc152620876"/>
      <w:r w:rsidRPr="00230D1C">
        <w:rPr>
          <w:noProof/>
        </w:rPr>
        <w:t>10.2.8</w:t>
      </w:r>
      <w:r w:rsidRPr="00230D1C">
        <w:rPr>
          <w:noProof/>
        </w:rPr>
        <w:tab/>
        <w:t>/</w:t>
      </w:r>
      <w:r w:rsidRPr="00D929A4">
        <w:t>&lt;x&gt;</w:t>
      </w:r>
      <w:r w:rsidRPr="00230D1C">
        <w:rPr>
          <w:noProof/>
        </w:rPr>
        <w:t>/</w:t>
      </w:r>
      <w:r w:rsidRPr="00D929A4">
        <w:t>&lt;x&gt;</w:t>
      </w:r>
      <w:r w:rsidRPr="00230D1C">
        <w:rPr>
          <w:noProof/>
        </w:rPr>
        <w:t>/Common/</w:t>
      </w:r>
      <w:r w:rsidRPr="00230D1C">
        <w:rPr>
          <w:noProof/>
          <w:lang w:eastAsia="ko-KR"/>
        </w:rPr>
        <w:t>MCDataUserProfileIndex</w:t>
      </w:r>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p>
    <w:p w14:paraId="6743E55A"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8</w:t>
      </w:r>
      <w:r w:rsidRPr="00230D1C">
        <w:rPr>
          <w:noProof/>
        </w:rPr>
        <w:t>.1: /</w:t>
      </w:r>
      <w:r w:rsidRPr="00551AA2">
        <w:t>&lt;x&gt;</w:t>
      </w:r>
      <w:r w:rsidRPr="00230D1C">
        <w:rPr>
          <w:noProof/>
        </w:rPr>
        <w:t>/</w:t>
      </w:r>
      <w:r w:rsidRPr="00230D1C">
        <w:rPr>
          <w:noProof/>
          <w:lang w:eastAsia="ko-KR"/>
        </w:rPr>
        <w:t>&lt;x&gt;/</w:t>
      </w:r>
      <w:r w:rsidRPr="00230D1C">
        <w:rPr>
          <w:noProof/>
        </w:rPr>
        <w:t>Common/</w:t>
      </w:r>
      <w:r w:rsidRPr="00230D1C">
        <w:rPr>
          <w:noProof/>
          <w:lang w:eastAsia="ko-KR"/>
        </w:rPr>
        <w:t>MCDataUserProfileIndex</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9628E3" w:rsidRPr="00230D1C" w14:paraId="70C16BCB" w14:textId="77777777" w:rsidTr="000A003F">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2C2A85B" w14:textId="77777777" w:rsidR="009628E3" w:rsidRPr="00230D1C" w:rsidRDefault="009628E3" w:rsidP="000A003F">
            <w:pPr>
              <w:rPr>
                <w:rFonts w:ascii="Arial" w:hAnsi="Arial" w:cs="Arial"/>
                <w:noProof/>
                <w:sz w:val="18"/>
                <w:szCs w:val="18"/>
                <w:lang w:eastAsia="ko-KR"/>
              </w:rPr>
            </w:pPr>
            <w:r w:rsidRPr="00230D1C">
              <w:rPr>
                <w:noProof/>
              </w:rPr>
              <w:t>&lt;x&gt;/Common/</w:t>
            </w:r>
            <w:r w:rsidRPr="00230D1C">
              <w:rPr>
                <w:noProof/>
                <w:lang w:eastAsia="ko-KR"/>
              </w:rPr>
              <w:t>MCDataUserProfileIndex</w:t>
            </w:r>
          </w:p>
        </w:tc>
      </w:tr>
      <w:tr w:rsidR="009628E3" w:rsidRPr="00230D1C" w14:paraId="29B607F1" w14:textId="77777777" w:rsidTr="000A003F">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751488D" w14:textId="77777777" w:rsidR="009628E3" w:rsidRPr="00230D1C" w:rsidRDefault="009628E3" w:rsidP="000A003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59222A" w14:textId="77777777" w:rsidR="009628E3" w:rsidRPr="00230D1C" w:rsidRDefault="009628E3" w:rsidP="000A003F">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807009" w14:textId="77777777" w:rsidR="009628E3" w:rsidRPr="00230D1C" w:rsidRDefault="009628E3" w:rsidP="000A003F">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56EDBF" w14:textId="77777777" w:rsidR="009628E3" w:rsidRPr="00230D1C" w:rsidRDefault="009628E3" w:rsidP="000A003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EBA87A" w14:textId="77777777" w:rsidR="009628E3" w:rsidRPr="00230D1C" w:rsidRDefault="009628E3" w:rsidP="000A003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4AB4655" w14:textId="77777777" w:rsidR="009628E3" w:rsidRPr="00230D1C" w:rsidRDefault="009628E3" w:rsidP="000A003F">
            <w:pPr>
              <w:jc w:val="center"/>
              <w:rPr>
                <w:rFonts w:ascii="Arial" w:hAnsi="Arial" w:cs="Arial"/>
                <w:b/>
                <w:noProof/>
                <w:sz w:val="18"/>
                <w:szCs w:val="18"/>
              </w:rPr>
            </w:pPr>
          </w:p>
        </w:tc>
      </w:tr>
      <w:tr w:rsidR="009628E3" w:rsidRPr="00230D1C" w14:paraId="3D8237FA" w14:textId="77777777" w:rsidTr="000A003F">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75B72F4" w14:textId="77777777" w:rsidR="009628E3" w:rsidRPr="00230D1C" w:rsidRDefault="009628E3" w:rsidP="000A003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55E2A5" w14:textId="77777777" w:rsidR="009628E3" w:rsidRPr="00230D1C" w:rsidRDefault="009628E3" w:rsidP="000A003F">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E48BE9" w14:textId="77777777" w:rsidR="009628E3" w:rsidRPr="00230D1C" w:rsidRDefault="009628E3" w:rsidP="000A003F">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D85DC9" w14:textId="77777777" w:rsidR="009628E3" w:rsidRPr="00230D1C" w:rsidRDefault="009628E3" w:rsidP="000A003F">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92B07A" w14:textId="77777777" w:rsidR="009628E3" w:rsidRPr="00230D1C" w:rsidRDefault="009628E3" w:rsidP="000A003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2890498" w14:textId="77777777" w:rsidR="009628E3" w:rsidRPr="00230D1C" w:rsidRDefault="009628E3" w:rsidP="000A003F">
            <w:pPr>
              <w:jc w:val="center"/>
              <w:rPr>
                <w:b/>
                <w:noProof/>
              </w:rPr>
            </w:pPr>
          </w:p>
        </w:tc>
      </w:tr>
      <w:tr w:rsidR="009628E3" w:rsidRPr="00230D1C" w14:paraId="3A725B62" w14:textId="77777777" w:rsidTr="000A003F">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7AA35DB" w14:textId="77777777" w:rsidR="009628E3" w:rsidRPr="00230D1C" w:rsidRDefault="009628E3" w:rsidP="000A003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7E0E9B3" w14:textId="77777777" w:rsidR="009628E3" w:rsidRPr="00230D1C" w:rsidRDefault="009628E3" w:rsidP="000A003F">
            <w:pPr>
              <w:rPr>
                <w:noProof/>
                <w:lang w:eastAsia="ko-KR"/>
              </w:rPr>
            </w:pPr>
            <w:r w:rsidRPr="00230D1C">
              <w:rPr>
                <w:noProof/>
              </w:rPr>
              <w:t>This leaf node indicates an</w:t>
            </w:r>
            <w:r w:rsidRPr="00230D1C">
              <w:rPr>
                <w:noProof/>
                <w:lang w:eastAsia="ko-KR"/>
              </w:rPr>
              <w:t xml:space="preserve"> index</w:t>
            </w:r>
            <w:r w:rsidRPr="00230D1C">
              <w:rPr>
                <w:noProof/>
              </w:rPr>
              <w:t xml:space="preserve"> for the particular </w:t>
            </w:r>
            <w:r w:rsidRPr="00230D1C">
              <w:rPr>
                <w:noProof/>
                <w:lang w:eastAsia="ko-KR"/>
              </w:rPr>
              <w:t xml:space="preserve">MCData </w:t>
            </w:r>
            <w:r w:rsidRPr="00230D1C">
              <w:rPr>
                <w:noProof/>
              </w:rPr>
              <w:t>user profile</w:t>
            </w:r>
            <w:r w:rsidRPr="00230D1C">
              <w:rPr>
                <w:noProof/>
                <w:lang w:eastAsia="ko-KR"/>
              </w:rPr>
              <w:t>.</w:t>
            </w:r>
          </w:p>
        </w:tc>
      </w:tr>
    </w:tbl>
    <w:p w14:paraId="502892E5" w14:textId="77777777" w:rsidR="009628E3" w:rsidRPr="00230D1C" w:rsidRDefault="009628E3" w:rsidP="009628E3">
      <w:pPr>
        <w:rPr>
          <w:noProof/>
        </w:rPr>
      </w:pPr>
    </w:p>
    <w:p w14:paraId="3F98424B"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0-255</w:t>
      </w:r>
    </w:p>
    <w:p w14:paraId="4F340EB0" w14:textId="77777777" w:rsidR="009628E3" w:rsidRPr="00230D1C" w:rsidRDefault="009628E3" w:rsidP="009628E3">
      <w:pPr>
        <w:pStyle w:val="Heading3"/>
        <w:rPr>
          <w:noProof/>
          <w:lang w:eastAsia="ko-KR"/>
        </w:rPr>
      </w:pPr>
      <w:bookmarkStart w:id="9499" w:name="_Toc20158095"/>
      <w:bookmarkStart w:id="9500" w:name="_Toc27507643"/>
      <w:bookmarkStart w:id="9501" w:name="_Toc27508509"/>
      <w:bookmarkStart w:id="9502" w:name="_Toc27509374"/>
      <w:bookmarkStart w:id="9503" w:name="_Toc27553504"/>
      <w:bookmarkStart w:id="9504" w:name="_Toc27554370"/>
      <w:bookmarkStart w:id="9505" w:name="_Toc27555237"/>
      <w:bookmarkStart w:id="9506" w:name="_Toc27556101"/>
      <w:bookmarkStart w:id="9507" w:name="_Toc36036301"/>
      <w:bookmarkStart w:id="9508" w:name="_Toc45273856"/>
      <w:bookmarkStart w:id="9509" w:name="_Toc51937585"/>
      <w:bookmarkStart w:id="9510" w:name="_Toc51938779"/>
      <w:bookmarkStart w:id="9511" w:name="_Toc144197776"/>
      <w:bookmarkStart w:id="9512" w:name="_Toc144199420"/>
      <w:bookmarkStart w:id="9513" w:name="_Toc152620877"/>
      <w:r w:rsidRPr="00230D1C">
        <w:rPr>
          <w:noProof/>
        </w:rPr>
        <w:t>10.2.9</w:t>
      </w:r>
      <w:r w:rsidRPr="00230D1C">
        <w:rPr>
          <w:noProof/>
        </w:rPr>
        <w:tab/>
        <w:t>/</w:t>
      </w:r>
      <w:r w:rsidRPr="00D929A4">
        <w:t>&lt;x&gt;</w:t>
      </w:r>
      <w:r w:rsidRPr="00230D1C">
        <w:rPr>
          <w:noProof/>
        </w:rPr>
        <w:t>/</w:t>
      </w:r>
      <w:r w:rsidRPr="00D929A4">
        <w:t>&lt;x&gt;</w:t>
      </w:r>
      <w:r w:rsidRPr="00230D1C">
        <w:rPr>
          <w:noProof/>
        </w:rPr>
        <w:t>/Common/</w:t>
      </w:r>
      <w:r w:rsidRPr="00230D1C">
        <w:rPr>
          <w:noProof/>
          <w:lang w:eastAsia="ko-KR"/>
        </w:rPr>
        <w:t>MCDataUserProfileName</w:t>
      </w:r>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p>
    <w:p w14:paraId="1B244ECE"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9</w:t>
      </w:r>
      <w:r w:rsidRPr="00230D1C">
        <w:rPr>
          <w:noProof/>
        </w:rPr>
        <w:t>.1: /</w:t>
      </w:r>
      <w:r w:rsidRPr="00551AA2">
        <w:t>&lt;x&gt;</w:t>
      </w:r>
      <w:r w:rsidRPr="00230D1C">
        <w:rPr>
          <w:noProof/>
        </w:rPr>
        <w:t>/</w:t>
      </w:r>
      <w:r w:rsidRPr="00230D1C">
        <w:rPr>
          <w:noProof/>
          <w:lang w:eastAsia="ko-KR"/>
        </w:rPr>
        <w:t>&lt;x&gt;/</w:t>
      </w:r>
      <w:r w:rsidRPr="00230D1C">
        <w:rPr>
          <w:noProof/>
        </w:rPr>
        <w:t>Common/</w:t>
      </w:r>
      <w:r w:rsidRPr="00230D1C">
        <w:rPr>
          <w:noProof/>
          <w:lang w:eastAsia="ko-KR"/>
        </w:rPr>
        <w:t>MCDataUserProfile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9628E3" w:rsidRPr="00230D1C" w14:paraId="4322BA8B" w14:textId="77777777" w:rsidTr="000A003F">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AEFF8A5" w14:textId="77777777" w:rsidR="009628E3" w:rsidRPr="00230D1C" w:rsidRDefault="009628E3" w:rsidP="000A003F">
            <w:pPr>
              <w:rPr>
                <w:rFonts w:ascii="Arial" w:hAnsi="Arial" w:cs="Arial"/>
                <w:noProof/>
                <w:sz w:val="18"/>
                <w:szCs w:val="18"/>
                <w:lang w:eastAsia="ko-KR"/>
              </w:rPr>
            </w:pPr>
            <w:r w:rsidRPr="00230D1C">
              <w:rPr>
                <w:noProof/>
              </w:rPr>
              <w:t>&lt;x&gt;/Common/</w:t>
            </w:r>
            <w:r w:rsidRPr="00230D1C">
              <w:rPr>
                <w:noProof/>
                <w:lang w:eastAsia="ko-KR"/>
              </w:rPr>
              <w:t>MCDataUserProfileName</w:t>
            </w:r>
          </w:p>
        </w:tc>
      </w:tr>
      <w:tr w:rsidR="009628E3" w:rsidRPr="00230D1C" w14:paraId="3DDB0EAA" w14:textId="77777777" w:rsidTr="000A003F">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65B2FDA" w14:textId="77777777" w:rsidR="009628E3" w:rsidRPr="00230D1C" w:rsidRDefault="009628E3" w:rsidP="000A003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47915E" w14:textId="77777777" w:rsidR="009628E3" w:rsidRPr="00230D1C" w:rsidRDefault="009628E3" w:rsidP="000A003F">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A08E74" w14:textId="77777777" w:rsidR="009628E3" w:rsidRPr="00230D1C" w:rsidRDefault="009628E3" w:rsidP="000A003F">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85C0AD" w14:textId="77777777" w:rsidR="009628E3" w:rsidRPr="00230D1C" w:rsidRDefault="009628E3" w:rsidP="000A003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3D59BB" w14:textId="77777777" w:rsidR="009628E3" w:rsidRPr="00230D1C" w:rsidRDefault="009628E3" w:rsidP="000A003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BA82D35" w14:textId="77777777" w:rsidR="009628E3" w:rsidRPr="00230D1C" w:rsidRDefault="009628E3" w:rsidP="000A003F">
            <w:pPr>
              <w:jc w:val="center"/>
              <w:rPr>
                <w:rFonts w:ascii="Arial" w:hAnsi="Arial" w:cs="Arial"/>
                <w:b/>
                <w:noProof/>
                <w:sz w:val="18"/>
                <w:szCs w:val="18"/>
              </w:rPr>
            </w:pPr>
          </w:p>
        </w:tc>
      </w:tr>
      <w:tr w:rsidR="009628E3" w:rsidRPr="00230D1C" w14:paraId="03D0C543" w14:textId="77777777" w:rsidTr="000A003F">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7CE6361" w14:textId="77777777" w:rsidR="009628E3" w:rsidRPr="00230D1C" w:rsidRDefault="009628E3" w:rsidP="000A003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C74EFC" w14:textId="77777777" w:rsidR="009628E3" w:rsidRPr="00230D1C" w:rsidRDefault="009628E3" w:rsidP="000A003F">
            <w:pPr>
              <w:pStyle w:val="TAC"/>
              <w:rPr>
                <w:noProof/>
              </w:rPr>
            </w:pPr>
            <w:r w:rsidRPr="00230D1C">
              <w:rPr>
                <w:noProof/>
              </w:rPr>
              <w:t>Optional</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2E1613" w14:textId="77777777" w:rsidR="009628E3" w:rsidRPr="00230D1C" w:rsidRDefault="009628E3" w:rsidP="000A003F">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11D2C3" w14:textId="77777777" w:rsidR="009628E3" w:rsidRPr="00230D1C" w:rsidRDefault="009628E3" w:rsidP="000A003F">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CF400E" w14:textId="77777777" w:rsidR="009628E3" w:rsidRPr="00230D1C" w:rsidRDefault="009628E3" w:rsidP="000A003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2D9424A" w14:textId="77777777" w:rsidR="009628E3" w:rsidRPr="00230D1C" w:rsidRDefault="009628E3" w:rsidP="000A003F">
            <w:pPr>
              <w:jc w:val="center"/>
              <w:rPr>
                <w:b/>
                <w:noProof/>
              </w:rPr>
            </w:pPr>
          </w:p>
        </w:tc>
      </w:tr>
      <w:tr w:rsidR="009628E3" w:rsidRPr="00230D1C" w14:paraId="5210B3E8" w14:textId="77777777" w:rsidTr="000A003F">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B2C4D8A" w14:textId="77777777" w:rsidR="009628E3" w:rsidRPr="00230D1C" w:rsidRDefault="009628E3" w:rsidP="000A003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DA79BCB" w14:textId="77777777" w:rsidR="009628E3" w:rsidRPr="00230D1C" w:rsidRDefault="009628E3" w:rsidP="000A003F">
            <w:pPr>
              <w:rPr>
                <w:noProof/>
                <w:lang w:eastAsia="ko-KR"/>
              </w:rPr>
            </w:pPr>
            <w:r w:rsidRPr="00230D1C">
              <w:rPr>
                <w:noProof/>
              </w:rPr>
              <w:t xml:space="preserve">This leaf node indicates a </w:t>
            </w:r>
            <w:r w:rsidRPr="00230D1C">
              <w:rPr>
                <w:noProof/>
                <w:lang w:eastAsia="ko-KR"/>
              </w:rPr>
              <w:t xml:space="preserve">profile name </w:t>
            </w:r>
            <w:r w:rsidRPr="00230D1C">
              <w:rPr>
                <w:noProof/>
              </w:rPr>
              <w:t xml:space="preserve">for the particular </w:t>
            </w:r>
            <w:r w:rsidRPr="00230D1C">
              <w:rPr>
                <w:noProof/>
                <w:lang w:eastAsia="ko-KR"/>
              </w:rPr>
              <w:t xml:space="preserve">MCData </w:t>
            </w:r>
            <w:r w:rsidRPr="00230D1C">
              <w:rPr>
                <w:noProof/>
              </w:rPr>
              <w:t>user profile</w:t>
            </w:r>
            <w:r w:rsidRPr="00230D1C">
              <w:rPr>
                <w:noProof/>
                <w:lang w:eastAsia="ko-KR"/>
              </w:rPr>
              <w:t>.</w:t>
            </w:r>
          </w:p>
        </w:tc>
      </w:tr>
    </w:tbl>
    <w:p w14:paraId="65D29A2E" w14:textId="77777777" w:rsidR="009628E3" w:rsidRPr="00230D1C" w:rsidRDefault="009628E3" w:rsidP="009628E3">
      <w:pPr>
        <w:rPr>
          <w:noProof/>
        </w:rPr>
      </w:pPr>
      <w:bookmarkStart w:id="9514" w:name="_Toc20158096"/>
      <w:bookmarkStart w:id="9515" w:name="_Toc27507644"/>
      <w:bookmarkStart w:id="9516" w:name="_Toc27508510"/>
      <w:bookmarkStart w:id="9517" w:name="_Toc27509375"/>
      <w:bookmarkStart w:id="9518" w:name="_Toc27553505"/>
      <w:bookmarkStart w:id="9519" w:name="_Toc27554371"/>
      <w:bookmarkStart w:id="9520" w:name="_Toc27555238"/>
      <w:bookmarkStart w:id="9521" w:name="_Toc27556102"/>
      <w:bookmarkStart w:id="9522" w:name="_Toc36036302"/>
      <w:bookmarkStart w:id="9523" w:name="_Toc45273857"/>
      <w:bookmarkStart w:id="9524" w:name="_Toc51937586"/>
      <w:bookmarkStart w:id="9525" w:name="_Toc51938780"/>
    </w:p>
    <w:p w14:paraId="5B71BAD0" w14:textId="77777777" w:rsidR="009628E3" w:rsidRPr="00230D1C" w:rsidRDefault="009628E3" w:rsidP="009628E3">
      <w:pPr>
        <w:pStyle w:val="Heading3"/>
        <w:rPr>
          <w:noProof/>
          <w:lang w:eastAsia="ko-KR"/>
        </w:rPr>
      </w:pPr>
      <w:bookmarkStart w:id="9526" w:name="_Toc144197777"/>
      <w:bookmarkStart w:id="9527" w:name="_Toc144199421"/>
      <w:bookmarkStart w:id="9528" w:name="_Toc152620878"/>
      <w:r w:rsidRPr="00230D1C">
        <w:rPr>
          <w:noProof/>
        </w:rPr>
        <w:t>10.2.9A</w:t>
      </w:r>
      <w:r w:rsidRPr="00230D1C">
        <w:rPr>
          <w:noProof/>
        </w:rPr>
        <w:tab/>
        <w:t>/</w:t>
      </w:r>
      <w:r w:rsidRPr="00D929A4">
        <w:t>&lt;x&gt;</w:t>
      </w:r>
      <w:r w:rsidRPr="00230D1C">
        <w:rPr>
          <w:noProof/>
        </w:rPr>
        <w:t>/</w:t>
      </w:r>
      <w:r w:rsidRPr="00D929A4">
        <w:t>&lt;x&gt;</w:t>
      </w:r>
      <w:r w:rsidRPr="00230D1C">
        <w:rPr>
          <w:noProof/>
        </w:rPr>
        <w:t>/Common/</w:t>
      </w:r>
      <w:r w:rsidRPr="00230D1C">
        <w:rPr>
          <w:noProof/>
          <w:lang w:eastAsia="ko-KR"/>
        </w:rPr>
        <w:t>MCDataUserIDKMSURI</w:t>
      </w:r>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p>
    <w:p w14:paraId="3518B12E"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9A</w:t>
      </w:r>
      <w:r w:rsidRPr="00230D1C">
        <w:rPr>
          <w:noProof/>
        </w:rPr>
        <w:t>.1: /</w:t>
      </w:r>
      <w:r w:rsidRPr="00551AA2">
        <w:t>&lt;x&gt;</w:t>
      </w:r>
      <w:r w:rsidRPr="00230D1C">
        <w:rPr>
          <w:noProof/>
        </w:rPr>
        <w:t>/</w:t>
      </w:r>
      <w:r w:rsidRPr="00230D1C">
        <w:rPr>
          <w:noProof/>
          <w:lang w:eastAsia="ko-KR"/>
        </w:rPr>
        <w:t>&lt;x&gt;/</w:t>
      </w:r>
      <w:r w:rsidRPr="00230D1C">
        <w:rPr>
          <w:noProof/>
        </w:rPr>
        <w:t>Common/</w:t>
      </w:r>
      <w:r w:rsidRPr="00230D1C">
        <w:rPr>
          <w:noProof/>
          <w:lang w:eastAsia="ko-KR"/>
        </w:rPr>
        <w:t>MCDataUserIDKMSUR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9628E3" w:rsidRPr="00230D1C" w14:paraId="5561C222" w14:textId="77777777" w:rsidTr="000A003F">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F51EF9B" w14:textId="77777777" w:rsidR="009628E3" w:rsidRPr="00230D1C" w:rsidRDefault="009628E3" w:rsidP="000A003F">
            <w:pPr>
              <w:rPr>
                <w:rFonts w:ascii="Arial" w:hAnsi="Arial" w:cs="Arial"/>
                <w:noProof/>
                <w:sz w:val="18"/>
                <w:szCs w:val="18"/>
                <w:lang w:eastAsia="ko-KR"/>
              </w:rPr>
            </w:pPr>
            <w:r w:rsidRPr="00230D1C">
              <w:rPr>
                <w:noProof/>
              </w:rPr>
              <w:t>&lt;x&gt;/Common/</w:t>
            </w:r>
            <w:r w:rsidRPr="00230D1C">
              <w:rPr>
                <w:noProof/>
                <w:lang w:eastAsia="ko-KR"/>
              </w:rPr>
              <w:t>MCDataUserIDKMSURI</w:t>
            </w:r>
          </w:p>
        </w:tc>
      </w:tr>
      <w:tr w:rsidR="009628E3" w:rsidRPr="00230D1C" w14:paraId="50567745" w14:textId="77777777" w:rsidTr="000A003F">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2616E5E" w14:textId="77777777" w:rsidR="009628E3" w:rsidRPr="00230D1C" w:rsidRDefault="009628E3" w:rsidP="000A003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D3C1BA" w14:textId="77777777" w:rsidR="009628E3" w:rsidRPr="00230D1C" w:rsidRDefault="009628E3" w:rsidP="000A003F">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BBAB2C" w14:textId="77777777" w:rsidR="009628E3" w:rsidRPr="00230D1C" w:rsidRDefault="009628E3" w:rsidP="000A003F">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A2B66F" w14:textId="77777777" w:rsidR="009628E3" w:rsidRPr="00230D1C" w:rsidRDefault="009628E3" w:rsidP="000A003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3DBF7A" w14:textId="77777777" w:rsidR="009628E3" w:rsidRPr="00230D1C" w:rsidRDefault="009628E3" w:rsidP="000A003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AE78E99" w14:textId="77777777" w:rsidR="009628E3" w:rsidRPr="00230D1C" w:rsidRDefault="009628E3" w:rsidP="000A003F">
            <w:pPr>
              <w:jc w:val="center"/>
              <w:rPr>
                <w:rFonts w:ascii="Arial" w:hAnsi="Arial" w:cs="Arial"/>
                <w:b/>
                <w:noProof/>
                <w:sz w:val="18"/>
                <w:szCs w:val="18"/>
              </w:rPr>
            </w:pPr>
          </w:p>
        </w:tc>
      </w:tr>
      <w:tr w:rsidR="009628E3" w:rsidRPr="00230D1C" w14:paraId="41FA35BC" w14:textId="77777777" w:rsidTr="000A003F">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02A7D4B" w14:textId="77777777" w:rsidR="009628E3" w:rsidRPr="00230D1C" w:rsidRDefault="009628E3" w:rsidP="000A003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1556F4" w14:textId="77777777" w:rsidR="009628E3" w:rsidRPr="00230D1C" w:rsidRDefault="009628E3" w:rsidP="000A003F">
            <w:pPr>
              <w:pStyle w:val="TAC"/>
              <w:rPr>
                <w:noProof/>
              </w:rPr>
            </w:pPr>
            <w:r w:rsidRPr="00230D1C">
              <w:rPr>
                <w:noProof/>
              </w:rPr>
              <w:t>Optional</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B584AA" w14:textId="77777777" w:rsidR="009628E3" w:rsidRPr="00230D1C" w:rsidRDefault="009628E3" w:rsidP="000A003F">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AF462C" w14:textId="77777777" w:rsidR="009628E3" w:rsidRPr="00230D1C" w:rsidRDefault="009628E3" w:rsidP="000A003F">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23ECB7" w14:textId="77777777" w:rsidR="009628E3" w:rsidRPr="00230D1C" w:rsidRDefault="009628E3" w:rsidP="000A003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83CDD15" w14:textId="77777777" w:rsidR="009628E3" w:rsidRPr="00230D1C" w:rsidRDefault="009628E3" w:rsidP="000A003F">
            <w:pPr>
              <w:jc w:val="center"/>
              <w:rPr>
                <w:b/>
                <w:noProof/>
              </w:rPr>
            </w:pPr>
          </w:p>
        </w:tc>
      </w:tr>
      <w:tr w:rsidR="009628E3" w:rsidRPr="00230D1C" w14:paraId="4B101340" w14:textId="77777777" w:rsidTr="000A003F">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6EC5599" w14:textId="77777777" w:rsidR="009628E3" w:rsidRPr="00230D1C" w:rsidRDefault="009628E3" w:rsidP="000A003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39CA26E" w14:textId="77777777" w:rsidR="009628E3" w:rsidRPr="00230D1C" w:rsidRDefault="009628E3" w:rsidP="000A003F">
            <w:pPr>
              <w:rPr>
                <w:noProof/>
                <w:lang w:eastAsia="ko-KR"/>
              </w:rPr>
            </w:pPr>
            <w:r w:rsidRPr="00230D1C">
              <w:rPr>
                <w:noProof/>
              </w:rPr>
              <w:t>This leaf node indicates key management server URI for the security domain of the MCData user</w:t>
            </w:r>
            <w:r w:rsidRPr="00230D1C">
              <w:rPr>
                <w:noProof/>
                <w:lang w:eastAsia="ko-KR"/>
              </w:rPr>
              <w:t>.</w:t>
            </w:r>
          </w:p>
        </w:tc>
      </w:tr>
    </w:tbl>
    <w:p w14:paraId="42BF6E6B" w14:textId="77777777" w:rsidR="009628E3" w:rsidRPr="00230D1C" w:rsidRDefault="009628E3" w:rsidP="009628E3">
      <w:pPr>
        <w:rPr>
          <w:noProof/>
        </w:rPr>
      </w:pPr>
    </w:p>
    <w:p w14:paraId="44FBD57D" w14:textId="77777777" w:rsidR="009628E3" w:rsidRPr="00230D1C" w:rsidRDefault="009628E3" w:rsidP="009628E3">
      <w:pPr>
        <w:rPr>
          <w:noProof/>
          <w:lang w:eastAsia="ko-KR"/>
        </w:rPr>
      </w:pPr>
      <w:r w:rsidRPr="00230D1C">
        <w:rPr>
          <w:noProof/>
          <w:lang w:eastAsia="ko-KR"/>
        </w:rPr>
        <w:t xml:space="preserve">The value is a URI </w:t>
      </w:r>
      <w:r w:rsidRPr="00230D1C">
        <w:rPr>
          <w:noProof/>
        </w:rPr>
        <w:t>as specified in 3GPP TS 2</w:t>
      </w:r>
      <w:r w:rsidRPr="00230D1C">
        <w:rPr>
          <w:noProof/>
          <w:lang w:eastAsia="ko-KR"/>
        </w:rPr>
        <w:t>3</w:t>
      </w:r>
      <w:r w:rsidRPr="00230D1C">
        <w:rPr>
          <w:noProof/>
        </w:rPr>
        <w:t>.</w:t>
      </w:r>
      <w:r w:rsidRPr="00230D1C">
        <w:rPr>
          <w:noProof/>
          <w:lang w:eastAsia="ko-KR"/>
        </w:rPr>
        <w:t>0</w:t>
      </w:r>
      <w:r w:rsidRPr="00230D1C">
        <w:rPr>
          <w:noProof/>
        </w:rPr>
        <w:t>0</w:t>
      </w:r>
      <w:r w:rsidRPr="00230D1C">
        <w:rPr>
          <w:noProof/>
          <w:lang w:eastAsia="ko-KR"/>
        </w:rPr>
        <w:t>3</w:t>
      </w:r>
      <w:r w:rsidRPr="00230D1C">
        <w:rPr>
          <w:noProof/>
        </w:rPr>
        <w:t> [</w:t>
      </w:r>
      <w:r w:rsidRPr="00230D1C">
        <w:rPr>
          <w:noProof/>
          <w:lang w:eastAsia="ko-KR"/>
        </w:rPr>
        <w:t>5</w:t>
      </w:r>
      <w:r w:rsidRPr="00230D1C">
        <w:rPr>
          <w:noProof/>
        </w:rPr>
        <w:t>]</w:t>
      </w:r>
      <w:r w:rsidRPr="00230D1C">
        <w:rPr>
          <w:noProof/>
          <w:lang w:eastAsia="ko-KR"/>
        </w:rPr>
        <w:t>.</w:t>
      </w:r>
    </w:p>
    <w:p w14:paraId="0C39F55B" w14:textId="77777777" w:rsidR="009628E3" w:rsidRPr="00230D1C" w:rsidRDefault="009628E3" w:rsidP="009628E3">
      <w:pPr>
        <w:pStyle w:val="Heading3"/>
        <w:rPr>
          <w:noProof/>
          <w:lang w:eastAsia="ko-KR"/>
        </w:rPr>
      </w:pPr>
      <w:bookmarkStart w:id="9529" w:name="_Toc20158097"/>
      <w:bookmarkStart w:id="9530" w:name="_Toc27507645"/>
      <w:bookmarkStart w:id="9531" w:name="_Toc27508511"/>
      <w:bookmarkStart w:id="9532" w:name="_Toc27509376"/>
      <w:bookmarkStart w:id="9533" w:name="_Toc27553506"/>
      <w:bookmarkStart w:id="9534" w:name="_Toc27554372"/>
      <w:bookmarkStart w:id="9535" w:name="_Toc27555239"/>
      <w:bookmarkStart w:id="9536" w:name="_Toc27556103"/>
      <w:bookmarkStart w:id="9537" w:name="_Toc36036303"/>
      <w:bookmarkStart w:id="9538" w:name="_Toc45273858"/>
      <w:bookmarkStart w:id="9539" w:name="_Toc51937587"/>
      <w:bookmarkStart w:id="9540" w:name="_Toc51938781"/>
      <w:bookmarkStart w:id="9541" w:name="_Toc144197778"/>
      <w:bookmarkStart w:id="9542" w:name="_Toc144199422"/>
      <w:bookmarkStart w:id="9543" w:name="_Toc152620879"/>
      <w:r w:rsidRPr="00230D1C">
        <w:rPr>
          <w:noProof/>
        </w:rPr>
        <w:t>10.2.10</w:t>
      </w:r>
      <w:r w:rsidRPr="00230D1C">
        <w:rPr>
          <w:noProof/>
        </w:rPr>
        <w:tab/>
        <w:t>/</w:t>
      </w:r>
      <w:r w:rsidRPr="00D929A4">
        <w:t>&lt;x&gt;</w:t>
      </w:r>
      <w:r w:rsidRPr="00230D1C">
        <w:rPr>
          <w:noProof/>
        </w:rPr>
        <w:t>/</w:t>
      </w:r>
      <w:r w:rsidRPr="00D929A4">
        <w:t>&lt;x&gt;</w:t>
      </w:r>
      <w:r w:rsidRPr="00230D1C">
        <w:rPr>
          <w:noProof/>
        </w:rPr>
        <w:t>/Common/</w:t>
      </w:r>
      <w:r w:rsidRPr="00230D1C">
        <w:rPr>
          <w:noProof/>
          <w:lang w:eastAsia="ko-KR"/>
        </w:rPr>
        <w:t>PreSelectedIndication</w:t>
      </w:r>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p>
    <w:p w14:paraId="2686487A" w14:textId="77777777" w:rsidR="009628E3" w:rsidRPr="00230D1C" w:rsidRDefault="009628E3" w:rsidP="009628E3">
      <w:pPr>
        <w:pStyle w:val="TH"/>
        <w:rPr>
          <w:noProof/>
          <w:lang w:eastAsia="ko-KR"/>
        </w:rPr>
      </w:pPr>
      <w:r w:rsidRPr="00230D1C">
        <w:rPr>
          <w:noProof/>
        </w:rPr>
        <w:t>Table </w:t>
      </w:r>
      <w:r w:rsidRPr="00230D1C">
        <w:rPr>
          <w:noProof/>
          <w:lang w:eastAsia="ko-KR"/>
        </w:rPr>
        <w:t>10.2.10.1</w:t>
      </w:r>
      <w:r w:rsidRPr="00230D1C">
        <w:rPr>
          <w:noProof/>
        </w:rPr>
        <w:t>: /</w:t>
      </w:r>
      <w:r w:rsidRPr="00551AA2">
        <w:t>&lt;x&gt;</w:t>
      </w:r>
      <w:r w:rsidRPr="00230D1C">
        <w:rPr>
          <w:noProof/>
        </w:rPr>
        <w:t>/</w:t>
      </w:r>
      <w:r w:rsidRPr="00230D1C">
        <w:rPr>
          <w:noProof/>
          <w:lang w:eastAsia="ko-KR"/>
        </w:rPr>
        <w:t>&lt;x&gt;/</w:t>
      </w:r>
      <w:r w:rsidRPr="00230D1C">
        <w:rPr>
          <w:noProof/>
        </w:rPr>
        <w:t>Common/</w:t>
      </w:r>
      <w:r w:rsidRPr="00230D1C">
        <w:rPr>
          <w:noProof/>
          <w:lang w:eastAsia="ko-KR"/>
        </w:rPr>
        <w:t>PreSelectedIndic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9628E3" w:rsidRPr="00230D1C" w14:paraId="2ADD486B" w14:textId="77777777" w:rsidTr="000A003F">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8972E71" w14:textId="77777777" w:rsidR="009628E3" w:rsidRPr="00230D1C" w:rsidRDefault="009628E3" w:rsidP="000A003F">
            <w:pPr>
              <w:rPr>
                <w:rFonts w:ascii="Arial" w:hAnsi="Arial" w:cs="Arial"/>
                <w:noProof/>
                <w:sz w:val="18"/>
                <w:szCs w:val="18"/>
                <w:lang w:eastAsia="ko-KR"/>
              </w:rPr>
            </w:pPr>
            <w:r w:rsidRPr="00230D1C">
              <w:rPr>
                <w:noProof/>
              </w:rPr>
              <w:t>&lt;x&gt;/Common/</w:t>
            </w:r>
            <w:r w:rsidRPr="00230D1C">
              <w:rPr>
                <w:noProof/>
                <w:lang w:eastAsia="ko-KR"/>
              </w:rPr>
              <w:t>PreSelectedIndication</w:t>
            </w:r>
          </w:p>
        </w:tc>
      </w:tr>
      <w:tr w:rsidR="009628E3" w:rsidRPr="00230D1C" w14:paraId="080C2F38" w14:textId="77777777" w:rsidTr="000A003F">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6300086" w14:textId="77777777" w:rsidR="009628E3" w:rsidRPr="00230D1C" w:rsidRDefault="009628E3" w:rsidP="000A003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90CB60" w14:textId="77777777" w:rsidR="009628E3" w:rsidRPr="00230D1C" w:rsidRDefault="009628E3" w:rsidP="000A003F">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D712A5" w14:textId="77777777" w:rsidR="009628E3" w:rsidRPr="00230D1C" w:rsidRDefault="009628E3" w:rsidP="000A003F">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F305A8" w14:textId="77777777" w:rsidR="009628E3" w:rsidRPr="00230D1C" w:rsidRDefault="009628E3" w:rsidP="000A003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2CBCF9" w14:textId="77777777" w:rsidR="009628E3" w:rsidRPr="00230D1C" w:rsidRDefault="009628E3" w:rsidP="000A003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55A661C" w14:textId="77777777" w:rsidR="009628E3" w:rsidRPr="00230D1C" w:rsidRDefault="009628E3" w:rsidP="000A003F">
            <w:pPr>
              <w:jc w:val="center"/>
              <w:rPr>
                <w:rFonts w:ascii="Arial" w:hAnsi="Arial" w:cs="Arial"/>
                <w:b/>
                <w:noProof/>
                <w:sz w:val="18"/>
                <w:szCs w:val="18"/>
              </w:rPr>
            </w:pPr>
          </w:p>
        </w:tc>
      </w:tr>
      <w:tr w:rsidR="009628E3" w:rsidRPr="00230D1C" w14:paraId="391B75D6" w14:textId="77777777" w:rsidTr="000A003F">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67C3229" w14:textId="77777777" w:rsidR="009628E3" w:rsidRPr="00230D1C" w:rsidRDefault="009628E3" w:rsidP="000A003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9D3F49" w14:textId="77777777" w:rsidR="009628E3" w:rsidRPr="00230D1C" w:rsidRDefault="009628E3" w:rsidP="000A003F">
            <w:pPr>
              <w:pStyle w:val="TAC"/>
              <w:rPr>
                <w:noProof/>
              </w:rPr>
            </w:pPr>
            <w:r w:rsidRPr="00230D1C">
              <w:rPr>
                <w:noProof/>
              </w:rPr>
              <w:t>Optional</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91BF0B" w14:textId="77777777" w:rsidR="009628E3" w:rsidRPr="00230D1C" w:rsidRDefault="009628E3" w:rsidP="000A003F">
            <w:pPr>
              <w:pStyle w:val="TAC"/>
              <w:rPr>
                <w:noProof/>
              </w:rPr>
            </w:pPr>
            <w:r w:rsidRPr="00230D1C">
              <w:rPr>
                <w:noProof/>
              </w:rPr>
              <w:t>ZeroOr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5AD5A5" w14:textId="77777777" w:rsidR="009628E3" w:rsidRPr="00230D1C" w:rsidRDefault="009628E3" w:rsidP="000A003F">
            <w:pPr>
              <w:pStyle w:val="TAC"/>
              <w:rPr>
                <w:noProof/>
              </w:rPr>
            </w:pPr>
            <w:r w:rsidRPr="00230D1C">
              <w:rPr>
                <w:noProof/>
              </w:rPr>
              <w:t>nul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C3142D" w14:textId="77777777" w:rsidR="009628E3" w:rsidRPr="00230D1C" w:rsidRDefault="009628E3" w:rsidP="000A003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FE9D84B" w14:textId="77777777" w:rsidR="009628E3" w:rsidRPr="00230D1C" w:rsidRDefault="009628E3" w:rsidP="000A003F">
            <w:pPr>
              <w:jc w:val="center"/>
              <w:rPr>
                <w:b/>
                <w:noProof/>
              </w:rPr>
            </w:pPr>
          </w:p>
        </w:tc>
      </w:tr>
      <w:tr w:rsidR="009628E3" w:rsidRPr="00230D1C" w14:paraId="1B2CA2B3" w14:textId="77777777" w:rsidTr="000A003F">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D845C3F" w14:textId="77777777" w:rsidR="009628E3" w:rsidRPr="00230D1C" w:rsidRDefault="009628E3" w:rsidP="000A003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9D3BDFF" w14:textId="77777777" w:rsidR="009628E3" w:rsidRPr="00230D1C" w:rsidRDefault="009628E3" w:rsidP="000A003F">
            <w:pPr>
              <w:rPr>
                <w:noProof/>
                <w:lang w:eastAsia="ko-KR"/>
              </w:rPr>
            </w:pPr>
            <w:r w:rsidRPr="00230D1C">
              <w:rPr>
                <w:noProof/>
              </w:rPr>
              <w:t xml:space="preserve">This leaf node indicates </w:t>
            </w:r>
            <w:r w:rsidRPr="00230D1C">
              <w:rPr>
                <w:noProof/>
                <w:lang w:eastAsia="ko-KR"/>
              </w:rPr>
              <w:t xml:space="preserve">that this MCData user profile </w:t>
            </w:r>
            <w:r w:rsidRPr="00230D1C">
              <w:rPr>
                <w:noProof/>
              </w:rPr>
              <w:t xml:space="preserve">MO </w:t>
            </w:r>
            <w:r w:rsidRPr="00230D1C">
              <w:rPr>
                <w:noProof/>
                <w:lang w:eastAsia="ko-KR"/>
              </w:rPr>
              <w:t>is designated to be the pre-selected MCData user profile as defined by 3GPP</w:t>
            </w:r>
            <w:r w:rsidRPr="00230D1C">
              <w:rPr>
                <w:noProof/>
              </w:rPr>
              <w:t> TS 23.179 [15]</w:t>
            </w:r>
          </w:p>
        </w:tc>
      </w:tr>
    </w:tbl>
    <w:p w14:paraId="1A6A764F" w14:textId="77777777" w:rsidR="009628E3" w:rsidRPr="00230D1C" w:rsidRDefault="009628E3" w:rsidP="009628E3">
      <w:pPr>
        <w:rPr>
          <w:noProof/>
        </w:rPr>
      </w:pPr>
    </w:p>
    <w:p w14:paraId="014980E8"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null</w:t>
      </w:r>
    </w:p>
    <w:p w14:paraId="7BE2ED57" w14:textId="77777777" w:rsidR="009628E3" w:rsidRPr="00230D1C" w:rsidRDefault="009628E3" w:rsidP="009628E3">
      <w:pPr>
        <w:rPr>
          <w:noProof/>
          <w:lang w:eastAsia="ko-KR"/>
        </w:rPr>
      </w:pPr>
      <w:r w:rsidRPr="00230D1C">
        <w:rPr>
          <w:noProof/>
        </w:rPr>
        <w:t xml:space="preserve">When this leaf node is present, </w:t>
      </w:r>
      <w:r w:rsidRPr="00230D1C">
        <w:rPr>
          <w:noProof/>
          <w:lang w:eastAsia="ko-KR"/>
        </w:rPr>
        <w:t>this MCData user profile MO is designated as the pre-selected MCData user profile.</w:t>
      </w:r>
    </w:p>
    <w:p w14:paraId="4BB81120" w14:textId="77777777" w:rsidR="009628E3" w:rsidRPr="00230D1C" w:rsidRDefault="009628E3" w:rsidP="009628E3">
      <w:pPr>
        <w:rPr>
          <w:noProof/>
          <w:lang w:eastAsia="ko-KR"/>
        </w:rPr>
      </w:pPr>
      <w:r w:rsidRPr="00230D1C">
        <w:rPr>
          <w:noProof/>
        </w:rPr>
        <w:t xml:space="preserve">When this leaf node is absent, </w:t>
      </w:r>
      <w:r w:rsidRPr="00230D1C">
        <w:rPr>
          <w:noProof/>
          <w:lang w:eastAsia="ko-KR"/>
        </w:rPr>
        <w:t>this MCData user profile MO is not designated as the pre-selected MCData user profile.</w:t>
      </w:r>
    </w:p>
    <w:p w14:paraId="6F75DB01" w14:textId="77777777" w:rsidR="009628E3" w:rsidRPr="00230D1C" w:rsidRDefault="009628E3" w:rsidP="009628E3">
      <w:pPr>
        <w:rPr>
          <w:noProof/>
        </w:rPr>
      </w:pPr>
      <w:r w:rsidRPr="00230D1C">
        <w:rPr>
          <w:noProof/>
        </w:rPr>
        <w:t xml:space="preserve">If more than one MCData </w:t>
      </w:r>
      <w:r w:rsidRPr="00230D1C">
        <w:rPr>
          <w:noProof/>
          <w:lang w:eastAsia="ko-KR"/>
        </w:rPr>
        <w:t xml:space="preserve">user profile </w:t>
      </w:r>
      <w:r w:rsidRPr="00230D1C">
        <w:rPr>
          <w:noProof/>
        </w:rPr>
        <w:t xml:space="preserve">MO is specified for the MCData user, then only one MCData </w:t>
      </w:r>
      <w:r w:rsidRPr="00230D1C">
        <w:rPr>
          <w:noProof/>
          <w:lang w:eastAsia="ko-KR"/>
        </w:rPr>
        <w:t xml:space="preserve">user profile </w:t>
      </w:r>
      <w:r w:rsidRPr="00230D1C">
        <w:rPr>
          <w:noProof/>
        </w:rPr>
        <w:t>MO for the MCData user shall contain the &lt;x&gt;/Common/</w:t>
      </w:r>
      <w:r w:rsidRPr="00230D1C">
        <w:rPr>
          <w:noProof/>
          <w:lang w:eastAsia="ko-KR"/>
        </w:rPr>
        <w:t>PreSelectedIndication leaf node.</w:t>
      </w:r>
    </w:p>
    <w:p w14:paraId="175FA229" w14:textId="77777777" w:rsidR="009628E3" w:rsidRPr="00230D1C" w:rsidRDefault="009628E3" w:rsidP="009628E3">
      <w:pPr>
        <w:rPr>
          <w:noProof/>
          <w:lang w:eastAsia="ko-KR"/>
        </w:rPr>
      </w:pPr>
      <w:r w:rsidRPr="00230D1C">
        <w:rPr>
          <w:noProof/>
        </w:rPr>
        <w:t xml:space="preserve">If there is only one MCData </w:t>
      </w:r>
      <w:r w:rsidRPr="00230D1C">
        <w:rPr>
          <w:noProof/>
          <w:lang w:eastAsia="ko-KR"/>
        </w:rPr>
        <w:t xml:space="preserve">user profile </w:t>
      </w:r>
      <w:r w:rsidRPr="00230D1C">
        <w:rPr>
          <w:noProof/>
        </w:rPr>
        <w:t>MO specified for the MCData user, then it is optional to include the &lt;x&gt;/Common/</w:t>
      </w:r>
      <w:r w:rsidRPr="00230D1C">
        <w:rPr>
          <w:noProof/>
          <w:lang w:eastAsia="ko-KR"/>
        </w:rPr>
        <w:t>PreSelectedIndication leaf node.</w:t>
      </w:r>
    </w:p>
    <w:p w14:paraId="4ADCCED8" w14:textId="77777777" w:rsidR="009628E3" w:rsidRPr="00230D1C" w:rsidRDefault="009628E3" w:rsidP="009628E3">
      <w:pPr>
        <w:pStyle w:val="Heading3"/>
        <w:rPr>
          <w:noProof/>
          <w:lang w:eastAsia="ko-KR"/>
        </w:rPr>
      </w:pPr>
      <w:bookmarkStart w:id="9544" w:name="_Toc20158098"/>
      <w:bookmarkStart w:id="9545" w:name="_Toc27507646"/>
      <w:bookmarkStart w:id="9546" w:name="_Toc27508512"/>
      <w:bookmarkStart w:id="9547" w:name="_Toc27509377"/>
      <w:bookmarkStart w:id="9548" w:name="_Toc27553507"/>
      <w:bookmarkStart w:id="9549" w:name="_Toc27554373"/>
      <w:bookmarkStart w:id="9550" w:name="_Toc27555240"/>
      <w:bookmarkStart w:id="9551" w:name="_Toc27556104"/>
      <w:bookmarkStart w:id="9552" w:name="_Toc36036304"/>
      <w:bookmarkStart w:id="9553" w:name="_Toc45273859"/>
      <w:bookmarkStart w:id="9554" w:name="_Toc51937588"/>
      <w:bookmarkStart w:id="9555" w:name="_Toc51938782"/>
      <w:bookmarkStart w:id="9556" w:name="_Toc144197779"/>
      <w:bookmarkStart w:id="9557" w:name="_Toc144199423"/>
      <w:bookmarkStart w:id="9558" w:name="_Toc152620880"/>
      <w:r w:rsidRPr="00230D1C">
        <w:rPr>
          <w:noProof/>
        </w:rPr>
        <w:t>10.2.</w:t>
      </w:r>
      <w:r w:rsidRPr="00230D1C">
        <w:rPr>
          <w:noProof/>
          <w:lang w:eastAsia="ko-KR"/>
        </w:rPr>
        <w:t>11</w:t>
      </w:r>
      <w:r w:rsidRPr="00230D1C">
        <w:rPr>
          <w:noProof/>
        </w:rPr>
        <w:tab/>
        <w:t>/</w:t>
      </w:r>
      <w:r w:rsidRPr="00D929A4">
        <w:t>&lt;x&gt;</w:t>
      </w:r>
      <w:r w:rsidRPr="00230D1C">
        <w:rPr>
          <w:noProof/>
        </w:rPr>
        <w:t>/&lt;x&gt;/Common/UserAliases</w:t>
      </w:r>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p>
    <w:p w14:paraId="13F8070B"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11.1</w:t>
      </w:r>
      <w:r w:rsidRPr="00230D1C">
        <w:rPr>
          <w:noProof/>
        </w:rPr>
        <w:t>: /</w:t>
      </w:r>
      <w:r w:rsidRPr="00551AA2">
        <w:t>&lt;x&gt;</w:t>
      </w:r>
      <w:r w:rsidRPr="00230D1C">
        <w:rPr>
          <w:noProof/>
        </w:rPr>
        <w:t>/</w:t>
      </w:r>
      <w:r w:rsidRPr="00230D1C">
        <w:rPr>
          <w:noProof/>
          <w:lang w:eastAsia="ko-KR"/>
        </w:rPr>
        <w:t>&lt;x&gt;</w:t>
      </w:r>
      <w:r w:rsidRPr="00230D1C">
        <w:rPr>
          <w:noProof/>
        </w:rPr>
        <w:t>/Common/UserAlias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9628E3" w:rsidRPr="00230D1C" w14:paraId="156AFC83" w14:textId="77777777" w:rsidTr="000A003F">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D32EAEB" w14:textId="77777777" w:rsidR="009628E3" w:rsidRPr="00230D1C" w:rsidRDefault="009628E3" w:rsidP="000A003F">
            <w:pPr>
              <w:rPr>
                <w:rFonts w:ascii="Arial" w:hAnsi="Arial" w:cs="Arial"/>
                <w:noProof/>
                <w:sz w:val="18"/>
                <w:szCs w:val="18"/>
              </w:rPr>
            </w:pPr>
            <w:r w:rsidRPr="00230D1C">
              <w:rPr>
                <w:noProof/>
              </w:rPr>
              <w:t>&lt;x&gt;/Common/UserAliases</w:t>
            </w:r>
          </w:p>
        </w:tc>
      </w:tr>
      <w:tr w:rsidR="009628E3" w:rsidRPr="00230D1C" w14:paraId="101B9F02" w14:textId="77777777" w:rsidTr="000A003F">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465D77A" w14:textId="77777777" w:rsidR="009628E3" w:rsidRPr="00230D1C" w:rsidRDefault="009628E3" w:rsidP="000A003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082B68" w14:textId="77777777" w:rsidR="009628E3" w:rsidRPr="00230D1C" w:rsidRDefault="009628E3" w:rsidP="000A003F">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75DE37" w14:textId="77777777" w:rsidR="009628E3" w:rsidRPr="00230D1C" w:rsidRDefault="009628E3" w:rsidP="000A003F">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DACEFA" w14:textId="77777777" w:rsidR="009628E3" w:rsidRPr="00230D1C" w:rsidRDefault="009628E3" w:rsidP="000A003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433558" w14:textId="77777777" w:rsidR="009628E3" w:rsidRPr="00230D1C" w:rsidRDefault="009628E3" w:rsidP="000A003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86259CC" w14:textId="77777777" w:rsidR="009628E3" w:rsidRPr="00230D1C" w:rsidRDefault="009628E3" w:rsidP="000A003F">
            <w:pPr>
              <w:jc w:val="center"/>
              <w:rPr>
                <w:rFonts w:ascii="Arial" w:hAnsi="Arial" w:cs="Arial"/>
                <w:b/>
                <w:noProof/>
                <w:sz w:val="18"/>
                <w:szCs w:val="18"/>
              </w:rPr>
            </w:pPr>
          </w:p>
        </w:tc>
      </w:tr>
      <w:tr w:rsidR="009628E3" w:rsidRPr="00230D1C" w14:paraId="2B11D3F5" w14:textId="77777777" w:rsidTr="000A003F">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EAFD68A" w14:textId="77777777" w:rsidR="009628E3" w:rsidRPr="00230D1C" w:rsidRDefault="009628E3" w:rsidP="000A003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C61233" w14:textId="77777777" w:rsidR="009628E3" w:rsidRPr="00230D1C" w:rsidRDefault="009628E3" w:rsidP="000A003F">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B4EC7E" w14:textId="77777777" w:rsidR="009628E3" w:rsidRPr="00230D1C" w:rsidRDefault="009628E3" w:rsidP="000A003F">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E17FEF" w14:textId="77777777" w:rsidR="009628E3" w:rsidRPr="00230D1C" w:rsidRDefault="009628E3" w:rsidP="000A003F">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F5A580" w14:textId="77777777" w:rsidR="009628E3" w:rsidRPr="00230D1C" w:rsidRDefault="009628E3" w:rsidP="000A003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1DB09BF" w14:textId="77777777" w:rsidR="009628E3" w:rsidRPr="00230D1C" w:rsidRDefault="009628E3" w:rsidP="000A003F">
            <w:pPr>
              <w:jc w:val="center"/>
              <w:rPr>
                <w:b/>
                <w:noProof/>
              </w:rPr>
            </w:pPr>
          </w:p>
        </w:tc>
      </w:tr>
      <w:tr w:rsidR="009628E3" w:rsidRPr="00230D1C" w14:paraId="48641D89" w14:textId="77777777" w:rsidTr="000A003F">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5FD233C" w14:textId="77777777" w:rsidR="009628E3" w:rsidRPr="00230D1C" w:rsidRDefault="009628E3" w:rsidP="000A003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B3DAEB5"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a list of aliases of an MCData user.</w:t>
            </w:r>
          </w:p>
        </w:tc>
      </w:tr>
    </w:tbl>
    <w:p w14:paraId="43CDEB0F" w14:textId="77777777" w:rsidR="009628E3" w:rsidRPr="00230D1C" w:rsidRDefault="009628E3" w:rsidP="009628E3">
      <w:pPr>
        <w:rPr>
          <w:noProof/>
        </w:rPr>
      </w:pPr>
      <w:bookmarkStart w:id="9559" w:name="_Toc20158099"/>
      <w:bookmarkStart w:id="9560" w:name="_Toc27507647"/>
      <w:bookmarkStart w:id="9561" w:name="_Toc27508513"/>
      <w:bookmarkStart w:id="9562" w:name="_Toc27509378"/>
      <w:bookmarkStart w:id="9563" w:name="_Toc27553508"/>
      <w:bookmarkStart w:id="9564" w:name="_Toc27554374"/>
      <w:bookmarkStart w:id="9565" w:name="_Toc27555241"/>
      <w:bookmarkStart w:id="9566" w:name="_Toc27556105"/>
      <w:bookmarkStart w:id="9567" w:name="_Toc36036305"/>
      <w:bookmarkStart w:id="9568" w:name="_Toc45273860"/>
      <w:bookmarkStart w:id="9569" w:name="_Toc51937589"/>
      <w:bookmarkStart w:id="9570" w:name="_Toc51938783"/>
    </w:p>
    <w:p w14:paraId="4DBF7391" w14:textId="77777777" w:rsidR="009628E3" w:rsidRPr="00230D1C" w:rsidRDefault="009628E3" w:rsidP="009628E3">
      <w:pPr>
        <w:pStyle w:val="Heading3"/>
        <w:rPr>
          <w:noProof/>
          <w:lang w:eastAsia="ko-KR"/>
        </w:rPr>
      </w:pPr>
      <w:bookmarkStart w:id="9571" w:name="_Toc144197780"/>
      <w:bookmarkStart w:id="9572" w:name="_Toc144199424"/>
      <w:bookmarkStart w:id="9573" w:name="_Toc152620881"/>
      <w:r w:rsidRPr="00230D1C">
        <w:rPr>
          <w:noProof/>
        </w:rPr>
        <w:t>10.2.</w:t>
      </w:r>
      <w:r w:rsidRPr="00230D1C">
        <w:rPr>
          <w:noProof/>
          <w:lang w:eastAsia="ko-KR"/>
        </w:rPr>
        <w:t>12</w:t>
      </w:r>
      <w:r w:rsidRPr="00230D1C">
        <w:rPr>
          <w:noProof/>
          <w:lang w:eastAsia="ko-KR"/>
        </w:rPr>
        <w:tab/>
      </w:r>
      <w:r w:rsidRPr="00230D1C">
        <w:rPr>
          <w:noProof/>
        </w:rPr>
        <w:t>/</w:t>
      </w:r>
      <w:r w:rsidRPr="00D929A4">
        <w:t>&lt;x&gt;</w:t>
      </w:r>
      <w:r w:rsidRPr="00230D1C">
        <w:rPr>
          <w:noProof/>
        </w:rPr>
        <w:t>/&lt;x&gt;/Common/UserAliases/&lt;x&gt;</w:t>
      </w:r>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p>
    <w:p w14:paraId="44C168B4"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12.1: /</w:t>
      </w:r>
      <w:r w:rsidRPr="00551AA2">
        <w:t>&lt;x&gt;</w:t>
      </w:r>
      <w:r w:rsidRPr="00230D1C">
        <w:rPr>
          <w:noProof/>
        </w:rPr>
        <w:t>/</w:t>
      </w:r>
      <w:r w:rsidRPr="00230D1C">
        <w:rPr>
          <w:noProof/>
          <w:lang w:eastAsia="ko-KR"/>
        </w:rPr>
        <w:t>&lt;x&gt;</w:t>
      </w:r>
      <w:r w:rsidRPr="00230D1C">
        <w:rPr>
          <w:noProof/>
        </w:rPr>
        <w:t>/Common/UserAliases/&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9628E3" w:rsidRPr="00230D1C" w14:paraId="3E1AA846" w14:textId="77777777" w:rsidTr="000A003F">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ADA91DD" w14:textId="77777777" w:rsidR="009628E3" w:rsidRPr="00230D1C" w:rsidRDefault="009628E3" w:rsidP="000A003F">
            <w:pPr>
              <w:rPr>
                <w:rFonts w:ascii="Arial" w:hAnsi="Arial" w:cs="Arial"/>
                <w:noProof/>
                <w:sz w:val="18"/>
                <w:szCs w:val="18"/>
              </w:rPr>
            </w:pPr>
            <w:r w:rsidRPr="00230D1C">
              <w:rPr>
                <w:noProof/>
              </w:rPr>
              <w:t>&lt;x&gt;/Common/UserAliases/&lt;x&gt;</w:t>
            </w:r>
          </w:p>
        </w:tc>
      </w:tr>
      <w:tr w:rsidR="009628E3" w:rsidRPr="00230D1C" w14:paraId="2D5EC404" w14:textId="77777777" w:rsidTr="000A003F">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FB648DE" w14:textId="77777777" w:rsidR="009628E3" w:rsidRPr="00230D1C" w:rsidRDefault="009628E3" w:rsidP="000A003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163268" w14:textId="77777777" w:rsidR="009628E3" w:rsidRPr="00230D1C" w:rsidRDefault="009628E3" w:rsidP="000A003F">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989DBF" w14:textId="77777777" w:rsidR="009628E3" w:rsidRPr="00230D1C" w:rsidRDefault="009628E3" w:rsidP="000A003F">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E85352" w14:textId="77777777" w:rsidR="009628E3" w:rsidRPr="00230D1C" w:rsidRDefault="009628E3" w:rsidP="000A003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D14DB4" w14:textId="77777777" w:rsidR="009628E3" w:rsidRPr="00230D1C" w:rsidRDefault="009628E3" w:rsidP="000A003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D9EBA52" w14:textId="77777777" w:rsidR="009628E3" w:rsidRPr="00230D1C" w:rsidRDefault="009628E3" w:rsidP="000A003F">
            <w:pPr>
              <w:jc w:val="center"/>
              <w:rPr>
                <w:rFonts w:ascii="Arial" w:hAnsi="Arial" w:cs="Arial"/>
                <w:b/>
                <w:noProof/>
                <w:sz w:val="18"/>
                <w:szCs w:val="18"/>
              </w:rPr>
            </w:pPr>
          </w:p>
        </w:tc>
      </w:tr>
      <w:tr w:rsidR="009628E3" w:rsidRPr="00230D1C" w14:paraId="2049DDBE" w14:textId="77777777" w:rsidTr="000A003F">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7929A55" w14:textId="77777777" w:rsidR="009628E3" w:rsidRPr="00230D1C" w:rsidRDefault="009628E3" w:rsidP="000A003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37704B" w14:textId="77777777" w:rsidR="009628E3" w:rsidRPr="00230D1C" w:rsidRDefault="009628E3" w:rsidP="000A003F">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DBB6AC" w14:textId="77777777" w:rsidR="009628E3" w:rsidRPr="00230D1C" w:rsidRDefault="009628E3" w:rsidP="000A003F">
            <w:pPr>
              <w:pStyle w:val="TAC"/>
              <w:rPr>
                <w:noProof/>
              </w:rPr>
            </w:pPr>
            <w:r w:rsidRPr="00230D1C">
              <w:rPr>
                <w:noProof/>
              </w:rPr>
              <w:t>OneOrMor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FBE4FC" w14:textId="77777777" w:rsidR="009628E3" w:rsidRPr="00230D1C" w:rsidRDefault="009628E3" w:rsidP="000A003F">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8C852C" w14:textId="77777777" w:rsidR="009628E3" w:rsidRPr="00230D1C" w:rsidRDefault="009628E3" w:rsidP="000A003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5DD9280" w14:textId="77777777" w:rsidR="009628E3" w:rsidRPr="00230D1C" w:rsidRDefault="009628E3" w:rsidP="000A003F">
            <w:pPr>
              <w:jc w:val="center"/>
              <w:rPr>
                <w:b/>
                <w:noProof/>
              </w:rPr>
            </w:pPr>
          </w:p>
        </w:tc>
      </w:tr>
      <w:tr w:rsidR="009628E3" w:rsidRPr="00230D1C" w14:paraId="7C64A0F4" w14:textId="77777777" w:rsidTr="000A003F">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CCC8010" w14:textId="77777777" w:rsidR="009628E3" w:rsidRPr="00230D1C" w:rsidRDefault="009628E3" w:rsidP="000A003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C59CEEF"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one or more aliases of an MCData user.</w:t>
            </w:r>
          </w:p>
        </w:tc>
      </w:tr>
    </w:tbl>
    <w:p w14:paraId="3B7FB3B1" w14:textId="77777777" w:rsidR="009628E3" w:rsidRPr="00230D1C" w:rsidRDefault="009628E3" w:rsidP="009628E3">
      <w:pPr>
        <w:rPr>
          <w:noProof/>
        </w:rPr>
      </w:pPr>
      <w:bookmarkStart w:id="9574" w:name="_Toc20158100"/>
      <w:bookmarkStart w:id="9575" w:name="_Toc27507648"/>
      <w:bookmarkStart w:id="9576" w:name="_Toc27508514"/>
      <w:bookmarkStart w:id="9577" w:name="_Toc27509379"/>
      <w:bookmarkStart w:id="9578" w:name="_Toc27553509"/>
      <w:bookmarkStart w:id="9579" w:name="_Toc27554375"/>
      <w:bookmarkStart w:id="9580" w:name="_Toc27555242"/>
      <w:bookmarkStart w:id="9581" w:name="_Toc27556106"/>
      <w:bookmarkStart w:id="9582" w:name="_Toc36036306"/>
      <w:bookmarkStart w:id="9583" w:name="_Toc45273861"/>
      <w:bookmarkStart w:id="9584" w:name="_Toc51937590"/>
      <w:bookmarkStart w:id="9585" w:name="_Toc51938784"/>
    </w:p>
    <w:p w14:paraId="2D1D5B4D" w14:textId="77777777" w:rsidR="009628E3" w:rsidRPr="00230D1C" w:rsidRDefault="009628E3" w:rsidP="009628E3">
      <w:pPr>
        <w:pStyle w:val="Heading3"/>
        <w:rPr>
          <w:noProof/>
          <w:lang w:eastAsia="ko-KR"/>
        </w:rPr>
      </w:pPr>
      <w:bookmarkStart w:id="9586" w:name="_Toc144197781"/>
      <w:bookmarkStart w:id="9587" w:name="_Toc144199425"/>
      <w:bookmarkStart w:id="9588" w:name="_Toc152620882"/>
      <w:r w:rsidRPr="00230D1C">
        <w:rPr>
          <w:noProof/>
        </w:rPr>
        <w:t>10.2.13</w:t>
      </w:r>
      <w:r w:rsidRPr="00230D1C">
        <w:rPr>
          <w:noProof/>
        </w:rPr>
        <w:tab/>
        <w:t>/</w:t>
      </w:r>
      <w:r w:rsidRPr="00D929A4">
        <w:t>&lt;x&gt;</w:t>
      </w:r>
      <w:r w:rsidRPr="00230D1C">
        <w:rPr>
          <w:noProof/>
        </w:rPr>
        <w:t>/</w:t>
      </w:r>
      <w:r w:rsidRPr="00D929A4">
        <w:t>&lt;x&gt;</w:t>
      </w:r>
      <w:r w:rsidRPr="00230D1C">
        <w:rPr>
          <w:noProof/>
        </w:rPr>
        <w:t>/Common/UserAliases/&lt;x&gt;UserAlias</w:t>
      </w:r>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p>
    <w:p w14:paraId="5A44762F"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13</w:t>
      </w:r>
      <w:r w:rsidRPr="00230D1C">
        <w:rPr>
          <w:noProof/>
        </w:rPr>
        <w:t>.1: /</w:t>
      </w:r>
      <w:r w:rsidRPr="00551AA2">
        <w:t>&lt;x&gt;</w:t>
      </w:r>
      <w:r w:rsidRPr="00230D1C">
        <w:rPr>
          <w:noProof/>
        </w:rPr>
        <w:t>/</w:t>
      </w:r>
      <w:r w:rsidRPr="00230D1C">
        <w:rPr>
          <w:noProof/>
          <w:lang w:eastAsia="ko-KR"/>
        </w:rPr>
        <w:t>&lt;x&gt;/</w:t>
      </w:r>
      <w:r w:rsidRPr="00230D1C">
        <w:rPr>
          <w:noProof/>
        </w:rPr>
        <w:t>Common/UserAliases/&lt;x&gt;/UserAlia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9628E3" w:rsidRPr="00230D1C" w14:paraId="59E6DF44" w14:textId="77777777" w:rsidTr="000A003F">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F76C16B" w14:textId="77777777" w:rsidR="009628E3" w:rsidRPr="00230D1C" w:rsidRDefault="009628E3" w:rsidP="000A003F">
            <w:pPr>
              <w:rPr>
                <w:rFonts w:ascii="Arial" w:hAnsi="Arial" w:cs="Arial"/>
                <w:noProof/>
                <w:sz w:val="18"/>
                <w:szCs w:val="18"/>
              </w:rPr>
            </w:pPr>
            <w:r w:rsidRPr="00230D1C">
              <w:rPr>
                <w:noProof/>
              </w:rPr>
              <w:t>&lt;x&gt;/Common/UserAliases/&lt;x&gt;/UserAlias</w:t>
            </w:r>
          </w:p>
        </w:tc>
      </w:tr>
      <w:tr w:rsidR="009628E3" w:rsidRPr="00230D1C" w14:paraId="0E48D5A3" w14:textId="77777777" w:rsidTr="000A003F">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91012CA" w14:textId="77777777" w:rsidR="009628E3" w:rsidRPr="00230D1C" w:rsidRDefault="009628E3" w:rsidP="000A003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AD961D" w14:textId="77777777" w:rsidR="009628E3" w:rsidRPr="00230D1C" w:rsidRDefault="009628E3" w:rsidP="000A003F">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64C25B" w14:textId="77777777" w:rsidR="009628E3" w:rsidRPr="00230D1C" w:rsidRDefault="009628E3" w:rsidP="000A003F">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810583" w14:textId="77777777" w:rsidR="009628E3" w:rsidRPr="00230D1C" w:rsidRDefault="009628E3" w:rsidP="000A003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BD2E02" w14:textId="77777777" w:rsidR="009628E3" w:rsidRPr="00230D1C" w:rsidRDefault="009628E3" w:rsidP="000A003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69ADE23" w14:textId="77777777" w:rsidR="009628E3" w:rsidRPr="00230D1C" w:rsidRDefault="009628E3" w:rsidP="000A003F">
            <w:pPr>
              <w:jc w:val="center"/>
              <w:rPr>
                <w:rFonts w:ascii="Arial" w:hAnsi="Arial" w:cs="Arial"/>
                <w:b/>
                <w:noProof/>
                <w:sz w:val="18"/>
                <w:szCs w:val="18"/>
              </w:rPr>
            </w:pPr>
          </w:p>
        </w:tc>
      </w:tr>
      <w:tr w:rsidR="009628E3" w:rsidRPr="00230D1C" w14:paraId="4C976D1C" w14:textId="77777777" w:rsidTr="000A003F">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B38776E" w14:textId="77777777" w:rsidR="009628E3" w:rsidRPr="00230D1C" w:rsidRDefault="009628E3" w:rsidP="000A003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4A66B0" w14:textId="77777777" w:rsidR="009628E3" w:rsidRPr="00230D1C" w:rsidRDefault="009628E3" w:rsidP="000A003F">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5262D4" w14:textId="77777777" w:rsidR="009628E3" w:rsidRPr="00230D1C" w:rsidRDefault="009628E3" w:rsidP="000A003F">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A62047" w14:textId="77777777" w:rsidR="009628E3" w:rsidRPr="00230D1C" w:rsidRDefault="009628E3" w:rsidP="000A003F">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3125A7" w14:textId="77777777" w:rsidR="009628E3" w:rsidRPr="00230D1C" w:rsidRDefault="009628E3" w:rsidP="000A003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87E33D5" w14:textId="77777777" w:rsidR="009628E3" w:rsidRPr="00230D1C" w:rsidRDefault="009628E3" w:rsidP="000A003F">
            <w:pPr>
              <w:jc w:val="center"/>
              <w:rPr>
                <w:b/>
                <w:noProof/>
              </w:rPr>
            </w:pPr>
          </w:p>
        </w:tc>
      </w:tr>
      <w:tr w:rsidR="009628E3" w:rsidRPr="00230D1C" w14:paraId="22B301B6" w14:textId="77777777" w:rsidTr="000A003F">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841B93D" w14:textId="77777777" w:rsidR="009628E3" w:rsidRPr="00230D1C" w:rsidRDefault="009628E3" w:rsidP="000A003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C6C52D8" w14:textId="77777777" w:rsidR="009628E3" w:rsidRPr="00230D1C" w:rsidRDefault="009628E3" w:rsidP="000A003F">
            <w:pPr>
              <w:rPr>
                <w:noProof/>
                <w:lang w:eastAsia="ko-KR"/>
              </w:rPr>
            </w:pPr>
            <w:r w:rsidRPr="00230D1C">
              <w:rPr>
                <w:noProof/>
              </w:rPr>
              <w:t xml:space="preserve">This leaf node indicates </w:t>
            </w:r>
            <w:r w:rsidRPr="00230D1C">
              <w:rPr>
                <w:noProof/>
                <w:lang w:eastAsia="ko-KR"/>
              </w:rPr>
              <w:t>an a</w:t>
            </w:r>
            <w:r w:rsidRPr="00230D1C">
              <w:rPr>
                <w:noProof/>
              </w:rPr>
              <w:t xml:space="preserve">lphanumeric alias of the </w:t>
            </w:r>
            <w:r w:rsidRPr="00230D1C">
              <w:rPr>
                <w:noProof/>
                <w:lang w:eastAsia="ko-KR"/>
              </w:rPr>
              <w:t xml:space="preserve">MCData </w:t>
            </w:r>
            <w:r w:rsidRPr="00230D1C">
              <w:rPr>
                <w:noProof/>
              </w:rPr>
              <w:t>user</w:t>
            </w:r>
            <w:r w:rsidRPr="00230D1C">
              <w:rPr>
                <w:noProof/>
                <w:lang w:eastAsia="ko-KR"/>
              </w:rPr>
              <w:t>.</w:t>
            </w:r>
          </w:p>
        </w:tc>
      </w:tr>
    </w:tbl>
    <w:p w14:paraId="48556368" w14:textId="77777777" w:rsidR="009628E3" w:rsidRPr="00230D1C" w:rsidRDefault="009628E3" w:rsidP="009628E3">
      <w:pPr>
        <w:rPr>
          <w:noProof/>
        </w:rPr>
      </w:pPr>
      <w:bookmarkStart w:id="9589" w:name="_Toc20158101"/>
      <w:bookmarkStart w:id="9590" w:name="_Toc27507649"/>
      <w:bookmarkStart w:id="9591" w:name="_Toc27508515"/>
      <w:bookmarkStart w:id="9592" w:name="_Toc27509380"/>
      <w:bookmarkStart w:id="9593" w:name="_Toc27553510"/>
      <w:bookmarkStart w:id="9594" w:name="_Toc27554376"/>
      <w:bookmarkStart w:id="9595" w:name="_Toc27555243"/>
      <w:bookmarkStart w:id="9596" w:name="_Toc27556107"/>
      <w:bookmarkStart w:id="9597" w:name="_Toc36036307"/>
      <w:bookmarkStart w:id="9598" w:name="_Toc45273862"/>
      <w:bookmarkStart w:id="9599" w:name="_Toc51937591"/>
      <w:bookmarkStart w:id="9600" w:name="_Toc51938785"/>
    </w:p>
    <w:p w14:paraId="0ED360C7" w14:textId="77777777" w:rsidR="009628E3" w:rsidRPr="00230D1C" w:rsidRDefault="009628E3" w:rsidP="009628E3">
      <w:pPr>
        <w:pStyle w:val="Heading3"/>
        <w:rPr>
          <w:noProof/>
          <w:lang w:eastAsia="ko-KR"/>
        </w:rPr>
      </w:pPr>
      <w:bookmarkStart w:id="9601" w:name="_Toc144197782"/>
      <w:bookmarkStart w:id="9602" w:name="_Toc144199426"/>
      <w:bookmarkStart w:id="9603" w:name="_Toc152620883"/>
      <w:r w:rsidRPr="00230D1C">
        <w:rPr>
          <w:noProof/>
        </w:rPr>
        <w:t>10.2.14</w:t>
      </w:r>
      <w:r w:rsidRPr="00230D1C">
        <w:rPr>
          <w:noProof/>
        </w:rPr>
        <w:tab/>
        <w:t>/</w:t>
      </w:r>
      <w:r w:rsidRPr="00D929A4">
        <w:t>&lt;x&gt;</w:t>
      </w:r>
      <w:r w:rsidRPr="00230D1C">
        <w:rPr>
          <w:noProof/>
        </w:rPr>
        <w:t>/</w:t>
      </w:r>
      <w:r w:rsidRPr="00D929A4">
        <w:t>&lt;x&gt;</w:t>
      </w:r>
      <w:r w:rsidRPr="00230D1C">
        <w:rPr>
          <w:noProof/>
        </w:rPr>
        <w:t>/Common/</w:t>
      </w:r>
      <w:r w:rsidRPr="00230D1C">
        <w:rPr>
          <w:noProof/>
          <w:lang w:eastAsia="ko-KR"/>
        </w:rPr>
        <w:t>AuthorisedAlias</w:t>
      </w:r>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p>
    <w:p w14:paraId="5E347D85"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14</w:t>
      </w:r>
      <w:r w:rsidRPr="00230D1C">
        <w:rPr>
          <w:noProof/>
        </w:rPr>
        <w:t>.1: /</w:t>
      </w:r>
      <w:r w:rsidRPr="00551AA2">
        <w:t>&lt;x&gt;</w:t>
      </w:r>
      <w:r w:rsidRPr="00230D1C">
        <w:rPr>
          <w:noProof/>
        </w:rPr>
        <w:t>/</w:t>
      </w:r>
      <w:r w:rsidRPr="00230D1C">
        <w:rPr>
          <w:noProof/>
          <w:lang w:eastAsia="ko-KR"/>
        </w:rPr>
        <w:t>&lt;x&gt;/</w:t>
      </w:r>
      <w:r w:rsidRPr="00230D1C">
        <w:rPr>
          <w:noProof/>
        </w:rPr>
        <w:t>Common/</w:t>
      </w:r>
      <w:r w:rsidRPr="00230D1C">
        <w:rPr>
          <w:noProof/>
          <w:lang w:eastAsia="ko-KR"/>
        </w:rPr>
        <w:t>AuthorisedAlia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9628E3" w:rsidRPr="00230D1C" w14:paraId="504704E4" w14:textId="77777777" w:rsidTr="000A003F">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EC03F3F" w14:textId="77777777" w:rsidR="009628E3" w:rsidRPr="00230D1C" w:rsidRDefault="009628E3" w:rsidP="000A003F">
            <w:pPr>
              <w:rPr>
                <w:rFonts w:ascii="Arial" w:hAnsi="Arial" w:cs="Arial"/>
                <w:noProof/>
                <w:sz w:val="18"/>
                <w:szCs w:val="18"/>
                <w:lang w:eastAsia="ko-KR"/>
              </w:rPr>
            </w:pPr>
            <w:r w:rsidRPr="00230D1C">
              <w:rPr>
                <w:noProof/>
              </w:rPr>
              <w:t>&lt;x&gt;/Common/</w:t>
            </w:r>
            <w:r w:rsidRPr="00230D1C">
              <w:rPr>
                <w:noProof/>
                <w:lang w:eastAsia="ko-KR"/>
              </w:rPr>
              <w:t>AuthorisedAlias</w:t>
            </w:r>
          </w:p>
        </w:tc>
      </w:tr>
      <w:tr w:rsidR="009628E3" w:rsidRPr="00230D1C" w14:paraId="41843093" w14:textId="77777777" w:rsidTr="000A003F">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F9370B9" w14:textId="77777777" w:rsidR="009628E3" w:rsidRPr="00230D1C" w:rsidRDefault="009628E3" w:rsidP="000A003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585780" w14:textId="77777777" w:rsidR="009628E3" w:rsidRPr="00230D1C" w:rsidRDefault="009628E3" w:rsidP="000A003F">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21B1B9" w14:textId="77777777" w:rsidR="009628E3" w:rsidRPr="00230D1C" w:rsidRDefault="009628E3" w:rsidP="000A003F">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ABF973" w14:textId="77777777" w:rsidR="009628E3" w:rsidRPr="00230D1C" w:rsidRDefault="009628E3" w:rsidP="000A003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8D7231" w14:textId="77777777" w:rsidR="009628E3" w:rsidRPr="00230D1C" w:rsidRDefault="009628E3" w:rsidP="000A003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A628B3B" w14:textId="77777777" w:rsidR="009628E3" w:rsidRPr="00230D1C" w:rsidRDefault="009628E3" w:rsidP="000A003F">
            <w:pPr>
              <w:jc w:val="center"/>
              <w:rPr>
                <w:rFonts w:ascii="Arial" w:hAnsi="Arial" w:cs="Arial"/>
                <w:b/>
                <w:noProof/>
                <w:sz w:val="18"/>
                <w:szCs w:val="18"/>
              </w:rPr>
            </w:pPr>
          </w:p>
        </w:tc>
      </w:tr>
      <w:tr w:rsidR="009628E3" w:rsidRPr="00230D1C" w14:paraId="0D5EE924" w14:textId="77777777" w:rsidTr="000A003F">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7483E97" w14:textId="77777777" w:rsidR="009628E3" w:rsidRPr="00230D1C" w:rsidRDefault="009628E3" w:rsidP="000A003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95C965" w14:textId="77777777" w:rsidR="009628E3" w:rsidRPr="00230D1C" w:rsidRDefault="009628E3" w:rsidP="000A003F">
            <w:pPr>
              <w:pStyle w:val="TAC"/>
              <w:rPr>
                <w:noProof/>
              </w:rPr>
            </w:pPr>
            <w:r w:rsidRPr="00230D1C">
              <w:rPr>
                <w:noProof/>
              </w:rPr>
              <w:t>Optional</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5C1DC8" w14:textId="77777777" w:rsidR="009628E3" w:rsidRPr="00230D1C" w:rsidRDefault="009628E3" w:rsidP="000A003F">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EF3F53" w14:textId="77777777" w:rsidR="009628E3" w:rsidRPr="00230D1C" w:rsidRDefault="009628E3" w:rsidP="000A003F">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5D1970" w14:textId="77777777" w:rsidR="009628E3" w:rsidRPr="00230D1C" w:rsidRDefault="009628E3" w:rsidP="000A003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1A5B6B4" w14:textId="77777777" w:rsidR="009628E3" w:rsidRPr="00230D1C" w:rsidRDefault="009628E3" w:rsidP="000A003F">
            <w:pPr>
              <w:jc w:val="center"/>
              <w:rPr>
                <w:b/>
                <w:noProof/>
              </w:rPr>
            </w:pPr>
          </w:p>
        </w:tc>
      </w:tr>
      <w:tr w:rsidR="009628E3" w:rsidRPr="00230D1C" w14:paraId="78ED33DA" w14:textId="77777777" w:rsidTr="000A003F">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D22C413" w14:textId="77777777" w:rsidR="009628E3" w:rsidRPr="00230D1C" w:rsidRDefault="009628E3" w:rsidP="000A003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9C8D703" w14:textId="77777777" w:rsidR="009628E3" w:rsidRPr="00230D1C" w:rsidRDefault="009628E3" w:rsidP="000A003F">
            <w:pPr>
              <w:rPr>
                <w:noProof/>
                <w:lang w:eastAsia="ko-KR"/>
              </w:rPr>
            </w:pPr>
            <w:r w:rsidRPr="00230D1C">
              <w:rPr>
                <w:noProof/>
              </w:rPr>
              <w:t xml:space="preserve">This </w:t>
            </w:r>
            <w:r w:rsidRPr="00230D1C">
              <w:rPr>
                <w:noProof/>
                <w:lang w:eastAsia="ko-KR"/>
              </w:rPr>
              <w:t xml:space="preserve">leaf </w:t>
            </w:r>
            <w:r w:rsidRPr="00230D1C">
              <w:rPr>
                <w:noProof/>
              </w:rPr>
              <w:t xml:space="preserve">node </w:t>
            </w:r>
            <w:r w:rsidRPr="00230D1C">
              <w:rPr>
                <w:noProof/>
                <w:lang w:eastAsia="ko-KR"/>
              </w:rPr>
              <w:t>indicates authorisation</w:t>
            </w:r>
            <w:r w:rsidRPr="00230D1C">
              <w:rPr>
                <w:noProof/>
              </w:rPr>
              <w:t xml:space="preserve"> to create and delete aliases of other MCData </w:t>
            </w:r>
            <w:r w:rsidRPr="00230D1C">
              <w:rPr>
                <w:noProof/>
                <w:lang w:eastAsia="ko-KR"/>
              </w:rPr>
              <w:t>u</w:t>
            </w:r>
            <w:r w:rsidRPr="00230D1C">
              <w:rPr>
                <w:noProof/>
              </w:rPr>
              <w:t>sers and their associated MCData user profiles</w:t>
            </w:r>
            <w:r w:rsidRPr="00230D1C">
              <w:rPr>
                <w:noProof/>
                <w:lang w:eastAsia="ko-KR"/>
              </w:rPr>
              <w:t>.</w:t>
            </w:r>
          </w:p>
        </w:tc>
      </w:tr>
    </w:tbl>
    <w:p w14:paraId="3EEB2104" w14:textId="77777777" w:rsidR="009628E3" w:rsidRPr="00230D1C" w:rsidRDefault="009628E3" w:rsidP="009628E3">
      <w:pPr>
        <w:rPr>
          <w:noProof/>
        </w:rPr>
      </w:pPr>
    </w:p>
    <w:p w14:paraId="5D5E62CE" w14:textId="77777777" w:rsidR="009628E3" w:rsidRPr="00230D1C" w:rsidRDefault="009628E3" w:rsidP="009628E3">
      <w:pPr>
        <w:rPr>
          <w:noProof/>
          <w:lang w:eastAsia="ko-KR"/>
        </w:rPr>
      </w:pPr>
      <w:r w:rsidRPr="00230D1C">
        <w:rPr>
          <w:noProof/>
        </w:rPr>
        <w:t xml:space="preserve">When set to "true" </w:t>
      </w:r>
      <w:r w:rsidRPr="00230D1C">
        <w:rPr>
          <w:noProof/>
          <w:lang w:eastAsia="ko-KR"/>
        </w:rPr>
        <w:t xml:space="preserve">the MCData user is authorised to </w:t>
      </w:r>
      <w:r w:rsidRPr="00230D1C">
        <w:rPr>
          <w:noProof/>
        </w:rPr>
        <w:t>creat</w:t>
      </w:r>
      <w:r w:rsidRPr="00230D1C">
        <w:rPr>
          <w:noProof/>
          <w:lang w:eastAsia="ko-KR"/>
        </w:rPr>
        <w:t xml:space="preserve">e </w:t>
      </w:r>
      <w:r w:rsidRPr="00230D1C">
        <w:rPr>
          <w:noProof/>
        </w:rPr>
        <w:t>and delet</w:t>
      </w:r>
      <w:r w:rsidRPr="00230D1C">
        <w:rPr>
          <w:noProof/>
          <w:lang w:eastAsia="ko-KR"/>
        </w:rPr>
        <w:t xml:space="preserve">e </w:t>
      </w:r>
      <w:r w:rsidRPr="00230D1C">
        <w:rPr>
          <w:noProof/>
        </w:rPr>
        <w:t xml:space="preserve">aliases of other MCData </w:t>
      </w:r>
      <w:r w:rsidRPr="00230D1C">
        <w:rPr>
          <w:noProof/>
          <w:lang w:eastAsia="ko-KR"/>
        </w:rPr>
        <w:t>u</w:t>
      </w:r>
      <w:r w:rsidRPr="00230D1C">
        <w:rPr>
          <w:noProof/>
        </w:rPr>
        <w:t>sers and their associated MCData user profiles</w:t>
      </w:r>
      <w:r w:rsidRPr="00230D1C">
        <w:rPr>
          <w:noProof/>
          <w:lang w:eastAsia="ko-KR"/>
        </w:rPr>
        <w:t>.</w:t>
      </w:r>
    </w:p>
    <w:p w14:paraId="09015633" w14:textId="77777777" w:rsidR="009628E3" w:rsidRPr="00230D1C" w:rsidRDefault="009628E3" w:rsidP="009628E3">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 xml:space="preserve">the MCData user is not authorised to </w:t>
      </w:r>
      <w:r w:rsidRPr="00230D1C">
        <w:rPr>
          <w:noProof/>
        </w:rPr>
        <w:t>creat</w:t>
      </w:r>
      <w:r w:rsidRPr="00230D1C">
        <w:rPr>
          <w:noProof/>
          <w:lang w:eastAsia="ko-KR"/>
        </w:rPr>
        <w:t xml:space="preserve">e </w:t>
      </w:r>
      <w:r w:rsidRPr="00230D1C">
        <w:rPr>
          <w:noProof/>
        </w:rPr>
        <w:t>and delet</w:t>
      </w:r>
      <w:r w:rsidRPr="00230D1C">
        <w:rPr>
          <w:noProof/>
          <w:lang w:eastAsia="ko-KR"/>
        </w:rPr>
        <w:t xml:space="preserve">e </w:t>
      </w:r>
      <w:r w:rsidRPr="00230D1C">
        <w:rPr>
          <w:noProof/>
        </w:rPr>
        <w:t xml:space="preserve">aliases of other MCData </w:t>
      </w:r>
      <w:r w:rsidRPr="00230D1C">
        <w:rPr>
          <w:noProof/>
          <w:lang w:eastAsia="ko-KR"/>
        </w:rPr>
        <w:t>u</w:t>
      </w:r>
      <w:r w:rsidRPr="00230D1C">
        <w:rPr>
          <w:noProof/>
        </w:rPr>
        <w:t>ser and their associated MCData user profiles. This is the default if this leaf node is not present.</w:t>
      </w:r>
    </w:p>
    <w:p w14:paraId="1354A272" w14:textId="77777777" w:rsidR="009628E3" w:rsidRPr="00230D1C" w:rsidRDefault="009628E3" w:rsidP="009628E3">
      <w:pPr>
        <w:pStyle w:val="Heading3"/>
        <w:rPr>
          <w:noProof/>
          <w:lang w:eastAsia="ko-KR"/>
        </w:rPr>
      </w:pPr>
      <w:bookmarkStart w:id="9604" w:name="_Toc20158102"/>
      <w:bookmarkStart w:id="9605" w:name="_Toc27507650"/>
      <w:bookmarkStart w:id="9606" w:name="_Toc27508516"/>
      <w:bookmarkStart w:id="9607" w:name="_Toc27509381"/>
      <w:bookmarkStart w:id="9608" w:name="_Toc27553511"/>
      <w:bookmarkStart w:id="9609" w:name="_Toc27554377"/>
      <w:bookmarkStart w:id="9610" w:name="_Toc27555244"/>
      <w:bookmarkStart w:id="9611" w:name="_Toc27556108"/>
      <w:bookmarkStart w:id="9612" w:name="_Toc36036308"/>
      <w:bookmarkStart w:id="9613" w:name="_Toc45273863"/>
      <w:bookmarkStart w:id="9614" w:name="_Toc51937592"/>
      <w:bookmarkStart w:id="9615" w:name="_Toc51938786"/>
      <w:bookmarkStart w:id="9616" w:name="_Toc144197783"/>
      <w:bookmarkStart w:id="9617" w:name="_Toc144199427"/>
      <w:bookmarkStart w:id="9618" w:name="_Toc152620884"/>
      <w:r w:rsidRPr="00230D1C">
        <w:rPr>
          <w:noProof/>
          <w:lang w:eastAsia="ko-KR"/>
        </w:rPr>
        <w:t>10.2</w:t>
      </w:r>
      <w:r w:rsidRPr="00230D1C">
        <w:rPr>
          <w:noProof/>
        </w:rPr>
        <w:t>.</w:t>
      </w:r>
      <w:r w:rsidRPr="00230D1C">
        <w:rPr>
          <w:noProof/>
          <w:lang w:eastAsia="ko-KR"/>
        </w:rPr>
        <w:t>15</w:t>
      </w:r>
      <w:r w:rsidRPr="00230D1C">
        <w:rPr>
          <w:noProof/>
        </w:rPr>
        <w:tab/>
        <w:t>/</w:t>
      </w:r>
      <w:r w:rsidRPr="00D929A4">
        <w:t>&lt;x&gt;</w:t>
      </w:r>
      <w:r w:rsidRPr="00230D1C">
        <w:rPr>
          <w:noProof/>
        </w:rPr>
        <w:t>/</w:t>
      </w:r>
      <w:r w:rsidRPr="00230D1C">
        <w:rPr>
          <w:noProof/>
          <w:lang w:eastAsia="ko-KR"/>
        </w:rPr>
        <w:t>&lt;x&gt;/Common/ParticipantType</w:t>
      </w:r>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p>
    <w:p w14:paraId="30E8A091"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15</w:t>
      </w:r>
      <w:r w:rsidRPr="00230D1C">
        <w:rPr>
          <w:noProof/>
        </w:rPr>
        <w:t>.1: /</w:t>
      </w:r>
      <w:r w:rsidRPr="00551AA2">
        <w:t>&lt;x&gt;</w:t>
      </w:r>
      <w:r w:rsidRPr="00230D1C">
        <w:rPr>
          <w:noProof/>
        </w:rPr>
        <w:t>/</w:t>
      </w:r>
      <w:r w:rsidRPr="00230D1C">
        <w:rPr>
          <w:noProof/>
          <w:lang w:eastAsia="ko-KR"/>
        </w:rPr>
        <w:t>&lt;x&gt;/</w:t>
      </w:r>
      <w:r w:rsidRPr="00230D1C">
        <w:rPr>
          <w:noProof/>
        </w:rPr>
        <w:t>Common/</w:t>
      </w:r>
      <w:r w:rsidRPr="00230D1C">
        <w:rPr>
          <w:noProof/>
          <w:lang w:eastAsia="ko-KR"/>
        </w:rPr>
        <w:t>Participant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9628E3" w:rsidRPr="00230D1C" w14:paraId="1E53F348" w14:textId="77777777" w:rsidTr="000A003F">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764BA82" w14:textId="77777777" w:rsidR="009628E3" w:rsidRPr="00230D1C" w:rsidRDefault="009628E3" w:rsidP="000A003F">
            <w:pPr>
              <w:rPr>
                <w:rFonts w:ascii="Arial" w:hAnsi="Arial" w:cs="Arial"/>
                <w:noProof/>
                <w:sz w:val="18"/>
                <w:szCs w:val="18"/>
              </w:rPr>
            </w:pPr>
            <w:r w:rsidRPr="00230D1C">
              <w:rPr>
                <w:i/>
                <w:iCs/>
                <w:noProof/>
              </w:rPr>
              <w:t>&lt;x&gt;</w:t>
            </w:r>
            <w:r w:rsidRPr="00230D1C">
              <w:rPr>
                <w:noProof/>
              </w:rPr>
              <w:t>/Common/ParticipantType</w:t>
            </w:r>
          </w:p>
        </w:tc>
      </w:tr>
      <w:tr w:rsidR="009628E3" w:rsidRPr="00230D1C" w14:paraId="479B7B44" w14:textId="77777777" w:rsidTr="000A003F">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5A8D3C5" w14:textId="77777777" w:rsidR="009628E3" w:rsidRPr="00230D1C" w:rsidRDefault="009628E3" w:rsidP="000A003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D0F267" w14:textId="77777777" w:rsidR="009628E3" w:rsidRPr="00230D1C" w:rsidRDefault="009628E3" w:rsidP="000A003F">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F017FB" w14:textId="77777777" w:rsidR="009628E3" w:rsidRPr="00230D1C" w:rsidRDefault="009628E3" w:rsidP="000A003F">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D4EBB9" w14:textId="77777777" w:rsidR="009628E3" w:rsidRPr="00230D1C" w:rsidRDefault="009628E3" w:rsidP="000A003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63F57F" w14:textId="77777777" w:rsidR="009628E3" w:rsidRPr="00230D1C" w:rsidRDefault="009628E3" w:rsidP="000A003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3CDC215" w14:textId="77777777" w:rsidR="009628E3" w:rsidRPr="00230D1C" w:rsidRDefault="009628E3" w:rsidP="000A003F">
            <w:pPr>
              <w:jc w:val="center"/>
              <w:rPr>
                <w:rFonts w:ascii="Arial" w:hAnsi="Arial" w:cs="Arial"/>
                <w:b/>
                <w:noProof/>
                <w:sz w:val="18"/>
                <w:szCs w:val="18"/>
              </w:rPr>
            </w:pPr>
          </w:p>
        </w:tc>
      </w:tr>
      <w:tr w:rsidR="009628E3" w:rsidRPr="00230D1C" w14:paraId="31AB2226" w14:textId="77777777" w:rsidTr="000A003F">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2D4BF2A" w14:textId="77777777" w:rsidR="009628E3" w:rsidRPr="00230D1C" w:rsidRDefault="009628E3" w:rsidP="000A003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B67178" w14:textId="77777777" w:rsidR="009628E3" w:rsidRPr="00230D1C" w:rsidRDefault="009628E3" w:rsidP="000A003F">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2BDFD0" w14:textId="77777777" w:rsidR="009628E3" w:rsidRPr="00230D1C" w:rsidRDefault="009628E3" w:rsidP="000A003F">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35F285" w14:textId="77777777" w:rsidR="009628E3" w:rsidRPr="00230D1C" w:rsidRDefault="009628E3" w:rsidP="000A003F">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A5CEDB" w14:textId="77777777" w:rsidR="009628E3" w:rsidRPr="00230D1C" w:rsidRDefault="009628E3" w:rsidP="000A003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1FD68D2" w14:textId="77777777" w:rsidR="009628E3" w:rsidRPr="00230D1C" w:rsidRDefault="009628E3" w:rsidP="000A003F">
            <w:pPr>
              <w:jc w:val="center"/>
              <w:rPr>
                <w:b/>
                <w:noProof/>
              </w:rPr>
            </w:pPr>
          </w:p>
        </w:tc>
      </w:tr>
      <w:tr w:rsidR="009628E3" w:rsidRPr="00230D1C" w14:paraId="71070BF0" w14:textId="77777777" w:rsidTr="000A003F">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D49C7D3" w14:textId="77777777" w:rsidR="009628E3" w:rsidRPr="00230D1C" w:rsidRDefault="009628E3" w:rsidP="000A003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283B015" w14:textId="77777777" w:rsidR="009628E3" w:rsidRPr="00230D1C" w:rsidRDefault="009628E3" w:rsidP="000A003F">
            <w:pPr>
              <w:rPr>
                <w:noProof/>
                <w:lang w:eastAsia="ko-KR"/>
              </w:rPr>
            </w:pPr>
            <w:r w:rsidRPr="00230D1C">
              <w:rPr>
                <w:noProof/>
              </w:rPr>
              <w:t xml:space="preserve">This leaf node indicates </w:t>
            </w:r>
            <w:r w:rsidRPr="00230D1C">
              <w:rPr>
                <w:noProof/>
                <w:lang w:eastAsia="ko-KR"/>
              </w:rPr>
              <w:t>the participant type of the MCData user.</w:t>
            </w:r>
          </w:p>
        </w:tc>
      </w:tr>
    </w:tbl>
    <w:p w14:paraId="3661EF1F" w14:textId="77777777" w:rsidR="009628E3" w:rsidRPr="00230D1C" w:rsidRDefault="009628E3" w:rsidP="009628E3">
      <w:pPr>
        <w:rPr>
          <w:noProof/>
          <w:lang w:eastAsia="ko-KR"/>
        </w:rPr>
      </w:pPr>
    </w:p>
    <w:p w14:paraId="661F58B1" w14:textId="77777777" w:rsidR="009628E3" w:rsidRPr="00230D1C" w:rsidRDefault="009628E3" w:rsidP="009628E3">
      <w:pPr>
        <w:rPr>
          <w:noProof/>
          <w:lang w:eastAsia="ko-KR"/>
        </w:rPr>
      </w:pPr>
      <w:r w:rsidRPr="00230D1C">
        <w:rPr>
          <w:noProof/>
          <w:lang w:eastAsia="ko-KR"/>
        </w:rPr>
        <w:t>The ParticipantType means the f</w:t>
      </w:r>
      <w:r w:rsidRPr="00230D1C">
        <w:rPr>
          <w:noProof/>
        </w:rPr>
        <w:t xml:space="preserve">unctional category of the </w:t>
      </w:r>
      <w:r w:rsidRPr="00230D1C">
        <w:rPr>
          <w:noProof/>
          <w:lang w:eastAsia="ko-KR"/>
        </w:rPr>
        <w:t>p</w:t>
      </w:r>
      <w:r w:rsidRPr="00230D1C">
        <w:rPr>
          <w:noProof/>
        </w:rPr>
        <w:t xml:space="preserve">articipant (e.g., first responder, second responder, dispatch, dispatch supervisor), typically defined by the MCData </w:t>
      </w:r>
      <w:r w:rsidRPr="00230D1C">
        <w:rPr>
          <w:noProof/>
          <w:lang w:eastAsia="ko-KR"/>
        </w:rPr>
        <w:t>a</w:t>
      </w:r>
      <w:r w:rsidRPr="00230D1C">
        <w:rPr>
          <w:noProof/>
        </w:rPr>
        <w:t>dministrators</w:t>
      </w:r>
      <w:r w:rsidRPr="00230D1C">
        <w:rPr>
          <w:noProof/>
          <w:lang w:eastAsia="ko-KR"/>
        </w:rPr>
        <w:t>.</w:t>
      </w:r>
    </w:p>
    <w:p w14:paraId="5B9A75BC" w14:textId="77777777" w:rsidR="009628E3" w:rsidRPr="00230D1C" w:rsidRDefault="009628E3" w:rsidP="009628E3">
      <w:pPr>
        <w:pStyle w:val="Heading3"/>
        <w:rPr>
          <w:noProof/>
          <w:lang w:eastAsia="ko-KR"/>
        </w:rPr>
      </w:pPr>
      <w:bookmarkStart w:id="9619" w:name="_Toc20158103"/>
      <w:bookmarkStart w:id="9620" w:name="_Toc27507651"/>
      <w:bookmarkStart w:id="9621" w:name="_Toc27508517"/>
      <w:bookmarkStart w:id="9622" w:name="_Toc27509382"/>
      <w:bookmarkStart w:id="9623" w:name="_Toc27553512"/>
      <w:bookmarkStart w:id="9624" w:name="_Toc27554378"/>
      <w:bookmarkStart w:id="9625" w:name="_Toc27555245"/>
      <w:bookmarkStart w:id="9626" w:name="_Toc27556109"/>
      <w:bookmarkStart w:id="9627" w:name="_Toc36036309"/>
      <w:bookmarkStart w:id="9628" w:name="_Toc45273864"/>
      <w:bookmarkStart w:id="9629" w:name="_Toc51937593"/>
      <w:bookmarkStart w:id="9630" w:name="_Toc51938787"/>
      <w:bookmarkStart w:id="9631" w:name="_Toc144197784"/>
      <w:bookmarkStart w:id="9632" w:name="_Toc144199428"/>
      <w:bookmarkStart w:id="9633" w:name="_Toc152620885"/>
      <w:r w:rsidRPr="00230D1C">
        <w:rPr>
          <w:noProof/>
          <w:lang w:eastAsia="ko-KR"/>
        </w:rPr>
        <w:t>10.2</w:t>
      </w:r>
      <w:r w:rsidRPr="00230D1C">
        <w:rPr>
          <w:noProof/>
        </w:rPr>
        <w:t>.</w:t>
      </w:r>
      <w:r w:rsidRPr="00230D1C">
        <w:rPr>
          <w:noProof/>
          <w:lang w:eastAsia="ko-KR"/>
        </w:rPr>
        <w:t>16</w:t>
      </w:r>
      <w:r w:rsidRPr="00230D1C">
        <w:rPr>
          <w:noProof/>
        </w:rPr>
        <w:tab/>
        <w:t>/</w:t>
      </w:r>
      <w:r w:rsidRPr="00D929A4">
        <w:t>&lt;x&gt;</w:t>
      </w:r>
      <w:r w:rsidRPr="00230D1C">
        <w:rPr>
          <w:noProof/>
        </w:rPr>
        <w:t>/</w:t>
      </w:r>
      <w:r w:rsidRPr="00230D1C">
        <w:rPr>
          <w:noProof/>
          <w:lang w:eastAsia="ko-KR"/>
        </w:rPr>
        <w:t>&lt;x&gt;/Common/Organization</w:t>
      </w:r>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p>
    <w:p w14:paraId="4FA39BAA"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16</w:t>
      </w:r>
      <w:r w:rsidRPr="00230D1C">
        <w:rPr>
          <w:noProof/>
        </w:rPr>
        <w:t>.1: /</w:t>
      </w:r>
      <w:r w:rsidRPr="00551AA2">
        <w:t>&lt;x&gt;</w:t>
      </w:r>
      <w:r w:rsidRPr="00230D1C">
        <w:rPr>
          <w:noProof/>
        </w:rPr>
        <w:t>/</w:t>
      </w:r>
      <w:r w:rsidRPr="00230D1C">
        <w:rPr>
          <w:noProof/>
          <w:lang w:eastAsia="ko-KR"/>
        </w:rPr>
        <w:t>&lt;x&gt;/</w:t>
      </w:r>
      <w:r w:rsidRPr="00230D1C">
        <w:rPr>
          <w:noProof/>
        </w:rPr>
        <w:t>Common/</w:t>
      </w:r>
      <w:r w:rsidRPr="00230D1C">
        <w:rPr>
          <w:noProof/>
          <w:lang w:eastAsia="ko-KR"/>
        </w:rPr>
        <w:t>Organiz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2178D466"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297B7F3" w14:textId="77777777" w:rsidR="009628E3" w:rsidRPr="00230D1C" w:rsidRDefault="009628E3" w:rsidP="000A003F">
            <w:pPr>
              <w:rPr>
                <w:rFonts w:ascii="Arial" w:hAnsi="Arial" w:cs="Arial"/>
                <w:noProof/>
                <w:sz w:val="18"/>
                <w:szCs w:val="18"/>
              </w:rPr>
            </w:pPr>
            <w:r w:rsidRPr="00230D1C">
              <w:rPr>
                <w:noProof/>
                <w:lang w:eastAsia="ko-KR"/>
              </w:rPr>
              <w:t>&lt;x&gt;/</w:t>
            </w:r>
            <w:r w:rsidRPr="00230D1C">
              <w:rPr>
                <w:noProof/>
              </w:rPr>
              <w:t>Common/Organization</w:t>
            </w:r>
          </w:p>
        </w:tc>
      </w:tr>
      <w:tr w:rsidR="009628E3" w:rsidRPr="00230D1C" w14:paraId="7E35F306"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3790ED8" w14:textId="77777777" w:rsidR="009628E3" w:rsidRPr="00230D1C" w:rsidRDefault="009628E3" w:rsidP="000A003F">
            <w:pPr>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3B3A60"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3B60C5"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FC54FD"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552535"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9813E0A" w14:textId="77777777" w:rsidR="009628E3" w:rsidRPr="00230D1C" w:rsidRDefault="009628E3" w:rsidP="000A003F">
            <w:pPr>
              <w:rPr>
                <w:noProof/>
              </w:rPr>
            </w:pPr>
          </w:p>
        </w:tc>
      </w:tr>
      <w:tr w:rsidR="009628E3" w:rsidRPr="00230D1C" w14:paraId="47D44089"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6B934DF" w14:textId="77777777" w:rsidR="009628E3" w:rsidRPr="00230D1C" w:rsidRDefault="009628E3" w:rsidP="000A003F">
            <w:pPr>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2E4D6B"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5CC5D5"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1E4C8E" w14:textId="77777777" w:rsidR="009628E3" w:rsidRPr="00230D1C" w:rsidRDefault="009628E3" w:rsidP="000A003F">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6BA4B3"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09A3AF2" w14:textId="77777777" w:rsidR="009628E3" w:rsidRPr="00230D1C" w:rsidRDefault="009628E3" w:rsidP="000A003F">
            <w:pPr>
              <w:rPr>
                <w:noProof/>
              </w:rPr>
            </w:pPr>
          </w:p>
        </w:tc>
      </w:tr>
      <w:tr w:rsidR="009628E3" w:rsidRPr="00230D1C" w14:paraId="4D7A1FCA"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4BCB3D1" w14:textId="77777777" w:rsidR="009628E3" w:rsidRPr="00230D1C" w:rsidRDefault="009628E3" w:rsidP="000A003F">
            <w:pPr>
              <w:rPr>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64B2FEB" w14:textId="77777777" w:rsidR="009628E3" w:rsidRPr="00230D1C" w:rsidRDefault="009628E3" w:rsidP="000A003F">
            <w:pPr>
              <w:rPr>
                <w:noProof/>
                <w:lang w:eastAsia="ko-KR"/>
              </w:rPr>
            </w:pPr>
            <w:r w:rsidRPr="00230D1C">
              <w:rPr>
                <w:noProof/>
              </w:rPr>
              <w:t xml:space="preserve">This leaf node indicates </w:t>
            </w:r>
            <w:r w:rsidRPr="00230D1C">
              <w:rPr>
                <w:noProof/>
                <w:lang w:eastAsia="ko-KR"/>
              </w:rPr>
              <w:t>the</w:t>
            </w:r>
            <w:r w:rsidRPr="00230D1C">
              <w:rPr>
                <w:noProof/>
              </w:rPr>
              <w:t xml:space="preserve"> organization a</w:t>
            </w:r>
            <w:r w:rsidRPr="00230D1C">
              <w:rPr>
                <w:noProof/>
                <w:lang w:eastAsia="ko-KR"/>
              </w:rPr>
              <w:t>n</w:t>
            </w:r>
            <w:r w:rsidRPr="00230D1C">
              <w:rPr>
                <w:noProof/>
              </w:rPr>
              <w:t xml:space="preserve"> </w:t>
            </w:r>
            <w:r w:rsidRPr="00230D1C">
              <w:rPr>
                <w:noProof/>
                <w:lang w:eastAsia="ko-KR"/>
              </w:rPr>
              <w:t xml:space="preserve">MCData </w:t>
            </w:r>
            <w:r w:rsidRPr="00230D1C">
              <w:rPr>
                <w:noProof/>
              </w:rPr>
              <w:t>user belongs to</w:t>
            </w:r>
            <w:r w:rsidRPr="00230D1C">
              <w:rPr>
                <w:noProof/>
                <w:lang w:eastAsia="ko-KR"/>
              </w:rPr>
              <w:t>.</w:t>
            </w:r>
          </w:p>
        </w:tc>
      </w:tr>
    </w:tbl>
    <w:p w14:paraId="612264EB" w14:textId="77777777" w:rsidR="009628E3" w:rsidRPr="00230D1C" w:rsidRDefault="009628E3" w:rsidP="009628E3">
      <w:pPr>
        <w:rPr>
          <w:noProof/>
        </w:rPr>
      </w:pPr>
      <w:bookmarkStart w:id="9634" w:name="_Toc20158104"/>
      <w:bookmarkStart w:id="9635" w:name="_Toc27507652"/>
      <w:bookmarkStart w:id="9636" w:name="_Toc27508518"/>
      <w:bookmarkStart w:id="9637" w:name="_Toc27509383"/>
      <w:bookmarkStart w:id="9638" w:name="_Toc27553513"/>
      <w:bookmarkStart w:id="9639" w:name="_Toc27554379"/>
      <w:bookmarkStart w:id="9640" w:name="_Toc27555246"/>
      <w:bookmarkStart w:id="9641" w:name="_Toc27556110"/>
      <w:bookmarkStart w:id="9642" w:name="_Toc36036310"/>
      <w:bookmarkStart w:id="9643" w:name="_Toc45273865"/>
      <w:bookmarkStart w:id="9644" w:name="_Toc51937594"/>
      <w:bookmarkStart w:id="9645" w:name="_Toc51938788"/>
    </w:p>
    <w:p w14:paraId="7F8671B8" w14:textId="77777777" w:rsidR="009628E3" w:rsidRPr="00230D1C" w:rsidRDefault="009628E3" w:rsidP="009628E3">
      <w:pPr>
        <w:pStyle w:val="Heading3"/>
        <w:rPr>
          <w:noProof/>
          <w:lang w:eastAsia="ko-KR"/>
        </w:rPr>
      </w:pPr>
      <w:bookmarkStart w:id="9646" w:name="_Toc144197785"/>
      <w:bookmarkStart w:id="9647" w:name="_Toc144199429"/>
      <w:bookmarkStart w:id="9648" w:name="_Toc152620886"/>
      <w:r w:rsidRPr="00230D1C">
        <w:rPr>
          <w:noProof/>
        </w:rPr>
        <w:t>10.2.1</w:t>
      </w:r>
      <w:r w:rsidRPr="00230D1C">
        <w:rPr>
          <w:noProof/>
          <w:lang w:eastAsia="ko-KR"/>
        </w:rPr>
        <w:t>6A</w:t>
      </w:r>
      <w:r w:rsidRPr="00230D1C">
        <w:rPr>
          <w:noProof/>
        </w:rPr>
        <w:tab/>
        <w:t>/</w:t>
      </w:r>
      <w:r w:rsidRPr="00D929A4">
        <w:t>&lt;x&gt;</w:t>
      </w:r>
      <w:r w:rsidRPr="00230D1C">
        <w:rPr>
          <w:noProof/>
        </w:rPr>
        <w:t>/</w:t>
      </w:r>
      <w:r w:rsidRPr="00D929A4">
        <w:t>&lt;x&gt;</w:t>
      </w:r>
      <w:r w:rsidRPr="00230D1C">
        <w:rPr>
          <w:noProof/>
        </w:rPr>
        <w:t>/Common/OnetoOne</w:t>
      </w:r>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p>
    <w:p w14:paraId="63C5A4B1"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16A</w:t>
      </w:r>
      <w:r w:rsidRPr="00230D1C">
        <w:rPr>
          <w:noProof/>
          <w:lang w:eastAsia="ko-KR"/>
        </w:rPr>
        <w:t>.1</w:t>
      </w:r>
      <w:r w:rsidRPr="00230D1C">
        <w:rPr>
          <w:noProof/>
        </w:rPr>
        <w:t>: /</w:t>
      </w:r>
      <w:r w:rsidRPr="00551AA2">
        <w:t>&lt;x&gt;</w:t>
      </w:r>
      <w:r w:rsidRPr="00230D1C">
        <w:rPr>
          <w:noProof/>
        </w:rPr>
        <w:t>/</w:t>
      </w:r>
      <w:r w:rsidRPr="00230D1C">
        <w:rPr>
          <w:noProof/>
          <w:lang w:eastAsia="ko-KR"/>
        </w:rPr>
        <w:t>&lt;x&gt;/</w:t>
      </w:r>
      <w:r w:rsidRPr="00230D1C">
        <w:rPr>
          <w:noProof/>
        </w:rPr>
        <w:t>Common/OnetoOn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6D2C9763"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04BF617" w14:textId="77777777" w:rsidR="009628E3" w:rsidRPr="00230D1C" w:rsidRDefault="009628E3" w:rsidP="000A003F">
            <w:pPr>
              <w:rPr>
                <w:rFonts w:ascii="Arial" w:hAnsi="Arial" w:cs="Arial"/>
                <w:noProof/>
                <w:sz w:val="18"/>
                <w:szCs w:val="18"/>
              </w:rPr>
            </w:pPr>
            <w:r w:rsidRPr="00230D1C">
              <w:rPr>
                <w:noProof/>
              </w:rPr>
              <w:t>&lt;x&gt;/Common/OnetoOne</w:t>
            </w:r>
          </w:p>
        </w:tc>
      </w:tr>
      <w:tr w:rsidR="009628E3" w:rsidRPr="00230D1C" w14:paraId="622748B7"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2B8924B"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D145A6"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69DB8E"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189FCB"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B6F3FB"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CBAB7BB" w14:textId="77777777" w:rsidR="009628E3" w:rsidRPr="00230D1C" w:rsidRDefault="009628E3" w:rsidP="000A003F">
            <w:pPr>
              <w:jc w:val="center"/>
              <w:rPr>
                <w:rFonts w:ascii="Arial" w:hAnsi="Arial" w:cs="Arial"/>
                <w:b/>
                <w:noProof/>
                <w:sz w:val="18"/>
                <w:szCs w:val="18"/>
              </w:rPr>
            </w:pPr>
          </w:p>
        </w:tc>
      </w:tr>
      <w:tr w:rsidR="009628E3" w:rsidRPr="00230D1C" w14:paraId="57F8C31C"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81D6EC6"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2F50AF"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373099"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50546C" w14:textId="77777777" w:rsidR="009628E3" w:rsidRPr="00230D1C" w:rsidRDefault="009628E3" w:rsidP="000A003F">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C36A01"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DC6A019" w14:textId="77777777" w:rsidR="009628E3" w:rsidRPr="00230D1C" w:rsidRDefault="009628E3" w:rsidP="000A003F">
            <w:pPr>
              <w:jc w:val="center"/>
              <w:rPr>
                <w:b/>
                <w:noProof/>
              </w:rPr>
            </w:pPr>
          </w:p>
        </w:tc>
      </w:tr>
      <w:tr w:rsidR="009628E3" w:rsidRPr="00230D1C" w14:paraId="198FD3DD"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D61F5D1"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2203B4D" w14:textId="77777777" w:rsidR="009628E3" w:rsidRPr="00230D1C" w:rsidRDefault="009628E3" w:rsidP="000A003F">
            <w:pPr>
              <w:rPr>
                <w:noProof/>
                <w:lang w:eastAsia="ko-KR"/>
              </w:rPr>
            </w:pPr>
            <w:r w:rsidRPr="00230D1C">
              <w:rPr>
                <w:noProof/>
              </w:rPr>
              <w:t xml:space="preserve">This </w:t>
            </w:r>
            <w:r w:rsidRPr="00230D1C">
              <w:rPr>
                <w:noProof/>
                <w:lang w:eastAsia="ko-KR"/>
              </w:rPr>
              <w:t>interior</w:t>
            </w:r>
            <w:r w:rsidRPr="00230D1C">
              <w:rPr>
                <w:noProof/>
              </w:rPr>
              <w:t xml:space="preserve"> node </w:t>
            </w:r>
            <w:r w:rsidRPr="00230D1C">
              <w:rPr>
                <w:noProof/>
                <w:lang w:eastAsia="ko-KR"/>
              </w:rPr>
              <w:t xml:space="preserve">is a placeholder for the </w:t>
            </w:r>
            <w:r w:rsidRPr="00230D1C">
              <w:rPr>
                <w:noProof/>
              </w:rPr>
              <w:t xml:space="preserve">MCData on-network or off-network </w:t>
            </w:r>
            <w:r w:rsidRPr="00230D1C">
              <w:rPr>
                <w:noProof/>
                <w:lang w:eastAsia="ko-KR"/>
              </w:rPr>
              <w:t>one-to-one communication configuration.</w:t>
            </w:r>
          </w:p>
        </w:tc>
      </w:tr>
    </w:tbl>
    <w:p w14:paraId="3DBF856D" w14:textId="77777777" w:rsidR="009628E3" w:rsidRPr="00230D1C" w:rsidRDefault="009628E3" w:rsidP="009628E3">
      <w:pPr>
        <w:rPr>
          <w:noProof/>
          <w:lang w:eastAsia="ko-KR"/>
        </w:rPr>
      </w:pPr>
    </w:p>
    <w:p w14:paraId="776E6CA7" w14:textId="77777777" w:rsidR="009628E3" w:rsidRPr="00230D1C" w:rsidRDefault="009628E3" w:rsidP="009628E3">
      <w:pPr>
        <w:pStyle w:val="Heading3"/>
        <w:rPr>
          <w:noProof/>
          <w:lang w:eastAsia="ko-KR"/>
        </w:rPr>
      </w:pPr>
      <w:bookmarkStart w:id="9649" w:name="_Toc20158105"/>
      <w:bookmarkStart w:id="9650" w:name="_Toc27507653"/>
      <w:bookmarkStart w:id="9651" w:name="_Toc27508519"/>
      <w:bookmarkStart w:id="9652" w:name="_Toc27509384"/>
      <w:bookmarkStart w:id="9653" w:name="_Toc27553514"/>
      <w:bookmarkStart w:id="9654" w:name="_Toc27554380"/>
      <w:bookmarkStart w:id="9655" w:name="_Toc27555247"/>
      <w:bookmarkStart w:id="9656" w:name="_Toc27556111"/>
      <w:bookmarkStart w:id="9657" w:name="_Toc36036311"/>
      <w:bookmarkStart w:id="9658" w:name="_Toc45273866"/>
      <w:bookmarkStart w:id="9659" w:name="_Toc51937595"/>
      <w:bookmarkStart w:id="9660" w:name="_Toc51938789"/>
      <w:bookmarkStart w:id="9661" w:name="_Toc144197786"/>
      <w:bookmarkStart w:id="9662" w:name="_Toc144199430"/>
      <w:bookmarkStart w:id="9663" w:name="_Toc152620887"/>
      <w:r w:rsidRPr="00230D1C">
        <w:rPr>
          <w:noProof/>
          <w:lang w:eastAsia="ko-KR"/>
        </w:rPr>
        <w:t>10</w:t>
      </w:r>
      <w:r w:rsidRPr="00230D1C">
        <w:rPr>
          <w:noProof/>
        </w:rPr>
        <w:t>.2.</w:t>
      </w:r>
      <w:r w:rsidRPr="00230D1C">
        <w:rPr>
          <w:noProof/>
          <w:lang w:eastAsia="ko-KR"/>
        </w:rPr>
        <w:t>16B</w:t>
      </w:r>
      <w:r w:rsidRPr="00230D1C">
        <w:rPr>
          <w:noProof/>
          <w:lang w:eastAsia="ko-KR"/>
        </w:rPr>
        <w:tab/>
      </w:r>
      <w:r w:rsidRPr="00230D1C">
        <w:rPr>
          <w:noProof/>
        </w:rPr>
        <w:t>/</w:t>
      </w:r>
      <w:r w:rsidRPr="00D929A4">
        <w:t>&lt;x&gt;</w:t>
      </w:r>
      <w:r w:rsidRPr="00230D1C">
        <w:rPr>
          <w:noProof/>
        </w:rPr>
        <w:t>/&lt;x&gt;/Common/</w:t>
      </w:r>
      <w:r w:rsidRPr="00230D1C">
        <w:rPr>
          <w:noProof/>
          <w:lang w:eastAsia="ko-KR"/>
        </w:rPr>
        <w:t>OnetoOne/UserList</w:t>
      </w:r>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p>
    <w:p w14:paraId="624B3C80"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16B</w:t>
      </w:r>
      <w:r w:rsidRPr="00230D1C">
        <w:rPr>
          <w:noProof/>
          <w:lang w:eastAsia="ko-KR"/>
        </w:rPr>
        <w:t>.1</w:t>
      </w:r>
      <w:r w:rsidRPr="00230D1C">
        <w:rPr>
          <w:noProof/>
        </w:rPr>
        <w:t>: /</w:t>
      </w:r>
      <w:r w:rsidRPr="00551AA2">
        <w:t>&lt;x&gt;</w:t>
      </w:r>
      <w:r w:rsidRPr="00230D1C">
        <w:rPr>
          <w:noProof/>
        </w:rPr>
        <w:t>/</w:t>
      </w:r>
      <w:r w:rsidRPr="00230D1C">
        <w:rPr>
          <w:noProof/>
          <w:lang w:eastAsia="ko-KR"/>
        </w:rPr>
        <w:t>&lt;x&gt;</w:t>
      </w:r>
      <w:r w:rsidRPr="00230D1C">
        <w:rPr>
          <w:noProof/>
        </w:rPr>
        <w:t>/</w:t>
      </w:r>
      <w:r w:rsidRPr="00230D1C">
        <w:rPr>
          <w:noProof/>
          <w:lang w:eastAsia="ko-KR"/>
        </w:rPr>
        <w:t>Common/OnetoOne/UserLis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35504800"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B5CE1D3" w14:textId="77777777" w:rsidR="009628E3" w:rsidRPr="00230D1C" w:rsidRDefault="009628E3" w:rsidP="000A003F">
            <w:pPr>
              <w:rPr>
                <w:rFonts w:ascii="Arial" w:hAnsi="Arial" w:cs="Arial"/>
                <w:noProof/>
                <w:sz w:val="18"/>
                <w:szCs w:val="18"/>
              </w:rPr>
            </w:pPr>
            <w:r w:rsidRPr="00230D1C">
              <w:rPr>
                <w:noProof/>
              </w:rPr>
              <w:t>&lt;x&gt;/Common/</w:t>
            </w:r>
            <w:r w:rsidRPr="00230D1C">
              <w:rPr>
                <w:noProof/>
                <w:lang w:eastAsia="ko-KR"/>
              </w:rPr>
              <w:t>OnetoOne/UserList</w:t>
            </w:r>
          </w:p>
        </w:tc>
      </w:tr>
      <w:tr w:rsidR="009628E3" w:rsidRPr="00230D1C" w14:paraId="494FCB0F"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3E6F4A6"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447D8A"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0ECEE"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DE191E"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763F48"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0668D84" w14:textId="77777777" w:rsidR="009628E3" w:rsidRPr="00230D1C" w:rsidRDefault="009628E3" w:rsidP="000A003F">
            <w:pPr>
              <w:jc w:val="center"/>
              <w:rPr>
                <w:rFonts w:ascii="Arial" w:hAnsi="Arial" w:cs="Arial"/>
                <w:b/>
                <w:noProof/>
                <w:sz w:val="18"/>
                <w:szCs w:val="18"/>
              </w:rPr>
            </w:pPr>
          </w:p>
        </w:tc>
      </w:tr>
      <w:tr w:rsidR="009628E3" w:rsidRPr="00230D1C" w14:paraId="57A5EB35"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52DCA94"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C15839"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624EFC"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7CEFF0" w14:textId="77777777" w:rsidR="009628E3" w:rsidRPr="00230D1C" w:rsidRDefault="009628E3" w:rsidP="000A003F">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0DB496"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ED5B5A3" w14:textId="77777777" w:rsidR="009628E3" w:rsidRPr="00230D1C" w:rsidRDefault="009628E3" w:rsidP="000A003F">
            <w:pPr>
              <w:jc w:val="center"/>
              <w:rPr>
                <w:b/>
                <w:noProof/>
              </w:rPr>
            </w:pPr>
          </w:p>
        </w:tc>
      </w:tr>
      <w:tr w:rsidR="009628E3" w:rsidRPr="00230D1C" w14:paraId="187BB5D0"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33D248D"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BAFF5F6"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 xml:space="preserve">is a placeholder for a list of MCData users who can be involved in an on-network or off-network </w:t>
            </w:r>
            <w:r w:rsidRPr="00230D1C">
              <w:rPr>
                <w:noProof/>
              </w:rPr>
              <w:t xml:space="preserve">MCData </w:t>
            </w:r>
            <w:r w:rsidRPr="00230D1C">
              <w:rPr>
                <w:noProof/>
                <w:lang w:eastAsia="ko-KR"/>
              </w:rPr>
              <w:t>one-to-one transaction.</w:t>
            </w:r>
          </w:p>
        </w:tc>
      </w:tr>
    </w:tbl>
    <w:p w14:paraId="5CFA9F10" w14:textId="77777777" w:rsidR="009628E3" w:rsidRPr="00230D1C" w:rsidRDefault="009628E3" w:rsidP="009628E3">
      <w:pPr>
        <w:rPr>
          <w:noProof/>
        </w:rPr>
      </w:pPr>
    </w:p>
    <w:p w14:paraId="15B512FD" w14:textId="77777777" w:rsidR="009628E3" w:rsidRPr="00230D1C" w:rsidRDefault="009628E3" w:rsidP="009628E3">
      <w:pPr>
        <w:pStyle w:val="Heading3"/>
        <w:rPr>
          <w:noProof/>
          <w:lang w:eastAsia="ko-KR"/>
        </w:rPr>
      </w:pPr>
      <w:bookmarkStart w:id="9664" w:name="_Toc20158106"/>
      <w:bookmarkStart w:id="9665" w:name="_Toc27507654"/>
      <w:bookmarkStart w:id="9666" w:name="_Toc27508520"/>
      <w:bookmarkStart w:id="9667" w:name="_Toc27509385"/>
      <w:bookmarkStart w:id="9668" w:name="_Toc27553515"/>
      <w:bookmarkStart w:id="9669" w:name="_Toc27554381"/>
      <w:bookmarkStart w:id="9670" w:name="_Toc27555248"/>
      <w:bookmarkStart w:id="9671" w:name="_Toc27556112"/>
      <w:bookmarkStart w:id="9672" w:name="_Toc36036312"/>
      <w:bookmarkStart w:id="9673" w:name="_Toc45273867"/>
      <w:bookmarkStart w:id="9674" w:name="_Toc51937596"/>
      <w:bookmarkStart w:id="9675" w:name="_Toc51938790"/>
      <w:bookmarkStart w:id="9676" w:name="_Toc144197787"/>
      <w:bookmarkStart w:id="9677" w:name="_Toc144199431"/>
      <w:bookmarkStart w:id="9678" w:name="_Toc152620888"/>
      <w:r w:rsidRPr="00230D1C">
        <w:rPr>
          <w:noProof/>
          <w:lang w:eastAsia="ko-KR"/>
        </w:rPr>
        <w:t>10</w:t>
      </w:r>
      <w:r w:rsidRPr="00230D1C">
        <w:rPr>
          <w:noProof/>
        </w:rPr>
        <w:t>.2.1</w:t>
      </w:r>
      <w:r w:rsidRPr="00230D1C">
        <w:rPr>
          <w:noProof/>
          <w:lang w:eastAsia="ko-KR"/>
        </w:rPr>
        <w:t>6C</w:t>
      </w:r>
      <w:r w:rsidRPr="00230D1C">
        <w:rPr>
          <w:noProof/>
        </w:rPr>
        <w:tab/>
        <w:t>/</w:t>
      </w:r>
      <w:r w:rsidRPr="00D929A4">
        <w:t>&lt;x&gt;</w:t>
      </w:r>
      <w:r w:rsidRPr="00230D1C">
        <w:rPr>
          <w:noProof/>
        </w:rPr>
        <w:t>/&lt;x&gt;/Common/OnetoOne/UserList/&lt;x&gt;</w:t>
      </w:r>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p>
    <w:p w14:paraId="5EA63625"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16C</w:t>
      </w:r>
      <w:r w:rsidRPr="00230D1C">
        <w:rPr>
          <w:noProof/>
          <w:lang w:eastAsia="ko-KR"/>
        </w:rPr>
        <w:t>.1</w:t>
      </w:r>
      <w:r w:rsidRPr="00230D1C">
        <w:rPr>
          <w:noProof/>
        </w:rPr>
        <w:t>: /</w:t>
      </w:r>
      <w:r w:rsidRPr="00551AA2">
        <w:t>&lt;x&gt;</w:t>
      </w:r>
      <w:r w:rsidRPr="00230D1C">
        <w:rPr>
          <w:noProof/>
        </w:rPr>
        <w:t>/</w:t>
      </w:r>
      <w:r w:rsidRPr="00230D1C">
        <w:rPr>
          <w:noProof/>
          <w:lang w:eastAsia="ko-KR"/>
        </w:rPr>
        <w:t>&lt;x&gt;</w:t>
      </w:r>
      <w:r w:rsidRPr="00230D1C">
        <w:rPr>
          <w:noProof/>
        </w:rPr>
        <w:t>/Common/OnetoOne/UserList/&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2"/>
        <w:gridCol w:w="1581"/>
        <w:gridCol w:w="1281"/>
        <w:gridCol w:w="2052"/>
        <w:gridCol w:w="1865"/>
        <w:gridCol w:w="2218"/>
      </w:tblGrid>
      <w:tr w:rsidR="009628E3" w:rsidRPr="00230D1C" w14:paraId="7F6A0D10" w14:textId="77777777" w:rsidTr="000A003F">
        <w:trPr>
          <w:cantSplit/>
          <w:trHeight w:hRule="exact" w:val="320"/>
          <w:jc w:val="center"/>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29781929" w14:textId="77777777" w:rsidR="009628E3" w:rsidRPr="00230D1C" w:rsidRDefault="009628E3" w:rsidP="000A003F">
            <w:pPr>
              <w:rPr>
                <w:rFonts w:ascii="Arial" w:hAnsi="Arial" w:cs="Arial"/>
                <w:noProof/>
                <w:sz w:val="18"/>
                <w:szCs w:val="18"/>
              </w:rPr>
            </w:pPr>
            <w:r w:rsidRPr="00230D1C">
              <w:rPr>
                <w:noProof/>
              </w:rPr>
              <w:t>&lt;x&gt;/</w:t>
            </w:r>
            <w:r w:rsidRPr="00230D1C">
              <w:rPr>
                <w:noProof/>
                <w:lang w:eastAsia="ko-KR"/>
              </w:rPr>
              <w:t>Common/OnetoOne/UserList</w:t>
            </w:r>
            <w:r w:rsidRPr="00230D1C">
              <w:rPr>
                <w:noProof/>
              </w:rPr>
              <w:t>/&lt;x&gt;</w:t>
            </w:r>
          </w:p>
        </w:tc>
      </w:tr>
      <w:tr w:rsidR="009628E3" w:rsidRPr="00230D1C" w14:paraId="33ADF494" w14:textId="77777777" w:rsidTr="000A003F">
        <w:trPr>
          <w:cantSplit/>
          <w:trHeight w:hRule="exact" w:val="240"/>
          <w:jc w:val="center"/>
        </w:trPr>
        <w:tc>
          <w:tcPr>
            <w:tcW w:w="652" w:type="dxa"/>
            <w:tcBorders>
              <w:top w:val="single" w:sz="4" w:space="0" w:color="FFFFFF"/>
              <w:left w:val="single" w:sz="4" w:space="0" w:color="FFFFFF"/>
              <w:bottom w:val="single" w:sz="4" w:space="0" w:color="FFFFFF"/>
              <w:right w:val="single" w:sz="4" w:space="0" w:color="000000"/>
            </w:tcBorders>
            <w:shd w:val="clear" w:color="auto" w:fill="auto"/>
          </w:tcPr>
          <w:p w14:paraId="2284107B" w14:textId="77777777" w:rsidR="009628E3" w:rsidRPr="00230D1C" w:rsidRDefault="009628E3" w:rsidP="000A003F">
            <w:pPr>
              <w:jc w:val="center"/>
              <w:rPr>
                <w:rFonts w:ascii="Arial" w:hAnsi="Arial" w:cs="Arial"/>
                <w:b/>
                <w:noProof/>
                <w:sz w:val="18"/>
                <w:szCs w:val="18"/>
              </w:rPr>
            </w:pPr>
          </w:p>
        </w:tc>
        <w:tc>
          <w:tcPr>
            <w:tcW w:w="16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79074A" w14:textId="77777777" w:rsidR="009628E3" w:rsidRPr="00230D1C" w:rsidRDefault="009628E3" w:rsidP="000A003F">
            <w:pPr>
              <w:pStyle w:val="TAC"/>
              <w:rPr>
                <w:noProof/>
              </w:rPr>
            </w:pPr>
            <w:r w:rsidRPr="00230D1C">
              <w:rPr>
                <w:noProof/>
              </w:rPr>
              <w:t>Status</w:t>
            </w:r>
          </w:p>
        </w:tc>
        <w:tc>
          <w:tcPr>
            <w:tcW w:w="13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197C19" w14:textId="77777777" w:rsidR="009628E3" w:rsidRPr="00230D1C" w:rsidRDefault="009628E3" w:rsidP="000A003F">
            <w:pPr>
              <w:pStyle w:val="TAC"/>
              <w:rPr>
                <w:noProof/>
              </w:rPr>
            </w:pPr>
            <w:r w:rsidRPr="00230D1C">
              <w:rPr>
                <w:noProof/>
              </w:rPr>
              <w:t>Occurrence</w:t>
            </w:r>
          </w:p>
        </w:tc>
        <w:tc>
          <w:tcPr>
            <w:tcW w:w="21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BA993B" w14:textId="77777777" w:rsidR="009628E3" w:rsidRPr="00230D1C" w:rsidRDefault="009628E3" w:rsidP="000A003F">
            <w:pPr>
              <w:pStyle w:val="TAC"/>
              <w:rPr>
                <w:noProof/>
              </w:rPr>
            </w:pPr>
            <w:r w:rsidRPr="00230D1C">
              <w:rPr>
                <w:noProof/>
              </w:rPr>
              <w:t>Format</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955795" w14:textId="77777777" w:rsidR="009628E3" w:rsidRPr="00230D1C" w:rsidRDefault="009628E3" w:rsidP="000A003F">
            <w:pPr>
              <w:pStyle w:val="TAC"/>
              <w:rPr>
                <w:noProof/>
              </w:rPr>
            </w:pPr>
            <w:r w:rsidRPr="00230D1C">
              <w:rPr>
                <w:noProof/>
              </w:rPr>
              <w:t>Min. Access Types</w:t>
            </w:r>
          </w:p>
        </w:tc>
        <w:tc>
          <w:tcPr>
            <w:tcW w:w="2271" w:type="dxa"/>
            <w:tcBorders>
              <w:top w:val="single" w:sz="4" w:space="0" w:color="FFFFFF"/>
              <w:left w:val="single" w:sz="4" w:space="0" w:color="000000"/>
              <w:bottom w:val="single" w:sz="4" w:space="0" w:color="FFFFFF"/>
              <w:right w:val="single" w:sz="4" w:space="0" w:color="FFFFFF"/>
            </w:tcBorders>
            <w:shd w:val="clear" w:color="auto" w:fill="auto"/>
          </w:tcPr>
          <w:p w14:paraId="1A4DBF3B" w14:textId="77777777" w:rsidR="009628E3" w:rsidRPr="00230D1C" w:rsidRDefault="009628E3" w:rsidP="000A003F">
            <w:pPr>
              <w:jc w:val="center"/>
              <w:rPr>
                <w:rFonts w:ascii="Arial" w:hAnsi="Arial" w:cs="Arial"/>
                <w:b/>
                <w:noProof/>
                <w:sz w:val="18"/>
                <w:szCs w:val="18"/>
              </w:rPr>
            </w:pPr>
          </w:p>
        </w:tc>
      </w:tr>
      <w:tr w:rsidR="009628E3" w:rsidRPr="00230D1C" w14:paraId="2192B6D4" w14:textId="77777777" w:rsidTr="000A003F">
        <w:trPr>
          <w:cantSplit/>
          <w:trHeight w:hRule="exact" w:val="280"/>
          <w:jc w:val="center"/>
        </w:trPr>
        <w:tc>
          <w:tcPr>
            <w:tcW w:w="652" w:type="dxa"/>
            <w:tcBorders>
              <w:top w:val="single" w:sz="4" w:space="0" w:color="FFFFFF"/>
              <w:left w:val="single" w:sz="4" w:space="0" w:color="FFFFFF"/>
              <w:bottom w:val="single" w:sz="4" w:space="0" w:color="FFFFFF"/>
              <w:right w:val="single" w:sz="4" w:space="0" w:color="000000"/>
            </w:tcBorders>
            <w:shd w:val="clear" w:color="auto" w:fill="auto"/>
          </w:tcPr>
          <w:p w14:paraId="338CA9CF" w14:textId="77777777" w:rsidR="009628E3" w:rsidRPr="00230D1C" w:rsidRDefault="009628E3" w:rsidP="000A003F">
            <w:pPr>
              <w:jc w:val="center"/>
              <w:rPr>
                <w:b/>
                <w:noProof/>
              </w:rPr>
            </w:pPr>
          </w:p>
        </w:tc>
        <w:tc>
          <w:tcPr>
            <w:tcW w:w="16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5B2E16" w14:textId="77777777" w:rsidR="009628E3" w:rsidRPr="00230D1C" w:rsidRDefault="009628E3" w:rsidP="000A003F">
            <w:pPr>
              <w:pStyle w:val="TAC"/>
              <w:rPr>
                <w:noProof/>
              </w:rPr>
            </w:pPr>
            <w:r w:rsidRPr="00230D1C">
              <w:rPr>
                <w:noProof/>
              </w:rPr>
              <w:t>Optional</w:t>
            </w:r>
          </w:p>
        </w:tc>
        <w:tc>
          <w:tcPr>
            <w:tcW w:w="13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03CB32" w14:textId="77777777" w:rsidR="009628E3" w:rsidRPr="00230D1C" w:rsidRDefault="009628E3" w:rsidP="000A003F">
            <w:pPr>
              <w:pStyle w:val="TAC"/>
              <w:rPr>
                <w:noProof/>
              </w:rPr>
            </w:pPr>
            <w:r w:rsidRPr="00230D1C">
              <w:rPr>
                <w:noProof/>
              </w:rPr>
              <w:t>OneOrMore</w:t>
            </w:r>
          </w:p>
        </w:tc>
        <w:tc>
          <w:tcPr>
            <w:tcW w:w="21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9728C3" w14:textId="77777777" w:rsidR="009628E3" w:rsidRPr="00230D1C" w:rsidRDefault="009628E3" w:rsidP="000A003F">
            <w:pPr>
              <w:pStyle w:val="TAC"/>
              <w:rPr>
                <w:noProof/>
              </w:rPr>
            </w:pPr>
            <w:r w:rsidRPr="00230D1C">
              <w:rPr>
                <w:noProof/>
              </w:rPr>
              <w:t>nod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039462" w14:textId="77777777" w:rsidR="009628E3" w:rsidRPr="00230D1C" w:rsidRDefault="009628E3" w:rsidP="000A003F">
            <w:pPr>
              <w:pStyle w:val="TAC"/>
              <w:rPr>
                <w:noProof/>
              </w:rPr>
            </w:pPr>
            <w:r w:rsidRPr="00230D1C">
              <w:rPr>
                <w:noProof/>
              </w:rPr>
              <w:t>Get, Replace</w:t>
            </w:r>
          </w:p>
        </w:tc>
        <w:tc>
          <w:tcPr>
            <w:tcW w:w="2271" w:type="dxa"/>
            <w:tcBorders>
              <w:top w:val="single" w:sz="4" w:space="0" w:color="FFFFFF"/>
              <w:left w:val="single" w:sz="4" w:space="0" w:color="000000"/>
              <w:bottom w:val="single" w:sz="4" w:space="0" w:color="FFFFFF"/>
              <w:right w:val="single" w:sz="4" w:space="0" w:color="FFFFFF"/>
            </w:tcBorders>
            <w:shd w:val="clear" w:color="auto" w:fill="auto"/>
          </w:tcPr>
          <w:p w14:paraId="196061C0" w14:textId="77777777" w:rsidR="009628E3" w:rsidRPr="00230D1C" w:rsidRDefault="009628E3" w:rsidP="000A003F">
            <w:pPr>
              <w:jc w:val="center"/>
              <w:rPr>
                <w:b/>
                <w:noProof/>
              </w:rPr>
            </w:pPr>
          </w:p>
        </w:tc>
      </w:tr>
      <w:tr w:rsidR="009628E3" w:rsidRPr="00230D1C" w14:paraId="20989C5B" w14:textId="77777777" w:rsidTr="000A003F">
        <w:trPr>
          <w:cantSplit/>
          <w:jc w:val="center"/>
        </w:trPr>
        <w:tc>
          <w:tcPr>
            <w:tcW w:w="652" w:type="dxa"/>
            <w:tcBorders>
              <w:top w:val="single" w:sz="4" w:space="0" w:color="FFFFFF"/>
              <w:left w:val="single" w:sz="4" w:space="0" w:color="FFFFFF"/>
              <w:bottom w:val="single" w:sz="4" w:space="0" w:color="FFFFFF"/>
              <w:right w:val="single" w:sz="4" w:space="0" w:color="FFFFFF"/>
            </w:tcBorders>
            <w:shd w:val="clear" w:color="auto" w:fill="auto"/>
          </w:tcPr>
          <w:p w14:paraId="147C9FB6" w14:textId="77777777" w:rsidR="009628E3" w:rsidRPr="00230D1C" w:rsidRDefault="009628E3" w:rsidP="000A003F">
            <w:pPr>
              <w:jc w:val="center"/>
              <w:rPr>
                <w:b/>
                <w:noProof/>
              </w:rPr>
            </w:pPr>
          </w:p>
        </w:tc>
        <w:tc>
          <w:tcPr>
            <w:tcW w:w="920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C07C18B"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one or more list of MCData users who can be involved in an on-network or off-network MCData one-to-one transaction.</w:t>
            </w:r>
          </w:p>
        </w:tc>
      </w:tr>
    </w:tbl>
    <w:p w14:paraId="19B32501" w14:textId="77777777" w:rsidR="009628E3" w:rsidRPr="00230D1C" w:rsidRDefault="009628E3" w:rsidP="009628E3">
      <w:pPr>
        <w:rPr>
          <w:noProof/>
        </w:rPr>
      </w:pPr>
    </w:p>
    <w:p w14:paraId="089F57F5" w14:textId="77777777" w:rsidR="009628E3" w:rsidRPr="00230D1C" w:rsidRDefault="009628E3" w:rsidP="009628E3">
      <w:pPr>
        <w:pStyle w:val="Heading3"/>
        <w:rPr>
          <w:noProof/>
          <w:lang w:eastAsia="ko-KR"/>
        </w:rPr>
      </w:pPr>
      <w:bookmarkStart w:id="9679" w:name="_Toc20158107"/>
      <w:bookmarkStart w:id="9680" w:name="_Toc27507655"/>
      <w:bookmarkStart w:id="9681" w:name="_Toc27508521"/>
      <w:bookmarkStart w:id="9682" w:name="_Toc27509386"/>
      <w:bookmarkStart w:id="9683" w:name="_Toc27553516"/>
      <w:bookmarkStart w:id="9684" w:name="_Toc27554382"/>
      <w:bookmarkStart w:id="9685" w:name="_Toc27555249"/>
      <w:bookmarkStart w:id="9686" w:name="_Toc27556113"/>
      <w:bookmarkStart w:id="9687" w:name="_Toc36036313"/>
      <w:bookmarkStart w:id="9688" w:name="_Toc45273868"/>
      <w:bookmarkStart w:id="9689" w:name="_Toc51937597"/>
      <w:bookmarkStart w:id="9690" w:name="_Toc51938791"/>
      <w:bookmarkStart w:id="9691" w:name="_Toc144197788"/>
      <w:bookmarkStart w:id="9692" w:name="_Toc144199432"/>
      <w:bookmarkStart w:id="9693" w:name="_Toc152620889"/>
      <w:r w:rsidRPr="00230D1C">
        <w:rPr>
          <w:noProof/>
          <w:lang w:eastAsia="ko-KR"/>
        </w:rPr>
        <w:t>10</w:t>
      </w:r>
      <w:r w:rsidRPr="00230D1C">
        <w:rPr>
          <w:noProof/>
        </w:rPr>
        <w:t>.2.1</w:t>
      </w:r>
      <w:r w:rsidRPr="00230D1C">
        <w:rPr>
          <w:noProof/>
          <w:lang w:eastAsia="ko-KR"/>
        </w:rPr>
        <w:t>6D</w:t>
      </w:r>
      <w:r w:rsidRPr="00230D1C">
        <w:rPr>
          <w:noProof/>
        </w:rPr>
        <w:tab/>
        <w:t>/</w:t>
      </w:r>
      <w:r w:rsidRPr="00D929A4">
        <w:t>&lt;x&gt;</w:t>
      </w:r>
      <w:r w:rsidRPr="00230D1C">
        <w:rPr>
          <w:noProof/>
        </w:rPr>
        <w:t>/&lt;x&gt;/Common/OnetoOne/UserList/&lt;x&gt;/Entry</w:t>
      </w:r>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p>
    <w:p w14:paraId="63FDF525"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16D</w:t>
      </w:r>
      <w:r w:rsidRPr="00230D1C">
        <w:rPr>
          <w:noProof/>
          <w:lang w:eastAsia="ko-KR"/>
        </w:rPr>
        <w:t>.1</w:t>
      </w:r>
      <w:r w:rsidRPr="00230D1C">
        <w:rPr>
          <w:noProof/>
        </w:rPr>
        <w:t>: /</w:t>
      </w:r>
      <w:r w:rsidRPr="00551AA2">
        <w:t>&lt;x&gt;</w:t>
      </w:r>
      <w:r w:rsidRPr="00230D1C">
        <w:rPr>
          <w:noProof/>
        </w:rPr>
        <w:t>/</w:t>
      </w:r>
      <w:r w:rsidRPr="00230D1C">
        <w:rPr>
          <w:noProof/>
          <w:lang w:eastAsia="ko-KR"/>
        </w:rPr>
        <w:t>&lt;x&gt;</w:t>
      </w:r>
      <w:r w:rsidRPr="00230D1C">
        <w:rPr>
          <w:noProof/>
        </w:rPr>
        <w:t>/Common/OnetoOne/UserList/&lt;x&gt;/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78217D48"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20B26D8D" w14:textId="77777777" w:rsidR="009628E3" w:rsidRPr="00230D1C" w:rsidRDefault="009628E3" w:rsidP="000A003F">
            <w:pPr>
              <w:rPr>
                <w:rFonts w:ascii="Arial" w:hAnsi="Arial" w:cs="Arial"/>
                <w:noProof/>
                <w:sz w:val="18"/>
                <w:szCs w:val="18"/>
              </w:rPr>
            </w:pPr>
            <w:r w:rsidRPr="00230D1C">
              <w:rPr>
                <w:noProof/>
              </w:rPr>
              <w:t>&lt;x&gt;/Common/OnetoOne/UserList/&lt;x&gt;/Entry</w:t>
            </w:r>
          </w:p>
        </w:tc>
      </w:tr>
      <w:tr w:rsidR="009628E3" w:rsidRPr="00230D1C" w14:paraId="17916FFC"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7D022CD"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D3DED3"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182203"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DDB35E"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36F4A9"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054FD97" w14:textId="77777777" w:rsidR="009628E3" w:rsidRPr="00230D1C" w:rsidRDefault="009628E3" w:rsidP="000A003F">
            <w:pPr>
              <w:jc w:val="center"/>
              <w:rPr>
                <w:rFonts w:ascii="Arial" w:hAnsi="Arial" w:cs="Arial"/>
                <w:b/>
                <w:noProof/>
                <w:sz w:val="18"/>
                <w:szCs w:val="18"/>
              </w:rPr>
            </w:pPr>
          </w:p>
        </w:tc>
      </w:tr>
      <w:tr w:rsidR="009628E3" w:rsidRPr="00230D1C" w14:paraId="1B1E88B2"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181E020"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8013B4"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809F56"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6D4989" w14:textId="77777777" w:rsidR="009628E3" w:rsidRPr="00230D1C" w:rsidRDefault="009628E3" w:rsidP="000A003F">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AAD574"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6CB94F7" w14:textId="77777777" w:rsidR="009628E3" w:rsidRPr="00230D1C" w:rsidRDefault="009628E3" w:rsidP="000A003F">
            <w:pPr>
              <w:jc w:val="center"/>
              <w:rPr>
                <w:b/>
                <w:noProof/>
              </w:rPr>
            </w:pPr>
          </w:p>
        </w:tc>
      </w:tr>
      <w:tr w:rsidR="009628E3" w:rsidRPr="00230D1C" w14:paraId="085E7036"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D6EDAA5"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0C6DECF"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one or more MCData users who can be involved in an on-network or off-network MCData one-to-one transaction.</w:t>
            </w:r>
          </w:p>
        </w:tc>
      </w:tr>
    </w:tbl>
    <w:p w14:paraId="2A038642" w14:textId="77777777" w:rsidR="009628E3" w:rsidRPr="00230D1C" w:rsidRDefault="009628E3" w:rsidP="009628E3">
      <w:pPr>
        <w:rPr>
          <w:noProof/>
        </w:rPr>
      </w:pPr>
    </w:p>
    <w:p w14:paraId="6442661F" w14:textId="77777777" w:rsidR="009628E3" w:rsidRPr="00230D1C" w:rsidRDefault="009628E3" w:rsidP="009628E3">
      <w:pPr>
        <w:pStyle w:val="Heading3"/>
        <w:rPr>
          <w:noProof/>
          <w:lang w:eastAsia="ko-KR"/>
        </w:rPr>
      </w:pPr>
      <w:bookmarkStart w:id="9694" w:name="_Toc20158108"/>
      <w:bookmarkStart w:id="9695" w:name="_Toc27507656"/>
      <w:bookmarkStart w:id="9696" w:name="_Toc27508522"/>
      <w:bookmarkStart w:id="9697" w:name="_Toc27509387"/>
      <w:bookmarkStart w:id="9698" w:name="_Toc27553517"/>
      <w:bookmarkStart w:id="9699" w:name="_Toc27554383"/>
      <w:bookmarkStart w:id="9700" w:name="_Toc27555250"/>
      <w:bookmarkStart w:id="9701" w:name="_Toc27556114"/>
      <w:bookmarkStart w:id="9702" w:name="_Toc36036314"/>
      <w:bookmarkStart w:id="9703" w:name="_Toc45273869"/>
      <w:bookmarkStart w:id="9704" w:name="_Toc51937598"/>
      <w:bookmarkStart w:id="9705" w:name="_Toc51938792"/>
      <w:bookmarkStart w:id="9706" w:name="_Toc144197789"/>
      <w:bookmarkStart w:id="9707" w:name="_Toc144199433"/>
      <w:bookmarkStart w:id="9708" w:name="_Toc152620890"/>
      <w:r w:rsidRPr="00230D1C">
        <w:rPr>
          <w:noProof/>
          <w:lang w:eastAsia="ko-KR"/>
        </w:rPr>
        <w:t>10</w:t>
      </w:r>
      <w:r w:rsidRPr="00230D1C">
        <w:rPr>
          <w:noProof/>
        </w:rPr>
        <w:t>.2.1</w:t>
      </w:r>
      <w:r w:rsidRPr="00230D1C">
        <w:rPr>
          <w:noProof/>
          <w:lang w:eastAsia="ko-KR"/>
        </w:rPr>
        <w:t>6E</w:t>
      </w:r>
      <w:r w:rsidRPr="00230D1C">
        <w:rPr>
          <w:noProof/>
          <w:lang w:eastAsia="ko-KR"/>
        </w:rPr>
        <w:tab/>
      </w:r>
      <w:r w:rsidRPr="00230D1C">
        <w:rPr>
          <w:noProof/>
        </w:rPr>
        <w:t>/</w:t>
      </w:r>
      <w:r w:rsidRPr="00D929A4">
        <w:t>&lt;x&gt;</w:t>
      </w:r>
      <w:r w:rsidRPr="00230D1C">
        <w:rPr>
          <w:noProof/>
        </w:rPr>
        <w:t>/&lt;x&gt;/Common/OnetoOne/UserList/&lt;x&gt;/Entry/MCDataID</w:t>
      </w:r>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p>
    <w:p w14:paraId="62548C6D"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16E.1: /</w:t>
      </w:r>
      <w:r w:rsidRPr="00551AA2">
        <w:t>&lt;x&gt;</w:t>
      </w:r>
      <w:r w:rsidRPr="00230D1C">
        <w:rPr>
          <w:noProof/>
        </w:rPr>
        <w:t>/</w:t>
      </w:r>
      <w:r w:rsidRPr="00230D1C">
        <w:rPr>
          <w:noProof/>
          <w:lang w:eastAsia="ko-KR"/>
        </w:rPr>
        <w:t>&lt;x&gt;</w:t>
      </w:r>
      <w:r w:rsidRPr="00230D1C">
        <w:rPr>
          <w:noProof/>
        </w:rPr>
        <w:t>/Common/OnetoOne/UserList/&lt;x&gt;/Entry/MCData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5E4FCF45"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09C1148" w14:textId="77777777" w:rsidR="009628E3" w:rsidRPr="00230D1C" w:rsidRDefault="009628E3" w:rsidP="000A003F">
            <w:pPr>
              <w:rPr>
                <w:rFonts w:ascii="Arial" w:hAnsi="Arial" w:cs="Arial"/>
                <w:noProof/>
                <w:sz w:val="18"/>
                <w:szCs w:val="18"/>
              </w:rPr>
            </w:pPr>
            <w:r w:rsidRPr="00230D1C">
              <w:rPr>
                <w:noProof/>
              </w:rPr>
              <w:t>&lt;x&gt;/Common/</w:t>
            </w:r>
            <w:r w:rsidRPr="00230D1C">
              <w:rPr>
                <w:noProof/>
                <w:lang w:eastAsia="ko-KR"/>
              </w:rPr>
              <w:t>OnetoOne/UserList</w:t>
            </w:r>
            <w:r w:rsidRPr="00230D1C">
              <w:rPr>
                <w:noProof/>
              </w:rPr>
              <w:t>/&lt;x&gt;/Entry/MCDataID</w:t>
            </w:r>
          </w:p>
        </w:tc>
      </w:tr>
      <w:tr w:rsidR="009628E3" w:rsidRPr="00230D1C" w14:paraId="50127A17"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6CF7B49"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B9649A"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5553EA"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812E65"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DDB23C"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50B5D98" w14:textId="77777777" w:rsidR="009628E3" w:rsidRPr="00230D1C" w:rsidRDefault="009628E3" w:rsidP="000A003F">
            <w:pPr>
              <w:jc w:val="center"/>
              <w:rPr>
                <w:rFonts w:ascii="Arial" w:hAnsi="Arial" w:cs="Arial"/>
                <w:b/>
                <w:noProof/>
                <w:sz w:val="18"/>
                <w:szCs w:val="18"/>
              </w:rPr>
            </w:pPr>
          </w:p>
        </w:tc>
      </w:tr>
      <w:tr w:rsidR="009628E3" w:rsidRPr="00230D1C" w14:paraId="42DCCF56"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FE2B785"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A74A1F"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D37B2E"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29471D" w14:textId="77777777" w:rsidR="009628E3" w:rsidRPr="00230D1C" w:rsidRDefault="009628E3" w:rsidP="000A003F">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99EE3C"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D5577AC" w14:textId="77777777" w:rsidR="009628E3" w:rsidRPr="00230D1C" w:rsidRDefault="009628E3" w:rsidP="000A003F">
            <w:pPr>
              <w:jc w:val="center"/>
              <w:rPr>
                <w:b/>
                <w:noProof/>
              </w:rPr>
            </w:pPr>
          </w:p>
        </w:tc>
      </w:tr>
      <w:tr w:rsidR="009628E3" w:rsidRPr="00230D1C" w14:paraId="498D3BC7"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C0AE585"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913D989" w14:textId="77777777" w:rsidR="009628E3" w:rsidRPr="00230D1C" w:rsidRDefault="009628E3" w:rsidP="000A003F">
            <w:pPr>
              <w:rPr>
                <w:noProof/>
                <w:lang w:eastAsia="ko-KR"/>
              </w:rPr>
            </w:pPr>
            <w:r w:rsidRPr="00230D1C">
              <w:rPr>
                <w:noProof/>
              </w:rPr>
              <w:t xml:space="preserve">This leaf node indicates </w:t>
            </w:r>
            <w:r w:rsidRPr="00230D1C">
              <w:rPr>
                <w:noProof/>
                <w:lang w:eastAsia="ko-KR"/>
              </w:rPr>
              <w:t xml:space="preserve">an MCData user identity (MCData ID) which </w:t>
            </w:r>
            <w:r w:rsidRPr="00230D1C">
              <w:rPr>
                <w:noProof/>
              </w:rPr>
              <w:t>is a globally unique identifier within the MCData service that represents the MCData user</w:t>
            </w:r>
            <w:r w:rsidRPr="00230D1C">
              <w:rPr>
                <w:noProof/>
                <w:lang w:eastAsia="ko-KR"/>
              </w:rPr>
              <w:t>.</w:t>
            </w:r>
          </w:p>
        </w:tc>
      </w:tr>
    </w:tbl>
    <w:p w14:paraId="4A3B276C" w14:textId="77777777" w:rsidR="009628E3" w:rsidRPr="00230D1C" w:rsidRDefault="009628E3" w:rsidP="009628E3">
      <w:pPr>
        <w:rPr>
          <w:noProof/>
        </w:rPr>
      </w:pPr>
    </w:p>
    <w:p w14:paraId="5A6423D0" w14:textId="77777777" w:rsidR="009628E3" w:rsidRPr="00230D1C" w:rsidRDefault="009628E3" w:rsidP="009628E3">
      <w:pPr>
        <w:rPr>
          <w:noProof/>
          <w:lang w:eastAsia="ko-KR"/>
        </w:rPr>
      </w:pPr>
      <w:r w:rsidRPr="00230D1C">
        <w:rPr>
          <w:noProof/>
        </w:rPr>
        <w:t xml:space="preserve">The </w:t>
      </w:r>
      <w:r w:rsidRPr="00230D1C">
        <w:rPr>
          <w:noProof/>
          <w:lang w:eastAsia="ko-KR"/>
        </w:rPr>
        <w:t xml:space="preserve">value is a </w:t>
      </w:r>
      <w:r w:rsidRPr="00230D1C">
        <w:rPr>
          <w:noProof/>
        </w:rPr>
        <w:t>"uri" attribute specified in OMA OMA-TS-XDM_Group-V1_1 [</w:t>
      </w:r>
      <w:r w:rsidRPr="00230D1C">
        <w:rPr>
          <w:noProof/>
          <w:lang w:eastAsia="ko-KR"/>
        </w:rPr>
        <w:t>4</w:t>
      </w:r>
      <w:r w:rsidRPr="00230D1C">
        <w:rPr>
          <w:noProof/>
        </w:rPr>
        <w:t>]</w:t>
      </w:r>
      <w:r w:rsidRPr="00230D1C">
        <w:rPr>
          <w:noProof/>
          <w:lang w:eastAsia="ko-KR"/>
        </w:rPr>
        <w:t>.</w:t>
      </w:r>
    </w:p>
    <w:p w14:paraId="4EBECAA3" w14:textId="77777777" w:rsidR="009628E3" w:rsidRPr="00230D1C" w:rsidRDefault="009628E3" w:rsidP="009628E3">
      <w:pPr>
        <w:pStyle w:val="Heading3"/>
        <w:rPr>
          <w:noProof/>
          <w:lang w:eastAsia="ko-KR"/>
        </w:rPr>
      </w:pPr>
      <w:bookmarkStart w:id="9709" w:name="_Toc20158109"/>
      <w:bookmarkStart w:id="9710" w:name="_Toc27507657"/>
      <w:bookmarkStart w:id="9711" w:name="_Toc27508523"/>
      <w:bookmarkStart w:id="9712" w:name="_Toc27509388"/>
      <w:bookmarkStart w:id="9713" w:name="_Toc27553518"/>
      <w:bookmarkStart w:id="9714" w:name="_Toc27554384"/>
      <w:bookmarkStart w:id="9715" w:name="_Toc27555251"/>
      <w:bookmarkStart w:id="9716" w:name="_Toc27556115"/>
      <w:bookmarkStart w:id="9717" w:name="_Toc36036315"/>
      <w:bookmarkStart w:id="9718" w:name="_Toc45273870"/>
      <w:bookmarkStart w:id="9719" w:name="_Toc51937599"/>
      <w:bookmarkStart w:id="9720" w:name="_Toc51938793"/>
      <w:bookmarkStart w:id="9721" w:name="_Toc144197790"/>
      <w:bookmarkStart w:id="9722" w:name="_Toc144199434"/>
      <w:bookmarkStart w:id="9723" w:name="_Toc152620891"/>
      <w:r w:rsidRPr="00230D1C">
        <w:rPr>
          <w:noProof/>
          <w:lang w:eastAsia="ko-KR"/>
        </w:rPr>
        <w:t>10</w:t>
      </w:r>
      <w:r w:rsidRPr="00230D1C">
        <w:rPr>
          <w:noProof/>
        </w:rPr>
        <w:t>.2.</w:t>
      </w:r>
      <w:r w:rsidRPr="00230D1C">
        <w:rPr>
          <w:noProof/>
          <w:lang w:eastAsia="ko-KR"/>
        </w:rPr>
        <w:t>16F</w:t>
      </w:r>
      <w:r w:rsidRPr="00230D1C">
        <w:rPr>
          <w:noProof/>
        </w:rPr>
        <w:tab/>
        <w:t>/</w:t>
      </w:r>
      <w:r w:rsidRPr="00D929A4">
        <w:t>&lt;x&gt;</w:t>
      </w:r>
      <w:r w:rsidRPr="00230D1C">
        <w:rPr>
          <w:noProof/>
        </w:rPr>
        <w:t>/&lt;x&gt;/Common/OnetoOne/UserList/&lt;x&gt;/Entry/</w:t>
      </w:r>
      <w:r w:rsidRPr="00230D1C">
        <w:rPr>
          <w:noProof/>
        </w:rPr>
        <w:br/>
        <w:t>DiscoveryGroupID</w:t>
      </w:r>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p>
    <w:p w14:paraId="0870B486"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16F.1: /</w:t>
      </w:r>
      <w:r w:rsidRPr="00551AA2">
        <w:t>&lt;x&gt;</w:t>
      </w:r>
      <w:r w:rsidRPr="00230D1C">
        <w:rPr>
          <w:noProof/>
        </w:rPr>
        <w:t>/</w:t>
      </w:r>
      <w:r w:rsidRPr="00230D1C">
        <w:rPr>
          <w:noProof/>
          <w:lang w:eastAsia="ko-KR"/>
        </w:rPr>
        <w:t>&lt;x&gt;</w:t>
      </w:r>
      <w:r w:rsidRPr="00230D1C">
        <w:rPr>
          <w:noProof/>
        </w:rPr>
        <w:t>/Common/OnetoOne/UserList/&lt;x&gt;/Entry/DiscoveryGroup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729FE822"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6CA1BF8" w14:textId="77777777" w:rsidR="009628E3" w:rsidRPr="00230D1C" w:rsidRDefault="009628E3" w:rsidP="000A003F">
            <w:pPr>
              <w:rPr>
                <w:rFonts w:ascii="Arial" w:hAnsi="Arial" w:cs="Arial"/>
                <w:noProof/>
                <w:sz w:val="18"/>
                <w:szCs w:val="18"/>
              </w:rPr>
            </w:pPr>
            <w:r w:rsidRPr="00230D1C">
              <w:rPr>
                <w:noProof/>
              </w:rPr>
              <w:t>&lt;x&gt;/Common/OnetoOne/UserList/&lt;x&gt;/Entry/DiscoveryGroupID</w:t>
            </w:r>
          </w:p>
        </w:tc>
      </w:tr>
      <w:tr w:rsidR="009628E3" w:rsidRPr="00230D1C" w14:paraId="1AFF9688"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B9967E5"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33ACA9"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739B99"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250C03"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4A70E1"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CD964DF" w14:textId="77777777" w:rsidR="009628E3" w:rsidRPr="00230D1C" w:rsidRDefault="009628E3" w:rsidP="000A003F">
            <w:pPr>
              <w:jc w:val="center"/>
              <w:rPr>
                <w:rFonts w:ascii="Arial" w:hAnsi="Arial" w:cs="Arial"/>
                <w:b/>
                <w:noProof/>
                <w:sz w:val="18"/>
                <w:szCs w:val="18"/>
              </w:rPr>
            </w:pPr>
          </w:p>
        </w:tc>
      </w:tr>
      <w:tr w:rsidR="009628E3" w:rsidRPr="00230D1C" w14:paraId="312D0CAC"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A3E98E0"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7BAF6E"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05D192"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45BA3D" w14:textId="77777777" w:rsidR="009628E3" w:rsidRPr="00230D1C" w:rsidRDefault="009628E3" w:rsidP="000A003F">
            <w:pPr>
              <w:pStyle w:val="TAC"/>
              <w:rPr>
                <w:noProof/>
              </w:rPr>
            </w:pPr>
            <w:r w:rsidRPr="00230D1C">
              <w:rPr>
                <w:noProof/>
              </w:rPr>
              <w:t>in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0674BB"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4B8D0BF" w14:textId="77777777" w:rsidR="009628E3" w:rsidRPr="00230D1C" w:rsidRDefault="009628E3" w:rsidP="000A003F">
            <w:pPr>
              <w:jc w:val="center"/>
              <w:rPr>
                <w:b/>
                <w:noProof/>
              </w:rPr>
            </w:pPr>
          </w:p>
        </w:tc>
      </w:tr>
      <w:tr w:rsidR="009628E3" w:rsidRPr="00230D1C" w14:paraId="65C8230F"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84C01CC"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6EDA463" w14:textId="77777777" w:rsidR="009628E3" w:rsidRPr="00230D1C" w:rsidRDefault="009628E3" w:rsidP="000A003F">
            <w:pPr>
              <w:rPr>
                <w:noProof/>
                <w:lang w:eastAsia="ko-KR"/>
              </w:rPr>
            </w:pPr>
            <w:r w:rsidRPr="00230D1C">
              <w:rPr>
                <w:noProof/>
              </w:rPr>
              <w:t xml:space="preserve">This leaf node indicates </w:t>
            </w:r>
            <w:r w:rsidRPr="00230D1C">
              <w:rPr>
                <w:noProof/>
                <w:lang w:eastAsia="ko-KR"/>
              </w:rPr>
              <w:t xml:space="preserve">a </w:t>
            </w:r>
            <w:r w:rsidRPr="00230D1C">
              <w:rPr>
                <w:rFonts w:eastAsia="SimSun"/>
                <w:noProof/>
                <w:lang w:eastAsia="zh-CN"/>
              </w:rPr>
              <w:t>discovery group ID</w:t>
            </w:r>
            <w:r w:rsidRPr="00230D1C">
              <w:rPr>
                <w:noProof/>
                <w:lang w:eastAsia="ko-KR"/>
              </w:rPr>
              <w:t xml:space="preserve"> </w:t>
            </w:r>
            <w:r w:rsidRPr="00230D1C">
              <w:rPr>
                <w:noProof/>
              </w:rPr>
              <w:t>as specified in 3GPP TS 2</w:t>
            </w:r>
            <w:r w:rsidRPr="00230D1C">
              <w:rPr>
                <w:noProof/>
                <w:lang w:eastAsia="ko-KR"/>
              </w:rPr>
              <w:t>3</w:t>
            </w:r>
            <w:r w:rsidRPr="00230D1C">
              <w:rPr>
                <w:noProof/>
              </w:rPr>
              <w:t>.</w:t>
            </w:r>
            <w:r w:rsidRPr="00230D1C">
              <w:rPr>
                <w:noProof/>
                <w:lang w:eastAsia="ko-KR"/>
              </w:rPr>
              <w:t>303</w:t>
            </w:r>
            <w:r w:rsidRPr="00230D1C">
              <w:rPr>
                <w:noProof/>
              </w:rPr>
              <w:t> [</w:t>
            </w:r>
            <w:r w:rsidRPr="00230D1C">
              <w:rPr>
                <w:noProof/>
                <w:lang w:eastAsia="ko-KR"/>
              </w:rPr>
              <w:t>6</w:t>
            </w:r>
            <w:r w:rsidRPr="00230D1C">
              <w:rPr>
                <w:noProof/>
              </w:rPr>
              <w:t>]</w:t>
            </w:r>
            <w:r w:rsidRPr="00230D1C">
              <w:rPr>
                <w:noProof/>
                <w:lang w:eastAsia="ko-KR"/>
              </w:rPr>
              <w:t>.</w:t>
            </w:r>
          </w:p>
        </w:tc>
      </w:tr>
    </w:tbl>
    <w:p w14:paraId="49F5E006" w14:textId="77777777" w:rsidR="009628E3" w:rsidRPr="00230D1C" w:rsidRDefault="009628E3" w:rsidP="009628E3">
      <w:pPr>
        <w:rPr>
          <w:noProof/>
        </w:rPr>
      </w:pPr>
    </w:p>
    <w:p w14:paraId="78A01D65" w14:textId="77777777" w:rsidR="009628E3" w:rsidRPr="00230D1C" w:rsidRDefault="009628E3" w:rsidP="009628E3">
      <w:pPr>
        <w:rPr>
          <w:noProof/>
          <w:lang w:eastAsia="ko-KR"/>
        </w:rPr>
      </w:pPr>
      <w:r w:rsidRPr="00230D1C">
        <w:rPr>
          <w:rFonts w:eastAsia="SimSun"/>
          <w:noProof/>
          <w:lang w:eastAsia="zh-CN"/>
        </w:rPr>
        <w:t xml:space="preserve">The value is used as the </w:t>
      </w:r>
      <w:r w:rsidRPr="00230D1C">
        <w:rPr>
          <w:noProof/>
          <w:lang w:eastAsia="ko-KR"/>
        </w:rPr>
        <w:t>di</w:t>
      </w:r>
      <w:r w:rsidRPr="00230D1C">
        <w:rPr>
          <w:rFonts w:eastAsia="SimSun"/>
          <w:noProof/>
          <w:lang w:eastAsia="zh-CN"/>
        </w:rPr>
        <w:t xml:space="preserve">scovery group ID in </w:t>
      </w:r>
      <w:r w:rsidRPr="00230D1C">
        <w:rPr>
          <w:noProof/>
          <w:lang w:eastAsia="ko-KR"/>
        </w:rPr>
        <w:t xml:space="preserve">the </w:t>
      </w:r>
      <w:r w:rsidRPr="00230D1C">
        <w:rPr>
          <w:rFonts w:eastAsia="SimSun"/>
          <w:noProof/>
          <w:lang w:eastAsia="zh-CN"/>
        </w:rPr>
        <w:t>ProSe discovery procedures</w:t>
      </w:r>
      <w:r w:rsidRPr="00230D1C">
        <w:rPr>
          <w:noProof/>
        </w:rPr>
        <w:t xml:space="preserve"> </w:t>
      </w:r>
      <w:r w:rsidRPr="00230D1C">
        <w:rPr>
          <w:noProof/>
          <w:lang w:eastAsia="ko-KR"/>
        </w:rPr>
        <w:t xml:space="preserve">as </w:t>
      </w:r>
      <w:r w:rsidRPr="00230D1C">
        <w:rPr>
          <w:noProof/>
        </w:rPr>
        <w:t>specified in 3GPP TS 2</w:t>
      </w:r>
      <w:r w:rsidRPr="00230D1C">
        <w:rPr>
          <w:noProof/>
          <w:lang w:eastAsia="ko-KR"/>
        </w:rPr>
        <w:t>3</w:t>
      </w:r>
      <w:r w:rsidRPr="00230D1C">
        <w:rPr>
          <w:noProof/>
        </w:rPr>
        <w:t>.</w:t>
      </w:r>
      <w:r w:rsidRPr="00230D1C">
        <w:rPr>
          <w:noProof/>
          <w:lang w:eastAsia="ko-KR"/>
        </w:rPr>
        <w:t>303</w:t>
      </w:r>
      <w:r w:rsidRPr="00230D1C">
        <w:rPr>
          <w:noProof/>
        </w:rPr>
        <w:t> [</w:t>
      </w:r>
      <w:r w:rsidRPr="00230D1C">
        <w:rPr>
          <w:noProof/>
          <w:lang w:eastAsia="ko-KR"/>
        </w:rPr>
        <w:t>6</w:t>
      </w:r>
      <w:r w:rsidRPr="00230D1C">
        <w:rPr>
          <w:noProof/>
        </w:rPr>
        <w:t>]</w:t>
      </w:r>
      <w:r w:rsidRPr="00230D1C">
        <w:rPr>
          <w:noProof/>
          <w:lang w:eastAsia="ko-KR"/>
        </w:rPr>
        <w:t>.</w:t>
      </w:r>
    </w:p>
    <w:p w14:paraId="525D51E5" w14:textId="77777777" w:rsidR="00A62CFC" w:rsidRDefault="00A62CFC" w:rsidP="00A62CFC">
      <w:pPr>
        <w:pStyle w:val="Heading3"/>
        <w:rPr>
          <w:noProof/>
          <w:lang w:eastAsia="ko-KR"/>
        </w:rPr>
      </w:pPr>
      <w:bookmarkStart w:id="9724" w:name="_Toc152620892"/>
      <w:bookmarkStart w:id="9725" w:name="_Toc20158110"/>
      <w:bookmarkStart w:id="9726" w:name="_Toc27507658"/>
      <w:bookmarkStart w:id="9727" w:name="_Toc27508524"/>
      <w:bookmarkStart w:id="9728" w:name="_Toc27509389"/>
      <w:bookmarkStart w:id="9729" w:name="_Toc27553519"/>
      <w:bookmarkStart w:id="9730" w:name="_Toc27554385"/>
      <w:bookmarkStart w:id="9731" w:name="_Toc27555252"/>
      <w:bookmarkStart w:id="9732" w:name="_Toc27556116"/>
      <w:bookmarkStart w:id="9733" w:name="_Toc36036316"/>
      <w:bookmarkStart w:id="9734" w:name="_Toc45273871"/>
      <w:bookmarkStart w:id="9735" w:name="_Toc51937600"/>
      <w:bookmarkStart w:id="9736" w:name="_Toc51938794"/>
      <w:bookmarkStart w:id="9737" w:name="_Toc144197791"/>
      <w:bookmarkStart w:id="9738" w:name="_Toc144199435"/>
      <w:r>
        <w:rPr>
          <w:noProof/>
          <w:lang w:eastAsia="ko-KR"/>
        </w:rPr>
        <w:t>10</w:t>
      </w:r>
      <w:r>
        <w:rPr>
          <w:noProof/>
        </w:rPr>
        <w:t>.2.</w:t>
      </w:r>
      <w:r>
        <w:rPr>
          <w:noProof/>
          <w:lang w:eastAsia="ko-KR"/>
        </w:rPr>
        <w:t>16F1</w:t>
      </w:r>
      <w:r>
        <w:rPr>
          <w:noProof/>
        </w:rPr>
        <w:tab/>
        <w:t>/</w:t>
      </w:r>
      <w:r>
        <w:t>&lt;x&gt;</w:t>
      </w:r>
      <w:r>
        <w:rPr>
          <w:noProof/>
        </w:rPr>
        <w:t>/&lt;x&gt;/Common/OnetoOne/UserList/&lt;x&gt;/Entry/</w:t>
      </w:r>
      <w:r>
        <w:rPr>
          <w:noProof/>
        </w:rPr>
        <w:br/>
        <w:t>ApplicationLayerGroupID</w:t>
      </w:r>
      <w:bookmarkEnd w:id="9724"/>
    </w:p>
    <w:p w14:paraId="611B9DA6" w14:textId="77777777" w:rsidR="00A62CFC" w:rsidRDefault="00A62CFC" w:rsidP="00A62CFC">
      <w:pPr>
        <w:pStyle w:val="TH"/>
        <w:rPr>
          <w:noProof/>
          <w:lang w:eastAsia="ko-KR"/>
        </w:rPr>
      </w:pPr>
      <w:r>
        <w:rPr>
          <w:noProof/>
        </w:rPr>
        <w:t>Table </w:t>
      </w:r>
      <w:r>
        <w:rPr>
          <w:noProof/>
          <w:lang w:eastAsia="ko-KR"/>
        </w:rPr>
        <w:t>10</w:t>
      </w:r>
      <w:r>
        <w:rPr>
          <w:noProof/>
        </w:rPr>
        <w:t>.2.16F1.1: /</w:t>
      </w:r>
      <w:r>
        <w:t>&lt;x&gt;</w:t>
      </w:r>
      <w:r>
        <w:rPr>
          <w:noProof/>
        </w:rPr>
        <w:t>/</w:t>
      </w:r>
      <w:r>
        <w:rPr>
          <w:noProof/>
          <w:lang w:eastAsia="ko-KR"/>
        </w:rPr>
        <w:t>&lt;x&gt;</w:t>
      </w:r>
      <w:r>
        <w:rPr>
          <w:noProof/>
        </w:rPr>
        <w:t>/Common/OnetoOne/UserList/&lt;x&gt;/Entry/ApplicationLayerGroupID</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1184"/>
        <w:gridCol w:w="1294"/>
        <w:gridCol w:w="2159"/>
        <w:gridCol w:w="1948"/>
        <w:gridCol w:w="2384"/>
      </w:tblGrid>
      <w:tr w:rsidR="00A62CFC" w14:paraId="5855D8F4" w14:textId="77777777" w:rsidTr="00745CC7">
        <w:trPr>
          <w:cantSplit/>
          <w:trHeight w:val="320"/>
          <w:jc w:val="center"/>
        </w:trPr>
        <w:tc>
          <w:tcPr>
            <w:tcW w:w="9855" w:type="dxa"/>
            <w:gridSpan w:val="6"/>
            <w:tcBorders>
              <w:top w:val="single" w:sz="4" w:space="0" w:color="FFFFFF"/>
              <w:left w:val="single" w:sz="4" w:space="0" w:color="FFFFFF"/>
              <w:bottom w:val="single" w:sz="4" w:space="0" w:color="FFFFFF"/>
              <w:right w:val="single" w:sz="4" w:space="0" w:color="FFFFFF"/>
            </w:tcBorders>
            <w:hideMark/>
          </w:tcPr>
          <w:p w14:paraId="7B7BD2E0" w14:textId="77777777" w:rsidR="00A62CFC" w:rsidRDefault="00A62CFC" w:rsidP="00745CC7">
            <w:pPr>
              <w:rPr>
                <w:rFonts w:ascii="Arial" w:hAnsi="Arial" w:cs="Arial"/>
                <w:noProof/>
                <w:sz w:val="18"/>
                <w:szCs w:val="18"/>
              </w:rPr>
            </w:pPr>
            <w:r>
              <w:rPr>
                <w:noProof/>
              </w:rPr>
              <w:t>&lt;x&gt;/Common/OnetoOne/UserList/&lt;x&gt;/Entry/ApplicationLayerGroupID</w:t>
            </w:r>
          </w:p>
        </w:tc>
      </w:tr>
      <w:tr w:rsidR="00A62CFC" w14:paraId="5FDDC6EB" w14:textId="77777777" w:rsidTr="00745CC7">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tcPr>
          <w:p w14:paraId="7070F2F6" w14:textId="77777777" w:rsidR="00A62CFC" w:rsidRDefault="00A62CFC" w:rsidP="00745CC7">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vAlign w:val="center"/>
            <w:hideMark/>
          </w:tcPr>
          <w:p w14:paraId="3825BDE8" w14:textId="77777777" w:rsidR="00A62CFC" w:rsidRDefault="00A62CFC" w:rsidP="00745CC7">
            <w:pPr>
              <w:pStyle w:val="TAC"/>
              <w:rPr>
                <w:noProof/>
              </w:rPr>
            </w:pPr>
            <w:r>
              <w:rPr>
                <w:noProof/>
              </w:rPr>
              <w:t>Status</w:t>
            </w:r>
          </w:p>
        </w:tc>
        <w:tc>
          <w:tcPr>
            <w:tcW w:w="1321" w:type="dxa"/>
            <w:tcBorders>
              <w:top w:val="single" w:sz="4" w:space="0" w:color="000000"/>
              <w:left w:val="single" w:sz="4" w:space="0" w:color="000000"/>
              <w:bottom w:val="single" w:sz="4" w:space="0" w:color="000000"/>
              <w:right w:val="single" w:sz="4" w:space="0" w:color="000000"/>
            </w:tcBorders>
            <w:vAlign w:val="center"/>
            <w:hideMark/>
          </w:tcPr>
          <w:p w14:paraId="1AF32E8C" w14:textId="77777777" w:rsidR="00A62CFC" w:rsidRDefault="00A62CFC" w:rsidP="00745CC7">
            <w:pPr>
              <w:pStyle w:val="TAC"/>
              <w:rPr>
                <w:noProof/>
              </w:rPr>
            </w:pPr>
            <w:r>
              <w:rPr>
                <w:noProof/>
              </w:rPr>
              <w:t>Occurrence</w:t>
            </w:r>
          </w:p>
        </w:tc>
        <w:tc>
          <w:tcPr>
            <w:tcW w:w="2208" w:type="dxa"/>
            <w:tcBorders>
              <w:top w:val="single" w:sz="4" w:space="0" w:color="000000"/>
              <w:left w:val="single" w:sz="4" w:space="0" w:color="000000"/>
              <w:bottom w:val="single" w:sz="4" w:space="0" w:color="000000"/>
              <w:right w:val="single" w:sz="4" w:space="0" w:color="000000"/>
            </w:tcBorders>
            <w:vAlign w:val="center"/>
            <w:hideMark/>
          </w:tcPr>
          <w:p w14:paraId="7E4D6C59" w14:textId="77777777" w:rsidR="00A62CFC" w:rsidRDefault="00A62CFC" w:rsidP="00745CC7">
            <w:pPr>
              <w:pStyle w:val="TAC"/>
              <w:rPr>
                <w:noProof/>
              </w:rPr>
            </w:pPr>
            <w:r>
              <w:rPr>
                <w:noProof/>
              </w:rPr>
              <w:t>Format</w:t>
            </w:r>
          </w:p>
        </w:tc>
        <w:tc>
          <w:tcPr>
            <w:tcW w:w="1992" w:type="dxa"/>
            <w:tcBorders>
              <w:top w:val="single" w:sz="4" w:space="0" w:color="000000"/>
              <w:left w:val="single" w:sz="4" w:space="0" w:color="000000"/>
              <w:bottom w:val="single" w:sz="4" w:space="0" w:color="000000"/>
              <w:right w:val="single" w:sz="4" w:space="0" w:color="000000"/>
            </w:tcBorders>
            <w:vAlign w:val="center"/>
            <w:hideMark/>
          </w:tcPr>
          <w:p w14:paraId="7B429B13" w14:textId="77777777" w:rsidR="00A62CFC" w:rsidRDefault="00A62CFC" w:rsidP="00745CC7">
            <w:pPr>
              <w:pStyle w:val="TAC"/>
              <w:rPr>
                <w:noProof/>
              </w:rPr>
            </w:pPr>
            <w:r>
              <w:rPr>
                <w:noProof/>
              </w:rPr>
              <w:t>Min. Access Types</w:t>
            </w:r>
          </w:p>
        </w:tc>
        <w:tc>
          <w:tcPr>
            <w:tcW w:w="2439" w:type="dxa"/>
            <w:tcBorders>
              <w:top w:val="single" w:sz="4" w:space="0" w:color="FFFFFF"/>
              <w:left w:val="single" w:sz="4" w:space="0" w:color="000000"/>
              <w:bottom w:val="single" w:sz="4" w:space="0" w:color="FFFFFF"/>
              <w:right w:val="single" w:sz="4" w:space="0" w:color="FFFFFF"/>
            </w:tcBorders>
          </w:tcPr>
          <w:p w14:paraId="454414C6" w14:textId="77777777" w:rsidR="00A62CFC" w:rsidRDefault="00A62CFC" w:rsidP="00745CC7">
            <w:pPr>
              <w:jc w:val="center"/>
              <w:rPr>
                <w:rFonts w:ascii="Arial" w:hAnsi="Arial" w:cs="Arial"/>
                <w:b/>
                <w:noProof/>
                <w:sz w:val="18"/>
                <w:szCs w:val="18"/>
              </w:rPr>
            </w:pPr>
          </w:p>
        </w:tc>
      </w:tr>
      <w:tr w:rsidR="00A62CFC" w14:paraId="7391DA7C" w14:textId="77777777" w:rsidTr="00745CC7">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tcPr>
          <w:p w14:paraId="5A252127" w14:textId="77777777" w:rsidR="00A62CFC" w:rsidRDefault="00A62CFC" w:rsidP="00745CC7">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vAlign w:val="center"/>
            <w:hideMark/>
          </w:tcPr>
          <w:p w14:paraId="5D75B1B4" w14:textId="77777777" w:rsidR="00A62CFC" w:rsidRDefault="00A62CFC" w:rsidP="00745CC7">
            <w:pPr>
              <w:pStyle w:val="TAC"/>
              <w:rPr>
                <w:noProof/>
              </w:rPr>
            </w:pPr>
            <w:r>
              <w:rPr>
                <w:noProof/>
              </w:rPr>
              <w:t>Optional</w:t>
            </w:r>
          </w:p>
        </w:tc>
        <w:tc>
          <w:tcPr>
            <w:tcW w:w="1321" w:type="dxa"/>
            <w:tcBorders>
              <w:top w:val="single" w:sz="4" w:space="0" w:color="000000"/>
              <w:left w:val="single" w:sz="4" w:space="0" w:color="000000"/>
              <w:bottom w:val="single" w:sz="4" w:space="0" w:color="000000"/>
              <w:right w:val="single" w:sz="4" w:space="0" w:color="000000"/>
            </w:tcBorders>
            <w:vAlign w:val="center"/>
            <w:hideMark/>
          </w:tcPr>
          <w:p w14:paraId="072F2CBF" w14:textId="77777777" w:rsidR="00A62CFC" w:rsidRDefault="00A62CFC" w:rsidP="00745CC7">
            <w:pPr>
              <w:pStyle w:val="TAC"/>
              <w:rPr>
                <w:noProof/>
              </w:rPr>
            </w:pPr>
            <w:r>
              <w:rPr>
                <w:noProof/>
              </w:rPr>
              <w:t>One</w:t>
            </w:r>
          </w:p>
        </w:tc>
        <w:tc>
          <w:tcPr>
            <w:tcW w:w="2208" w:type="dxa"/>
            <w:tcBorders>
              <w:top w:val="single" w:sz="4" w:space="0" w:color="000000"/>
              <w:left w:val="single" w:sz="4" w:space="0" w:color="000000"/>
              <w:bottom w:val="single" w:sz="4" w:space="0" w:color="000000"/>
              <w:right w:val="single" w:sz="4" w:space="0" w:color="000000"/>
            </w:tcBorders>
            <w:vAlign w:val="center"/>
            <w:hideMark/>
          </w:tcPr>
          <w:p w14:paraId="37D45382" w14:textId="77777777" w:rsidR="00A62CFC" w:rsidRDefault="00A62CFC" w:rsidP="00745CC7">
            <w:pPr>
              <w:pStyle w:val="TAC"/>
              <w:rPr>
                <w:noProof/>
              </w:rPr>
            </w:pPr>
            <w:r>
              <w:rPr>
                <w:noProof/>
              </w:rPr>
              <w:t>int</w:t>
            </w:r>
          </w:p>
        </w:tc>
        <w:tc>
          <w:tcPr>
            <w:tcW w:w="1992" w:type="dxa"/>
            <w:tcBorders>
              <w:top w:val="single" w:sz="4" w:space="0" w:color="000000"/>
              <w:left w:val="single" w:sz="4" w:space="0" w:color="000000"/>
              <w:bottom w:val="single" w:sz="4" w:space="0" w:color="000000"/>
              <w:right w:val="single" w:sz="4" w:space="0" w:color="000000"/>
            </w:tcBorders>
            <w:vAlign w:val="center"/>
            <w:hideMark/>
          </w:tcPr>
          <w:p w14:paraId="67947DF0" w14:textId="77777777" w:rsidR="00A62CFC" w:rsidRDefault="00A62CFC" w:rsidP="00745CC7">
            <w:pPr>
              <w:pStyle w:val="TAC"/>
              <w:rPr>
                <w:noProof/>
              </w:rPr>
            </w:pPr>
            <w:r>
              <w:rPr>
                <w:noProof/>
              </w:rPr>
              <w:t>Get, Replace</w:t>
            </w:r>
          </w:p>
        </w:tc>
        <w:tc>
          <w:tcPr>
            <w:tcW w:w="2439" w:type="dxa"/>
            <w:tcBorders>
              <w:top w:val="single" w:sz="4" w:space="0" w:color="FFFFFF"/>
              <w:left w:val="single" w:sz="4" w:space="0" w:color="000000"/>
              <w:bottom w:val="single" w:sz="4" w:space="0" w:color="FFFFFF"/>
              <w:right w:val="single" w:sz="4" w:space="0" w:color="FFFFFF"/>
            </w:tcBorders>
          </w:tcPr>
          <w:p w14:paraId="46B0469D" w14:textId="77777777" w:rsidR="00A62CFC" w:rsidRDefault="00A62CFC" w:rsidP="00745CC7">
            <w:pPr>
              <w:jc w:val="center"/>
              <w:rPr>
                <w:b/>
                <w:noProof/>
              </w:rPr>
            </w:pPr>
          </w:p>
        </w:tc>
      </w:tr>
      <w:tr w:rsidR="00A62CFC" w14:paraId="037CB547" w14:textId="77777777" w:rsidTr="00745CC7">
        <w:trPr>
          <w:cantSplit/>
          <w:jc w:val="center"/>
        </w:trPr>
        <w:tc>
          <w:tcPr>
            <w:tcW w:w="687" w:type="dxa"/>
            <w:tcBorders>
              <w:top w:val="single" w:sz="4" w:space="0" w:color="FFFFFF"/>
              <w:left w:val="single" w:sz="4" w:space="0" w:color="FFFFFF"/>
              <w:bottom w:val="single" w:sz="4" w:space="0" w:color="FFFFFF"/>
              <w:right w:val="single" w:sz="4" w:space="0" w:color="FFFFFF"/>
            </w:tcBorders>
          </w:tcPr>
          <w:p w14:paraId="3D77C500" w14:textId="77777777" w:rsidR="00A62CFC" w:rsidRDefault="00A62CFC" w:rsidP="00745CC7">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vAlign w:val="center"/>
            <w:hideMark/>
          </w:tcPr>
          <w:p w14:paraId="36CD77E1" w14:textId="60D8C134" w:rsidR="00A62CFC" w:rsidRDefault="00A62CFC" w:rsidP="00745CC7">
            <w:pPr>
              <w:rPr>
                <w:noProof/>
                <w:lang w:eastAsia="ko-KR"/>
              </w:rPr>
            </w:pPr>
            <w:r>
              <w:rPr>
                <w:noProof/>
              </w:rPr>
              <w:t xml:space="preserve">This leaf node indicates </w:t>
            </w:r>
            <w:r>
              <w:rPr>
                <w:noProof/>
                <w:lang w:eastAsia="ko-KR"/>
              </w:rPr>
              <w:t>an application layer</w:t>
            </w:r>
            <w:r>
              <w:rPr>
                <w:rFonts w:eastAsia="SimSun"/>
                <w:noProof/>
                <w:lang w:eastAsia="zh-CN"/>
              </w:rPr>
              <w:t xml:space="preserve"> group ID</w:t>
            </w:r>
            <w:r>
              <w:rPr>
                <w:noProof/>
                <w:lang w:eastAsia="ko-KR"/>
              </w:rPr>
              <w:t xml:space="preserve"> </w:t>
            </w:r>
            <w:r>
              <w:rPr>
                <w:noProof/>
              </w:rPr>
              <w:t>as specified in 3GPP TS </w:t>
            </w:r>
            <w:r w:rsidRPr="006C6FD6">
              <w:rPr>
                <w:noProof/>
              </w:rPr>
              <w:t>2</w:t>
            </w:r>
            <w:r w:rsidRPr="006C6FD6">
              <w:rPr>
                <w:noProof/>
                <w:lang w:eastAsia="ko-KR"/>
              </w:rPr>
              <w:t>3</w:t>
            </w:r>
            <w:r w:rsidRPr="006C6FD6">
              <w:rPr>
                <w:noProof/>
              </w:rPr>
              <w:t>.</w:t>
            </w:r>
            <w:r w:rsidRPr="006C6FD6">
              <w:rPr>
                <w:noProof/>
                <w:lang w:eastAsia="ko-KR"/>
              </w:rPr>
              <w:t>304</w:t>
            </w:r>
            <w:r w:rsidRPr="006C6FD6">
              <w:rPr>
                <w:noProof/>
              </w:rPr>
              <w:t> [</w:t>
            </w:r>
            <w:r w:rsidR="006C6FD6" w:rsidRPr="006C6FD6">
              <w:rPr>
                <w:noProof/>
              </w:rPr>
              <w:t>25</w:t>
            </w:r>
            <w:r w:rsidRPr="006C6FD6">
              <w:rPr>
                <w:noProof/>
              </w:rPr>
              <w:t>]</w:t>
            </w:r>
            <w:r w:rsidRPr="006C6FD6">
              <w:rPr>
                <w:noProof/>
                <w:lang w:eastAsia="ko-KR"/>
              </w:rPr>
              <w:t>.</w:t>
            </w:r>
          </w:p>
        </w:tc>
      </w:tr>
    </w:tbl>
    <w:p w14:paraId="624323A8" w14:textId="77777777" w:rsidR="00A62CFC" w:rsidRDefault="00A62CFC" w:rsidP="00A62CFC">
      <w:pPr>
        <w:rPr>
          <w:noProof/>
        </w:rPr>
      </w:pPr>
    </w:p>
    <w:p w14:paraId="44BBCD15" w14:textId="5C4AC86C" w:rsidR="00A62CFC" w:rsidRDefault="00A62CFC" w:rsidP="00A62CFC">
      <w:pPr>
        <w:rPr>
          <w:noProof/>
          <w:lang w:eastAsia="ko-KR"/>
        </w:rPr>
      </w:pPr>
      <w:r>
        <w:rPr>
          <w:rFonts w:eastAsia="SimSun"/>
          <w:noProof/>
          <w:lang w:eastAsia="zh-CN"/>
        </w:rPr>
        <w:t xml:space="preserve">The value is used as the </w:t>
      </w:r>
      <w:r>
        <w:rPr>
          <w:noProof/>
          <w:lang w:eastAsia="ko-KR"/>
        </w:rPr>
        <w:t>application layer group</w:t>
      </w:r>
      <w:r>
        <w:rPr>
          <w:rFonts w:eastAsia="SimSun"/>
          <w:noProof/>
          <w:lang w:eastAsia="zh-CN"/>
        </w:rPr>
        <w:t xml:space="preserve"> ID in </w:t>
      </w:r>
      <w:r>
        <w:rPr>
          <w:noProof/>
          <w:lang w:eastAsia="ko-KR"/>
        </w:rPr>
        <w:t xml:space="preserve">the </w:t>
      </w:r>
      <w:r>
        <w:rPr>
          <w:rFonts w:eastAsia="SimSun"/>
          <w:noProof/>
          <w:lang w:eastAsia="zh-CN"/>
        </w:rPr>
        <w:t>ProSe discovery procedures</w:t>
      </w:r>
      <w:r>
        <w:rPr>
          <w:noProof/>
        </w:rPr>
        <w:t xml:space="preserve"> </w:t>
      </w:r>
      <w:r>
        <w:rPr>
          <w:noProof/>
          <w:lang w:eastAsia="ko-KR"/>
        </w:rPr>
        <w:t xml:space="preserve">as </w:t>
      </w:r>
      <w:r>
        <w:rPr>
          <w:noProof/>
        </w:rPr>
        <w:t>specified in 3GPP TS 2</w:t>
      </w:r>
      <w:r>
        <w:rPr>
          <w:noProof/>
          <w:lang w:eastAsia="ko-KR"/>
        </w:rPr>
        <w:t>3</w:t>
      </w:r>
      <w:r>
        <w:rPr>
          <w:noProof/>
        </w:rPr>
        <w:t>.</w:t>
      </w:r>
      <w:r>
        <w:rPr>
          <w:noProof/>
          <w:lang w:eastAsia="ko-KR"/>
        </w:rPr>
        <w:t>304</w:t>
      </w:r>
      <w:r>
        <w:rPr>
          <w:noProof/>
        </w:rPr>
        <w:t> [</w:t>
      </w:r>
      <w:r w:rsidR="006C6FD6">
        <w:rPr>
          <w:noProof/>
        </w:rPr>
        <w:t>25</w:t>
      </w:r>
      <w:r>
        <w:rPr>
          <w:noProof/>
        </w:rPr>
        <w:t>]</w:t>
      </w:r>
      <w:r>
        <w:rPr>
          <w:noProof/>
          <w:lang w:eastAsia="ko-KR"/>
        </w:rPr>
        <w:t>.</w:t>
      </w:r>
    </w:p>
    <w:p w14:paraId="31949604" w14:textId="77777777" w:rsidR="009628E3" w:rsidRPr="00230D1C" w:rsidRDefault="009628E3" w:rsidP="009628E3">
      <w:pPr>
        <w:pStyle w:val="Heading3"/>
        <w:rPr>
          <w:noProof/>
          <w:lang w:eastAsia="ko-KR"/>
        </w:rPr>
      </w:pPr>
      <w:bookmarkStart w:id="9739" w:name="_Toc152620893"/>
      <w:r w:rsidRPr="00230D1C">
        <w:rPr>
          <w:noProof/>
          <w:lang w:eastAsia="ko-KR"/>
        </w:rPr>
        <w:t>10</w:t>
      </w:r>
      <w:r w:rsidRPr="00230D1C">
        <w:rPr>
          <w:noProof/>
        </w:rPr>
        <w:t>.2.</w:t>
      </w:r>
      <w:r w:rsidRPr="00230D1C">
        <w:rPr>
          <w:noProof/>
          <w:lang w:eastAsia="ko-KR"/>
        </w:rPr>
        <w:t>16G</w:t>
      </w:r>
      <w:r w:rsidRPr="00230D1C">
        <w:rPr>
          <w:noProof/>
        </w:rPr>
        <w:tab/>
        <w:t>/</w:t>
      </w:r>
      <w:r w:rsidRPr="00D929A4">
        <w:t>&lt;x&gt;</w:t>
      </w:r>
      <w:r w:rsidRPr="00230D1C">
        <w:rPr>
          <w:noProof/>
        </w:rPr>
        <w:t>/&lt;x&gt;/</w:t>
      </w:r>
      <w:r w:rsidRPr="00230D1C">
        <w:rPr>
          <w:noProof/>
          <w:lang w:eastAsia="ko-KR"/>
        </w:rPr>
        <w:t>Common/OnetoOne/UserList/&lt;x&gt;/Entry/</w:t>
      </w:r>
      <w:r w:rsidRPr="00230D1C">
        <w:rPr>
          <w:noProof/>
        </w:rPr>
        <w:t>UserInfoID</w:t>
      </w:r>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p>
    <w:p w14:paraId="2C4BE7B4"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16G.1: /</w:t>
      </w:r>
      <w:r w:rsidRPr="00551AA2">
        <w:t>&lt;x&gt;</w:t>
      </w:r>
      <w:r w:rsidRPr="00230D1C">
        <w:rPr>
          <w:noProof/>
        </w:rPr>
        <w:t>/</w:t>
      </w:r>
      <w:r w:rsidRPr="00230D1C">
        <w:rPr>
          <w:noProof/>
          <w:lang w:eastAsia="ko-KR"/>
        </w:rPr>
        <w:t>&lt;x&gt;</w:t>
      </w:r>
      <w:r w:rsidRPr="00230D1C">
        <w:rPr>
          <w:noProof/>
        </w:rPr>
        <w:t>/</w:t>
      </w:r>
      <w:r w:rsidRPr="00230D1C">
        <w:rPr>
          <w:noProof/>
          <w:lang w:eastAsia="ko-KR"/>
        </w:rPr>
        <w:t>Common/OnetoOne/UserList</w:t>
      </w:r>
      <w:r w:rsidRPr="00230D1C">
        <w:rPr>
          <w:noProof/>
        </w:rPr>
        <w:t>/&lt;x&gt;/Entry/UserInfo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0"/>
        <w:gridCol w:w="1582"/>
        <w:gridCol w:w="1281"/>
        <w:gridCol w:w="2053"/>
        <w:gridCol w:w="1864"/>
        <w:gridCol w:w="2219"/>
      </w:tblGrid>
      <w:tr w:rsidR="009628E3" w:rsidRPr="00230D1C" w14:paraId="09596DC2"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704AC78" w14:textId="77777777" w:rsidR="009628E3" w:rsidRPr="00230D1C" w:rsidRDefault="009628E3" w:rsidP="000A003F">
            <w:pPr>
              <w:rPr>
                <w:rFonts w:ascii="Arial" w:hAnsi="Arial" w:cs="Arial"/>
                <w:noProof/>
                <w:sz w:val="18"/>
                <w:szCs w:val="18"/>
              </w:rPr>
            </w:pPr>
            <w:r w:rsidRPr="00230D1C">
              <w:rPr>
                <w:noProof/>
              </w:rPr>
              <w:t>&lt;x&gt;/</w:t>
            </w:r>
            <w:r w:rsidRPr="00230D1C">
              <w:rPr>
                <w:noProof/>
                <w:lang w:eastAsia="ko-KR"/>
              </w:rPr>
              <w:t>Common/OnetoOne/UserList</w:t>
            </w:r>
            <w:r w:rsidRPr="00230D1C">
              <w:rPr>
                <w:noProof/>
              </w:rPr>
              <w:t>/</w:t>
            </w:r>
            <w:r w:rsidRPr="00230D1C">
              <w:rPr>
                <w:noProof/>
                <w:lang w:eastAsia="ko-KR"/>
              </w:rPr>
              <w:t>&lt;x&gt;/Entry/</w:t>
            </w:r>
            <w:r w:rsidRPr="00230D1C">
              <w:rPr>
                <w:noProof/>
              </w:rPr>
              <w:t>UserInfoID</w:t>
            </w:r>
          </w:p>
        </w:tc>
      </w:tr>
      <w:tr w:rsidR="009628E3" w:rsidRPr="00230D1C" w14:paraId="59AC0561" w14:textId="77777777" w:rsidTr="000A003F">
        <w:trPr>
          <w:cantSplit/>
          <w:trHeight w:hRule="exact" w:val="240"/>
          <w:jc w:val="center"/>
        </w:trPr>
        <w:tc>
          <w:tcPr>
            <w:tcW w:w="651" w:type="dxa"/>
            <w:tcBorders>
              <w:top w:val="single" w:sz="4" w:space="0" w:color="FFFFFF"/>
              <w:left w:val="single" w:sz="4" w:space="0" w:color="FFFFFF"/>
              <w:bottom w:val="single" w:sz="4" w:space="0" w:color="FFFFFF"/>
              <w:right w:val="single" w:sz="4" w:space="0" w:color="000000"/>
            </w:tcBorders>
            <w:shd w:val="clear" w:color="auto" w:fill="auto"/>
          </w:tcPr>
          <w:p w14:paraId="46D47030" w14:textId="77777777" w:rsidR="009628E3" w:rsidRPr="00230D1C" w:rsidRDefault="009628E3" w:rsidP="000A003F">
            <w:pPr>
              <w:jc w:val="center"/>
              <w:rPr>
                <w:rFonts w:ascii="Arial" w:hAnsi="Arial" w:cs="Arial"/>
                <w:b/>
                <w:noProof/>
                <w:sz w:val="18"/>
                <w:szCs w:val="18"/>
              </w:rPr>
            </w:pPr>
          </w:p>
        </w:tc>
        <w:tc>
          <w:tcPr>
            <w:tcW w:w="16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E0AA91" w14:textId="77777777" w:rsidR="009628E3" w:rsidRPr="00230D1C" w:rsidRDefault="009628E3" w:rsidP="000A003F">
            <w:pPr>
              <w:pStyle w:val="TAC"/>
              <w:rPr>
                <w:noProof/>
              </w:rPr>
            </w:pPr>
            <w:r w:rsidRPr="00230D1C">
              <w:rPr>
                <w:noProof/>
              </w:rPr>
              <w:t>Status</w:t>
            </w:r>
          </w:p>
        </w:tc>
        <w:tc>
          <w:tcPr>
            <w:tcW w:w="13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FC614D" w14:textId="77777777" w:rsidR="009628E3" w:rsidRPr="00230D1C" w:rsidRDefault="009628E3" w:rsidP="000A003F">
            <w:pPr>
              <w:pStyle w:val="TAC"/>
              <w:rPr>
                <w:noProof/>
              </w:rPr>
            </w:pPr>
            <w:r w:rsidRPr="00230D1C">
              <w:rPr>
                <w:noProof/>
              </w:rPr>
              <w:t>Occurrence</w:t>
            </w:r>
          </w:p>
        </w:tc>
        <w:tc>
          <w:tcPr>
            <w:tcW w:w="21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2DC500" w14:textId="77777777" w:rsidR="009628E3" w:rsidRPr="00230D1C" w:rsidRDefault="009628E3" w:rsidP="000A003F">
            <w:pPr>
              <w:pStyle w:val="TAC"/>
              <w:rPr>
                <w:noProof/>
              </w:rPr>
            </w:pPr>
            <w:r w:rsidRPr="00230D1C">
              <w:rPr>
                <w:noProof/>
              </w:rPr>
              <w:t>Format</w:t>
            </w:r>
          </w:p>
        </w:tc>
        <w:tc>
          <w:tcPr>
            <w:tcW w:w="19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EB7EEC" w14:textId="77777777" w:rsidR="009628E3" w:rsidRPr="00230D1C" w:rsidRDefault="009628E3" w:rsidP="000A003F">
            <w:pPr>
              <w:pStyle w:val="TAC"/>
              <w:rPr>
                <w:noProof/>
              </w:rPr>
            </w:pPr>
            <w:r w:rsidRPr="00230D1C">
              <w:rPr>
                <w:noProof/>
              </w:rPr>
              <w:t>Min. Access Types</w:t>
            </w:r>
          </w:p>
        </w:tc>
        <w:tc>
          <w:tcPr>
            <w:tcW w:w="2271" w:type="dxa"/>
            <w:tcBorders>
              <w:top w:val="single" w:sz="4" w:space="0" w:color="FFFFFF"/>
              <w:left w:val="single" w:sz="4" w:space="0" w:color="000000"/>
              <w:bottom w:val="single" w:sz="4" w:space="0" w:color="FFFFFF"/>
              <w:right w:val="single" w:sz="4" w:space="0" w:color="FFFFFF"/>
            </w:tcBorders>
            <w:shd w:val="clear" w:color="auto" w:fill="auto"/>
          </w:tcPr>
          <w:p w14:paraId="6F70E91E" w14:textId="77777777" w:rsidR="009628E3" w:rsidRPr="00230D1C" w:rsidRDefault="009628E3" w:rsidP="000A003F">
            <w:pPr>
              <w:jc w:val="center"/>
              <w:rPr>
                <w:rFonts w:ascii="Arial" w:hAnsi="Arial" w:cs="Arial"/>
                <w:b/>
                <w:noProof/>
                <w:sz w:val="18"/>
                <w:szCs w:val="18"/>
              </w:rPr>
            </w:pPr>
          </w:p>
        </w:tc>
      </w:tr>
      <w:tr w:rsidR="009628E3" w:rsidRPr="00230D1C" w14:paraId="4F2FD718" w14:textId="77777777" w:rsidTr="000A003F">
        <w:trPr>
          <w:cantSplit/>
          <w:trHeight w:hRule="exact" w:val="280"/>
          <w:jc w:val="center"/>
        </w:trPr>
        <w:tc>
          <w:tcPr>
            <w:tcW w:w="651" w:type="dxa"/>
            <w:tcBorders>
              <w:top w:val="single" w:sz="4" w:space="0" w:color="FFFFFF"/>
              <w:left w:val="single" w:sz="4" w:space="0" w:color="FFFFFF"/>
              <w:bottom w:val="single" w:sz="4" w:space="0" w:color="FFFFFF"/>
              <w:right w:val="single" w:sz="4" w:space="0" w:color="000000"/>
            </w:tcBorders>
            <w:shd w:val="clear" w:color="auto" w:fill="auto"/>
          </w:tcPr>
          <w:p w14:paraId="37574037" w14:textId="77777777" w:rsidR="009628E3" w:rsidRPr="00230D1C" w:rsidRDefault="009628E3" w:rsidP="000A003F">
            <w:pPr>
              <w:jc w:val="center"/>
              <w:rPr>
                <w:b/>
                <w:noProof/>
              </w:rPr>
            </w:pPr>
          </w:p>
        </w:tc>
        <w:tc>
          <w:tcPr>
            <w:tcW w:w="16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475FFD" w14:textId="77777777" w:rsidR="009628E3" w:rsidRPr="00230D1C" w:rsidRDefault="009628E3" w:rsidP="000A003F">
            <w:pPr>
              <w:pStyle w:val="TAC"/>
              <w:rPr>
                <w:noProof/>
              </w:rPr>
            </w:pPr>
            <w:r w:rsidRPr="00230D1C">
              <w:rPr>
                <w:noProof/>
              </w:rPr>
              <w:t>Optional</w:t>
            </w:r>
          </w:p>
        </w:tc>
        <w:tc>
          <w:tcPr>
            <w:tcW w:w="13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3A36DE" w14:textId="77777777" w:rsidR="009628E3" w:rsidRPr="00230D1C" w:rsidRDefault="009628E3" w:rsidP="000A003F">
            <w:pPr>
              <w:pStyle w:val="TAC"/>
              <w:rPr>
                <w:noProof/>
              </w:rPr>
            </w:pPr>
            <w:r w:rsidRPr="00230D1C">
              <w:rPr>
                <w:noProof/>
              </w:rPr>
              <w:t>One</w:t>
            </w:r>
          </w:p>
        </w:tc>
        <w:tc>
          <w:tcPr>
            <w:tcW w:w="21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57A0D6" w14:textId="77777777" w:rsidR="009628E3" w:rsidRPr="00230D1C" w:rsidRDefault="009628E3" w:rsidP="000A003F">
            <w:pPr>
              <w:pStyle w:val="TAC"/>
              <w:rPr>
                <w:noProof/>
              </w:rPr>
            </w:pPr>
            <w:r w:rsidRPr="00230D1C">
              <w:rPr>
                <w:noProof/>
              </w:rPr>
              <w:t>int</w:t>
            </w:r>
          </w:p>
        </w:tc>
        <w:tc>
          <w:tcPr>
            <w:tcW w:w="19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C228CF" w14:textId="77777777" w:rsidR="009628E3" w:rsidRPr="00230D1C" w:rsidRDefault="009628E3" w:rsidP="000A003F">
            <w:pPr>
              <w:pStyle w:val="TAC"/>
              <w:rPr>
                <w:noProof/>
              </w:rPr>
            </w:pPr>
            <w:r w:rsidRPr="00230D1C">
              <w:rPr>
                <w:noProof/>
              </w:rPr>
              <w:t>Get, Replace</w:t>
            </w:r>
          </w:p>
        </w:tc>
        <w:tc>
          <w:tcPr>
            <w:tcW w:w="2271" w:type="dxa"/>
            <w:tcBorders>
              <w:top w:val="single" w:sz="4" w:space="0" w:color="FFFFFF"/>
              <w:left w:val="single" w:sz="4" w:space="0" w:color="000000"/>
              <w:bottom w:val="single" w:sz="4" w:space="0" w:color="FFFFFF"/>
              <w:right w:val="single" w:sz="4" w:space="0" w:color="FFFFFF"/>
            </w:tcBorders>
            <w:shd w:val="clear" w:color="auto" w:fill="auto"/>
          </w:tcPr>
          <w:p w14:paraId="6DA43270" w14:textId="77777777" w:rsidR="009628E3" w:rsidRPr="00230D1C" w:rsidRDefault="009628E3" w:rsidP="000A003F">
            <w:pPr>
              <w:jc w:val="center"/>
              <w:rPr>
                <w:b/>
                <w:noProof/>
              </w:rPr>
            </w:pPr>
          </w:p>
        </w:tc>
      </w:tr>
      <w:tr w:rsidR="009628E3" w:rsidRPr="00230D1C" w14:paraId="1EEA454E" w14:textId="77777777" w:rsidTr="000A003F">
        <w:trPr>
          <w:cantSplit/>
          <w:jc w:val="center"/>
        </w:trPr>
        <w:tc>
          <w:tcPr>
            <w:tcW w:w="651" w:type="dxa"/>
            <w:tcBorders>
              <w:top w:val="single" w:sz="4" w:space="0" w:color="FFFFFF"/>
              <w:left w:val="single" w:sz="4" w:space="0" w:color="FFFFFF"/>
              <w:bottom w:val="single" w:sz="4" w:space="0" w:color="FFFFFF"/>
              <w:right w:val="single" w:sz="4" w:space="0" w:color="FFFFFF"/>
            </w:tcBorders>
            <w:shd w:val="clear" w:color="auto" w:fill="auto"/>
          </w:tcPr>
          <w:p w14:paraId="795B8D8E" w14:textId="77777777" w:rsidR="009628E3" w:rsidRPr="00230D1C" w:rsidRDefault="009628E3" w:rsidP="000A003F">
            <w:pPr>
              <w:jc w:val="center"/>
              <w:rPr>
                <w:b/>
                <w:noProof/>
              </w:rPr>
            </w:pPr>
          </w:p>
        </w:tc>
        <w:tc>
          <w:tcPr>
            <w:tcW w:w="920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852789F" w14:textId="77777777" w:rsidR="009628E3" w:rsidRPr="00230D1C" w:rsidRDefault="009628E3" w:rsidP="000A003F">
            <w:pPr>
              <w:rPr>
                <w:noProof/>
                <w:lang w:eastAsia="ko-KR"/>
              </w:rPr>
            </w:pPr>
            <w:r w:rsidRPr="00230D1C">
              <w:rPr>
                <w:noProof/>
              </w:rPr>
              <w:t>This leaf node indicates</w:t>
            </w:r>
            <w:r w:rsidRPr="00230D1C">
              <w:rPr>
                <w:noProof/>
                <w:lang w:eastAsia="ko-KR"/>
              </w:rPr>
              <w:t xml:space="preserve"> a </w:t>
            </w:r>
            <w:r w:rsidRPr="00230D1C">
              <w:rPr>
                <w:rFonts w:eastAsia="SimSun"/>
                <w:noProof/>
                <w:lang w:eastAsia="zh-CN"/>
              </w:rPr>
              <w:t xml:space="preserve">ProSe user info </w:t>
            </w:r>
            <w:r w:rsidRPr="00230D1C">
              <w:rPr>
                <w:noProof/>
                <w:lang w:eastAsia="ko-KR"/>
              </w:rPr>
              <w:t xml:space="preserve">ID </w:t>
            </w:r>
            <w:r w:rsidRPr="00230D1C">
              <w:rPr>
                <w:noProof/>
              </w:rPr>
              <w:t>as specified in 3GPP TS 2</w:t>
            </w:r>
            <w:r w:rsidRPr="00230D1C">
              <w:rPr>
                <w:noProof/>
                <w:lang w:eastAsia="ko-KR"/>
              </w:rPr>
              <w:t>3</w:t>
            </w:r>
            <w:r w:rsidRPr="00230D1C">
              <w:rPr>
                <w:noProof/>
              </w:rPr>
              <w:t>.</w:t>
            </w:r>
            <w:r w:rsidRPr="00230D1C">
              <w:rPr>
                <w:noProof/>
                <w:lang w:eastAsia="ko-KR"/>
              </w:rPr>
              <w:t>303</w:t>
            </w:r>
            <w:r w:rsidRPr="00230D1C">
              <w:rPr>
                <w:noProof/>
              </w:rPr>
              <w:t> [</w:t>
            </w:r>
            <w:r w:rsidRPr="00230D1C">
              <w:rPr>
                <w:noProof/>
                <w:lang w:eastAsia="ko-KR"/>
              </w:rPr>
              <w:t>6</w:t>
            </w:r>
            <w:r w:rsidRPr="00230D1C">
              <w:rPr>
                <w:noProof/>
              </w:rPr>
              <w:t>]</w:t>
            </w:r>
            <w:r w:rsidRPr="00230D1C">
              <w:rPr>
                <w:noProof/>
                <w:lang w:eastAsia="ko-KR"/>
              </w:rPr>
              <w:t>.</w:t>
            </w:r>
          </w:p>
        </w:tc>
      </w:tr>
    </w:tbl>
    <w:p w14:paraId="1C717723" w14:textId="77777777" w:rsidR="009628E3" w:rsidRPr="00230D1C" w:rsidRDefault="009628E3" w:rsidP="009628E3">
      <w:pPr>
        <w:rPr>
          <w:noProof/>
        </w:rPr>
      </w:pPr>
    </w:p>
    <w:p w14:paraId="47F43D3A" w14:textId="77777777" w:rsidR="009628E3" w:rsidRPr="00230D1C" w:rsidRDefault="009628E3" w:rsidP="009628E3">
      <w:pPr>
        <w:pStyle w:val="Heading3"/>
        <w:rPr>
          <w:noProof/>
          <w:lang w:eastAsia="ko-KR"/>
        </w:rPr>
      </w:pPr>
      <w:bookmarkStart w:id="9740" w:name="_Toc20158111"/>
      <w:bookmarkStart w:id="9741" w:name="_Toc27507659"/>
      <w:bookmarkStart w:id="9742" w:name="_Toc27508525"/>
      <w:bookmarkStart w:id="9743" w:name="_Toc27509390"/>
      <w:bookmarkStart w:id="9744" w:name="_Toc27553520"/>
      <w:bookmarkStart w:id="9745" w:name="_Toc27554386"/>
      <w:bookmarkStart w:id="9746" w:name="_Toc27555253"/>
      <w:bookmarkStart w:id="9747" w:name="_Toc27556117"/>
      <w:bookmarkStart w:id="9748" w:name="_Toc36036317"/>
      <w:bookmarkStart w:id="9749" w:name="_Toc45273872"/>
      <w:bookmarkStart w:id="9750" w:name="_Toc51937601"/>
      <w:bookmarkStart w:id="9751" w:name="_Toc51938795"/>
      <w:bookmarkStart w:id="9752" w:name="_Toc144197792"/>
      <w:bookmarkStart w:id="9753" w:name="_Toc144199436"/>
      <w:bookmarkStart w:id="9754" w:name="_Toc152620894"/>
      <w:r w:rsidRPr="00230D1C">
        <w:rPr>
          <w:noProof/>
        </w:rPr>
        <w:t>10.2.16H</w:t>
      </w:r>
      <w:r w:rsidRPr="00230D1C">
        <w:rPr>
          <w:noProof/>
        </w:rPr>
        <w:tab/>
        <w:t>/</w:t>
      </w:r>
      <w:r w:rsidRPr="00D929A4">
        <w:t>&lt;x&gt;</w:t>
      </w:r>
      <w:r w:rsidRPr="00230D1C">
        <w:rPr>
          <w:noProof/>
        </w:rPr>
        <w:t>/</w:t>
      </w:r>
      <w:r w:rsidRPr="00D929A4">
        <w:t>&lt;x&gt;</w:t>
      </w:r>
      <w:r w:rsidRPr="00230D1C">
        <w:rPr>
          <w:noProof/>
        </w:rPr>
        <w:t>/</w:t>
      </w:r>
      <w:r w:rsidRPr="00230D1C">
        <w:rPr>
          <w:noProof/>
          <w:lang w:eastAsia="ko-KR"/>
        </w:rPr>
        <w:t>Common/OnetoOne/UserList/&lt;x&gt;/Entry</w:t>
      </w:r>
      <w:r w:rsidRPr="00230D1C">
        <w:rPr>
          <w:noProof/>
        </w:rPr>
        <w:t>/</w:t>
      </w:r>
      <w:r w:rsidRPr="00230D1C">
        <w:rPr>
          <w:noProof/>
          <w:lang w:eastAsia="ko-KR"/>
        </w:rPr>
        <w:br/>
        <w:t>MCDataIDKMSURI</w:t>
      </w:r>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p>
    <w:p w14:paraId="7FDDA6CB"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16H.1: /</w:t>
      </w:r>
      <w:r w:rsidRPr="00551AA2">
        <w:t>&lt;x&gt;</w:t>
      </w:r>
      <w:r w:rsidRPr="00230D1C">
        <w:rPr>
          <w:noProof/>
        </w:rPr>
        <w:t>/</w:t>
      </w:r>
      <w:r w:rsidRPr="00230D1C">
        <w:rPr>
          <w:noProof/>
          <w:lang w:eastAsia="ko-KR"/>
        </w:rPr>
        <w:t>&lt;x&gt;/</w:t>
      </w:r>
      <w:r w:rsidRPr="00230D1C">
        <w:rPr>
          <w:noProof/>
        </w:rPr>
        <w:t>Common/OnetoOne/UserList/&lt;x&gt;/Entry/</w:t>
      </w:r>
      <w:r w:rsidRPr="00230D1C">
        <w:rPr>
          <w:noProof/>
          <w:lang w:eastAsia="ko-KR"/>
        </w:rPr>
        <w:t>MCDataUserIDKMSUR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4E6E7106"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554B9F2" w14:textId="77777777" w:rsidR="009628E3" w:rsidRPr="00230D1C" w:rsidRDefault="009628E3" w:rsidP="000A003F">
            <w:pPr>
              <w:rPr>
                <w:rFonts w:ascii="Arial" w:hAnsi="Arial" w:cs="Arial"/>
                <w:noProof/>
                <w:sz w:val="18"/>
                <w:szCs w:val="18"/>
                <w:lang w:eastAsia="ko-KR"/>
              </w:rPr>
            </w:pPr>
            <w:r w:rsidRPr="00230D1C">
              <w:rPr>
                <w:noProof/>
              </w:rPr>
              <w:t>&lt;x&gt;/Common</w:t>
            </w:r>
            <w:r w:rsidRPr="00230D1C">
              <w:rPr>
                <w:noProof/>
                <w:lang w:eastAsia="ko-KR"/>
              </w:rPr>
              <w:t>/OnetoOne/UserList/&lt;x&gt;/Entry/MCDataUserIDKMSURI</w:t>
            </w:r>
          </w:p>
        </w:tc>
      </w:tr>
      <w:tr w:rsidR="009628E3" w:rsidRPr="00230D1C" w14:paraId="77A6ADD8"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DF2D39C"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ACFF1B"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C39D53"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777648"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018F2E"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DDECE8C" w14:textId="77777777" w:rsidR="009628E3" w:rsidRPr="00230D1C" w:rsidRDefault="009628E3" w:rsidP="000A003F">
            <w:pPr>
              <w:jc w:val="center"/>
              <w:rPr>
                <w:rFonts w:ascii="Arial" w:hAnsi="Arial" w:cs="Arial"/>
                <w:b/>
                <w:noProof/>
                <w:sz w:val="18"/>
                <w:szCs w:val="18"/>
              </w:rPr>
            </w:pPr>
          </w:p>
        </w:tc>
      </w:tr>
      <w:tr w:rsidR="009628E3" w:rsidRPr="00230D1C" w14:paraId="71D12206"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0682144"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D119D3" w14:textId="77777777" w:rsidR="009628E3" w:rsidRPr="00230D1C" w:rsidRDefault="009628E3" w:rsidP="000A003F">
            <w:pPr>
              <w:pStyle w:val="TAC"/>
              <w:rPr>
                <w:noProof/>
              </w:rPr>
            </w:pPr>
            <w:r w:rsidRPr="00230D1C">
              <w:rPr>
                <w:noProof/>
                <w:lang w:eastAsia="ko-KR"/>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D8919E"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570554" w14:textId="77777777" w:rsidR="009628E3" w:rsidRPr="00230D1C" w:rsidRDefault="009628E3" w:rsidP="000A003F">
            <w:pPr>
              <w:pStyle w:val="TAC"/>
              <w:rPr>
                <w:noProof/>
                <w:lang w:eastAsia="ko-KR"/>
              </w:rPr>
            </w:pPr>
            <w:r w:rsidRPr="00230D1C">
              <w:rPr>
                <w:noProof/>
                <w:lang w:eastAsia="ko-KR"/>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746ACA"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A31C14A" w14:textId="77777777" w:rsidR="009628E3" w:rsidRPr="00230D1C" w:rsidRDefault="009628E3" w:rsidP="000A003F">
            <w:pPr>
              <w:jc w:val="center"/>
              <w:rPr>
                <w:b/>
                <w:noProof/>
              </w:rPr>
            </w:pPr>
          </w:p>
        </w:tc>
      </w:tr>
      <w:tr w:rsidR="009628E3" w:rsidRPr="00230D1C" w14:paraId="5B41CF1B"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F1340D4"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0AB0093" w14:textId="77777777" w:rsidR="009628E3" w:rsidRPr="00230D1C" w:rsidRDefault="009628E3" w:rsidP="000A003F">
            <w:pPr>
              <w:rPr>
                <w:noProof/>
                <w:lang w:eastAsia="ko-KR"/>
              </w:rPr>
            </w:pPr>
            <w:r w:rsidRPr="00230D1C">
              <w:rPr>
                <w:noProof/>
              </w:rPr>
              <w:t>This leaf node indicates key management server URI for the security domain of the MCData user of an MCData user that the configured MCData user is authorised to initiate a one-to-one communication with.</w:t>
            </w:r>
          </w:p>
        </w:tc>
      </w:tr>
    </w:tbl>
    <w:p w14:paraId="06B3387F" w14:textId="77777777" w:rsidR="009628E3" w:rsidRPr="00230D1C" w:rsidRDefault="009628E3" w:rsidP="009628E3">
      <w:pPr>
        <w:rPr>
          <w:noProof/>
        </w:rPr>
      </w:pPr>
    </w:p>
    <w:p w14:paraId="248B1304" w14:textId="77777777" w:rsidR="009628E3" w:rsidRPr="00230D1C" w:rsidRDefault="009628E3" w:rsidP="009628E3">
      <w:pPr>
        <w:rPr>
          <w:noProof/>
          <w:lang w:eastAsia="ko-KR"/>
        </w:rPr>
      </w:pPr>
      <w:r w:rsidRPr="00230D1C">
        <w:rPr>
          <w:noProof/>
          <w:lang w:eastAsia="ko-KR"/>
        </w:rPr>
        <w:t xml:space="preserve">The value is a URI </w:t>
      </w:r>
      <w:r w:rsidRPr="00230D1C">
        <w:rPr>
          <w:noProof/>
        </w:rPr>
        <w:t>as specified in 3GPP TS 2</w:t>
      </w:r>
      <w:r w:rsidRPr="00230D1C">
        <w:rPr>
          <w:noProof/>
          <w:lang w:eastAsia="ko-KR"/>
        </w:rPr>
        <w:t>3</w:t>
      </w:r>
      <w:r w:rsidRPr="00230D1C">
        <w:rPr>
          <w:noProof/>
        </w:rPr>
        <w:t>.</w:t>
      </w:r>
      <w:r w:rsidRPr="00230D1C">
        <w:rPr>
          <w:noProof/>
          <w:lang w:eastAsia="ko-KR"/>
        </w:rPr>
        <w:t>0</w:t>
      </w:r>
      <w:r w:rsidRPr="00230D1C">
        <w:rPr>
          <w:noProof/>
        </w:rPr>
        <w:t>0</w:t>
      </w:r>
      <w:r w:rsidRPr="00230D1C">
        <w:rPr>
          <w:noProof/>
          <w:lang w:eastAsia="ko-KR"/>
        </w:rPr>
        <w:t>3</w:t>
      </w:r>
      <w:r w:rsidRPr="00230D1C">
        <w:rPr>
          <w:noProof/>
        </w:rPr>
        <w:t> [</w:t>
      </w:r>
      <w:r w:rsidRPr="00230D1C">
        <w:rPr>
          <w:noProof/>
          <w:lang w:eastAsia="ko-KR"/>
        </w:rPr>
        <w:t>5</w:t>
      </w:r>
      <w:r w:rsidRPr="00230D1C">
        <w:rPr>
          <w:noProof/>
        </w:rPr>
        <w:t>]</w:t>
      </w:r>
      <w:r w:rsidRPr="00230D1C">
        <w:rPr>
          <w:noProof/>
          <w:lang w:eastAsia="ko-KR"/>
        </w:rPr>
        <w:t>.</w:t>
      </w:r>
    </w:p>
    <w:p w14:paraId="066540BF" w14:textId="77777777" w:rsidR="009628E3" w:rsidRPr="00230D1C" w:rsidRDefault="009628E3" w:rsidP="009628E3">
      <w:pPr>
        <w:pStyle w:val="Heading3"/>
        <w:rPr>
          <w:noProof/>
          <w:lang w:eastAsia="ko-KR"/>
        </w:rPr>
      </w:pPr>
      <w:bookmarkStart w:id="9755" w:name="_Toc20158112"/>
      <w:bookmarkStart w:id="9756" w:name="_Toc27507660"/>
      <w:bookmarkStart w:id="9757" w:name="_Toc27508526"/>
      <w:bookmarkStart w:id="9758" w:name="_Toc27509391"/>
      <w:bookmarkStart w:id="9759" w:name="_Toc27553521"/>
      <w:bookmarkStart w:id="9760" w:name="_Toc27554387"/>
      <w:bookmarkStart w:id="9761" w:name="_Toc27555254"/>
      <w:bookmarkStart w:id="9762" w:name="_Toc27556118"/>
      <w:bookmarkStart w:id="9763" w:name="_Toc36036318"/>
      <w:bookmarkStart w:id="9764" w:name="_Toc45273873"/>
      <w:bookmarkStart w:id="9765" w:name="_Toc51937602"/>
      <w:bookmarkStart w:id="9766" w:name="_Toc51938796"/>
      <w:bookmarkStart w:id="9767" w:name="_Toc144197793"/>
      <w:bookmarkStart w:id="9768" w:name="_Toc144199437"/>
      <w:bookmarkStart w:id="9769" w:name="_Toc152620895"/>
      <w:r w:rsidRPr="00230D1C">
        <w:rPr>
          <w:noProof/>
          <w:lang w:eastAsia="ko-KR"/>
        </w:rPr>
        <w:t>10</w:t>
      </w:r>
      <w:r w:rsidRPr="00230D1C">
        <w:rPr>
          <w:noProof/>
        </w:rPr>
        <w:t>.2.</w:t>
      </w:r>
      <w:r w:rsidRPr="00230D1C">
        <w:rPr>
          <w:noProof/>
          <w:lang w:eastAsia="ko-KR"/>
        </w:rPr>
        <w:t>16I</w:t>
      </w:r>
      <w:r w:rsidRPr="00230D1C">
        <w:rPr>
          <w:noProof/>
        </w:rPr>
        <w:tab/>
        <w:t>/</w:t>
      </w:r>
      <w:r w:rsidRPr="00D929A4">
        <w:t>&lt;x&gt;</w:t>
      </w:r>
      <w:r w:rsidRPr="00230D1C">
        <w:rPr>
          <w:noProof/>
        </w:rPr>
        <w:t>/&lt;x&gt;/</w:t>
      </w:r>
      <w:r w:rsidRPr="00230D1C">
        <w:rPr>
          <w:noProof/>
          <w:lang w:eastAsia="ko-KR"/>
        </w:rPr>
        <w:t>Common/OnetoOne/UserList</w:t>
      </w:r>
      <w:r w:rsidRPr="00230D1C">
        <w:rPr>
          <w:noProof/>
        </w:rPr>
        <w:t>/</w:t>
      </w:r>
      <w:r w:rsidRPr="00230D1C">
        <w:rPr>
          <w:noProof/>
          <w:lang w:eastAsia="ko-KR"/>
        </w:rPr>
        <w:t>&lt;x&gt;/Entry/</w:t>
      </w:r>
      <w:r w:rsidRPr="00230D1C">
        <w:rPr>
          <w:noProof/>
        </w:rPr>
        <w:t>DisplayName</w:t>
      </w:r>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p>
    <w:p w14:paraId="75718D04"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16I.1: /</w:t>
      </w:r>
      <w:r w:rsidRPr="00551AA2">
        <w:t>&lt;x&gt;</w:t>
      </w:r>
      <w:r w:rsidRPr="00230D1C">
        <w:rPr>
          <w:noProof/>
        </w:rPr>
        <w:t>/</w:t>
      </w:r>
      <w:r w:rsidRPr="00230D1C">
        <w:rPr>
          <w:noProof/>
          <w:lang w:eastAsia="ko-KR"/>
        </w:rPr>
        <w:t>&lt;x&gt;</w:t>
      </w:r>
      <w:r w:rsidRPr="00230D1C">
        <w:rPr>
          <w:noProof/>
        </w:rPr>
        <w:t>/</w:t>
      </w:r>
      <w:r w:rsidRPr="00230D1C">
        <w:rPr>
          <w:noProof/>
          <w:lang w:eastAsia="ko-KR"/>
        </w:rPr>
        <w:t>Common/OnetoOne/UserList</w:t>
      </w:r>
      <w:r w:rsidRPr="00230D1C">
        <w:rPr>
          <w:noProof/>
        </w:rPr>
        <w:t>/&lt;x&gt;/Entry/Display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2FDCC1EC"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203BC40C" w14:textId="77777777" w:rsidR="009628E3" w:rsidRPr="00230D1C" w:rsidRDefault="009628E3" w:rsidP="000A003F">
            <w:pPr>
              <w:rPr>
                <w:rFonts w:ascii="Arial" w:hAnsi="Arial" w:cs="Arial"/>
                <w:noProof/>
                <w:sz w:val="18"/>
                <w:szCs w:val="18"/>
              </w:rPr>
            </w:pPr>
            <w:r w:rsidRPr="00230D1C">
              <w:rPr>
                <w:noProof/>
              </w:rPr>
              <w:t>&lt;x&gt;/</w:t>
            </w:r>
            <w:r w:rsidRPr="00230D1C">
              <w:rPr>
                <w:noProof/>
                <w:lang w:eastAsia="ko-KR"/>
              </w:rPr>
              <w:t>Common/OnetoOne/UserList</w:t>
            </w:r>
            <w:r w:rsidRPr="00230D1C">
              <w:rPr>
                <w:noProof/>
              </w:rPr>
              <w:t>/</w:t>
            </w:r>
            <w:r w:rsidRPr="00230D1C">
              <w:rPr>
                <w:noProof/>
                <w:lang w:eastAsia="ko-KR"/>
              </w:rPr>
              <w:t>&lt;x&gt;/Entry/</w:t>
            </w:r>
            <w:r w:rsidRPr="00230D1C">
              <w:rPr>
                <w:noProof/>
              </w:rPr>
              <w:t>DisplayName</w:t>
            </w:r>
          </w:p>
        </w:tc>
      </w:tr>
      <w:tr w:rsidR="009628E3" w:rsidRPr="00230D1C" w14:paraId="330CF594"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308521A"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428158"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68D4E6"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BC63C7"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4CBC87"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3E99530" w14:textId="77777777" w:rsidR="009628E3" w:rsidRPr="00230D1C" w:rsidRDefault="009628E3" w:rsidP="000A003F">
            <w:pPr>
              <w:jc w:val="center"/>
              <w:rPr>
                <w:rFonts w:ascii="Arial" w:hAnsi="Arial" w:cs="Arial"/>
                <w:b/>
                <w:noProof/>
                <w:sz w:val="18"/>
                <w:szCs w:val="18"/>
              </w:rPr>
            </w:pPr>
          </w:p>
        </w:tc>
      </w:tr>
      <w:tr w:rsidR="009628E3" w:rsidRPr="00230D1C" w14:paraId="127B9E71"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3360FE0"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0BC770"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EEDCF9"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9FE24D" w14:textId="77777777" w:rsidR="009628E3" w:rsidRPr="00230D1C" w:rsidRDefault="009628E3" w:rsidP="000A003F">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B94D08"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7CD1A6C" w14:textId="77777777" w:rsidR="009628E3" w:rsidRPr="00230D1C" w:rsidRDefault="009628E3" w:rsidP="000A003F">
            <w:pPr>
              <w:jc w:val="center"/>
              <w:rPr>
                <w:b/>
                <w:noProof/>
              </w:rPr>
            </w:pPr>
          </w:p>
        </w:tc>
      </w:tr>
      <w:tr w:rsidR="009628E3" w:rsidRPr="00230D1C" w14:paraId="0260C492"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B7A1C9C"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6A8520F" w14:textId="77777777" w:rsidR="009628E3" w:rsidRPr="00230D1C" w:rsidRDefault="009628E3" w:rsidP="000A003F">
            <w:pPr>
              <w:rPr>
                <w:noProof/>
                <w:lang w:eastAsia="ko-KR"/>
              </w:rPr>
            </w:pPr>
            <w:r w:rsidRPr="00230D1C">
              <w:rPr>
                <w:noProof/>
              </w:rPr>
              <w:t>This leaf node contains a human readable name</w:t>
            </w:r>
            <w:r w:rsidRPr="00230D1C">
              <w:rPr>
                <w:noProof/>
                <w:lang w:eastAsia="ko-KR"/>
              </w:rPr>
              <w:t>.</w:t>
            </w:r>
          </w:p>
        </w:tc>
      </w:tr>
    </w:tbl>
    <w:p w14:paraId="5561D494" w14:textId="77777777" w:rsidR="009628E3" w:rsidRPr="00230D1C" w:rsidRDefault="009628E3" w:rsidP="009628E3">
      <w:pPr>
        <w:rPr>
          <w:noProof/>
        </w:rPr>
      </w:pPr>
    </w:p>
    <w:p w14:paraId="25250CCF" w14:textId="77777777" w:rsidR="009628E3" w:rsidRPr="00230D1C" w:rsidRDefault="009628E3" w:rsidP="009628E3">
      <w:pPr>
        <w:pStyle w:val="Heading3"/>
        <w:rPr>
          <w:noProof/>
          <w:lang w:eastAsia="ko-KR"/>
        </w:rPr>
      </w:pPr>
      <w:bookmarkStart w:id="9770" w:name="_Toc45273874"/>
      <w:bookmarkStart w:id="9771" w:name="_Toc51937603"/>
      <w:bookmarkStart w:id="9772" w:name="_Toc51938797"/>
      <w:bookmarkStart w:id="9773" w:name="_Toc144197794"/>
      <w:bookmarkStart w:id="9774" w:name="_Toc144199438"/>
      <w:bookmarkStart w:id="9775" w:name="_Toc152620896"/>
      <w:bookmarkStart w:id="9776" w:name="_Toc20158113"/>
      <w:bookmarkStart w:id="9777" w:name="_Toc27507661"/>
      <w:bookmarkStart w:id="9778" w:name="_Toc27508527"/>
      <w:bookmarkStart w:id="9779" w:name="_Toc27509392"/>
      <w:bookmarkStart w:id="9780" w:name="_Toc27553522"/>
      <w:bookmarkStart w:id="9781" w:name="_Toc27554388"/>
      <w:bookmarkStart w:id="9782" w:name="_Toc27555255"/>
      <w:bookmarkStart w:id="9783" w:name="_Toc27556119"/>
      <w:bookmarkStart w:id="9784" w:name="_Toc36036319"/>
      <w:r w:rsidRPr="00230D1C">
        <w:rPr>
          <w:noProof/>
          <w:lang w:eastAsia="ko-KR"/>
        </w:rPr>
        <w:t>10</w:t>
      </w:r>
      <w:r w:rsidRPr="00230D1C">
        <w:rPr>
          <w:noProof/>
        </w:rPr>
        <w:t>.2.</w:t>
      </w:r>
      <w:r w:rsidRPr="00230D1C">
        <w:rPr>
          <w:noProof/>
          <w:lang w:eastAsia="ko-KR"/>
        </w:rPr>
        <w:t>16J</w:t>
      </w:r>
      <w:r w:rsidRPr="00230D1C">
        <w:rPr>
          <w:noProof/>
        </w:rPr>
        <w:tab/>
        <w:t>/</w:t>
      </w:r>
      <w:r w:rsidRPr="00D929A4">
        <w:t>&lt;x&gt;</w:t>
      </w:r>
      <w:r w:rsidRPr="00230D1C">
        <w:rPr>
          <w:noProof/>
        </w:rPr>
        <w:t>/&lt;x&gt;/</w:t>
      </w:r>
      <w:r w:rsidRPr="00230D1C">
        <w:rPr>
          <w:noProof/>
          <w:lang w:eastAsia="ko-KR"/>
        </w:rPr>
        <w:t>Common/OnetoOne/UserList</w:t>
      </w:r>
      <w:r w:rsidRPr="00230D1C">
        <w:rPr>
          <w:noProof/>
        </w:rPr>
        <w:t>/</w:t>
      </w:r>
      <w:r w:rsidRPr="00230D1C">
        <w:rPr>
          <w:noProof/>
          <w:lang w:eastAsia="ko-KR"/>
        </w:rPr>
        <w:t>&lt;x&gt;/Entry/</w:t>
      </w:r>
      <w:r w:rsidRPr="00230D1C">
        <w:rPr>
          <w:noProof/>
        </w:rPr>
        <w:t>IPInformation</w:t>
      </w:r>
      <w:bookmarkEnd w:id="9770"/>
      <w:bookmarkEnd w:id="9771"/>
      <w:bookmarkEnd w:id="9772"/>
      <w:bookmarkEnd w:id="9773"/>
      <w:bookmarkEnd w:id="9774"/>
      <w:bookmarkEnd w:id="9775"/>
    </w:p>
    <w:p w14:paraId="19691FEB"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16J.1: /</w:t>
      </w:r>
      <w:r w:rsidRPr="00551AA2">
        <w:t>&lt;x&gt;</w:t>
      </w:r>
      <w:r w:rsidRPr="00230D1C">
        <w:rPr>
          <w:noProof/>
        </w:rPr>
        <w:t>/</w:t>
      </w:r>
      <w:r w:rsidRPr="00230D1C">
        <w:rPr>
          <w:noProof/>
          <w:lang w:eastAsia="ko-KR"/>
        </w:rPr>
        <w:t>&lt;x&gt;</w:t>
      </w:r>
      <w:r w:rsidRPr="00230D1C">
        <w:rPr>
          <w:noProof/>
        </w:rPr>
        <w:t>/</w:t>
      </w:r>
      <w:r w:rsidRPr="00230D1C">
        <w:rPr>
          <w:noProof/>
          <w:lang w:eastAsia="ko-KR"/>
        </w:rPr>
        <w:t>Common/OnetoOne/UserList</w:t>
      </w:r>
      <w:r w:rsidRPr="00230D1C">
        <w:rPr>
          <w:noProof/>
        </w:rPr>
        <w:t>/&lt;x&gt;/Entry/IPInform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1"/>
        <w:gridCol w:w="1202"/>
        <w:gridCol w:w="1322"/>
        <w:gridCol w:w="2152"/>
        <w:gridCol w:w="1949"/>
        <w:gridCol w:w="2343"/>
      </w:tblGrid>
      <w:tr w:rsidR="009628E3" w:rsidRPr="00230D1C" w14:paraId="48EE8D4E" w14:textId="77777777" w:rsidTr="000A003F">
        <w:trPr>
          <w:cantSplit/>
          <w:trHeight w:val="320"/>
          <w:jc w:val="center"/>
        </w:trPr>
        <w:tc>
          <w:tcPr>
            <w:tcW w:w="9629" w:type="dxa"/>
            <w:gridSpan w:val="6"/>
            <w:tcBorders>
              <w:top w:val="single" w:sz="4" w:space="0" w:color="FFFFFF"/>
              <w:left w:val="single" w:sz="4" w:space="0" w:color="FFFFFF"/>
              <w:bottom w:val="single" w:sz="4" w:space="0" w:color="FFFFFF"/>
              <w:right w:val="single" w:sz="4" w:space="0" w:color="FFFFFF"/>
            </w:tcBorders>
            <w:hideMark/>
          </w:tcPr>
          <w:p w14:paraId="70FA2F1E" w14:textId="77777777" w:rsidR="009628E3" w:rsidRPr="00230D1C" w:rsidRDefault="009628E3" w:rsidP="000A003F">
            <w:pPr>
              <w:rPr>
                <w:rFonts w:ascii="Arial" w:hAnsi="Arial" w:cs="Arial"/>
                <w:noProof/>
                <w:sz w:val="18"/>
                <w:szCs w:val="18"/>
              </w:rPr>
            </w:pPr>
            <w:r w:rsidRPr="00230D1C">
              <w:rPr>
                <w:noProof/>
              </w:rPr>
              <w:t>&lt;x&gt;/</w:t>
            </w:r>
            <w:r w:rsidRPr="00230D1C">
              <w:rPr>
                <w:noProof/>
                <w:lang w:eastAsia="ko-KR"/>
              </w:rPr>
              <w:t>Common/OnetoOne/UserList</w:t>
            </w:r>
            <w:r w:rsidRPr="00230D1C">
              <w:rPr>
                <w:noProof/>
              </w:rPr>
              <w:t>/</w:t>
            </w:r>
            <w:r w:rsidRPr="00230D1C">
              <w:rPr>
                <w:noProof/>
                <w:lang w:eastAsia="ko-KR"/>
              </w:rPr>
              <w:t>&lt;x&gt;/Entry/</w:t>
            </w:r>
            <w:r w:rsidRPr="00230D1C">
              <w:rPr>
                <w:noProof/>
              </w:rPr>
              <w:t>IPInformation</w:t>
            </w:r>
          </w:p>
        </w:tc>
      </w:tr>
      <w:tr w:rsidR="009628E3" w:rsidRPr="00230D1C" w14:paraId="5745E2F0" w14:textId="77777777" w:rsidTr="000A003F">
        <w:trPr>
          <w:cantSplit/>
          <w:trHeight w:hRule="exact" w:val="240"/>
          <w:jc w:val="center"/>
        </w:trPr>
        <w:tc>
          <w:tcPr>
            <w:tcW w:w="669" w:type="dxa"/>
            <w:tcBorders>
              <w:top w:val="single" w:sz="4" w:space="0" w:color="FFFFFF"/>
              <w:left w:val="single" w:sz="4" w:space="0" w:color="FFFFFF"/>
              <w:bottom w:val="single" w:sz="4" w:space="0" w:color="FFFFFF"/>
              <w:right w:val="single" w:sz="4" w:space="0" w:color="000000"/>
            </w:tcBorders>
          </w:tcPr>
          <w:p w14:paraId="02AFC979" w14:textId="77777777" w:rsidR="009628E3" w:rsidRPr="00230D1C" w:rsidRDefault="009628E3" w:rsidP="000A003F">
            <w:pPr>
              <w:jc w:val="center"/>
              <w:rPr>
                <w:rFonts w:ascii="Arial" w:hAnsi="Arial" w:cs="Arial"/>
                <w:b/>
                <w:noProof/>
                <w:sz w:val="18"/>
                <w:szCs w:val="18"/>
              </w:rPr>
            </w:pPr>
          </w:p>
        </w:tc>
        <w:tc>
          <w:tcPr>
            <w:tcW w:w="1201" w:type="dxa"/>
            <w:tcBorders>
              <w:top w:val="single" w:sz="4" w:space="0" w:color="000000"/>
              <w:left w:val="single" w:sz="4" w:space="0" w:color="000000"/>
              <w:bottom w:val="single" w:sz="4" w:space="0" w:color="000000"/>
              <w:right w:val="single" w:sz="4" w:space="0" w:color="000000"/>
            </w:tcBorders>
            <w:vAlign w:val="center"/>
            <w:hideMark/>
          </w:tcPr>
          <w:p w14:paraId="2CD0DC28"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vAlign w:val="center"/>
            <w:hideMark/>
          </w:tcPr>
          <w:p w14:paraId="639AC306" w14:textId="77777777" w:rsidR="009628E3" w:rsidRPr="00230D1C" w:rsidRDefault="009628E3" w:rsidP="000A003F">
            <w:pPr>
              <w:pStyle w:val="TAC"/>
              <w:rPr>
                <w:noProof/>
              </w:rPr>
            </w:pPr>
            <w:r w:rsidRPr="00230D1C">
              <w:rPr>
                <w:noProof/>
              </w:rPr>
              <w:t>Occurrence</w:t>
            </w:r>
          </w:p>
        </w:tc>
        <w:tc>
          <w:tcPr>
            <w:tcW w:w="2150" w:type="dxa"/>
            <w:tcBorders>
              <w:top w:val="single" w:sz="4" w:space="0" w:color="000000"/>
              <w:left w:val="single" w:sz="4" w:space="0" w:color="000000"/>
              <w:bottom w:val="single" w:sz="4" w:space="0" w:color="000000"/>
              <w:right w:val="single" w:sz="4" w:space="0" w:color="000000"/>
            </w:tcBorders>
            <w:vAlign w:val="center"/>
            <w:hideMark/>
          </w:tcPr>
          <w:p w14:paraId="43389B84" w14:textId="77777777" w:rsidR="009628E3" w:rsidRPr="00230D1C" w:rsidRDefault="009628E3" w:rsidP="000A003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vAlign w:val="center"/>
            <w:hideMark/>
          </w:tcPr>
          <w:p w14:paraId="6DB2E4BA" w14:textId="77777777" w:rsidR="009628E3" w:rsidRPr="00230D1C" w:rsidRDefault="009628E3" w:rsidP="000A003F">
            <w:pPr>
              <w:pStyle w:val="TAC"/>
              <w:rPr>
                <w:noProof/>
              </w:rPr>
            </w:pPr>
            <w:r w:rsidRPr="00230D1C">
              <w:rPr>
                <w:noProof/>
              </w:rPr>
              <w:t>Min. Access Types</w:t>
            </w:r>
          </w:p>
        </w:tc>
        <w:tc>
          <w:tcPr>
            <w:tcW w:w="2341" w:type="dxa"/>
            <w:tcBorders>
              <w:top w:val="single" w:sz="4" w:space="0" w:color="FFFFFF"/>
              <w:left w:val="single" w:sz="4" w:space="0" w:color="000000"/>
              <w:bottom w:val="single" w:sz="4" w:space="0" w:color="FFFFFF"/>
              <w:right w:val="single" w:sz="4" w:space="0" w:color="FFFFFF"/>
            </w:tcBorders>
          </w:tcPr>
          <w:p w14:paraId="02FDA23E" w14:textId="77777777" w:rsidR="009628E3" w:rsidRPr="00230D1C" w:rsidRDefault="009628E3" w:rsidP="000A003F">
            <w:pPr>
              <w:jc w:val="center"/>
              <w:rPr>
                <w:rFonts w:ascii="Arial" w:hAnsi="Arial" w:cs="Arial"/>
                <w:b/>
                <w:noProof/>
                <w:sz w:val="18"/>
                <w:szCs w:val="18"/>
              </w:rPr>
            </w:pPr>
          </w:p>
        </w:tc>
      </w:tr>
      <w:tr w:rsidR="009628E3" w:rsidRPr="00230D1C" w14:paraId="35321C29" w14:textId="77777777" w:rsidTr="000A003F">
        <w:trPr>
          <w:cantSplit/>
          <w:trHeight w:hRule="exact" w:val="280"/>
          <w:jc w:val="center"/>
        </w:trPr>
        <w:tc>
          <w:tcPr>
            <w:tcW w:w="669" w:type="dxa"/>
            <w:tcBorders>
              <w:top w:val="single" w:sz="4" w:space="0" w:color="FFFFFF"/>
              <w:left w:val="single" w:sz="4" w:space="0" w:color="FFFFFF"/>
              <w:bottom w:val="single" w:sz="4" w:space="0" w:color="FFFFFF"/>
              <w:right w:val="single" w:sz="4" w:space="0" w:color="000000"/>
            </w:tcBorders>
          </w:tcPr>
          <w:p w14:paraId="2F1FF6CB" w14:textId="77777777" w:rsidR="009628E3" w:rsidRPr="00230D1C" w:rsidRDefault="009628E3" w:rsidP="000A003F">
            <w:pPr>
              <w:jc w:val="center"/>
              <w:rPr>
                <w:b/>
                <w:noProof/>
              </w:rPr>
            </w:pPr>
          </w:p>
        </w:tc>
        <w:tc>
          <w:tcPr>
            <w:tcW w:w="1201" w:type="dxa"/>
            <w:tcBorders>
              <w:top w:val="single" w:sz="4" w:space="0" w:color="000000"/>
              <w:left w:val="single" w:sz="4" w:space="0" w:color="000000"/>
              <w:bottom w:val="single" w:sz="4" w:space="0" w:color="000000"/>
              <w:right w:val="single" w:sz="4" w:space="0" w:color="000000"/>
            </w:tcBorders>
            <w:vAlign w:val="center"/>
            <w:hideMark/>
          </w:tcPr>
          <w:p w14:paraId="784B9FE9"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vAlign w:val="center"/>
            <w:hideMark/>
          </w:tcPr>
          <w:p w14:paraId="0842A981" w14:textId="77777777" w:rsidR="009628E3" w:rsidRPr="00230D1C" w:rsidRDefault="009628E3" w:rsidP="000A003F">
            <w:pPr>
              <w:pStyle w:val="TAC"/>
              <w:rPr>
                <w:noProof/>
              </w:rPr>
            </w:pPr>
            <w:r w:rsidRPr="00230D1C">
              <w:rPr>
                <w:noProof/>
              </w:rPr>
              <w:t>One</w:t>
            </w:r>
          </w:p>
        </w:tc>
        <w:tc>
          <w:tcPr>
            <w:tcW w:w="2150" w:type="dxa"/>
            <w:tcBorders>
              <w:top w:val="single" w:sz="4" w:space="0" w:color="000000"/>
              <w:left w:val="single" w:sz="4" w:space="0" w:color="000000"/>
              <w:bottom w:val="single" w:sz="4" w:space="0" w:color="000000"/>
              <w:right w:val="single" w:sz="4" w:space="0" w:color="000000"/>
            </w:tcBorders>
            <w:vAlign w:val="center"/>
            <w:hideMark/>
          </w:tcPr>
          <w:p w14:paraId="006D7715" w14:textId="77777777" w:rsidR="009628E3" w:rsidRPr="00230D1C" w:rsidRDefault="009628E3" w:rsidP="000A003F">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vAlign w:val="center"/>
            <w:hideMark/>
          </w:tcPr>
          <w:p w14:paraId="027E2378" w14:textId="77777777" w:rsidR="009628E3" w:rsidRPr="00230D1C" w:rsidRDefault="009628E3" w:rsidP="000A003F">
            <w:pPr>
              <w:pStyle w:val="TAC"/>
              <w:rPr>
                <w:noProof/>
              </w:rPr>
            </w:pPr>
            <w:r w:rsidRPr="00230D1C">
              <w:rPr>
                <w:noProof/>
              </w:rPr>
              <w:t>Get, Replace</w:t>
            </w:r>
          </w:p>
        </w:tc>
        <w:tc>
          <w:tcPr>
            <w:tcW w:w="2341" w:type="dxa"/>
            <w:tcBorders>
              <w:top w:val="single" w:sz="4" w:space="0" w:color="FFFFFF"/>
              <w:left w:val="single" w:sz="4" w:space="0" w:color="000000"/>
              <w:bottom w:val="single" w:sz="4" w:space="0" w:color="FFFFFF"/>
              <w:right w:val="single" w:sz="4" w:space="0" w:color="FFFFFF"/>
            </w:tcBorders>
          </w:tcPr>
          <w:p w14:paraId="3C2366F8" w14:textId="77777777" w:rsidR="009628E3" w:rsidRPr="00230D1C" w:rsidRDefault="009628E3" w:rsidP="000A003F">
            <w:pPr>
              <w:jc w:val="center"/>
              <w:rPr>
                <w:b/>
                <w:noProof/>
              </w:rPr>
            </w:pPr>
          </w:p>
        </w:tc>
      </w:tr>
      <w:tr w:rsidR="009628E3" w:rsidRPr="00230D1C" w14:paraId="750A4974" w14:textId="77777777" w:rsidTr="000A003F">
        <w:trPr>
          <w:cantSplit/>
          <w:jc w:val="center"/>
        </w:trPr>
        <w:tc>
          <w:tcPr>
            <w:tcW w:w="669" w:type="dxa"/>
            <w:tcBorders>
              <w:top w:val="single" w:sz="4" w:space="0" w:color="FFFFFF"/>
              <w:left w:val="single" w:sz="4" w:space="0" w:color="FFFFFF"/>
              <w:bottom w:val="single" w:sz="4" w:space="0" w:color="FFFFFF"/>
              <w:right w:val="single" w:sz="4" w:space="0" w:color="FFFFFF"/>
            </w:tcBorders>
          </w:tcPr>
          <w:p w14:paraId="5E6F16E0" w14:textId="77777777" w:rsidR="009628E3" w:rsidRPr="00230D1C" w:rsidRDefault="009628E3" w:rsidP="000A003F">
            <w:pPr>
              <w:jc w:val="center"/>
              <w:rPr>
                <w:b/>
                <w:noProof/>
              </w:rPr>
            </w:pPr>
          </w:p>
        </w:tc>
        <w:tc>
          <w:tcPr>
            <w:tcW w:w="8960" w:type="dxa"/>
            <w:gridSpan w:val="5"/>
            <w:tcBorders>
              <w:top w:val="single" w:sz="4" w:space="0" w:color="FFFFFF"/>
              <w:left w:val="single" w:sz="4" w:space="0" w:color="FFFFFF"/>
              <w:bottom w:val="single" w:sz="4" w:space="0" w:color="FFFFFF"/>
              <w:right w:val="single" w:sz="4" w:space="0" w:color="FFFFFF"/>
            </w:tcBorders>
            <w:vAlign w:val="center"/>
            <w:hideMark/>
          </w:tcPr>
          <w:p w14:paraId="66CD823D"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one or more list of IPInformation data that can be used in the setup of an IP Connectivity session for a specific MCData user in a one-to-one communication.</w:t>
            </w:r>
          </w:p>
        </w:tc>
      </w:tr>
    </w:tbl>
    <w:p w14:paraId="26B0EB8A" w14:textId="77777777" w:rsidR="009628E3" w:rsidRPr="00230D1C" w:rsidRDefault="009628E3" w:rsidP="009628E3">
      <w:pPr>
        <w:rPr>
          <w:noProof/>
        </w:rPr>
      </w:pPr>
    </w:p>
    <w:p w14:paraId="6C48E579" w14:textId="77777777" w:rsidR="009628E3" w:rsidRPr="00230D1C" w:rsidRDefault="009628E3" w:rsidP="009628E3">
      <w:pPr>
        <w:pStyle w:val="Heading3"/>
        <w:rPr>
          <w:noProof/>
          <w:lang w:eastAsia="ko-KR"/>
        </w:rPr>
      </w:pPr>
      <w:bookmarkStart w:id="9785" w:name="_Toc45273875"/>
      <w:bookmarkStart w:id="9786" w:name="_Toc51937604"/>
      <w:bookmarkStart w:id="9787" w:name="_Toc51938798"/>
      <w:bookmarkStart w:id="9788" w:name="_Toc144197795"/>
      <w:bookmarkStart w:id="9789" w:name="_Toc144199439"/>
      <w:bookmarkStart w:id="9790" w:name="_Toc152620897"/>
      <w:r w:rsidRPr="00230D1C">
        <w:rPr>
          <w:noProof/>
          <w:lang w:eastAsia="ko-KR"/>
        </w:rPr>
        <w:t>10</w:t>
      </w:r>
      <w:r w:rsidRPr="00230D1C">
        <w:rPr>
          <w:noProof/>
        </w:rPr>
        <w:t>.2.</w:t>
      </w:r>
      <w:r w:rsidRPr="00230D1C">
        <w:rPr>
          <w:noProof/>
          <w:lang w:eastAsia="ko-KR"/>
        </w:rPr>
        <w:t>16K</w:t>
      </w:r>
      <w:r w:rsidRPr="00230D1C">
        <w:rPr>
          <w:noProof/>
        </w:rPr>
        <w:tab/>
        <w:t>/</w:t>
      </w:r>
      <w:r w:rsidRPr="00D929A4">
        <w:t>&lt;x&gt;</w:t>
      </w:r>
      <w:r w:rsidRPr="00230D1C">
        <w:rPr>
          <w:noProof/>
        </w:rPr>
        <w:t>/&lt;x&gt;/</w:t>
      </w:r>
      <w:r w:rsidRPr="00230D1C">
        <w:rPr>
          <w:noProof/>
          <w:lang w:eastAsia="ko-KR"/>
        </w:rPr>
        <w:t>Common/OnetoOne/UserList</w:t>
      </w:r>
      <w:r w:rsidRPr="00230D1C">
        <w:rPr>
          <w:noProof/>
        </w:rPr>
        <w:t>/</w:t>
      </w:r>
      <w:r w:rsidRPr="00230D1C">
        <w:rPr>
          <w:noProof/>
          <w:lang w:eastAsia="ko-KR"/>
        </w:rPr>
        <w:t>&lt;x&gt;/Entry/</w:t>
      </w:r>
      <w:r w:rsidRPr="00230D1C">
        <w:rPr>
          <w:noProof/>
          <w:lang w:eastAsia="ko-KR"/>
        </w:rPr>
        <w:br/>
      </w:r>
      <w:r w:rsidRPr="00230D1C">
        <w:rPr>
          <w:noProof/>
        </w:rPr>
        <w:t>IPInformation/&lt;x&gt;</w:t>
      </w:r>
      <w:bookmarkEnd w:id="9785"/>
      <w:bookmarkEnd w:id="9786"/>
      <w:bookmarkEnd w:id="9787"/>
      <w:bookmarkEnd w:id="9788"/>
      <w:bookmarkEnd w:id="9789"/>
      <w:bookmarkEnd w:id="9790"/>
    </w:p>
    <w:p w14:paraId="439832B7"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16K.1: /</w:t>
      </w:r>
      <w:r w:rsidRPr="00551AA2">
        <w:t>&lt;x&gt;</w:t>
      </w:r>
      <w:r w:rsidRPr="00230D1C">
        <w:rPr>
          <w:noProof/>
        </w:rPr>
        <w:t>/</w:t>
      </w:r>
      <w:r w:rsidRPr="00230D1C">
        <w:rPr>
          <w:noProof/>
          <w:lang w:eastAsia="ko-KR"/>
        </w:rPr>
        <w:t>&lt;x&gt;</w:t>
      </w:r>
      <w:r w:rsidRPr="00230D1C">
        <w:rPr>
          <w:noProof/>
        </w:rPr>
        <w:t>/</w:t>
      </w:r>
      <w:r w:rsidRPr="00230D1C">
        <w:rPr>
          <w:noProof/>
          <w:lang w:eastAsia="ko-KR"/>
        </w:rPr>
        <w:t>Common/OnetoOne/UserList</w:t>
      </w:r>
      <w:r w:rsidRPr="00230D1C">
        <w:rPr>
          <w:noProof/>
        </w:rPr>
        <w:t>/&lt;x&gt;/Entry/IPInformation/&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206"/>
        <w:gridCol w:w="1322"/>
        <w:gridCol w:w="2151"/>
        <w:gridCol w:w="1948"/>
        <w:gridCol w:w="2337"/>
      </w:tblGrid>
      <w:tr w:rsidR="009628E3" w:rsidRPr="00230D1C" w14:paraId="3156C227" w14:textId="77777777" w:rsidTr="000A003F">
        <w:trPr>
          <w:cantSplit/>
          <w:trHeight w:val="320"/>
          <w:jc w:val="center"/>
        </w:trPr>
        <w:tc>
          <w:tcPr>
            <w:tcW w:w="9629" w:type="dxa"/>
            <w:gridSpan w:val="6"/>
            <w:tcBorders>
              <w:top w:val="single" w:sz="4" w:space="0" w:color="FFFFFF"/>
              <w:left w:val="single" w:sz="4" w:space="0" w:color="FFFFFF"/>
              <w:bottom w:val="single" w:sz="4" w:space="0" w:color="FFFFFF"/>
              <w:right w:val="single" w:sz="4" w:space="0" w:color="FFFFFF"/>
            </w:tcBorders>
            <w:hideMark/>
          </w:tcPr>
          <w:p w14:paraId="40DE75B7" w14:textId="77777777" w:rsidR="009628E3" w:rsidRPr="00230D1C" w:rsidRDefault="009628E3" w:rsidP="000A003F">
            <w:pPr>
              <w:rPr>
                <w:rFonts w:ascii="Arial" w:hAnsi="Arial" w:cs="Arial"/>
                <w:noProof/>
                <w:sz w:val="18"/>
                <w:szCs w:val="18"/>
              </w:rPr>
            </w:pPr>
            <w:r w:rsidRPr="00230D1C">
              <w:rPr>
                <w:noProof/>
              </w:rPr>
              <w:t>&lt;x&gt;/</w:t>
            </w:r>
            <w:r w:rsidRPr="00230D1C">
              <w:rPr>
                <w:noProof/>
                <w:lang w:eastAsia="ko-KR"/>
              </w:rPr>
              <w:t>Common/OnetoOne/UserList</w:t>
            </w:r>
            <w:r w:rsidRPr="00230D1C">
              <w:rPr>
                <w:noProof/>
              </w:rPr>
              <w:t>/</w:t>
            </w:r>
            <w:r w:rsidRPr="00230D1C">
              <w:rPr>
                <w:noProof/>
                <w:lang w:eastAsia="ko-KR"/>
              </w:rPr>
              <w:t>&lt;x&gt;/Entry/</w:t>
            </w:r>
            <w:r w:rsidRPr="00230D1C">
              <w:rPr>
                <w:noProof/>
              </w:rPr>
              <w:t>IPInformation/&lt;x&gt;</w:t>
            </w:r>
          </w:p>
        </w:tc>
      </w:tr>
      <w:tr w:rsidR="009628E3" w:rsidRPr="00230D1C" w14:paraId="3D573970" w14:textId="77777777" w:rsidTr="000A003F">
        <w:trPr>
          <w:cantSplit/>
          <w:trHeight w:hRule="exact" w:val="240"/>
          <w:jc w:val="center"/>
        </w:trPr>
        <w:tc>
          <w:tcPr>
            <w:tcW w:w="673" w:type="dxa"/>
            <w:tcBorders>
              <w:top w:val="single" w:sz="4" w:space="0" w:color="FFFFFF"/>
              <w:left w:val="single" w:sz="4" w:space="0" w:color="FFFFFF"/>
              <w:bottom w:val="single" w:sz="4" w:space="0" w:color="FFFFFF"/>
              <w:right w:val="single" w:sz="4" w:space="0" w:color="000000"/>
            </w:tcBorders>
          </w:tcPr>
          <w:p w14:paraId="68630F62" w14:textId="77777777" w:rsidR="009628E3" w:rsidRPr="00230D1C" w:rsidRDefault="009628E3" w:rsidP="000A003F">
            <w:pPr>
              <w:jc w:val="center"/>
              <w:rPr>
                <w:rFonts w:ascii="Arial" w:hAnsi="Arial" w:cs="Arial"/>
                <w:b/>
                <w:noProof/>
                <w:sz w:val="18"/>
                <w:szCs w:val="18"/>
              </w:rPr>
            </w:pPr>
          </w:p>
        </w:tc>
        <w:tc>
          <w:tcPr>
            <w:tcW w:w="1205" w:type="dxa"/>
            <w:tcBorders>
              <w:top w:val="single" w:sz="4" w:space="0" w:color="000000"/>
              <w:left w:val="single" w:sz="4" w:space="0" w:color="000000"/>
              <w:bottom w:val="single" w:sz="4" w:space="0" w:color="000000"/>
              <w:right w:val="single" w:sz="4" w:space="0" w:color="000000"/>
            </w:tcBorders>
            <w:vAlign w:val="center"/>
            <w:hideMark/>
          </w:tcPr>
          <w:p w14:paraId="3B520BCD"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vAlign w:val="center"/>
            <w:hideMark/>
          </w:tcPr>
          <w:p w14:paraId="559B9236" w14:textId="77777777" w:rsidR="009628E3" w:rsidRPr="00230D1C" w:rsidRDefault="009628E3" w:rsidP="000A003F">
            <w:pPr>
              <w:pStyle w:val="TAC"/>
              <w:rPr>
                <w:noProof/>
              </w:rPr>
            </w:pPr>
            <w:r w:rsidRPr="00230D1C">
              <w:rPr>
                <w:noProof/>
              </w:rPr>
              <w:t>Occurrence</w:t>
            </w:r>
          </w:p>
        </w:tc>
        <w:tc>
          <w:tcPr>
            <w:tcW w:w="2149" w:type="dxa"/>
            <w:tcBorders>
              <w:top w:val="single" w:sz="4" w:space="0" w:color="000000"/>
              <w:left w:val="single" w:sz="4" w:space="0" w:color="000000"/>
              <w:bottom w:val="single" w:sz="4" w:space="0" w:color="000000"/>
              <w:right w:val="single" w:sz="4" w:space="0" w:color="000000"/>
            </w:tcBorders>
            <w:vAlign w:val="center"/>
            <w:hideMark/>
          </w:tcPr>
          <w:p w14:paraId="4C44FA2F" w14:textId="77777777" w:rsidR="009628E3" w:rsidRPr="00230D1C" w:rsidRDefault="009628E3" w:rsidP="000A003F">
            <w:pPr>
              <w:pStyle w:val="TAC"/>
              <w:rPr>
                <w:noProof/>
              </w:rPr>
            </w:pPr>
            <w:r w:rsidRPr="00230D1C">
              <w:rPr>
                <w:noProof/>
              </w:rPr>
              <w:t>Format</w:t>
            </w:r>
          </w:p>
        </w:tc>
        <w:tc>
          <w:tcPr>
            <w:tcW w:w="1946" w:type="dxa"/>
            <w:tcBorders>
              <w:top w:val="single" w:sz="4" w:space="0" w:color="000000"/>
              <w:left w:val="single" w:sz="4" w:space="0" w:color="000000"/>
              <w:bottom w:val="single" w:sz="4" w:space="0" w:color="000000"/>
              <w:right w:val="single" w:sz="4" w:space="0" w:color="000000"/>
            </w:tcBorders>
            <w:vAlign w:val="center"/>
            <w:hideMark/>
          </w:tcPr>
          <w:p w14:paraId="0D3EAB61" w14:textId="77777777" w:rsidR="009628E3" w:rsidRPr="00230D1C" w:rsidRDefault="009628E3" w:rsidP="000A003F">
            <w:pPr>
              <w:pStyle w:val="TAC"/>
              <w:rPr>
                <w:noProof/>
              </w:rPr>
            </w:pPr>
            <w:r w:rsidRPr="00230D1C">
              <w:rPr>
                <w:noProof/>
              </w:rPr>
              <w:t>Min. Access Types</w:t>
            </w:r>
          </w:p>
        </w:tc>
        <w:tc>
          <w:tcPr>
            <w:tcW w:w="2335" w:type="dxa"/>
            <w:tcBorders>
              <w:top w:val="single" w:sz="4" w:space="0" w:color="FFFFFF"/>
              <w:left w:val="single" w:sz="4" w:space="0" w:color="000000"/>
              <w:bottom w:val="single" w:sz="4" w:space="0" w:color="FFFFFF"/>
              <w:right w:val="single" w:sz="4" w:space="0" w:color="FFFFFF"/>
            </w:tcBorders>
          </w:tcPr>
          <w:p w14:paraId="38415499" w14:textId="77777777" w:rsidR="009628E3" w:rsidRPr="00230D1C" w:rsidRDefault="009628E3" w:rsidP="000A003F">
            <w:pPr>
              <w:jc w:val="center"/>
              <w:rPr>
                <w:rFonts w:ascii="Arial" w:hAnsi="Arial" w:cs="Arial"/>
                <w:b/>
                <w:noProof/>
                <w:sz w:val="18"/>
                <w:szCs w:val="18"/>
              </w:rPr>
            </w:pPr>
          </w:p>
        </w:tc>
      </w:tr>
      <w:tr w:rsidR="009628E3" w:rsidRPr="00230D1C" w14:paraId="75AD93B8" w14:textId="77777777" w:rsidTr="000A003F">
        <w:trPr>
          <w:cantSplit/>
          <w:trHeight w:hRule="exact" w:val="280"/>
          <w:jc w:val="center"/>
        </w:trPr>
        <w:tc>
          <w:tcPr>
            <w:tcW w:w="673" w:type="dxa"/>
            <w:tcBorders>
              <w:top w:val="single" w:sz="4" w:space="0" w:color="FFFFFF"/>
              <w:left w:val="single" w:sz="4" w:space="0" w:color="FFFFFF"/>
              <w:bottom w:val="single" w:sz="4" w:space="0" w:color="FFFFFF"/>
              <w:right w:val="single" w:sz="4" w:space="0" w:color="000000"/>
            </w:tcBorders>
          </w:tcPr>
          <w:p w14:paraId="56435EF2" w14:textId="77777777" w:rsidR="009628E3" w:rsidRPr="00230D1C" w:rsidRDefault="009628E3" w:rsidP="000A003F">
            <w:pPr>
              <w:jc w:val="center"/>
              <w:rPr>
                <w:b/>
                <w:noProof/>
              </w:rPr>
            </w:pPr>
          </w:p>
        </w:tc>
        <w:tc>
          <w:tcPr>
            <w:tcW w:w="1205" w:type="dxa"/>
            <w:tcBorders>
              <w:top w:val="single" w:sz="4" w:space="0" w:color="000000"/>
              <w:left w:val="single" w:sz="4" w:space="0" w:color="000000"/>
              <w:bottom w:val="single" w:sz="4" w:space="0" w:color="000000"/>
              <w:right w:val="single" w:sz="4" w:space="0" w:color="000000"/>
            </w:tcBorders>
            <w:vAlign w:val="center"/>
            <w:hideMark/>
          </w:tcPr>
          <w:p w14:paraId="719E3AE9"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vAlign w:val="center"/>
            <w:hideMark/>
          </w:tcPr>
          <w:p w14:paraId="5E46E40B" w14:textId="77777777" w:rsidR="009628E3" w:rsidRPr="00230D1C" w:rsidRDefault="009628E3" w:rsidP="000A003F">
            <w:pPr>
              <w:pStyle w:val="TAC"/>
              <w:rPr>
                <w:noProof/>
              </w:rPr>
            </w:pPr>
            <w:r w:rsidRPr="00230D1C">
              <w:rPr>
                <w:noProof/>
              </w:rPr>
              <w:t>OneOrMore</w:t>
            </w:r>
          </w:p>
        </w:tc>
        <w:tc>
          <w:tcPr>
            <w:tcW w:w="2149" w:type="dxa"/>
            <w:tcBorders>
              <w:top w:val="single" w:sz="4" w:space="0" w:color="000000"/>
              <w:left w:val="single" w:sz="4" w:space="0" w:color="000000"/>
              <w:bottom w:val="single" w:sz="4" w:space="0" w:color="000000"/>
              <w:right w:val="single" w:sz="4" w:space="0" w:color="000000"/>
            </w:tcBorders>
            <w:vAlign w:val="center"/>
            <w:hideMark/>
          </w:tcPr>
          <w:p w14:paraId="60A76D4F" w14:textId="77777777" w:rsidR="009628E3" w:rsidRPr="00230D1C" w:rsidRDefault="009628E3" w:rsidP="000A003F">
            <w:pPr>
              <w:pStyle w:val="TAC"/>
              <w:rPr>
                <w:noProof/>
              </w:rPr>
            </w:pPr>
            <w:r w:rsidRPr="00230D1C">
              <w:rPr>
                <w:noProof/>
              </w:rPr>
              <w:t>node</w:t>
            </w:r>
          </w:p>
        </w:tc>
        <w:tc>
          <w:tcPr>
            <w:tcW w:w="1946" w:type="dxa"/>
            <w:tcBorders>
              <w:top w:val="single" w:sz="4" w:space="0" w:color="000000"/>
              <w:left w:val="single" w:sz="4" w:space="0" w:color="000000"/>
              <w:bottom w:val="single" w:sz="4" w:space="0" w:color="000000"/>
              <w:right w:val="single" w:sz="4" w:space="0" w:color="000000"/>
            </w:tcBorders>
            <w:vAlign w:val="center"/>
            <w:hideMark/>
          </w:tcPr>
          <w:p w14:paraId="12195E72" w14:textId="77777777" w:rsidR="009628E3" w:rsidRPr="00230D1C" w:rsidRDefault="009628E3" w:rsidP="000A003F">
            <w:pPr>
              <w:pStyle w:val="TAC"/>
              <w:rPr>
                <w:noProof/>
              </w:rPr>
            </w:pPr>
            <w:r w:rsidRPr="00230D1C">
              <w:rPr>
                <w:noProof/>
              </w:rPr>
              <w:t>Get, Replace</w:t>
            </w:r>
          </w:p>
        </w:tc>
        <w:tc>
          <w:tcPr>
            <w:tcW w:w="2335" w:type="dxa"/>
            <w:tcBorders>
              <w:top w:val="single" w:sz="4" w:space="0" w:color="FFFFFF"/>
              <w:left w:val="single" w:sz="4" w:space="0" w:color="000000"/>
              <w:bottom w:val="single" w:sz="4" w:space="0" w:color="FFFFFF"/>
              <w:right w:val="single" w:sz="4" w:space="0" w:color="FFFFFF"/>
            </w:tcBorders>
          </w:tcPr>
          <w:p w14:paraId="724900B8" w14:textId="77777777" w:rsidR="009628E3" w:rsidRPr="00230D1C" w:rsidRDefault="009628E3" w:rsidP="000A003F">
            <w:pPr>
              <w:jc w:val="center"/>
              <w:rPr>
                <w:b/>
                <w:noProof/>
              </w:rPr>
            </w:pPr>
          </w:p>
        </w:tc>
      </w:tr>
      <w:tr w:rsidR="009628E3" w:rsidRPr="00230D1C" w14:paraId="1E082C88" w14:textId="77777777" w:rsidTr="000A003F">
        <w:trPr>
          <w:cantSplit/>
          <w:jc w:val="center"/>
        </w:trPr>
        <w:tc>
          <w:tcPr>
            <w:tcW w:w="673" w:type="dxa"/>
            <w:tcBorders>
              <w:top w:val="single" w:sz="4" w:space="0" w:color="FFFFFF"/>
              <w:left w:val="single" w:sz="4" w:space="0" w:color="FFFFFF"/>
              <w:bottom w:val="single" w:sz="4" w:space="0" w:color="FFFFFF"/>
              <w:right w:val="single" w:sz="4" w:space="0" w:color="FFFFFF"/>
            </w:tcBorders>
          </w:tcPr>
          <w:p w14:paraId="1F08E3DF" w14:textId="77777777" w:rsidR="009628E3" w:rsidRPr="00230D1C" w:rsidRDefault="009628E3" w:rsidP="000A003F">
            <w:pPr>
              <w:jc w:val="center"/>
              <w:rPr>
                <w:b/>
                <w:noProof/>
              </w:rPr>
            </w:pPr>
          </w:p>
        </w:tc>
        <w:tc>
          <w:tcPr>
            <w:tcW w:w="8956" w:type="dxa"/>
            <w:gridSpan w:val="5"/>
            <w:tcBorders>
              <w:top w:val="single" w:sz="4" w:space="0" w:color="FFFFFF"/>
              <w:left w:val="single" w:sz="4" w:space="0" w:color="FFFFFF"/>
              <w:bottom w:val="single" w:sz="4" w:space="0" w:color="FFFFFF"/>
              <w:right w:val="single" w:sz="4" w:space="0" w:color="FFFFFF"/>
            </w:tcBorders>
            <w:vAlign w:val="center"/>
            <w:hideMark/>
          </w:tcPr>
          <w:p w14:paraId="331A9663"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one or more list of IPInformation data that can be used in the setup of an IP Connectivity session for a specific MCData user in a one-to-one communication.</w:t>
            </w:r>
          </w:p>
        </w:tc>
      </w:tr>
    </w:tbl>
    <w:p w14:paraId="3AA12BB5" w14:textId="77777777" w:rsidR="009628E3" w:rsidRPr="00230D1C" w:rsidRDefault="009628E3" w:rsidP="009628E3">
      <w:pPr>
        <w:rPr>
          <w:noProof/>
        </w:rPr>
      </w:pPr>
    </w:p>
    <w:p w14:paraId="54169179" w14:textId="77777777" w:rsidR="009628E3" w:rsidRPr="00230D1C" w:rsidRDefault="009628E3" w:rsidP="009628E3">
      <w:pPr>
        <w:pStyle w:val="Heading3"/>
        <w:rPr>
          <w:noProof/>
          <w:lang w:eastAsia="ko-KR"/>
        </w:rPr>
      </w:pPr>
      <w:bookmarkStart w:id="9791" w:name="_Toc45273876"/>
      <w:bookmarkStart w:id="9792" w:name="_Toc51937605"/>
      <w:bookmarkStart w:id="9793" w:name="_Toc51938799"/>
      <w:bookmarkStart w:id="9794" w:name="_Toc144197796"/>
      <w:bookmarkStart w:id="9795" w:name="_Toc144199440"/>
      <w:bookmarkStart w:id="9796" w:name="_Toc152620898"/>
      <w:r w:rsidRPr="00230D1C">
        <w:rPr>
          <w:noProof/>
          <w:lang w:eastAsia="ko-KR"/>
        </w:rPr>
        <w:t>10</w:t>
      </w:r>
      <w:r w:rsidRPr="00230D1C">
        <w:rPr>
          <w:noProof/>
        </w:rPr>
        <w:t>.2.</w:t>
      </w:r>
      <w:r w:rsidRPr="00230D1C">
        <w:rPr>
          <w:noProof/>
          <w:lang w:eastAsia="ko-KR"/>
        </w:rPr>
        <w:t>16L</w:t>
      </w:r>
      <w:r w:rsidRPr="00230D1C">
        <w:rPr>
          <w:noProof/>
        </w:rPr>
        <w:tab/>
        <w:t>/</w:t>
      </w:r>
      <w:r w:rsidRPr="00D929A4">
        <w:t>&lt;x&gt;</w:t>
      </w:r>
      <w:r w:rsidRPr="00230D1C">
        <w:rPr>
          <w:noProof/>
        </w:rPr>
        <w:t>/&lt;x&gt;/</w:t>
      </w:r>
      <w:r w:rsidRPr="00230D1C">
        <w:rPr>
          <w:noProof/>
          <w:lang w:eastAsia="ko-KR"/>
        </w:rPr>
        <w:t>Common/OnetoOne/UserList</w:t>
      </w:r>
      <w:r w:rsidRPr="00230D1C">
        <w:rPr>
          <w:noProof/>
        </w:rPr>
        <w:t>/</w:t>
      </w:r>
      <w:r w:rsidRPr="00230D1C">
        <w:rPr>
          <w:noProof/>
          <w:lang w:eastAsia="ko-KR"/>
        </w:rPr>
        <w:t>&lt;x&gt;/Entry/</w:t>
      </w:r>
      <w:r w:rsidRPr="00230D1C">
        <w:rPr>
          <w:noProof/>
          <w:lang w:eastAsia="ko-KR"/>
        </w:rPr>
        <w:br/>
      </w:r>
      <w:r w:rsidRPr="00230D1C">
        <w:rPr>
          <w:noProof/>
        </w:rPr>
        <w:t>IPInformation/&lt;x&gt;</w:t>
      </w:r>
      <w:r w:rsidR="00B417B0">
        <w:rPr>
          <w:noProof/>
        </w:rPr>
        <w:t>/</w:t>
      </w:r>
      <w:r w:rsidRPr="00230D1C">
        <w:rPr>
          <w:noProof/>
        </w:rPr>
        <w:t>Entry</w:t>
      </w:r>
      <w:bookmarkEnd w:id="9791"/>
      <w:bookmarkEnd w:id="9792"/>
      <w:bookmarkEnd w:id="9793"/>
      <w:bookmarkEnd w:id="9794"/>
      <w:bookmarkEnd w:id="9795"/>
      <w:bookmarkEnd w:id="9796"/>
    </w:p>
    <w:p w14:paraId="00D7BD2E"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16L.1: /</w:t>
      </w:r>
      <w:r w:rsidRPr="00551AA2">
        <w:t>&lt;x&gt;</w:t>
      </w:r>
      <w:r w:rsidRPr="00230D1C">
        <w:rPr>
          <w:noProof/>
        </w:rPr>
        <w:t>/</w:t>
      </w:r>
      <w:r w:rsidRPr="00230D1C">
        <w:rPr>
          <w:noProof/>
          <w:lang w:eastAsia="ko-KR"/>
        </w:rPr>
        <w:t>&lt;x&gt;</w:t>
      </w:r>
      <w:r w:rsidRPr="00230D1C">
        <w:rPr>
          <w:noProof/>
        </w:rPr>
        <w:t>/</w:t>
      </w:r>
      <w:r w:rsidRPr="00230D1C">
        <w:rPr>
          <w:noProof/>
          <w:lang w:eastAsia="ko-KR"/>
        </w:rPr>
        <w:t>Common/OnetoOne/UserList</w:t>
      </w:r>
      <w:r w:rsidRPr="00230D1C">
        <w:rPr>
          <w:noProof/>
        </w:rPr>
        <w:t>/&lt;x&gt;/Entry/IPInformation/&lt;x&gt;/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4DCB334F" w14:textId="77777777" w:rsidTr="000A003F">
        <w:trPr>
          <w:cantSplit/>
          <w:trHeight w:val="320"/>
          <w:jc w:val="center"/>
        </w:trPr>
        <w:tc>
          <w:tcPr>
            <w:tcW w:w="9855" w:type="dxa"/>
            <w:gridSpan w:val="6"/>
            <w:tcBorders>
              <w:top w:val="single" w:sz="4" w:space="0" w:color="FFFFFF"/>
              <w:left w:val="single" w:sz="4" w:space="0" w:color="FFFFFF"/>
              <w:bottom w:val="single" w:sz="4" w:space="0" w:color="FFFFFF"/>
              <w:right w:val="single" w:sz="4" w:space="0" w:color="FFFFFF"/>
            </w:tcBorders>
            <w:hideMark/>
          </w:tcPr>
          <w:p w14:paraId="6F81489A" w14:textId="77777777" w:rsidR="009628E3" w:rsidRPr="00230D1C" w:rsidRDefault="009628E3" w:rsidP="000A003F">
            <w:pPr>
              <w:rPr>
                <w:rFonts w:ascii="Arial" w:hAnsi="Arial" w:cs="Arial"/>
                <w:noProof/>
                <w:sz w:val="18"/>
                <w:szCs w:val="18"/>
              </w:rPr>
            </w:pPr>
            <w:r w:rsidRPr="00230D1C">
              <w:rPr>
                <w:noProof/>
              </w:rPr>
              <w:t>&lt;x&gt;/</w:t>
            </w:r>
            <w:r w:rsidRPr="00230D1C">
              <w:rPr>
                <w:noProof/>
                <w:lang w:eastAsia="ko-KR"/>
              </w:rPr>
              <w:t>Common/OnetoOne/UserList</w:t>
            </w:r>
            <w:r w:rsidRPr="00230D1C">
              <w:rPr>
                <w:noProof/>
              </w:rPr>
              <w:t>/</w:t>
            </w:r>
            <w:r w:rsidRPr="00230D1C">
              <w:rPr>
                <w:noProof/>
                <w:lang w:eastAsia="ko-KR"/>
              </w:rPr>
              <w:t>&lt;x&gt;/Entry/</w:t>
            </w:r>
            <w:r w:rsidRPr="00230D1C">
              <w:rPr>
                <w:noProof/>
              </w:rPr>
              <w:t>IPInformation/&lt;x&gt;/Entry</w:t>
            </w:r>
          </w:p>
        </w:tc>
      </w:tr>
      <w:tr w:rsidR="009628E3" w:rsidRPr="00230D1C" w14:paraId="08828501"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tcPr>
          <w:p w14:paraId="077C2A5B"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vAlign w:val="center"/>
            <w:hideMark/>
          </w:tcPr>
          <w:p w14:paraId="41719191"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vAlign w:val="center"/>
            <w:hideMark/>
          </w:tcPr>
          <w:p w14:paraId="3CEA3D78"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vAlign w:val="center"/>
            <w:hideMark/>
          </w:tcPr>
          <w:p w14:paraId="0144FD9D"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vAlign w:val="center"/>
            <w:hideMark/>
          </w:tcPr>
          <w:p w14:paraId="4EC21B6B"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tcPr>
          <w:p w14:paraId="07A2B83C" w14:textId="77777777" w:rsidR="009628E3" w:rsidRPr="00230D1C" w:rsidRDefault="009628E3" w:rsidP="000A003F">
            <w:pPr>
              <w:jc w:val="center"/>
              <w:rPr>
                <w:rFonts w:ascii="Arial" w:hAnsi="Arial" w:cs="Arial"/>
                <w:b/>
                <w:noProof/>
                <w:sz w:val="18"/>
                <w:szCs w:val="18"/>
              </w:rPr>
            </w:pPr>
          </w:p>
        </w:tc>
      </w:tr>
      <w:tr w:rsidR="009628E3" w:rsidRPr="00230D1C" w14:paraId="77876966"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tcPr>
          <w:p w14:paraId="12353B7A"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vAlign w:val="center"/>
            <w:hideMark/>
          </w:tcPr>
          <w:p w14:paraId="1F376F12"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vAlign w:val="center"/>
            <w:hideMark/>
          </w:tcPr>
          <w:p w14:paraId="2CACBE69"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vAlign w:val="center"/>
            <w:hideMark/>
          </w:tcPr>
          <w:p w14:paraId="7A1196CF" w14:textId="77777777" w:rsidR="009628E3" w:rsidRPr="00230D1C" w:rsidRDefault="009628E3" w:rsidP="000A003F">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vAlign w:val="center"/>
            <w:hideMark/>
          </w:tcPr>
          <w:p w14:paraId="0FD38D25"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tcPr>
          <w:p w14:paraId="41DA875A" w14:textId="77777777" w:rsidR="009628E3" w:rsidRPr="00230D1C" w:rsidRDefault="009628E3" w:rsidP="000A003F">
            <w:pPr>
              <w:jc w:val="center"/>
              <w:rPr>
                <w:b/>
                <w:noProof/>
              </w:rPr>
            </w:pPr>
          </w:p>
        </w:tc>
      </w:tr>
      <w:tr w:rsidR="009628E3" w:rsidRPr="00230D1C" w14:paraId="1A3FF071"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tcPr>
          <w:p w14:paraId="20E368DD"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vAlign w:val="center"/>
            <w:hideMark/>
          </w:tcPr>
          <w:p w14:paraId="4F3AB509"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one or more list of IPInformation data that can be used in the setup of an IP Connectivity session for a specific MCData user in a one-to-one communication.</w:t>
            </w:r>
          </w:p>
        </w:tc>
      </w:tr>
    </w:tbl>
    <w:p w14:paraId="21F7CE2F" w14:textId="77777777" w:rsidR="009628E3" w:rsidRPr="00230D1C" w:rsidRDefault="009628E3" w:rsidP="009628E3">
      <w:pPr>
        <w:rPr>
          <w:noProof/>
        </w:rPr>
      </w:pPr>
    </w:p>
    <w:p w14:paraId="3AAD9E37" w14:textId="77777777" w:rsidR="009628E3" w:rsidRPr="00230D1C" w:rsidRDefault="009628E3" w:rsidP="009628E3">
      <w:pPr>
        <w:pStyle w:val="Heading3"/>
        <w:rPr>
          <w:noProof/>
          <w:lang w:eastAsia="ko-KR"/>
        </w:rPr>
      </w:pPr>
      <w:bookmarkStart w:id="9797" w:name="_Toc45273877"/>
      <w:bookmarkStart w:id="9798" w:name="_Toc51937606"/>
      <w:bookmarkStart w:id="9799" w:name="_Toc51938800"/>
      <w:bookmarkStart w:id="9800" w:name="_Toc144197797"/>
      <w:bookmarkStart w:id="9801" w:name="_Toc144199441"/>
      <w:bookmarkStart w:id="9802" w:name="_Toc152620899"/>
      <w:r w:rsidRPr="00230D1C">
        <w:rPr>
          <w:noProof/>
          <w:lang w:eastAsia="ko-KR"/>
        </w:rPr>
        <w:t>10</w:t>
      </w:r>
      <w:r w:rsidRPr="00230D1C">
        <w:rPr>
          <w:noProof/>
        </w:rPr>
        <w:t>.2.</w:t>
      </w:r>
      <w:r w:rsidRPr="00230D1C">
        <w:rPr>
          <w:noProof/>
          <w:lang w:eastAsia="ko-KR"/>
        </w:rPr>
        <w:t>16M</w:t>
      </w:r>
      <w:r w:rsidRPr="00230D1C">
        <w:rPr>
          <w:noProof/>
        </w:rPr>
        <w:tab/>
        <w:t>/</w:t>
      </w:r>
      <w:r w:rsidRPr="00D929A4">
        <w:t>&lt;x&gt;</w:t>
      </w:r>
      <w:r w:rsidRPr="00230D1C">
        <w:rPr>
          <w:noProof/>
        </w:rPr>
        <w:t>/&lt;x&gt;/</w:t>
      </w:r>
      <w:r w:rsidRPr="00230D1C">
        <w:rPr>
          <w:noProof/>
          <w:lang w:eastAsia="ko-KR"/>
        </w:rPr>
        <w:t>Common/OnetoOne/UserList</w:t>
      </w:r>
      <w:r w:rsidRPr="00230D1C">
        <w:rPr>
          <w:noProof/>
        </w:rPr>
        <w:t>/</w:t>
      </w:r>
      <w:r w:rsidRPr="00230D1C">
        <w:rPr>
          <w:noProof/>
          <w:lang w:eastAsia="ko-KR"/>
        </w:rPr>
        <w:t>&lt;x&gt;/Entry/</w:t>
      </w:r>
      <w:r w:rsidRPr="00230D1C">
        <w:rPr>
          <w:noProof/>
          <w:lang w:eastAsia="ko-KR"/>
        </w:rPr>
        <w:br/>
      </w:r>
      <w:r w:rsidRPr="00230D1C">
        <w:rPr>
          <w:noProof/>
        </w:rPr>
        <w:t>IPInformation/&lt;x&gt;</w:t>
      </w:r>
      <w:r w:rsidR="00B417B0">
        <w:rPr>
          <w:noProof/>
        </w:rPr>
        <w:t>/</w:t>
      </w:r>
      <w:r w:rsidRPr="00230D1C">
        <w:rPr>
          <w:noProof/>
        </w:rPr>
        <w:t>Entry/IPv4Information</w:t>
      </w:r>
      <w:bookmarkEnd w:id="9797"/>
      <w:bookmarkEnd w:id="9798"/>
      <w:bookmarkEnd w:id="9799"/>
      <w:bookmarkEnd w:id="9800"/>
      <w:bookmarkEnd w:id="9801"/>
      <w:bookmarkEnd w:id="9802"/>
    </w:p>
    <w:p w14:paraId="319B8636"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16M.1: /</w:t>
      </w:r>
      <w:r w:rsidRPr="00551AA2">
        <w:t>&lt;x&gt;</w:t>
      </w:r>
      <w:r w:rsidRPr="00230D1C">
        <w:rPr>
          <w:noProof/>
        </w:rPr>
        <w:t>/</w:t>
      </w:r>
      <w:r w:rsidRPr="00230D1C">
        <w:rPr>
          <w:noProof/>
          <w:lang w:eastAsia="ko-KR"/>
        </w:rPr>
        <w:t>&lt;x&gt;</w:t>
      </w:r>
      <w:r w:rsidRPr="00230D1C">
        <w:rPr>
          <w:noProof/>
        </w:rPr>
        <w:t>/</w:t>
      </w:r>
      <w:r w:rsidRPr="00230D1C">
        <w:rPr>
          <w:noProof/>
          <w:lang w:eastAsia="ko-KR"/>
        </w:rPr>
        <w:t>Common/OnetoOne/UserList</w:t>
      </w:r>
      <w:r w:rsidRPr="00230D1C">
        <w:rPr>
          <w:noProof/>
        </w:rPr>
        <w:t>/&lt;x&gt;/Entry/IPInformation/&lt;x&gt;/Entry/</w:t>
      </w:r>
      <w:r w:rsidRPr="00230D1C">
        <w:rPr>
          <w:noProof/>
          <w:lang w:eastAsia="ko-KR"/>
        </w:rPr>
        <w:br/>
      </w:r>
      <w:r w:rsidRPr="00230D1C">
        <w:rPr>
          <w:noProof/>
        </w:rPr>
        <w:t>IPv4Inform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165"/>
        <w:gridCol w:w="1959"/>
        <w:gridCol w:w="2295"/>
      </w:tblGrid>
      <w:tr w:rsidR="009628E3" w:rsidRPr="00230D1C" w14:paraId="4D4AB483" w14:textId="77777777" w:rsidTr="000A003F">
        <w:trPr>
          <w:cantSplit/>
          <w:trHeight w:val="320"/>
          <w:jc w:val="center"/>
        </w:trPr>
        <w:tc>
          <w:tcPr>
            <w:tcW w:w="9629" w:type="dxa"/>
            <w:gridSpan w:val="6"/>
            <w:tcBorders>
              <w:top w:val="single" w:sz="4" w:space="0" w:color="FFFFFF"/>
              <w:left w:val="single" w:sz="4" w:space="0" w:color="FFFFFF"/>
              <w:bottom w:val="single" w:sz="4" w:space="0" w:color="FFFFFF"/>
              <w:right w:val="single" w:sz="4" w:space="0" w:color="FFFFFF"/>
            </w:tcBorders>
            <w:hideMark/>
          </w:tcPr>
          <w:p w14:paraId="3678A47A" w14:textId="77777777" w:rsidR="009628E3" w:rsidRPr="00230D1C" w:rsidRDefault="009628E3" w:rsidP="000A003F">
            <w:pPr>
              <w:rPr>
                <w:rFonts w:ascii="Arial" w:hAnsi="Arial" w:cs="Arial"/>
                <w:noProof/>
                <w:sz w:val="18"/>
                <w:szCs w:val="18"/>
              </w:rPr>
            </w:pPr>
            <w:r w:rsidRPr="00230D1C">
              <w:rPr>
                <w:noProof/>
              </w:rPr>
              <w:t>&lt;x&gt;/</w:t>
            </w:r>
            <w:r w:rsidRPr="00230D1C">
              <w:rPr>
                <w:noProof/>
                <w:lang w:eastAsia="ko-KR"/>
              </w:rPr>
              <w:t>Common/OnetoOne/UserList</w:t>
            </w:r>
            <w:r w:rsidRPr="00230D1C">
              <w:rPr>
                <w:noProof/>
              </w:rPr>
              <w:t>/</w:t>
            </w:r>
            <w:r w:rsidRPr="00230D1C">
              <w:rPr>
                <w:noProof/>
                <w:lang w:eastAsia="ko-KR"/>
              </w:rPr>
              <w:t>&lt;x&gt;/Entry/</w:t>
            </w:r>
            <w:r w:rsidRPr="00230D1C">
              <w:rPr>
                <w:noProof/>
              </w:rPr>
              <w:t>IPInformation/&lt;x&gt;/Entry/IPv4Information</w:t>
            </w:r>
          </w:p>
        </w:tc>
      </w:tr>
      <w:tr w:rsidR="009628E3" w:rsidRPr="00230D1C" w14:paraId="5FB5535A"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tcPr>
          <w:p w14:paraId="45FBD769"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vAlign w:val="center"/>
            <w:hideMark/>
          </w:tcPr>
          <w:p w14:paraId="6983BE78"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vAlign w:val="center"/>
            <w:hideMark/>
          </w:tcPr>
          <w:p w14:paraId="7E2EEDF0" w14:textId="77777777" w:rsidR="009628E3" w:rsidRPr="00230D1C" w:rsidRDefault="009628E3" w:rsidP="000A003F">
            <w:pPr>
              <w:pStyle w:val="TAC"/>
              <w:rPr>
                <w:noProof/>
              </w:rPr>
            </w:pPr>
            <w:r w:rsidRPr="00230D1C">
              <w:rPr>
                <w:noProof/>
              </w:rPr>
              <w:t>Occurrence</w:t>
            </w:r>
          </w:p>
        </w:tc>
        <w:tc>
          <w:tcPr>
            <w:tcW w:w="2163" w:type="dxa"/>
            <w:tcBorders>
              <w:top w:val="single" w:sz="4" w:space="0" w:color="000000"/>
              <w:left w:val="single" w:sz="4" w:space="0" w:color="000000"/>
              <w:bottom w:val="single" w:sz="4" w:space="0" w:color="000000"/>
              <w:right w:val="single" w:sz="4" w:space="0" w:color="000000"/>
            </w:tcBorders>
            <w:vAlign w:val="center"/>
            <w:hideMark/>
          </w:tcPr>
          <w:p w14:paraId="696B030D" w14:textId="77777777" w:rsidR="009628E3" w:rsidRPr="00230D1C" w:rsidRDefault="009628E3" w:rsidP="000A003F">
            <w:pPr>
              <w:pStyle w:val="TAC"/>
              <w:rPr>
                <w:noProof/>
              </w:rPr>
            </w:pPr>
            <w:r w:rsidRPr="00230D1C">
              <w:rPr>
                <w:noProof/>
              </w:rPr>
              <w:t>Format</w:t>
            </w:r>
          </w:p>
        </w:tc>
        <w:tc>
          <w:tcPr>
            <w:tcW w:w="1957" w:type="dxa"/>
            <w:tcBorders>
              <w:top w:val="single" w:sz="4" w:space="0" w:color="000000"/>
              <w:left w:val="single" w:sz="4" w:space="0" w:color="000000"/>
              <w:bottom w:val="single" w:sz="4" w:space="0" w:color="000000"/>
              <w:right w:val="single" w:sz="4" w:space="0" w:color="000000"/>
            </w:tcBorders>
            <w:vAlign w:val="center"/>
            <w:hideMark/>
          </w:tcPr>
          <w:p w14:paraId="4960F518" w14:textId="77777777" w:rsidR="009628E3" w:rsidRPr="00230D1C" w:rsidRDefault="009628E3" w:rsidP="000A003F">
            <w:pPr>
              <w:pStyle w:val="TAC"/>
              <w:rPr>
                <w:noProof/>
              </w:rPr>
            </w:pPr>
            <w:r w:rsidRPr="00230D1C">
              <w:rPr>
                <w:noProof/>
              </w:rPr>
              <w:t>Min. Access Types</w:t>
            </w:r>
          </w:p>
        </w:tc>
        <w:tc>
          <w:tcPr>
            <w:tcW w:w="2293" w:type="dxa"/>
            <w:tcBorders>
              <w:top w:val="single" w:sz="4" w:space="0" w:color="FFFFFF"/>
              <w:left w:val="single" w:sz="4" w:space="0" w:color="000000"/>
              <w:bottom w:val="single" w:sz="4" w:space="0" w:color="FFFFFF"/>
              <w:right w:val="single" w:sz="4" w:space="0" w:color="FFFFFF"/>
            </w:tcBorders>
          </w:tcPr>
          <w:p w14:paraId="27A77EB9" w14:textId="77777777" w:rsidR="009628E3" w:rsidRPr="00230D1C" w:rsidRDefault="009628E3" w:rsidP="000A003F">
            <w:pPr>
              <w:jc w:val="center"/>
              <w:rPr>
                <w:rFonts w:ascii="Arial" w:hAnsi="Arial" w:cs="Arial"/>
                <w:b/>
                <w:noProof/>
                <w:sz w:val="18"/>
                <w:szCs w:val="18"/>
              </w:rPr>
            </w:pPr>
          </w:p>
        </w:tc>
      </w:tr>
      <w:tr w:rsidR="009628E3" w:rsidRPr="00230D1C" w14:paraId="53A3D93C"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tcPr>
          <w:p w14:paraId="4A4B7CDC"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vAlign w:val="center"/>
            <w:hideMark/>
          </w:tcPr>
          <w:p w14:paraId="4D01E39B"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vAlign w:val="center"/>
            <w:hideMark/>
          </w:tcPr>
          <w:p w14:paraId="5C85896C" w14:textId="77777777" w:rsidR="009628E3" w:rsidRPr="00230D1C" w:rsidRDefault="009628E3" w:rsidP="000A003F">
            <w:pPr>
              <w:pStyle w:val="TAC"/>
              <w:rPr>
                <w:noProof/>
              </w:rPr>
            </w:pPr>
            <w:r w:rsidRPr="00230D1C">
              <w:rPr>
                <w:noProof/>
              </w:rPr>
              <w:t>One</w:t>
            </w:r>
          </w:p>
        </w:tc>
        <w:tc>
          <w:tcPr>
            <w:tcW w:w="2163" w:type="dxa"/>
            <w:tcBorders>
              <w:top w:val="single" w:sz="4" w:space="0" w:color="000000"/>
              <w:left w:val="single" w:sz="4" w:space="0" w:color="000000"/>
              <w:bottom w:val="single" w:sz="4" w:space="0" w:color="000000"/>
              <w:right w:val="single" w:sz="4" w:space="0" w:color="000000"/>
            </w:tcBorders>
            <w:vAlign w:val="center"/>
            <w:hideMark/>
          </w:tcPr>
          <w:p w14:paraId="09F5E574" w14:textId="77777777" w:rsidR="009628E3" w:rsidRPr="00230D1C" w:rsidRDefault="009628E3" w:rsidP="000A003F">
            <w:pPr>
              <w:pStyle w:val="TAC"/>
              <w:rPr>
                <w:noProof/>
              </w:rPr>
            </w:pPr>
            <w:r w:rsidRPr="00230D1C">
              <w:rPr>
                <w:noProof/>
              </w:rPr>
              <w:t>chr</w:t>
            </w:r>
          </w:p>
        </w:tc>
        <w:tc>
          <w:tcPr>
            <w:tcW w:w="1957" w:type="dxa"/>
            <w:tcBorders>
              <w:top w:val="single" w:sz="4" w:space="0" w:color="000000"/>
              <w:left w:val="single" w:sz="4" w:space="0" w:color="000000"/>
              <w:bottom w:val="single" w:sz="4" w:space="0" w:color="000000"/>
              <w:right w:val="single" w:sz="4" w:space="0" w:color="000000"/>
            </w:tcBorders>
            <w:vAlign w:val="center"/>
            <w:hideMark/>
          </w:tcPr>
          <w:p w14:paraId="3970583A" w14:textId="77777777" w:rsidR="009628E3" w:rsidRPr="00230D1C" w:rsidRDefault="009628E3" w:rsidP="000A003F">
            <w:pPr>
              <w:pStyle w:val="TAC"/>
              <w:rPr>
                <w:noProof/>
              </w:rPr>
            </w:pPr>
            <w:r w:rsidRPr="00230D1C">
              <w:rPr>
                <w:noProof/>
              </w:rPr>
              <w:t>Get, Replace</w:t>
            </w:r>
          </w:p>
        </w:tc>
        <w:tc>
          <w:tcPr>
            <w:tcW w:w="2293" w:type="dxa"/>
            <w:tcBorders>
              <w:top w:val="single" w:sz="4" w:space="0" w:color="FFFFFF"/>
              <w:left w:val="single" w:sz="4" w:space="0" w:color="000000"/>
              <w:bottom w:val="single" w:sz="4" w:space="0" w:color="FFFFFF"/>
              <w:right w:val="single" w:sz="4" w:space="0" w:color="FFFFFF"/>
            </w:tcBorders>
          </w:tcPr>
          <w:p w14:paraId="25F56EAE" w14:textId="77777777" w:rsidR="009628E3" w:rsidRPr="00230D1C" w:rsidRDefault="009628E3" w:rsidP="000A003F">
            <w:pPr>
              <w:jc w:val="center"/>
              <w:rPr>
                <w:b/>
                <w:noProof/>
              </w:rPr>
            </w:pPr>
          </w:p>
        </w:tc>
      </w:tr>
      <w:tr w:rsidR="009628E3" w:rsidRPr="00230D1C" w14:paraId="116CC84B"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tcPr>
          <w:p w14:paraId="4FD1AC56" w14:textId="77777777" w:rsidR="009628E3" w:rsidRPr="00230D1C" w:rsidRDefault="009628E3" w:rsidP="000A003F">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vAlign w:val="center"/>
            <w:hideMark/>
          </w:tcPr>
          <w:p w14:paraId="39CD3B68" w14:textId="77777777" w:rsidR="009628E3" w:rsidRPr="00230D1C" w:rsidRDefault="009628E3" w:rsidP="000A003F">
            <w:pPr>
              <w:rPr>
                <w:noProof/>
                <w:lang w:eastAsia="ko-KR"/>
              </w:rPr>
            </w:pPr>
            <w:r w:rsidRPr="00230D1C">
              <w:rPr>
                <w:noProof/>
              </w:rPr>
              <w:t xml:space="preserve">This leaf node </w:t>
            </w:r>
            <w:r w:rsidRPr="00230D1C">
              <w:rPr>
                <w:noProof/>
                <w:lang w:eastAsia="ko-KR"/>
              </w:rPr>
              <w:t>indicates an IPv4 host address or an IPv4 network that can be addressed on an IP Connectivity session in a one-to-one communication for a specific MCData ID.</w:t>
            </w:r>
          </w:p>
        </w:tc>
      </w:tr>
    </w:tbl>
    <w:p w14:paraId="154CB1FA" w14:textId="77777777" w:rsidR="009628E3" w:rsidRPr="00230D1C" w:rsidRDefault="009628E3" w:rsidP="009628E3">
      <w:pPr>
        <w:rPr>
          <w:noProof/>
        </w:rPr>
      </w:pPr>
      <w:bookmarkStart w:id="9803" w:name="_Toc45273878"/>
      <w:bookmarkStart w:id="9804" w:name="_Toc51937607"/>
      <w:bookmarkStart w:id="9805" w:name="_Toc51938801"/>
    </w:p>
    <w:p w14:paraId="3A54774C" w14:textId="77777777" w:rsidR="009628E3" w:rsidRPr="00230D1C" w:rsidRDefault="009628E3" w:rsidP="009628E3">
      <w:pPr>
        <w:pStyle w:val="Heading3"/>
        <w:rPr>
          <w:noProof/>
          <w:lang w:eastAsia="ko-KR"/>
        </w:rPr>
      </w:pPr>
      <w:bookmarkStart w:id="9806" w:name="_Toc144197798"/>
      <w:bookmarkStart w:id="9807" w:name="_Toc144199442"/>
      <w:bookmarkStart w:id="9808" w:name="_Toc152620900"/>
      <w:r w:rsidRPr="00230D1C">
        <w:rPr>
          <w:noProof/>
          <w:lang w:eastAsia="ko-KR"/>
        </w:rPr>
        <w:t>10</w:t>
      </w:r>
      <w:r w:rsidRPr="00230D1C">
        <w:rPr>
          <w:noProof/>
        </w:rPr>
        <w:t>.2.</w:t>
      </w:r>
      <w:r w:rsidRPr="00230D1C">
        <w:rPr>
          <w:noProof/>
          <w:lang w:eastAsia="ko-KR"/>
        </w:rPr>
        <w:t>16N</w:t>
      </w:r>
      <w:r w:rsidRPr="00230D1C">
        <w:rPr>
          <w:noProof/>
        </w:rPr>
        <w:tab/>
        <w:t>/</w:t>
      </w:r>
      <w:r w:rsidRPr="00D929A4">
        <w:t>&lt;x&gt;</w:t>
      </w:r>
      <w:r w:rsidRPr="00230D1C">
        <w:rPr>
          <w:noProof/>
        </w:rPr>
        <w:t>/&lt;x&gt;/</w:t>
      </w:r>
      <w:r w:rsidRPr="00230D1C">
        <w:rPr>
          <w:noProof/>
          <w:lang w:eastAsia="ko-KR"/>
        </w:rPr>
        <w:t>Common/OnetoOne/UserList</w:t>
      </w:r>
      <w:r w:rsidRPr="00230D1C">
        <w:rPr>
          <w:noProof/>
        </w:rPr>
        <w:t>/</w:t>
      </w:r>
      <w:r w:rsidRPr="00230D1C">
        <w:rPr>
          <w:noProof/>
          <w:lang w:eastAsia="ko-KR"/>
        </w:rPr>
        <w:t>&lt;x&gt;/Entry/</w:t>
      </w:r>
      <w:r w:rsidRPr="00230D1C">
        <w:rPr>
          <w:noProof/>
          <w:lang w:eastAsia="ko-KR"/>
        </w:rPr>
        <w:br/>
      </w:r>
      <w:r w:rsidRPr="00230D1C">
        <w:rPr>
          <w:noProof/>
        </w:rPr>
        <w:t>IPInformation/&lt;x&gt;</w:t>
      </w:r>
      <w:r w:rsidR="00B417B0">
        <w:rPr>
          <w:noProof/>
        </w:rPr>
        <w:t>/</w:t>
      </w:r>
      <w:r w:rsidRPr="00230D1C">
        <w:rPr>
          <w:noProof/>
        </w:rPr>
        <w:t>Entry/IPv6Information</w:t>
      </w:r>
      <w:bookmarkEnd w:id="9803"/>
      <w:bookmarkEnd w:id="9804"/>
      <w:bookmarkEnd w:id="9805"/>
      <w:bookmarkEnd w:id="9806"/>
      <w:bookmarkEnd w:id="9807"/>
      <w:bookmarkEnd w:id="9808"/>
    </w:p>
    <w:p w14:paraId="55717048"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16N.1: /</w:t>
      </w:r>
      <w:r w:rsidRPr="00551AA2">
        <w:t>&lt;x&gt;</w:t>
      </w:r>
      <w:r w:rsidRPr="00230D1C">
        <w:rPr>
          <w:noProof/>
        </w:rPr>
        <w:t>/</w:t>
      </w:r>
      <w:r w:rsidRPr="00230D1C">
        <w:rPr>
          <w:noProof/>
          <w:lang w:eastAsia="ko-KR"/>
        </w:rPr>
        <w:t>&lt;x&gt;</w:t>
      </w:r>
      <w:r w:rsidRPr="00230D1C">
        <w:rPr>
          <w:noProof/>
        </w:rPr>
        <w:t>/</w:t>
      </w:r>
      <w:r w:rsidRPr="00230D1C">
        <w:rPr>
          <w:noProof/>
          <w:lang w:eastAsia="ko-KR"/>
        </w:rPr>
        <w:t>Common/OnetoOne/UserList</w:t>
      </w:r>
      <w:r w:rsidRPr="00230D1C">
        <w:rPr>
          <w:noProof/>
        </w:rPr>
        <w:t>/&lt;x&gt;/Entry/IPInformation/&lt;x&gt;/Entry/</w:t>
      </w:r>
      <w:r w:rsidRPr="00230D1C">
        <w:rPr>
          <w:noProof/>
          <w:lang w:eastAsia="ko-KR"/>
        </w:rPr>
        <w:br/>
      </w:r>
      <w:r w:rsidRPr="00230D1C">
        <w:rPr>
          <w:noProof/>
        </w:rPr>
        <w:t>IPv6Inform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165"/>
        <w:gridCol w:w="1959"/>
        <w:gridCol w:w="2295"/>
      </w:tblGrid>
      <w:tr w:rsidR="009628E3" w:rsidRPr="00230D1C" w14:paraId="5AAAF015" w14:textId="77777777" w:rsidTr="000A003F">
        <w:trPr>
          <w:cantSplit/>
          <w:trHeight w:val="320"/>
          <w:jc w:val="center"/>
        </w:trPr>
        <w:tc>
          <w:tcPr>
            <w:tcW w:w="9629" w:type="dxa"/>
            <w:gridSpan w:val="6"/>
            <w:tcBorders>
              <w:top w:val="single" w:sz="4" w:space="0" w:color="FFFFFF"/>
              <w:left w:val="single" w:sz="4" w:space="0" w:color="FFFFFF"/>
              <w:bottom w:val="single" w:sz="4" w:space="0" w:color="FFFFFF"/>
              <w:right w:val="single" w:sz="4" w:space="0" w:color="FFFFFF"/>
            </w:tcBorders>
            <w:hideMark/>
          </w:tcPr>
          <w:p w14:paraId="7BED538B" w14:textId="77777777" w:rsidR="009628E3" w:rsidRPr="00230D1C" w:rsidRDefault="009628E3" w:rsidP="000A003F">
            <w:pPr>
              <w:rPr>
                <w:rFonts w:ascii="Arial" w:hAnsi="Arial" w:cs="Arial"/>
                <w:noProof/>
                <w:sz w:val="18"/>
                <w:szCs w:val="18"/>
              </w:rPr>
            </w:pPr>
            <w:r w:rsidRPr="00230D1C">
              <w:rPr>
                <w:noProof/>
              </w:rPr>
              <w:t>&lt;x&gt;/</w:t>
            </w:r>
            <w:r w:rsidRPr="00230D1C">
              <w:rPr>
                <w:noProof/>
                <w:lang w:eastAsia="ko-KR"/>
              </w:rPr>
              <w:t>Common/OnetoOne/UserList</w:t>
            </w:r>
            <w:r w:rsidRPr="00230D1C">
              <w:rPr>
                <w:noProof/>
              </w:rPr>
              <w:t>/</w:t>
            </w:r>
            <w:r w:rsidRPr="00230D1C">
              <w:rPr>
                <w:noProof/>
                <w:lang w:eastAsia="ko-KR"/>
              </w:rPr>
              <w:t>&lt;x&gt;/Entry/</w:t>
            </w:r>
            <w:r w:rsidRPr="00230D1C">
              <w:rPr>
                <w:noProof/>
              </w:rPr>
              <w:t>IPInformation/&lt;x&gt;/Entry/IPv6Information</w:t>
            </w:r>
          </w:p>
        </w:tc>
      </w:tr>
      <w:tr w:rsidR="009628E3" w:rsidRPr="00230D1C" w14:paraId="2CE70BBF"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tcPr>
          <w:p w14:paraId="6AC947BE"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vAlign w:val="center"/>
            <w:hideMark/>
          </w:tcPr>
          <w:p w14:paraId="46D2365D"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vAlign w:val="center"/>
            <w:hideMark/>
          </w:tcPr>
          <w:p w14:paraId="097C6ED2" w14:textId="77777777" w:rsidR="009628E3" w:rsidRPr="00230D1C" w:rsidRDefault="009628E3" w:rsidP="000A003F">
            <w:pPr>
              <w:pStyle w:val="TAC"/>
              <w:rPr>
                <w:noProof/>
              </w:rPr>
            </w:pPr>
            <w:r w:rsidRPr="00230D1C">
              <w:rPr>
                <w:noProof/>
              </w:rPr>
              <w:t>Occurrence</w:t>
            </w:r>
          </w:p>
        </w:tc>
        <w:tc>
          <w:tcPr>
            <w:tcW w:w="2163" w:type="dxa"/>
            <w:tcBorders>
              <w:top w:val="single" w:sz="4" w:space="0" w:color="000000"/>
              <w:left w:val="single" w:sz="4" w:space="0" w:color="000000"/>
              <w:bottom w:val="single" w:sz="4" w:space="0" w:color="000000"/>
              <w:right w:val="single" w:sz="4" w:space="0" w:color="000000"/>
            </w:tcBorders>
            <w:vAlign w:val="center"/>
            <w:hideMark/>
          </w:tcPr>
          <w:p w14:paraId="05B42A63" w14:textId="77777777" w:rsidR="009628E3" w:rsidRPr="00230D1C" w:rsidRDefault="009628E3" w:rsidP="000A003F">
            <w:pPr>
              <w:pStyle w:val="TAC"/>
              <w:rPr>
                <w:noProof/>
              </w:rPr>
            </w:pPr>
            <w:r w:rsidRPr="00230D1C">
              <w:rPr>
                <w:noProof/>
              </w:rPr>
              <w:t>Format</w:t>
            </w:r>
          </w:p>
        </w:tc>
        <w:tc>
          <w:tcPr>
            <w:tcW w:w="1957" w:type="dxa"/>
            <w:tcBorders>
              <w:top w:val="single" w:sz="4" w:space="0" w:color="000000"/>
              <w:left w:val="single" w:sz="4" w:space="0" w:color="000000"/>
              <w:bottom w:val="single" w:sz="4" w:space="0" w:color="000000"/>
              <w:right w:val="single" w:sz="4" w:space="0" w:color="000000"/>
            </w:tcBorders>
            <w:vAlign w:val="center"/>
            <w:hideMark/>
          </w:tcPr>
          <w:p w14:paraId="6BCABF00" w14:textId="77777777" w:rsidR="009628E3" w:rsidRPr="00230D1C" w:rsidRDefault="009628E3" w:rsidP="000A003F">
            <w:pPr>
              <w:pStyle w:val="TAC"/>
              <w:rPr>
                <w:noProof/>
              </w:rPr>
            </w:pPr>
            <w:r w:rsidRPr="00230D1C">
              <w:rPr>
                <w:noProof/>
              </w:rPr>
              <w:t>Min. Access Types</w:t>
            </w:r>
          </w:p>
        </w:tc>
        <w:tc>
          <w:tcPr>
            <w:tcW w:w="2293" w:type="dxa"/>
            <w:tcBorders>
              <w:top w:val="single" w:sz="4" w:space="0" w:color="FFFFFF"/>
              <w:left w:val="single" w:sz="4" w:space="0" w:color="000000"/>
              <w:bottom w:val="single" w:sz="4" w:space="0" w:color="FFFFFF"/>
              <w:right w:val="single" w:sz="4" w:space="0" w:color="FFFFFF"/>
            </w:tcBorders>
          </w:tcPr>
          <w:p w14:paraId="5C0E5530" w14:textId="77777777" w:rsidR="009628E3" w:rsidRPr="00230D1C" w:rsidRDefault="009628E3" w:rsidP="000A003F">
            <w:pPr>
              <w:jc w:val="center"/>
              <w:rPr>
                <w:rFonts w:ascii="Arial" w:hAnsi="Arial" w:cs="Arial"/>
                <w:b/>
                <w:noProof/>
                <w:sz w:val="18"/>
                <w:szCs w:val="18"/>
              </w:rPr>
            </w:pPr>
          </w:p>
        </w:tc>
      </w:tr>
      <w:tr w:rsidR="009628E3" w:rsidRPr="00230D1C" w14:paraId="74032C01"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tcPr>
          <w:p w14:paraId="36BA7B26"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vAlign w:val="center"/>
            <w:hideMark/>
          </w:tcPr>
          <w:p w14:paraId="2B1335B3"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vAlign w:val="center"/>
            <w:hideMark/>
          </w:tcPr>
          <w:p w14:paraId="1AFFE627" w14:textId="77777777" w:rsidR="009628E3" w:rsidRPr="00230D1C" w:rsidRDefault="009628E3" w:rsidP="000A003F">
            <w:pPr>
              <w:pStyle w:val="TAC"/>
              <w:rPr>
                <w:noProof/>
              </w:rPr>
            </w:pPr>
            <w:r w:rsidRPr="00230D1C">
              <w:rPr>
                <w:noProof/>
              </w:rPr>
              <w:t>One</w:t>
            </w:r>
          </w:p>
        </w:tc>
        <w:tc>
          <w:tcPr>
            <w:tcW w:w="2163" w:type="dxa"/>
            <w:tcBorders>
              <w:top w:val="single" w:sz="4" w:space="0" w:color="000000"/>
              <w:left w:val="single" w:sz="4" w:space="0" w:color="000000"/>
              <w:bottom w:val="single" w:sz="4" w:space="0" w:color="000000"/>
              <w:right w:val="single" w:sz="4" w:space="0" w:color="000000"/>
            </w:tcBorders>
            <w:vAlign w:val="center"/>
            <w:hideMark/>
          </w:tcPr>
          <w:p w14:paraId="662D1CA4" w14:textId="77777777" w:rsidR="009628E3" w:rsidRPr="00230D1C" w:rsidRDefault="009628E3" w:rsidP="000A003F">
            <w:pPr>
              <w:pStyle w:val="TAC"/>
              <w:rPr>
                <w:noProof/>
              </w:rPr>
            </w:pPr>
            <w:r w:rsidRPr="00230D1C">
              <w:rPr>
                <w:noProof/>
              </w:rPr>
              <w:t>chr</w:t>
            </w:r>
          </w:p>
        </w:tc>
        <w:tc>
          <w:tcPr>
            <w:tcW w:w="1957" w:type="dxa"/>
            <w:tcBorders>
              <w:top w:val="single" w:sz="4" w:space="0" w:color="000000"/>
              <w:left w:val="single" w:sz="4" w:space="0" w:color="000000"/>
              <w:bottom w:val="single" w:sz="4" w:space="0" w:color="000000"/>
              <w:right w:val="single" w:sz="4" w:space="0" w:color="000000"/>
            </w:tcBorders>
            <w:vAlign w:val="center"/>
            <w:hideMark/>
          </w:tcPr>
          <w:p w14:paraId="6BB09B70" w14:textId="77777777" w:rsidR="009628E3" w:rsidRPr="00230D1C" w:rsidRDefault="009628E3" w:rsidP="000A003F">
            <w:pPr>
              <w:pStyle w:val="TAC"/>
              <w:rPr>
                <w:noProof/>
              </w:rPr>
            </w:pPr>
            <w:r w:rsidRPr="00230D1C">
              <w:rPr>
                <w:noProof/>
              </w:rPr>
              <w:t>Get, Replace</w:t>
            </w:r>
          </w:p>
        </w:tc>
        <w:tc>
          <w:tcPr>
            <w:tcW w:w="2293" w:type="dxa"/>
            <w:tcBorders>
              <w:top w:val="single" w:sz="4" w:space="0" w:color="FFFFFF"/>
              <w:left w:val="single" w:sz="4" w:space="0" w:color="000000"/>
              <w:bottom w:val="single" w:sz="4" w:space="0" w:color="FFFFFF"/>
              <w:right w:val="single" w:sz="4" w:space="0" w:color="FFFFFF"/>
            </w:tcBorders>
          </w:tcPr>
          <w:p w14:paraId="71480C0C" w14:textId="77777777" w:rsidR="009628E3" w:rsidRPr="00230D1C" w:rsidRDefault="009628E3" w:rsidP="000A003F">
            <w:pPr>
              <w:jc w:val="center"/>
              <w:rPr>
                <w:b/>
                <w:noProof/>
              </w:rPr>
            </w:pPr>
          </w:p>
        </w:tc>
      </w:tr>
      <w:tr w:rsidR="009628E3" w:rsidRPr="00230D1C" w14:paraId="469D3980"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tcPr>
          <w:p w14:paraId="38BC281C" w14:textId="77777777" w:rsidR="009628E3" w:rsidRPr="00230D1C" w:rsidRDefault="009628E3" w:rsidP="000A003F">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vAlign w:val="center"/>
            <w:hideMark/>
          </w:tcPr>
          <w:p w14:paraId="255B9CDB" w14:textId="77777777" w:rsidR="009628E3" w:rsidRPr="00230D1C" w:rsidRDefault="009628E3" w:rsidP="000A003F">
            <w:pPr>
              <w:rPr>
                <w:noProof/>
                <w:lang w:eastAsia="ko-KR"/>
              </w:rPr>
            </w:pPr>
            <w:r w:rsidRPr="00230D1C">
              <w:rPr>
                <w:noProof/>
              </w:rPr>
              <w:t xml:space="preserve">This leaf node </w:t>
            </w:r>
            <w:r w:rsidRPr="00230D1C">
              <w:rPr>
                <w:noProof/>
                <w:lang w:eastAsia="ko-KR"/>
              </w:rPr>
              <w:t>indicates an IPv6 host address or an IPv6 network that can be addressed on an IP Connectivity session in a one-to-one communication for a specific MCData ID.</w:t>
            </w:r>
          </w:p>
        </w:tc>
      </w:tr>
    </w:tbl>
    <w:p w14:paraId="18B3C955" w14:textId="77777777" w:rsidR="009628E3" w:rsidRPr="00230D1C" w:rsidRDefault="009628E3" w:rsidP="009628E3">
      <w:pPr>
        <w:rPr>
          <w:noProof/>
        </w:rPr>
      </w:pPr>
      <w:bookmarkStart w:id="9809" w:name="_Toc45273879"/>
      <w:bookmarkStart w:id="9810" w:name="_Toc51937608"/>
      <w:bookmarkStart w:id="9811" w:name="_Toc51938802"/>
    </w:p>
    <w:p w14:paraId="443F6F96" w14:textId="77777777" w:rsidR="009628E3" w:rsidRPr="00230D1C" w:rsidRDefault="009628E3" w:rsidP="009628E3">
      <w:pPr>
        <w:pStyle w:val="Heading3"/>
        <w:rPr>
          <w:noProof/>
          <w:lang w:eastAsia="ko-KR"/>
        </w:rPr>
      </w:pPr>
      <w:bookmarkStart w:id="9812" w:name="_Toc144197799"/>
      <w:bookmarkStart w:id="9813" w:name="_Toc144199443"/>
      <w:bookmarkStart w:id="9814" w:name="_Toc152620901"/>
      <w:r w:rsidRPr="00230D1C">
        <w:rPr>
          <w:noProof/>
          <w:lang w:eastAsia="ko-KR"/>
        </w:rPr>
        <w:t>10</w:t>
      </w:r>
      <w:r w:rsidRPr="00230D1C">
        <w:rPr>
          <w:noProof/>
        </w:rPr>
        <w:t>.2.</w:t>
      </w:r>
      <w:r w:rsidRPr="00230D1C">
        <w:rPr>
          <w:noProof/>
          <w:lang w:eastAsia="ko-KR"/>
        </w:rPr>
        <w:t>16O</w:t>
      </w:r>
      <w:r w:rsidRPr="00230D1C">
        <w:rPr>
          <w:noProof/>
        </w:rPr>
        <w:tab/>
        <w:t>/</w:t>
      </w:r>
      <w:r w:rsidRPr="00D929A4">
        <w:t>&lt;x&gt;</w:t>
      </w:r>
      <w:r w:rsidRPr="00230D1C">
        <w:rPr>
          <w:noProof/>
        </w:rPr>
        <w:t>/&lt;x&gt;/</w:t>
      </w:r>
      <w:r w:rsidRPr="00230D1C">
        <w:rPr>
          <w:noProof/>
          <w:lang w:eastAsia="ko-KR"/>
        </w:rPr>
        <w:t>Common/OnetoOne/UserList</w:t>
      </w:r>
      <w:r w:rsidRPr="00230D1C">
        <w:rPr>
          <w:noProof/>
        </w:rPr>
        <w:t>/</w:t>
      </w:r>
      <w:r w:rsidRPr="00230D1C">
        <w:rPr>
          <w:noProof/>
          <w:lang w:eastAsia="ko-KR"/>
        </w:rPr>
        <w:t>&lt;x&gt;/Entry/</w:t>
      </w:r>
      <w:r w:rsidRPr="00230D1C">
        <w:rPr>
          <w:noProof/>
          <w:lang w:eastAsia="ko-KR"/>
        </w:rPr>
        <w:br/>
      </w:r>
      <w:r w:rsidRPr="00230D1C">
        <w:rPr>
          <w:noProof/>
        </w:rPr>
        <w:t>IPInformation/&lt;x&gt;</w:t>
      </w:r>
      <w:r w:rsidR="00B417B0">
        <w:rPr>
          <w:noProof/>
        </w:rPr>
        <w:t>/</w:t>
      </w:r>
      <w:r w:rsidRPr="00230D1C">
        <w:rPr>
          <w:noProof/>
        </w:rPr>
        <w:t>Entry/FQDN</w:t>
      </w:r>
      <w:bookmarkEnd w:id="9809"/>
      <w:bookmarkEnd w:id="9810"/>
      <w:bookmarkEnd w:id="9811"/>
      <w:bookmarkEnd w:id="9812"/>
      <w:bookmarkEnd w:id="9813"/>
      <w:bookmarkEnd w:id="9814"/>
    </w:p>
    <w:p w14:paraId="50A89FB0"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16O.1: /</w:t>
      </w:r>
      <w:r w:rsidRPr="00551AA2">
        <w:t>&lt;x&gt;</w:t>
      </w:r>
      <w:r w:rsidRPr="00230D1C">
        <w:rPr>
          <w:noProof/>
        </w:rPr>
        <w:t>/</w:t>
      </w:r>
      <w:r w:rsidRPr="00230D1C">
        <w:rPr>
          <w:noProof/>
          <w:lang w:eastAsia="ko-KR"/>
        </w:rPr>
        <w:t>&lt;x&gt;</w:t>
      </w:r>
      <w:r w:rsidRPr="00230D1C">
        <w:rPr>
          <w:noProof/>
        </w:rPr>
        <w:t>/</w:t>
      </w:r>
      <w:r w:rsidRPr="00230D1C">
        <w:rPr>
          <w:noProof/>
          <w:lang w:eastAsia="ko-KR"/>
        </w:rPr>
        <w:t>Common/OnetoOne/UserList</w:t>
      </w:r>
      <w:r w:rsidRPr="00230D1C">
        <w:rPr>
          <w:noProof/>
        </w:rPr>
        <w:t>/&lt;x&gt;/Entry/IPInformation/&lt;x&gt;/Entry/FQD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3F267EC4" w14:textId="77777777" w:rsidTr="000A003F">
        <w:trPr>
          <w:cantSplit/>
          <w:trHeight w:val="320"/>
          <w:jc w:val="center"/>
        </w:trPr>
        <w:tc>
          <w:tcPr>
            <w:tcW w:w="9855" w:type="dxa"/>
            <w:gridSpan w:val="6"/>
            <w:tcBorders>
              <w:top w:val="single" w:sz="4" w:space="0" w:color="FFFFFF"/>
              <w:left w:val="single" w:sz="4" w:space="0" w:color="FFFFFF"/>
              <w:bottom w:val="single" w:sz="4" w:space="0" w:color="FFFFFF"/>
              <w:right w:val="single" w:sz="4" w:space="0" w:color="FFFFFF"/>
            </w:tcBorders>
            <w:hideMark/>
          </w:tcPr>
          <w:p w14:paraId="700306BD" w14:textId="77777777" w:rsidR="009628E3" w:rsidRPr="00230D1C" w:rsidRDefault="009628E3" w:rsidP="000A003F">
            <w:pPr>
              <w:rPr>
                <w:rFonts w:ascii="Arial" w:hAnsi="Arial" w:cs="Arial"/>
                <w:noProof/>
                <w:sz w:val="18"/>
                <w:szCs w:val="18"/>
              </w:rPr>
            </w:pPr>
            <w:r w:rsidRPr="00230D1C">
              <w:rPr>
                <w:noProof/>
              </w:rPr>
              <w:t>&lt;x&gt;/</w:t>
            </w:r>
            <w:r w:rsidRPr="00230D1C">
              <w:rPr>
                <w:noProof/>
                <w:lang w:eastAsia="ko-KR"/>
              </w:rPr>
              <w:t>Common/OnetoOne/UserList</w:t>
            </w:r>
            <w:r w:rsidRPr="00230D1C">
              <w:rPr>
                <w:noProof/>
              </w:rPr>
              <w:t>/</w:t>
            </w:r>
            <w:r w:rsidRPr="00230D1C">
              <w:rPr>
                <w:noProof/>
                <w:lang w:eastAsia="ko-KR"/>
              </w:rPr>
              <w:t>&lt;x&gt;/Entry/</w:t>
            </w:r>
            <w:r w:rsidRPr="00230D1C">
              <w:rPr>
                <w:noProof/>
              </w:rPr>
              <w:t>IPInformation/&lt;x&gt;/Entry/FQDN</w:t>
            </w:r>
          </w:p>
        </w:tc>
      </w:tr>
      <w:tr w:rsidR="009628E3" w:rsidRPr="00230D1C" w14:paraId="02BAC8D9"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tcPr>
          <w:p w14:paraId="42D9F3A7"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vAlign w:val="center"/>
            <w:hideMark/>
          </w:tcPr>
          <w:p w14:paraId="3E652E53"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vAlign w:val="center"/>
            <w:hideMark/>
          </w:tcPr>
          <w:p w14:paraId="4AAF0C21"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vAlign w:val="center"/>
            <w:hideMark/>
          </w:tcPr>
          <w:p w14:paraId="38712FFF"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vAlign w:val="center"/>
            <w:hideMark/>
          </w:tcPr>
          <w:p w14:paraId="694B1397"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tcPr>
          <w:p w14:paraId="003B6C6A" w14:textId="77777777" w:rsidR="009628E3" w:rsidRPr="00230D1C" w:rsidRDefault="009628E3" w:rsidP="000A003F">
            <w:pPr>
              <w:jc w:val="center"/>
              <w:rPr>
                <w:rFonts w:ascii="Arial" w:hAnsi="Arial" w:cs="Arial"/>
                <w:b/>
                <w:noProof/>
                <w:sz w:val="18"/>
                <w:szCs w:val="18"/>
              </w:rPr>
            </w:pPr>
          </w:p>
        </w:tc>
      </w:tr>
      <w:tr w:rsidR="009628E3" w:rsidRPr="00230D1C" w14:paraId="602AE14A"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tcPr>
          <w:p w14:paraId="52B7D1FF"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vAlign w:val="center"/>
            <w:hideMark/>
          </w:tcPr>
          <w:p w14:paraId="71000F72"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vAlign w:val="center"/>
            <w:hideMark/>
          </w:tcPr>
          <w:p w14:paraId="2A5D70F1"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vAlign w:val="center"/>
            <w:hideMark/>
          </w:tcPr>
          <w:p w14:paraId="5DC29003" w14:textId="77777777" w:rsidR="009628E3" w:rsidRPr="00230D1C" w:rsidRDefault="009628E3" w:rsidP="000A003F">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vAlign w:val="center"/>
            <w:hideMark/>
          </w:tcPr>
          <w:p w14:paraId="0C1BA15A"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tcPr>
          <w:p w14:paraId="1B09C081" w14:textId="77777777" w:rsidR="009628E3" w:rsidRPr="00230D1C" w:rsidRDefault="009628E3" w:rsidP="000A003F">
            <w:pPr>
              <w:jc w:val="center"/>
              <w:rPr>
                <w:b/>
                <w:noProof/>
              </w:rPr>
            </w:pPr>
          </w:p>
        </w:tc>
      </w:tr>
      <w:tr w:rsidR="009628E3" w:rsidRPr="00230D1C" w14:paraId="218070D3"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tcPr>
          <w:p w14:paraId="6811B836"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vAlign w:val="center"/>
            <w:hideMark/>
          </w:tcPr>
          <w:p w14:paraId="0AD4D1C7" w14:textId="77777777" w:rsidR="009628E3" w:rsidRPr="00230D1C" w:rsidRDefault="009628E3" w:rsidP="000A003F">
            <w:pPr>
              <w:rPr>
                <w:noProof/>
                <w:lang w:eastAsia="ko-KR"/>
              </w:rPr>
            </w:pPr>
            <w:r w:rsidRPr="00230D1C">
              <w:rPr>
                <w:noProof/>
              </w:rPr>
              <w:t xml:space="preserve">This leaf node </w:t>
            </w:r>
            <w:r w:rsidRPr="00230D1C">
              <w:rPr>
                <w:noProof/>
                <w:lang w:eastAsia="ko-KR"/>
              </w:rPr>
              <w:t>indicates a fully qualified domain name for a specific host or domain that can be addressed on an IP Connectivity session in a one-to-one communication for a specific MCData ID.</w:t>
            </w:r>
          </w:p>
        </w:tc>
      </w:tr>
    </w:tbl>
    <w:p w14:paraId="5775049A" w14:textId="77777777" w:rsidR="009628E3" w:rsidRPr="00230D1C" w:rsidRDefault="009628E3" w:rsidP="009628E3">
      <w:pPr>
        <w:rPr>
          <w:noProof/>
        </w:rPr>
      </w:pPr>
    </w:p>
    <w:p w14:paraId="3F3E5965" w14:textId="77777777" w:rsidR="009628E3" w:rsidRPr="00230D1C" w:rsidRDefault="009628E3" w:rsidP="009628E3">
      <w:pPr>
        <w:pStyle w:val="Heading3"/>
        <w:rPr>
          <w:noProof/>
          <w:lang w:eastAsia="ko-KR"/>
        </w:rPr>
      </w:pPr>
      <w:bookmarkStart w:id="9815" w:name="_Toc45273880"/>
      <w:bookmarkStart w:id="9816" w:name="_Toc51937609"/>
      <w:bookmarkStart w:id="9817" w:name="_Toc51938803"/>
      <w:bookmarkStart w:id="9818" w:name="_Toc144197800"/>
      <w:bookmarkStart w:id="9819" w:name="_Toc144199444"/>
      <w:bookmarkStart w:id="9820" w:name="_Toc152620902"/>
      <w:r w:rsidRPr="00230D1C">
        <w:rPr>
          <w:noProof/>
        </w:rPr>
        <w:t>10.2.1</w:t>
      </w:r>
      <w:r w:rsidRPr="00230D1C">
        <w:rPr>
          <w:noProof/>
          <w:lang w:eastAsia="ko-KR"/>
        </w:rPr>
        <w:t>7</w:t>
      </w:r>
      <w:r w:rsidRPr="00230D1C">
        <w:rPr>
          <w:noProof/>
        </w:rPr>
        <w:tab/>
        <w:t>/</w:t>
      </w:r>
      <w:r w:rsidRPr="00D929A4">
        <w:t>&lt;x&gt;</w:t>
      </w:r>
      <w:r w:rsidRPr="00230D1C">
        <w:rPr>
          <w:noProof/>
        </w:rPr>
        <w:t>/</w:t>
      </w:r>
      <w:r w:rsidRPr="00D929A4">
        <w:t>&lt;x&gt;</w:t>
      </w:r>
      <w:r w:rsidRPr="00230D1C">
        <w:rPr>
          <w:noProof/>
        </w:rPr>
        <w:t>/Common/FileDistribution</w:t>
      </w:r>
      <w:bookmarkEnd w:id="9776"/>
      <w:bookmarkEnd w:id="9777"/>
      <w:bookmarkEnd w:id="9778"/>
      <w:bookmarkEnd w:id="9779"/>
      <w:bookmarkEnd w:id="9780"/>
      <w:bookmarkEnd w:id="9781"/>
      <w:bookmarkEnd w:id="9782"/>
      <w:bookmarkEnd w:id="9783"/>
      <w:bookmarkEnd w:id="9784"/>
      <w:bookmarkEnd w:id="9815"/>
      <w:bookmarkEnd w:id="9816"/>
      <w:bookmarkEnd w:id="9817"/>
      <w:bookmarkEnd w:id="9818"/>
      <w:bookmarkEnd w:id="9819"/>
      <w:bookmarkEnd w:id="9820"/>
    </w:p>
    <w:p w14:paraId="55F83C2D"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17</w:t>
      </w:r>
      <w:r w:rsidRPr="00230D1C">
        <w:rPr>
          <w:noProof/>
        </w:rPr>
        <w:t>.1: /</w:t>
      </w:r>
      <w:r w:rsidRPr="00551AA2">
        <w:t>&lt;x&gt;</w:t>
      </w:r>
      <w:r w:rsidRPr="00230D1C">
        <w:rPr>
          <w:noProof/>
        </w:rPr>
        <w:t>/</w:t>
      </w:r>
      <w:r w:rsidRPr="00230D1C">
        <w:rPr>
          <w:noProof/>
          <w:lang w:eastAsia="ko-KR"/>
        </w:rPr>
        <w:t>&lt;x&gt;/</w:t>
      </w:r>
      <w:r w:rsidRPr="00230D1C">
        <w:rPr>
          <w:noProof/>
        </w:rPr>
        <w:t>Common/FileDistribu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621215D0"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2F2964F0" w14:textId="77777777" w:rsidR="009628E3" w:rsidRPr="00230D1C" w:rsidRDefault="009628E3" w:rsidP="000A003F">
            <w:pPr>
              <w:rPr>
                <w:rFonts w:ascii="Arial" w:hAnsi="Arial" w:cs="Arial"/>
                <w:noProof/>
                <w:sz w:val="18"/>
                <w:szCs w:val="18"/>
              </w:rPr>
            </w:pPr>
            <w:r w:rsidRPr="00230D1C">
              <w:rPr>
                <w:noProof/>
              </w:rPr>
              <w:t>&lt;x&gt;/Common/FileDistribution</w:t>
            </w:r>
          </w:p>
        </w:tc>
      </w:tr>
      <w:tr w:rsidR="009628E3" w:rsidRPr="00230D1C" w14:paraId="292DEF54"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ADBC977"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CCD292"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B6D3BA"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E55240"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912642"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B7596FB" w14:textId="77777777" w:rsidR="009628E3" w:rsidRPr="00230D1C" w:rsidRDefault="009628E3" w:rsidP="000A003F">
            <w:pPr>
              <w:jc w:val="center"/>
              <w:rPr>
                <w:rFonts w:ascii="Arial" w:hAnsi="Arial" w:cs="Arial"/>
                <w:b/>
                <w:noProof/>
                <w:sz w:val="18"/>
                <w:szCs w:val="18"/>
              </w:rPr>
            </w:pPr>
          </w:p>
        </w:tc>
      </w:tr>
      <w:tr w:rsidR="009628E3" w:rsidRPr="00230D1C" w14:paraId="19B08A7C"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24342AE"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61ECE5"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C9E54E"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6ED28D" w14:textId="77777777" w:rsidR="009628E3" w:rsidRPr="00230D1C" w:rsidRDefault="009628E3" w:rsidP="000A003F">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9056AB"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259CA3F" w14:textId="77777777" w:rsidR="009628E3" w:rsidRPr="00230D1C" w:rsidRDefault="009628E3" w:rsidP="000A003F">
            <w:pPr>
              <w:jc w:val="center"/>
              <w:rPr>
                <w:b/>
                <w:noProof/>
              </w:rPr>
            </w:pPr>
          </w:p>
        </w:tc>
      </w:tr>
      <w:tr w:rsidR="009628E3" w:rsidRPr="00230D1C" w14:paraId="0FA4BE92"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4BD8859"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62474E2" w14:textId="77777777" w:rsidR="009628E3" w:rsidRPr="00230D1C" w:rsidRDefault="009628E3" w:rsidP="000A003F">
            <w:pPr>
              <w:rPr>
                <w:noProof/>
                <w:lang w:eastAsia="ko-KR"/>
              </w:rPr>
            </w:pPr>
            <w:r w:rsidRPr="00230D1C">
              <w:rPr>
                <w:noProof/>
              </w:rPr>
              <w:t xml:space="preserve">This </w:t>
            </w:r>
            <w:r w:rsidRPr="00230D1C">
              <w:rPr>
                <w:noProof/>
                <w:lang w:eastAsia="ko-KR"/>
              </w:rPr>
              <w:t>interior</w:t>
            </w:r>
            <w:r w:rsidRPr="00230D1C">
              <w:rPr>
                <w:noProof/>
              </w:rPr>
              <w:t xml:space="preserve"> node </w:t>
            </w:r>
            <w:r w:rsidRPr="00230D1C">
              <w:rPr>
                <w:noProof/>
                <w:lang w:eastAsia="ko-KR"/>
              </w:rPr>
              <w:t xml:space="preserve">is a placeholder for the </w:t>
            </w:r>
            <w:r w:rsidRPr="00230D1C">
              <w:rPr>
                <w:noProof/>
              </w:rPr>
              <w:t xml:space="preserve">MCData </w:t>
            </w:r>
            <w:r w:rsidRPr="00230D1C">
              <w:rPr>
                <w:noProof/>
                <w:lang w:eastAsia="ko-KR"/>
              </w:rPr>
              <w:t>file distribution configuration.</w:t>
            </w:r>
          </w:p>
        </w:tc>
      </w:tr>
    </w:tbl>
    <w:p w14:paraId="3E2FB0EB" w14:textId="77777777" w:rsidR="009628E3" w:rsidRPr="00230D1C" w:rsidRDefault="009628E3" w:rsidP="009628E3">
      <w:pPr>
        <w:rPr>
          <w:noProof/>
        </w:rPr>
      </w:pPr>
      <w:bookmarkStart w:id="9821" w:name="_Toc20158114"/>
      <w:bookmarkStart w:id="9822" w:name="_Toc27507662"/>
      <w:bookmarkStart w:id="9823" w:name="_Toc27508528"/>
      <w:bookmarkStart w:id="9824" w:name="_Toc27509393"/>
      <w:bookmarkStart w:id="9825" w:name="_Toc27553523"/>
      <w:bookmarkStart w:id="9826" w:name="_Toc27554389"/>
      <w:bookmarkStart w:id="9827" w:name="_Toc27555256"/>
      <w:bookmarkStart w:id="9828" w:name="_Toc27556120"/>
      <w:bookmarkStart w:id="9829" w:name="_Toc36036320"/>
      <w:bookmarkStart w:id="9830" w:name="_Toc45273881"/>
      <w:bookmarkStart w:id="9831" w:name="_Toc51937610"/>
      <w:bookmarkStart w:id="9832" w:name="_Toc51938804"/>
    </w:p>
    <w:p w14:paraId="46A304F5" w14:textId="77777777" w:rsidR="009628E3" w:rsidRPr="00230D1C" w:rsidRDefault="009628E3" w:rsidP="009628E3">
      <w:pPr>
        <w:pStyle w:val="Heading3"/>
        <w:rPr>
          <w:noProof/>
          <w:lang w:eastAsia="ko-KR"/>
        </w:rPr>
      </w:pPr>
      <w:bookmarkStart w:id="9833" w:name="_Toc144197801"/>
      <w:bookmarkStart w:id="9834" w:name="_Toc144199445"/>
      <w:bookmarkStart w:id="9835" w:name="_Toc152620903"/>
      <w:r w:rsidRPr="00230D1C">
        <w:rPr>
          <w:noProof/>
          <w:lang w:eastAsia="ko-KR"/>
        </w:rPr>
        <w:t>10.</w:t>
      </w:r>
      <w:r w:rsidRPr="00230D1C">
        <w:rPr>
          <w:noProof/>
        </w:rPr>
        <w:t>2.</w:t>
      </w:r>
      <w:r w:rsidRPr="00230D1C">
        <w:rPr>
          <w:noProof/>
          <w:lang w:eastAsia="ko-KR"/>
        </w:rPr>
        <w:t>18</w:t>
      </w:r>
      <w:r w:rsidRPr="00230D1C">
        <w:rPr>
          <w:noProof/>
        </w:rPr>
        <w:tab/>
        <w:t>/</w:t>
      </w:r>
      <w:r w:rsidRPr="00D929A4">
        <w:t>&lt;x&gt;</w:t>
      </w:r>
      <w:r w:rsidRPr="00230D1C">
        <w:rPr>
          <w:noProof/>
        </w:rPr>
        <w:t>/&lt;x&gt;/Common/</w:t>
      </w:r>
      <w:r w:rsidRPr="00230D1C">
        <w:rPr>
          <w:noProof/>
          <w:lang w:eastAsia="ko-KR"/>
        </w:rPr>
        <w:t>FileDistribution/CancelList</w:t>
      </w:r>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p>
    <w:p w14:paraId="7701FFD2"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18.</w:t>
      </w:r>
      <w:r w:rsidRPr="00230D1C">
        <w:rPr>
          <w:noProof/>
        </w:rPr>
        <w:t>1: /</w:t>
      </w:r>
      <w:r w:rsidRPr="00551AA2">
        <w:t>&lt;x&gt;</w:t>
      </w:r>
      <w:r w:rsidRPr="00230D1C">
        <w:rPr>
          <w:noProof/>
        </w:rPr>
        <w:t>/</w:t>
      </w:r>
      <w:r w:rsidRPr="00230D1C">
        <w:rPr>
          <w:noProof/>
          <w:lang w:eastAsia="ko-KR"/>
        </w:rPr>
        <w:t>&lt;x&gt;</w:t>
      </w:r>
      <w:r w:rsidRPr="00230D1C">
        <w:rPr>
          <w:noProof/>
        </w:rPr>
        <w:t>/</w:t>
      </w:r>
      <w:r w:rsidRPr="00230D1C">
        <w:rPr>
          <w:noProof/>
          <w:lang w:eastAsia="ko-KR"/>
        </w:rPr>
        <w:t>Common/FileDistribution/CancelLis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3CB81BDE"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22C00CCF" w14:textId="77777777" w:rsidR="009628E3" w:rsidRPr="00230D1C" w:rsidRDefault="009628E3" w:rsidP="000A003F">
            <w:pPr>
              <w:rPr>
                <w:rFonts w:ascii="Arial" w:hAnsi="Arial" w:cs="Arial"/>
                <w:noProof/>
                <w:sz w:val="18"/>
                <w:szCs w:val="18"/>
              </w:rPr>
            </w:pPr>
            <w:r w:rsidRPr="00230D1C">
              <w:rPr>
                <w:noProof/>
              </w:rPr>
              <w:t>&lt;x&gt;/Common/</w:t>
            </w:r>
            <w:r w:rsidRPr="00230D1C">
              <w:rPr>
                <w:noProof/>
                <w:lang w:eastAsia="ko-KR"/>
              </w:rPr>
              <w:t>FileDistribution/CancelList</w:t>
            </w:r>
          </w:p>
        </w:tc>
      </w:tr>
      <w:tr w:rsidR="009628E3" w:rsidRPr="00230D1C" w14:paraId="5B6CF295"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E11F61A"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1B3736"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21DE85"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626E3B"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2BA613"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F8EFC2B" w14:textId="77777777" w:rsidR="009628E3" w:rsidRPr="00230D1C" w:rsidRDefault="009628E3" w:rsidP="000A003F">
            <w:pPr>
              <w:jc w:val="center"/>
              <w:rPr>
                <w:rFonts w:ascii="Arial" w:hAnsi="Arial" w:cs="Arial"/>
                <w:b/>
                <w:noProof/>
                <w:sz w:val="18"/>
                <w:szCs w:val="18"/>
              </w:rPr>
            </w:pPr>
          </w:p>
        </w:tc>
      </w:tr>
      <w:tr w:rsidR="009628E3" w:rsidRPr="00230D1C" w14:paraId="33E6DA9B"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DA32CCB"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FA72CF"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137432"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5D8BE4" w14:textId="77777777" w:rsidR="009628E3" w:rsidRPr="00230D1C" w:rsidRDefault="009628E3" w:rsidP="000A003F">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CC689E"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2D6577B" w14:textId="77777777" w:rsidR="009628E3" w:rsidRPr="00230D1C" w:rsidRDefault="009628E3" w:rsidP="000A003F">
            <w:pPr>
              <w:jc w:val="center"/>
              <w:rPr>
                <w:b/>
                <w:noProof/>
              </w:rPr>
            </w:pPr>
          </w:p>
        </w:tc>
      </w:tr>
      <w:tr w:rsidR="009628E3" w:rsidRPr="00230D1C" w14:paraId="02691518"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A5D4CBE"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855E619"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 xml:space="preserve">is a placeholder for a list of MCData user(s) this MCData user is allowed to cancel </w:t>
            </w:r>
            <w:r w:rsidRPr="00230D1C">
              <w:rPr>
                <w:noProof/>
              </w:rPr>
              <w:t>distribution of files beings sent or waiting to be sent.</w:t>
            </w:r>
          </w:p>
        </w:tc>
      </w:tr>
    </w:tbl>
    <w:p w14:paraId="145ADC30" w14:textId="77777777" w:rsidR="009628E3" w:rsidRPr="00230D1C" w:rsidRDefault="009628E3" w:rsidP="009628E3">
      <w:pPr>
        <w:rPr>
          <w:noProof/>
        </w:rPr>
      </w:pPr>
      <w:bookmarkStart w:id="9836" w:name="_Toc20158115"/>
      <w:bookmarkStart w:id="9837" w:name="_Toc27507663"/>
      <w:bookmarkStart w:id="9838" w:name="_Toc27508529"/>
      <w:bookmarkStart w:id="9839" w:name="_Toc27509394"/>
      <w:bookmarkStart w:id="9840" w:name="_Toc27553524"/>
      <w:bookmarkStart w:id="9841" w:name="_Toc27554390"/>
      <w:bookmarkStart w:id="9842" w:name="_Toc27555257"/>
      <w:bookmarkStart w:id="9843" w:name="_Toc27556121"/>
      <w:bookmarkStart w:id="9844" w:name="_Toc36036321"/>
      <w:bookmarkStart w:id="9845" w:name="_Toc45273882"/>
      <w:bookmarkStart w:id="9846" w:name="_Toc51937611"/>
      <w:bookmarkStart w:id="9847" w:name="_Toc51938805"/>
    </w:p>
    <w:p w14:paraId="7CBDE631" w14:textId="77777777" w:rsidR="009628E3" w:rsidRPr="00230D1C" w:rsidRDefault="009628E3" w:rsidP="009628E3">
      <w:pPr>
        <w:pStyle w:val="Heading3"/>
        <w:rPr>
          <w:noProof/>
          <w:lang w:eastAsia="ko-KR"/>
        </w:rPr>
      </w:pPr>
      <w:bookmarkStart w:id="9848" w:name="_Toc144197802"/>
      <w:bookmarkStart w:id="9849" w:name="_Toc144199446"/>
      <w:bookmarkStart w:id="9850" w:name="_Toc152620904"/>
      <w:r w:rsidRPr="00230D1C">
        <w:rPr>
          <w:noProof/>
          <w:lang w:eastAsia="ko-KR"/>
        </w:rPr>
        <w:t>10.</w:t>
      </w:r>
      <w:r w:rsidRPr="00230D1C">
        <w:rPr>
          <w:noProof/>
        </w:rPr>
        <w:t>2.1</w:t>
      </w:r>
      <w:r w:rsidRPr="00230D1C">
        <w:rPr>
          <w:noProof/>
          <w:lang w:eastAsia="ko-KR"/>
        </w:rPr>
        <w:t>9</w:t>
      </w:r>
      <w:r w:rsidRPr="00230D1C">
        <w:rPr>
          <w:noProof/>
        </w:rPr>
        <w:tab/>
        <w:t>/</w:t>
      </w:r>
      <w:r w:rsidRPr="00D929A4">
        <w:t>&lt;x&gt;</w:t>
      </w:r>
      <w:r w:rsidRPr="00230D1C">
        <w:rPr>
          <w:noProof/>
        </w:rPr>
        <w:t>/&lt;x&gt;/Common/</w:t>
      </w:r>
      <w:r w:rsidRPr="00230D1C">
        <w:rPr>
          <w:noProof/>
          <w:lang w:eastAsia="ko-KR"/>
        </w:rPr>
        <w:t>FileDistribution/CancelList</w:t>
      </w:r>
      <w:r w:rsidRPr="00230D1C">
        <w:rPr>
          <w:noProof/>
        </w:rPr>
        <w:t>/&lt;x&gt;</w:t>
      </w:r>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p>
    <w:p w14:paraId="1C34E4F5"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19</w:t>
      </w:r>
      <w:r w:rsidRPr="00230D1C">
        <w:rPr>
          <w:noProof/>
        </w:rPr>
        <w:t>.1: /</w:t>
      </w:r>
      <w:r w:rsidRPr="00551AA2">
        <w:t>&lt;x&gt;</w:t>
      </w:r>
      <w:r w:rsidRPr="00230D1C">
        <w:rPr>
          <w:noProof/>
        </w:rPr>
        <w:t>/</w:t>
      </w:r>
      <w:r w:rsidRPr="00230D1C">
        <w:rPr>
          <w:noProof/>
          <w:lang w:eastAsia="ko-KR"/>
        </w:rPr>
        <w:t>&lt;x&gt;</w:t>
      </w:r>
      <w:r w:rsidRPr="00230D1C">
        <w:rPr>
          <w:noProof/>
        </w:rPr>
        <w:t>/Common/</w:t>
      </w:r>
      <w:r w:rsidRPr="00230D1C">
        <w:rPr>
          <w:noProof/>
          <w:lang w:eastAsia="ko-KR"/>
        </w:rPr>
        <w:t>FileDistribution/CancelList</w:t>
      </w:r>
      <w:r w:rsidRPr="00230D1C">
        <w:rPr>
          <w:noProof/>
        </w:rPr>
        <w:t>/&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2"/>
        <w:gridCol w:w="1581"/>
        <w:gridCol w:w="1281"/>
        <w:gridCol w:w="2052"/>
        <w:gridCol w:w="1865"/>
        <w:gridCol w:w="2218"/>
      </w:tblGrid>
      <w:tr w:rsidR="009628E3" w:rsidRPr="00230D1C" w14:paraId="2113F610" w14:textId="77777777" w:rsidTr="000A003F">
        <w:trPr>
          <w:cantSplit/>
          <w:trHeight w:hRule="exact" w:val="320"/>
          <w:jc w:val="center"/>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344047EC" w14:textId="77777777" w:rsidR="009628E3" w:rsidRPr="00230D1C" w:rsidRDefault="009628E3" w:rsidP="000A003F">
            <w:pPr>
              <w:rPr>
                <w:rFonts w:ascii="Arial" w:hAnsi="Arial" w:cs="Arial"/>
                <w:noProof/>
                <w:sz w:val="18"/>
                <w:szCs w:val="18"/>
              </w:rPr>
            </w:pPr>
            <w:r w:rsidRPr="00230D1C">
              <w:rPr>
                <w:noProof/>
              </w:rPr>
              <w:t>&lt;x&gt;/Common/</w:t>
            </w:r>
            <w:r w:rsidRPr="00230D1C">
              <w:rPr>
                <w:noProof/>
                <w:lang w:eastAsia="ko-KR"/>
              </w:rPr>
              <w:t>FileDistribution/CancelList</w:t>
            </w:r>
            <w:r w:rsidRPr="00230D1C">
              <w:rPr>
                <w:noProof/>
              </w:rPr>
              <w:t>/&lt;x&gt;</w:t>
            </w:r>
          </w:p>
        </w:tc>
      </w:tr>
      <w:tr w:rsidR="009628E3" w:rsidRPr="00230D1C" w14:paraId="0C38AC67" w14:textId="77777777" w:rsidTr="000A003F">
        <w:trPr>
          <w:cantSplit/>
          <w:trHeight w:hRule="exact" w:val="240"/>
          <w:jc w:val="center"/>
        </w:trPr>
        <w:tc>
          <w:tcPr>
            <w:tcW w:w="652" w:type="dxa"/>
            <w:tcBorders>
              <w:top w:val="single" w:sz="4" w:space="0" w:color="FFFFFF"/>
              <w:left w:val="single" w:sz="4" w:space="0" w:color="FFFFFF"/>
              <w:bottom w:val="single" w:sz="4" w:space="0" w:color="FFFFFF"/>
              <w:right w:val="single" w:sz="4" w:space="0" w:color="000000"/>
            </w:tcBorders>
            <w:shd w:val="clear" w:color="auto" w:fill="auto"/>
          </w:tcPr>
          <w:p w14:paraId="15D388AD" w14:textId="77777777" w:rsidR="009628E3" w:rsidRPr="00230D1C" w:rsidRDefault="009628E3" w:rsidP="000A003F">
            <w:pPr>
              <w:jc w:val="center"/>
              <w:rPr>
                <w:rFonts w:ascii="Arial" w:hAnsi="Arial" w:cs="Arial"/>
                <w:b/>
                <w:noProof/>
                <w:sz w:val="18"/>
                <w:szCs w:val="18"/>
              </w:rPr>
            </w:pPr>
          </w:p>
        </w:tc>
        <w:tc>
          <w:tcPr>
            <w:tcW w:w="16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2F058C" w14:textId="77777777" w:rsidR="009628E3" w:rsidRPr="00230D1C" w:rsidRDefault="009628E3" w:rsidP="000A003F">
            <w:pPr>
              <w:pStyle w:val="TAC"/>
              <w:rPr>
                <w:noProof/>
              </w:rPr>
            </w:pPr>
            <w:r w:rsidRPr="00230D1C">
              <w:rPr>
                <w:noProof/>
              </w:rPr>
              <w:t>Status</w:t>
            </w:r>
          </w:p>
        </w:tc>
        <w:tc>
          <w:tcPr>
            <w:tcW w:w="13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F4CE9B" w14:textId="77777777" w:rsidR="009628E3" w:rsidRPr="00230D1C" w:rsidRDefault="009628E3" w:rsidP="000A003F">
            <w:pPr>
              <w:pStyle w:val="TAC"/>
              <w:rPr>
                <w:noProof/>
              </w:rPr>
            </w:pPr>
            <w:r w:rsidRPr="00230D1C">
              <w:rPr>
                <w:noProof/>
              </w:rPr>
              <w:t>Occurrence</w:t>
            </w:r>
          </w:p>
        </w:tc>
        <w:tc>
          <w:tcPr>
            <w:tcW w:w="21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A70F2A" w14:textId="77777777" w:rsidR="009628E3" w:rsidRPr="00230D1C" w:rsidRDefault="009628E3" w:rsidP="000A003F">
            <w:pPr>
              <w:pStyle w:val="TAC"/>
              <w:rPr>
                <w:noProof/>
              </w:rPr>
            </w:pPr>
            <w:r w:rsidRPr="00230D1C">
              <w:rPr>
                <w:noProof/>
              </w:rPr>
              <w:t>Format</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FD85AB" w14:textId="77777777" w:rsidR="009628E3" w:rsidRPr="00230D1C" w:rsidRDefault="009628E3" w:rsidP="000A003F">
            <w:pPr>
              <w:pStyle w:val="TAC"/>
              <w:rPr>
                <w:noProof/>
              </w:rPr>
            </w:pPr>
            <w:r w:rsidRPr="00230D1C">
              <w:rPr>
                <w:noProof/>
              </w:rPr>
              <w:t>Min. Access Types</w:t>
            </w:r>
          </w:p>
        </w:tc>
        <w:tc>
          <w:tcPr>
            <w:tcW w:w="2271" w:type="dxa"/>
            <w:tcBorders>
              <w:top w:val="single" w:sz="4" w:space="0" w:color="FFFFFF"/>
              <w:left w:val="single" w:sz="4" w:space="0" w:color="000000"/>
              <w:bottom w:val="single" w:sz="4" w:space="0" w:color="FFFFFF"/>
              <w:right w:val="single" w:sz="4" w:space="0" w:color="FFFFFF"/>
            </w:tcBorders>
            <w:shd w:val="clear" w:color="auto" w:fill="auto"/>
          </w:tcPr>
          <w:p w14:paraId="46FDA891" w14:textId="77777777" w:rsidR="009628E3" w:rsidRPr="00230D1C" w:rsidRDefault="009628E3" w:rsidP="000A003F">
            <w:pPr>
              <w:jc w:val="center"/>
              <w:rPr>
                <w:rFonts w:ascii="Arial" w:hAnsi="Arial" w:cs="Arial"/>
                <w:b/>
                <w:noProof/>
                <w:sz w:val="18"/>
                <w:szCs w:val="18"/>
              </w:rPr>
            </w:pPr>
          </w:p>
        </w:tc>
      </w:tr>
      <w:tr w:rsidR="009628E3" w:rsidRPr="00230D1C" w14:paraId="687DCB4C" w14:textId="77777777" w:rsidTr="000A003F">
        <w:trPr>
          <w:cantSplit/>
          <w:trHeight w:hRule="exact" w:val="280"/>
          <w:jc w:val="center"/>
        </w:trPr>
        <w:tc>
          <w:tcPr>
            <w:tcW w:w="652" w:type="dxa"/>
            <w:tcBorders>
              <w:top w:val="single" w:sz="4" w:space="0" w:color="FFFFFF"/>
              <w:left w:val="single" w:sz="4" w:space="0" w:color="FFFFFF"/>
              <w:bottom w:val="single" w:sz="4" w:space="0" w:color="FFFFFF"/>
              <w:right w:val="single" w:sz="4" w:space="0" w:color="000000"/>
            </w:tcBorders>
            <w:shd w:val="clear" w:color="auto" w:fill="auto"/>
          </w:tcPr>
          <w:p w14:paraId="753AAA34" w14:textId="77777777" w:rsidR="009628E3" w:rsidRPr="00230D1C" w:rsidRDefault="009628E3" w:rsidP="000A003F">
            <w:pPr>
              <w:jc w:val="center"/>
              <w:rPr>
                <w:b/>
                <w:noProof/>
              </w:rPr>
            </w:pPr>
          </w:p>
        </w:tc>
        <w:tc>
          <w:tcPr>
            <w:tcW w:w="16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A09555" w14:textId="77777777" w:rsidR="009628E3" w:rsidRPr="00230D1C" w:rsidRDefault="009628E3" w:rsidP="000A003F">
            <w:pPr>
              <w:pStyle w:val="TAC"/>
              <w:rPr>
                <w:noProof/>
              </w:rPr>
            </w:pPr>
            <w:r w:rsidRPr="00230D1C">
              <w:rPr>
                <w:noProof/>
              </w:rPr>
              <w:t>Optional</w:t>
            </w:r>
          </w:p>
        </w:tc>
        <w:tc>
          <w:tcPr>
            <w:tcW w:w="13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8DD53E" w14:textId="77777777" w:rsidR="009628E3" w:rsidRPr="00230D1C" w:rsidRDefault="009628E3" w:rsidP="000A003F">
            <w:pPr>
              <w:pStyle w:val="TAC"/>
              <w:rPr>
                <w:noProof/>
              </w:rPr>
            </w:pPr>
            <w:r w:rsidRPr="00230D1C">
              <w:rPr>
                <w:noProof/>
              </w:rPr>
              <w:t>ZeroOrMore</w:t>
            </w:r>
          </w:p>
        </w:tc>
        <w:tc>
          <w:tcPr>
            <w:tcW w:w="21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3A6C90" w14:textId="77777777" w:rsidR="009628E3" w:rsidRPr="00230D1C" w:rsidRDefault="009628E3" w:rsidP="000A003F">
            <w:pPr>
              <w:pStyle w:val="TAC"/>
              <w:rPr>
                <w:noProof/>
              </w:rPr>
            </w:pPr>
            <w:r w:rsidRPr="00230D1C">
              <w:rPr>
                <w:noProof/>
              </w:rPr>
              <w:t>nod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639D44" w14:textId="77777777" w:rsidR="009628E3" w:rsidRPr="00230D1C" w:rsidRDefault="009628E3" w:rsidP="000A003F">
            <w:pPr>
              <w:pStyle w:val="TAC"/>
              <w:rPr>
                <w:noProof/>
              </w:rPr>
            </w:pPr>
            <w:r w:rsidRPr="00230D1C">
              <w:rPr>
                <w:noProof/>
              </w:rPr>
              <w:t>Get, Replace</w:t>
            </w:r>
          </w:p>
        </w:tc>
        <w:tc>
          <w:tcPr>
            <w:tcW w:w="2271" w:type="dxa"/>
            <w:tcBorders>
              <w:top w:val="single" w:sz="4" w:space="0" w:color="FFFFFF"/>
              <w:left w:val="single" w:sz="4" w:space="0" w:color="000000"/>
              <w:bottom w:val="single" w:sz="4" w:space="0" w:color="FFFFFF"/>
              <w:right w:val="single" w:sz="4" w:space="0" w:color="FFFFFF"/>
            </w:tcBorders>
            <w:shd w:val="clear" w:color="auto" w:fill="auto"/>
          </w:tcPr>
          <w:p w14:paraId="4D950215" w14:textId="77777777" w:rsidR="009628E3" w:rsidRPr="00230D1C" w:rsidRDefault="009628E3" w:rsidP="000A003F">
            <w:pPr>
              <w:jc w:val="center"/>
              <w:rPr>
                <w:b/>
                <w:noProof/>
              </w:rPr>
            </w:pPr>
          </w:p>
        </w:tc>
      </w:tr>
      <w:tr w:rsidR="009628E3" w:rsidRPr="00230D1C" w14:paraId="28622B34" w14:textId="77777777" w:rsidTr="000A003F">
        <w:trPr>
          <w:cantSplit/>
          <w:jc w:val="center"/>
        </w:trPr>
        <w:tc>
          <w:tcPr>
            <w:tcW w:w="652" w:type="dxa"/>
            <w:tcBorders>
              <w:top w:val="single" w:sz="4" w:space="0" w:color="FFFFFF"/>
              <w:left w:val="single" w:sz="4" w:space="0" w:color="FFFFFF"/>
              <w:bottom w:val="single" w:sz="4" w:space="0" w:color="FFFFFF"/>
              <w:right w:val="single" w:sz="4" w:space="0" w:color="FFFFFF"/>
            </w:tcBorders>
            <w:shd w:val="clear" w:color="auto" w:fill="auto"/>
          </w:tcPr>
          <w:p w14:paraId="3CED237D" w14:textId="77777777" w:rsidR="009628E3" w:rsidRPr="00230D1C" w:rsidRDefault="009628E3" w:rsidP="000A003F">
            <w:pPr>
              <w:jc w:val="center"/>
              <w:rPr>
                <w:b/>
                <w:noProof/>
              </w:rPr>
            </w:pPr>
          </w:p>
        </w:tc>
        <w:tc>
          <w:tcPr>
            <w:tcW w:w="920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0773611"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zero or more list of MCData users this MCData user is allowed to cancel distribution of files beings sent or waiting to be sent.</w:t>
            </w:r>
          </w:p>
        </w:tc>
      </w:tr>
    </w:tbl>
    <w:p w14:paraId="59203BA3" w14:textId="77777777" w:rsidR="009628E3" w:rsidRPr="00230D1C" w:rsidRDefault="009628E3" w:rsidP="009628E3">
      <w:pPr>
        <w:rPr>
          <w:noProof/>
        </w:rPr>
      </w:pPr>
      <w:bookmarkStart w:id="9851" w:name="_Toc20158116"/>
      <w:bookmarkStart w:id="9852" w:name="_Toc27507664"/>
      <w:bookmarkStart w:id="9853" w:name="_Toc27508530"/>
      <w:bookmarkStart w:id="9854" w:name="_Toc27509395"/>
      <w:bookmarkStart w:id="9855" w:name="_Toc27553525"/>
      <w:bookmarkStart w:id="9856" w:name="_Toc27554391"/>
      <w:bookmarkStart w:id="9857" w:name="_Toc27555258"/>
      <w:bookmarkStart w:id="9858" w:name="_Toc27556122"/>
      <w:bookmarkStart w:id="9859" w:name="_Toc36036322"/>
      <w:bookmarkStart w:id="9860" w:name="_Toc45273883"/>
      <w:bookmarkStart w:id="9861" w:name="_Toc51937612"/>
      <w:bookmarkStart w:id="9862" w:name="_Toc51938806"/>
    </w:p>
    <w:p w14:paraId="449CBC93" w14:textId="77777777" w:rsidR="009628E3" w:rsidRPr="00230D1C" w:rsidRDefault="009628E3" w:rsidP="009628E3">
      <w:pPr>
        <w:pStyle w:val="Heading3"/>
        <w:rPr>
          <w:noProof/>
          <w:lang w:eastAsia="ko-KR"/>
        </w:rPr>
      </w:pPr>
      <w:bookmarkStart w:id="9863" w:name="_Toc144197803"/>
      <w:bookmarkStart w:id="9864" w:name="_Toc144199447"/>
      <w:bookmarkStart w:id="9865" w:name="_Toc152620905"/>
      <w:r w:rsidRPr="00230D1C">
        <w:rPr>
          <w:noProof/>
          <w:lang w:eastAsia="ko-KR"/>
        </w:rPr>
        <w:t>10.</w:t>
      </w:r>
      <w:r w:rsidRPr="00230D1C">
        <w:rPr>
          <w:noProof/>
        </w:rPr>
        <w:t>2.20</w:t>
      </w:r>
      <w:r w:rsidRPr="00230D1C">
        <w:rPr>
          <w:noProof/>
        </w:rPr>
        <w:tab/>
        <w:t>/</w:t>
      </w:r>
      <w:r w:rsidRPr="00D929A4">
        <w:t>&lt;x&gt;</w:t>
      </w:r>
      <w:r w:rsidRPr="00230D1C">
        <w:rPr>
          <w:noProof/>
        </w:rPr>
        <w:t>/&lt;x&gt;/Common/</w:t>
      </w:r>
      <w:r w:rsidRPr="00230D1C">
        <w:rPr>
          <w:noProof/>
          <w:lang w:eastAsia="ko-KR"/>
        </w:rPr>
        <w:t>FileDistribution/CancelList</w:t>
      </w:r>
      <w:r w:rsidRPr="00230D1C">
        <w:rPr>
          <w:noProof/>
        </w:rPr>
        <w:t>/&lt;x&gt;/Entry</w:t>
      </w:r>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p>
    <w:p w14:paraId="4BFB1D82"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20</w:t>
      </w:r>
      <w:r w:rsidRPr="00230D1C">
        <w:rPr>
          <w:noProof/>
        </w:rPr>
        <w:t>.1: /</w:t>
      </w:r>
      <w:r w:rsidRPr="00551AA2">
        <w:t>&lt;x&gt;</w:t>
      </w:r>
      <w:r w:rsidRPr="00230D1C">
        <w:rPr>
          <w:noProof/>
        </w:rPr>
        <w:t>/</w:t>
      </w:r>
      <w:r w:rsidRPr="00230D1C">
        <w:rPr>
          <w:noProof/>
          <w:lang w:eastAsia="ko-KR"/>
        </w:rPr>
        <w:t>&lt;x&gt;</w:t>
      </w:r>
      <w:r w:rsidRPr="00230D1C">
        <w:rPr>
          <w:noProof/>
        </w:rPr>
        <w:t>/Common/</w:t>
      </w:r>
      <w:r w:rsidRPr="00230D1C">
        <w:rPr>
          <w:noProof/>
          <w:lang w:eastAsia="ko-KR"/>
        </w:rPr>
        <w:t>FileDistribution/CancelList</w:t>
      </w:r>
      <w:r w:rsidRPr="00230D1C">
        <w:rPr>
          <w:noProof/>
        </w:rPr>
        <w:t>/&lt;x&gt;/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6FF0FB83"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BA7D05A" w14:textId="77777777" w:rsidR="009628E3" w:rsidRPr="00230D1C" w:rsidRDefault="009628E3" w:rsidP="000A003F">
            <w:pPr>
              <w:rPr>
                <w:rFonts w:ascii="Arial" w:hAnsi="Arial" w:cs="Arial"/>
                <w:noProof/>
                <w:sz w:val="18"/>
                <w:szCs w:val="18"/>
              </w:rPr>
            </w:pPr>
            <w:r w:rsidRPr="00230D1C">
              <w:rPr>
                <w:noProof/>
              </w:rPr>
              <w:t>&lt;x&gt;/Common/</w:t>
            </w:r>
            <w:r w:rsidRPr="00230D1C">
              <w:rPr>
                <w:noProof/>
                <w:lang w:eastAsia="ko-KR"/>
              </w:rPr>
              <w:t>FileDistribution/CancelList</w:t>
            </w:r>
            <w:r w:rsidRPr="00230D1C">
              <w:rPr>
                <w:noProof/>
              </w:rPr>
              <w:t>/&lt;x&gt;/Entry</w:t>
            </w:r>
          </w:p>
        </w:tc>
      </w:tr>
      <w:tr w:rsidR="009628E3" w:rsidRPr="00230D1C" w14:paraId="71F7832C"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AEDC34F"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6A64C5"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A8C6D0"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DFECF6"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925337"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48F2126" w14:textId="77777777" w:rsidR="009628E3" w:rsidRPr="00230D1C" w:rsidRDefault="009628E3" w:rsidP="000A003F">
            <w:pPr>
              <w:jc w:val="center"/>
              <w:rPr>
                <w:rFonts w:ascii="Arial" w:hAnsi="Arial" w:cs="Arial"/>
                <w:b/>
                <w:noProof/>
                <w:sz w:val="18"/>
                <w:szCs w:val="18"/>
              </w:rPr>
            </w:pPr>
          </w:p>
        </w:tc>
      </w:tr>
      <w:tr w:rsidR="009628E3" w:rsidRPr="00230D1C" w14:paraId="36D74176"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F701D0E"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17757B"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02CFE4"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EE405C" w14:textId="77777777" w:rsidR="009628E3" w:rsidRPr="00230D1C" w:rsidRDefault="009628E3" w:rsidP="000A003F">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27DDCA"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3747C74" w14:textId="77777777" w:rsidR="009628E3" w:rsidRPr="00230D1C" w:rsidRDefault="009628E3" w:rsidP="000A003F">
            <w:pPr>
              <w:jc w:val="center"/>
              <w:rPr>
                <w:b/>
                <w:noProof/>
              </w:rPr>
            </w:pPr>
          </w:p>
        </w:tc>
      </w:tr>
      <w:tr w:rsidR="009628E3" w:rsidRPr="00230D1C" w14:paraId="118F7A04"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AF7251A"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6576375"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one or more MCData users this MCData user is allowed to cancel distribution of files beings sent or waiting to be sent.</w:t>
            </w:r>
          </w:p>
        </w:tc>
      </w:tr>
    </w:tbl>
    <w:p w14:paraId="48489E54" w14:textId="77777777" w:rsidR="009628E3" w:rsidRPr="00230D1C" w:rsidRDefault="009628E3" w:rsidP="009628E3">
      <w:pPr>
        <w:rPr>
          <w:noProof/>
        </w:rPr>
      </w:pPr>
      <w:bookmarkStart w:id="9866" w:name="_Toc20158117"/>
      <w:bookmarkStart w:id="9867" w:name="_Toc27507665"/>
      <w:bookmarkStart w:id="9868" w:name="_Toc27508531"/>
      <w:bookmarkStart w:id="9869" w:name="_Toc27509396"/>
      <w:bookmarkStart w:id="9870" w:name="_Toc27553526"/>
      <w:bookmarkStart w:id="9871" w:name="_Toc27554392"/>
      <w:bookmarkStart w:id="9872" w:name="_Toc27555259"/>
      <w:bookmarkStart w:id="9873" w:name="_Toc27556123"/>
      <w:bookmarkStart w:id="9874" w:name="_Toc36036323"/>
      <w:bookmarkStart w:id="9875" w:name="_Toc45273884"/>
      <w:bookmarkStart w:id="9876" w:name="_Toc51937613"/>
      <w:bookmarkStart w:id="9877" w:name="_Toc51938807"/>
    </w:p>
    <w:p w14:paraId="24EEE32B" w14:textId="77777777" w:rsidR="009628E3" w:rsidRPr="00230D1C" w:rsidRDefault="009628E3" w:rsidP="009628E3">
      <w:pPr>
        <w:pStyle w:val="Heading3"/>
        <w:rPr>
          <w:noProof/>
          <w:lang w:eastAsia="ko-KR"/>
        </w:rPr>
      </w:pPr>
      <w:bookmarkStart w:id="9878" w:name="_Toc144197804"/>
      <w:bookmarkStart w:id="9879" w:name="_Toc144199448"/>
      <w:bookmarkStart w:id="9880" w:name="_Toc152620906"/>
      <w:r w:rsidRPr="00230D1C">
        <w:rPr>
          <w:noProof/>
          <w:lang w:eastAsia="ko-KR"/>
        </w:rPr>
        <w:t>10.</w:t>
      </w:r>
      <w:r w:rsidRPr="00230D1C">
        <w:rPr>
          <w:noProof/>
        </w:rPr>
        <w:t>2.21</w:t>
      </w:r>
      <w:r w:rsidRPr="00230D1C">
        <w:rPr>
          <w:noProof/>
        </w:rPr>
        <w:tab/>
        <w:t>/</w:t>
      </w:r>
      <w:r w:rsidRPr="00D929A4">
        <w:t>&lt;x&gt;</w:t>
      </w:r>
      <w:r w:rsidRPr="00230D1C">
        <w:rPr>
          <w:noProof/>
        </w:rPr>
        <w:t>/&lt;x&gt;/Common/</w:t>
      </w:r>
      <w:r w:rsidRPr="00230D1C">
        <w:rPr>
          <w:noProof/>
          <w:lang w:eastAsia="ko-KR"/>
        </w:rPr>
        <w:t>FileDistribution/CancelList</w:t>
      </w:r>
      <w:r w:rsidRPr="00230D1C">
        <w:rPr>
          <w:noProof/>
        </w:rPr>
        <w:t>/&lt;x&gt;/Entry/MCDataID</w:t>
      </w:r>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p>
    <w:p w14:paraId="7B8DBC9D"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21</w:t>
      </w:r>
      <w:r w:rsidRPr="00230D1C">
        <w:rPr>
          <w:noProof/>
        </w:rPr>
        <w:t>.1: /</w:t>
      </w:r>
      <w:r w:rsidRPr="00551AA2">
        <w:t>&lt;x&gt;</w:t>
      </w:r>
      <w:r w:rsidRPr="00230D1C">
        <w:rPr>
          <w:noProof/>
        </w:rPr>
        <w:t>/</w:t>
      </w:r>
      <w:r w:rsidRPr="00230D1C">
        <w:rPr>
          <w:noProof/>
          <w:lang w:eastAsia="ko-KR"/>
        </w:rPr>
        <w:t>&lt;x&gt;</w:t>
      </w:r>
      <w:r w:rsidRPr="00230D1C">
        <w:rPr>
          <w:noProof/>
        </w:rPr>
        <w:t>/Common/</w:t>
      </w:r>
      <w:r w:rsidRPr="00230D1C">
        <w:rPr>
          <w:noProof/>
          <w:lang w:eastAsia="ko-KR"/>
        </w:rPr>
        <w:t>FileDistribution/CancelList</w:t>
      </w:r>
      <w:r w:rsidRPr="00230D1C">
        <w:rPr>
          <w:noProof/>
        </w:rPr>
        <w:t>/&lt;x&gt;/Entry/MCData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4B49160D"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789C4A1" w14:textId="77777777" w:rsidR="009628E3" w:rsidRPr="00230D1C" w:rsidRDefault="009628E3" w:rsidP="000A003F">
            <w:pPr>
              <w:rPr>
                <w:rFonts w:ascii="Arial" w:hAnsi="Arial" w:cs="Arial"/>
                <w:noProof/>
                <w:sz w:val="18"/>
                <w:szCs w:val="18"/>
              </w:rPr>
            </w:pPr>
            <w:r w:rsidRPr="00230D1C">
              <w:rPr>
                <w:noProof/>
              </w:rPr>
              <w:t>&lt;x&gt;/Common/FileDistribution/CancelList/&lt;x&gt;/Entry/MCDataID</w:t>
            </w:r>
          </w:p>
        </w:tc>
      </w:tr>
      <w:tr w:rsidR="009628E3" w:rsidRPr="00230D1C" w14:paraId="28AF550D"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DDFC817"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0BEC41"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73418B"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A659B8"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CCDB28"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7007C5A" w14:textId="77777777" w:rsidR="009628E3" w:rsidRPr="00230D1C" w:rsidRDefault="009628E3" w:rsidP="000A003F">
            <w:pPr>
              <w:jc w:val="center"/>
              <w:rPr>
                <w:rFonts w:ascii="Arial" w:hAnsi="Arial" w:cs="Arial"/>
                <w:b/>
                <w:noProof/>
                <w:sz w:val="18"/>
                <w:szCs w:val="18"/>
              </w:rPr>
            </w:pPr>
          </w:p>
        </w:tc>
      </w:tr>
      <w:tr w:rsidR="009628E3" w:rsidRPr="00230D1C" w14:paraId="2C7C5D61"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95E8AB8"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FC9B1E"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D7CBC6"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B17121" w14:textId="77777777" w:rsidR="009628E3" w:rsidRPr="00230D1C" w:rsidRDefault="009628E3" w:rsidP="000A003F">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4DBEC1"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79BBBB1" w14:textId="77777777" w:rsidR="009628E3" w:rsidRPr="00230D1C" w:rsidRDefault="009628E3" w:rsidP="000A003F">
            <w:pPr>
              <w:jc w:val="center"/>
              <w:rPr>
                <w:b/>
                <w:noProof/>
              </w:rPr>
            </w:pPr>
          </w:p>
        </w:tc>
      </w:tr>
      <w:tr w:rsidR="009628E3" w:rsidRPr="00230D1C" w14:paraId="1E04D7B9"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A171141"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1FDBB3D" w14:textId="77777777" w:rsidR="009628E3" w:rsidRPr="00230D1C" w:rsidRDefault="009628E3" w:rsidP="000A003F">
            <w:pPr>
              <w:rPr>
                <w:noProof/>
                <w:lang w:eastAsia="ko-KR"/>
              </w:rPr>
            </w:pPr>
            <w:r w:rsidRPr="00230D1C">
              <w:rPr>
                <w:noProof/>
              </w:rPr>
              <w:t xml:space="preserve">This leaf node indicates </w:t>
            </w:r>
            <w:r w:rsidRPr="00230D1C">
              <w:rPr>
                <w:noProof/>
                <w:lang w:eastAsia="ko-KR"/>
              </w:rPr>
              <w:t xml:space="preserve">an MCData user identity (MCData ID) which </w:t>
            </w:r>
            <w:r w:rsidRPr="00230D1C">
              <w:rPr>
                <w:noProof/>
              </w:rPr>
              <w:t>is a globally unique identifier within the MCData service that represents the MCData user</w:t>
            </w:r>
            <w:r w:rsidRPr="00230D1C">
              <w:rPr>
                <w:noProof/>
                <w:lang w:eastAsia="ko-KR"/>
              </w:rPr>
              <w:t>.</w:t>
            </w:r>
          </w:p>
        </w:tc>
      </w:tr>
    </w:tbl>
    <w:p w14:paraId="3AD48F67" w14:textId="77777777" w:rsidR="009628E3" w:rsidRPr="00230D1C" w:rsidRDefault="009628E3" w:rsidP="009628E3">
      <w:pPr>
        <w:rPr>
          <w:noProof/>
        </w:rPr>
      </w:pPr>
    </w:p>
    <w:p w14:paraId="078E28EE" w14:textId="77777777" w:rsidR="009628E3" w:rsidRPr="00230D1C" w:rsidRDefault="009628E3" w:rsidP="009628E3">
      <w:pPr>
        <w:rPr>
          <w:noProof/>
          <w:lang w:eastAsia="ko-KR"/>
        </w:rPr>
      </w:pPr>
      <w:r w:rsidRPr="00230D1C">
        <w:rPr>
          <w:noProof/>
        </w:rPr>
        <w:t xml:space="preserve">The </w:t>
      </w:r>
      <w:r w:rsidRPr="00230D1C">
        <w:rPr>
          <w:noProof/>
          <w:lang w:eastAsia="ko-KR"/>
        </w:rPr>
        <w:t xml:space="preserve">value is a </w:t>
      </w:r>
      <w:r w:rsidRPr="00230D1C">
        <w:rPr>
          <w:noProof/>
        </w:rPr>
        <w:t>"uri" attribute specified in OMA OMA-TS-XDM_Group-V1_1 [</w:t>
      </w:r>
      <w:r w:rsidRPr="00230D1C">
        <w:rPr>
          <w:noProof/>
          <w:lang w:eastAsia="ko-KR"/>
        </w:rPr>
        <w:t>4</w:t>
      </w:r>
      <w:r w:rsidRPr="00230D1C">
        <w:rPr>
          <w:noProof/>
        </w:rPr>
        <w:t>]</w:t>
      </w:r>
      <w:r w:rsidRPr="00230D1C">
        <w:rPr>
          <w:noProof/>
          <w:lang w:eastAsia="ko-KR"/>
        </w:rPr>
        <w:t>.</w:t>
      </w:r>
    </w:p>
    <w:p w14:paraId="73C4E303" w14:textId="77777777" w:rsidR="009628E3" w:rsidRPr="00230D1C" w:rsidRDefault="009628E3" w:rsidP="009628E3">
      <w:pPr>
        <w:pStyle w:val="Heading3"/>
        <w:rPr>
          <w:noProof/>
          <w:lang w:eastAsia="ko-KR"/>
        </w:rPr>
      </w:pPr>
      <w:bookmarkStart w:id="9881" w:name="_Toc20158118"/>
      <w:bookmarkStart w:id="9882" w:name="_Toc27507666"/>
      <w:bookmarkStart w:id="9883" w:name="_Toc27508532"/>
      <w:bookmarkStart w:id="9884" w:name="_Toc27509397"/>
      <w:bookmarkStart w:id="9885" w:name="_Toc27553527"/>
      <w:bookmarkStart w:id="9886" w:name="_Toc27554393"/>
      <w:bookmarkStart w:id="9887" w:name="_Toc27555260"/>
      <w:bookmarkStart w:id="9888" w:name="_Toc27556124"/>
      <w:bookmarkStart w:id="9889" w:name="_Toc36036324"/>
      <w:bookmarkStart w:id="9890" w:name="_Toc45273885"/>
      <w:bookmarkStart w:id="9891" w:name="_Toc51937614"/>
      <w:bookmarkStart w:id="9892" w:name="_Toc51938808"/>
      <w:bookmarkStart w:id="9893" w:name="_Toc144197805"/>
      <w:bookmarkStart w:id="9894" w:name="_Toc144199449"/>
      <w:bookmarkStart w:id="9895" w:name="_Toc152620907"/>
      <w:r w:rsidRPr="00230D1C">
        <w:rPr>
          <w:noProof/>
          <w:lang w:eastAsia="ko-KR"/>
        </w:rPr>
        <w:t>10.</w:t>
      </w:r>
      <w:r w:rsidRPr="00230D1C">
        <w:rPr>
          <w:noProof/>
        </w:rPr>
        <w:t>2.21A</w:t>
      </w:r>
      <w:r w:rsidRPr="00230D1C">
        <w:rPr>
          <w:noProof/>
        </w:rPr>
        <w:tab/>
        <w:t>/</w:t>
      </w:r>
      <w:r w:rsidRPr="00D929A4">
        <w:t>&lt;x&gt;</w:t>
      </w:r>
      <w:r w:rsidRPr="00230D1C">
        <w:rPr>
          <w:noProof/>
        </w:rPr>
        <w:t>/&lt;x&gt;/Common/</w:t>
      </w:r>
      <w:r w:rsidRPr="00230D1C">
        <w:rPr>
          <w:noProof/>
          <w:lang w:eastAsia="ko-KR"/>
        </w:rPr>
        <w:t>FileDistribution/CancelList</w:t>
      </w:r>
      <w:r w:rsidRPr="00230D1C">
        <w:rPr>
          <w:noProof/>
        </w:rPr>
        <w:t>/&lt;x&gt;/Entry/</w:t>
      </w:r>
      <w:r w:rsidRPr="00230D1C">
        <w:rPr>
          <w:noProof/>
          <w:lang w:eastAsia="ko-KR"/>
        </w:rPr>
        <w:br/>
      </w:r>
      <w:r w:rsidRPr="00230D1C">
        <w:rPr>
          <w:noProof/>
        </w:rPr>
        <w:t>MCDataIDKMSURI</w:t>
      </w:r>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p>
    <w:p w14:paraId="6345DEE7"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21A</w:t>
      </w:r>
      <w:r w:rsidRPr="00230D1C">
        <w:rPr>
          <w:noProof/>
        </w:rPr>
        <w:t>.1: /</w:t>
      </w:r>
      <w:r w:rsidRPr="00551AA2">
        <w:t>&lt;x&gt;</w:t>
      </w:r>
      <w:r w:rsidRPr="00230D1C">
        <w:rPr>
          <w:noProof/>
        </w:rPr>
        <w:t>/</w:t>
      </w:r>
      <w:r w:rsidRPr="00230D1C">
        <w:rPr>
          <w:noProof/>
          <w:lang w:eastAsia="ko-KR"/>
        </w:rPr>
        <w:t>&lt;x&gt;</w:t>
      </w:r>
      <w:r w:rsidRPr="00230D1C">
        <w:rPr>
          <w:noProof/>
        </w:rPr>
        <w:t>/Common/</w:t>
      </w:r>
      <w:r w:rsidRPr="00230D1C">
        <w:rPr>
          <w:noProof/>
          <w:lang w:eastAsia="ko-KR"/>
        </w:rPr>
        <w:t>FileDistribution/CancelList</w:t>
      </w:r>
      <w:r w:rsidRPr="00230D1C">
        <w:rPr>
          <w:noProof/>
        </w:rPr>
        <w:t>/&lt;x&gt;/Entry/MCDataIDKMSUR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30DBE140"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A8524A7" w14:textId="77777777" w:rsidR="009628E3" w:rsidRPr="00230D1C" w:rsidRDefault="009628E3" w:rsidP="000A003F">
            <w:pPr>
              <w:rPr>
                <w:rFonts w:ascii="Arial" w:hAnsi="Arial" w:cs="Arial"/>
                <w:noProof/>
                <w:sz w:val="18"/>
                <w:szCs w:val="18"/>
              </w:rPr>
            </w:pPr>
            <w:r w:rsidRPr="00230D1C">
              <w:rPr>
                <w:noProof/>
              </w:rPr>
              <w:t>&lt;x&gt;/Common/FileDistribution/CancelList/&lt;x&gt;/Entry/MCDataIDKMSURI</w:t>
            </w:r>
          </w:p>
        </w:tc>
      </w:tr>
      <w:tr w:rsidR="009628E3" w:rsidRPr="00230D1C" w14:paraId="513F949D"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E5D3222"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59330B"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080E07"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0F04FF"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3F9E8E"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7B260FD" w14:textId="77777777" w:rsidR="009628E3" w:rsidRPr="00230D1C" w:rsidRDefault="009628E3" w:rsidP="000A003F">
            <w:pPr>
              <w:jc w:val="center"/>
              <w:rPr>
                <w:rFonts w:ascii="Arial" w:hAnsi="Arial" w:cs="Arial"/>
                <w:b/>
                <w:noProof/>
                <w:sz w:val="18"/>
                <w:szCs w:val="18"/>
              </w:rPr>
            </w:pPr>
          </w:p>
        </w:tc>
      </w:tr>
      <w:tr w:rsidR="009628E3" w:rsidRPr="00230D1C" w14:paraId="0F0BA5E1"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F35288D"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6150B7"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622565"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414DEA" w14:textId="77777777" w:rsidR="009628E3" w:rsidRPr="00230D1C" w:rsidRDefault="009628E3" w:rsidP="000A003F">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56C2A8"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476724C" w14:textId="77777777" w:rsidR="009628E3" w:rsidRPr="00230D1C" w:rsidRDefault="009628E3" w:rsidP="000A003F">
            <w:pPr>
              <w:jc w:val="center"/>
              <w:rPr>
                <w:b/>
                <w:noProof/>
              </w:rPr>
            </w:pPr>
          </w:p>
        </w:tc>
      </w:tr>
      <w:tr w:rsidR="009628E3" w:rsidRPr="00230D1C" w14:paraId="5EBFC496"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CE75B2A"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2A13D76" w14:textId="77777777" w:rsidR="009628E3" w:rsidRPr="00230D1C" w:rsidRDefault="009628E3" w:rsidP="000A003F">
            <w:pPr>
              <w:rPr>
                <w:noProof/>
                <w:lang w:eastAsia="ko-KR"/>
              </w:rPr>
            </w:pPr>
            <w:r w:rsidRPr="00230D1C">
              <w:rPr>
                <w:noProof/>
              </w:rPr>
              <w:t>This leaf node indicates key management server URI for the security domain of the MCData user of an MCData user that the configured MCData user is authorised to cancel distribution of files being sent or waiting to be sent.</w:t>
            </w:r>
          </w:p>
        </w:tc>
      </w:tr>
    </w:tbl>
    <w:p w14:paraId="7DE59DD5" w14:textId="77777777" w:rsidR="009628E3" w:rsidRPr="00230D1C" w:rsidRDefault="009628E3" w:rsidP="009628E3">
      <w:pPr>
        <w:rPr>
          <w:noProof/>
        </w:rPr>
      </w:pPr>
    </w:p>
    <w:p w14:paraId="6CE4F16F" w14:textId="77777777" w:rsidR="009628E3" w:rsidRPr="00230D1C" w:rsidRDefault="009628E3" w:rsidP="009628E3">
      <w:pPr>
        <w:rPr>
          <w:noProof/>
          <w:lang w:eastAsia="ko-KR"/>
        </w:rPr>
      </w:pPr>
      <w:r w:rsidRPr="00230D1C">
        <w:rPr>
          <w:noProof/>
          <w:lang w:eastAsia="ko-KR"/>
        </w:rPr>
        <w:t xml:space="preserve">The value is a URI </w:t>
      </w:r>
      <w:r w:rsidRPr="00230D1C">
        <w:rPr>
          <w:noProof/>
        </w:rPr>
        <w:t>as specified in 3GPP TS 2</w:t>
      </w:r>
      <w:r w:rsidRPr="00230D1C">
        <w:rPr>
          <w:noProof/>
          <w:lang w:eastAsia="ko-KR"/>
        </w:rPr>
        <w:t>3</w:t>
      </w:r>
      <w:r w:rsidRPr="00230D1C">
        <w:rPr>
          <w:noProof/>
        </w:rPr>
        <w:t>.</w:t>
      </w:r>
      <w:r w:rsidRPr="00230D1C">
        <w:rPr>
          <w:noProof/>
          <w:lang w:eastAsia="ko-KR"/>
        </w:rPr>
        <w:t>0</w:t>
      </w:r>
      <w:r w:rsidRPr="00230D1C">
        <w:rPr>
          <w:noProof/>
        </w:rPr>
        <w:t>0</w:t>
      </w:r>
      <w:r w:rsidRPr="00230D1C">
        <w:rPr>
          <w:noProof/>
          <w:lang w:eastAsia="ko-KR"/>
        </w:rPr>
        <w:t>3</w:t>
      </w:r>
      <w:r w:rsidRPr="00230D1C">
        <w:rPr>
          <w:noProof/>
        </w:rPr>
        <w:t> [</w:t>
      </w:r>
      <w:r w:rsidRPr="00230D1C">
        <w:rPr>
          <w:noProof/>
          <w:lang w:eastAsia="ko-KR"/>
        </w:rPr>
        <w:t>5</w:t>
      </w:r>
      <w:r w:rsidRPr="00230D1C">
        <w:rPr>
          <w:noProof/>
        </w:rPr>
        <w:t>]</w:t>
      </w:r>
      <w:r w:rsidRPr="00230D1C">
        <w:rPr>
          <w:noProof/>
          <w:lang w:eastAsia="ko-KR"/>
        </w:rPr>
        <w:t>.</w:t>
      </w:r>
    </w:p>
    <w:p w14:paraId="260F0F4F" w14:textId="77777777" w:rsidR="009628E3" w:rsidRPr="00230D1C" w:rsidRDefault="009628E3" w:rsidP="009628E3">
      <w:pPr>
        <w:pStyle w:val="Heading3"/>
        <w:rPr>
          <w:noProof/>
          <w:lang w:eastAsia="ko-KR"/>
        </w:rPr>
      </w:pPr>
      <w:bookmarkStart w:id="9896" w:name="_Toc20158119"/>
      <w:bookmarkStart w:id="9897" w:name="_Toc27507667"/>
      <w:bookmarkStart w:id="9898" w:name="_Toc27508533"/>
      <w:bookmarkStart w:id="9899" w:name="_Toc27509398"/>
      <w:bookmarkStart w:id="9900" w:name="_Toc27553528"/>
      <w:bookmarkStart w:id="9901" w:name="_Toc27554394"/>
      <w:bookmarkStart w:id="9902" w:name="_Toc27555261"/>
      <w:bookmarkStart w:id="9903" w:name="_Toc27556125"/>
      <w:bookmarkStart w:id="9904" w:name="_Toc36036325"/>
      <w:bookmarkStart w:id="9905" w:name="_Toc45273886"/>
      <w:bookmarkStart w:id="9906" w:name="_Toc51937615"/>
      <w:bookmarkStart w:id="9907" w:name="_Toc51938809"/>
      <w:bookmarkStart w:id="9908" w:name="_Toc144197806"/>
      <w:bookmarkStart w:id="9909" w:name="_Toc144199450"/>
      <w:bookmarkStart w:id="9910" w:name="_Toc152620908"/>
      <w:r w:rsidRPr="00230D1C">
        <w:rPr>
          <w:noProof/>
          <w:lang w:eastAsia="ko-KR"/>
        </w:rPr>
        <w:t>10.</w:t>
      </w:r>
      <w:r w:rsidRPr="00230D1C">
        <w:rPr>
          <w:noProof/>
        </w:rPr>
        <w:t>2.</w:t>
      </w:r>
      <w:r w:rsidRPr="00230D1C">
        <w:rPr>
          <w:noProof/>
          <w:lang w:eastAsia="ko-KR"/>
        </w:rPr>
        <w:t>22</w:t>
      </w:r>
      <w:r w:rsidRPr="00230D1C">
        <w:rPr>
          <w:noProof/>
          <w:lang w:eastAsia="ko-KR"/>
        </w:rPr>
        <w:tab/>
      </w:r>
      <w:r w:rsidRPr="00230D1C">
        <w:rPr>
          <w:noProof/>
        </w:rPr>
        <w:t>/</w:t>
      </w:r>
      <w:r w:rsidRPr="00D929A4">
        <w:t>&lt;x&gt;</w:t>
      </w:r>
      <w:r w:rsidRPr="00230D1C">
        <w:rPr>
          <w:noProof/>
        </w:rPr>
        <w:t>/&lt;x&gt;/</w:t>
      </w:r>
      <w:r w:rsidRPr="00230D1C">
        <w:rPr>
          <w:noProof/>
          <w:lang w:eastAsia="ko-KR"/>
        </w:rPr>
        <w:t>Common/FileDistribution/CancelList/&lt;x&gt;/Entry/</w:t>
      </w:r>
      <w:r w:rsidRPr="00230D1C">
        <w:rPr>
          <w:noProof/>
          <w:lang w:eastAsia="ko-KR"/>
        </w:rPr>
        <w:br/>
      </w:r>
      <w:r w:rsidRPr="00230D1C">
        <w:rPr>
          <w:noProof/>
        </w:rPr>
        <w:t>DisplayName</w:t>
      </w:r>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p>
    <w:p w14:paraId="2ACB1767"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22</w:t>
      </w:r>
      <w:r w:rsidRPr="00230D1C">
        <w:rPr>
          <w:noProof/>
        </w:rPr>
        <w:t>.1: /</w:t>
      </w:r>
      <w:r w:rsidRPr="00551AA2">
        <w:t>&lt;x&gt;</w:t>
      </w:r>
      <w:r w:rsidRPr="00230D1C">
        <w:rPr>
          <w:noProof/>
        </w:rPr>
        <w:t>/</w:t>
      </w:r>
      <w:r w:rsidRPr="00230D1C">
        <w:rPr>
          <w:noProof/>
          <w:lang w:eastAsia="ko-KR"/>
        </w:rPr>
        <w:t>&lt;x&gt;</w:t>
      </w:r>
      <w:r w:rsidRPr="00230D1C">
        <w:rPr>
          <w:noProof/>
        </w:rPr>
        <w:t>/</w:t>
      </w:r>
      <w:r w:rsidRPr="00230D1C">
        <w:rPr>
          <w:noProof/>
          <w:lang w:eastAsia="ko-KR"/>
        </w:rPr>
        <w:t>Common/FileDistribution/CancelList/&lt;x&gt;</w:t>
      </w:r>
      <w:r w:rsidRPr="00230D1C">
        <w:rPr>
          <w:noProof/>
        </w:rPr>
        <w:t>/Entry/Display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55F753F0"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C4D8BC1" w14:textId="77777777" w:rsidR="009628E3" w:rsidRPr="00230D1C" w:rsidRDefault="009628E3" w:rsidP="000A003F">
            <w:pPr>
              <w:rPr>
                <w:rFonts w:ascii="Arial" w:hAnsi="Arial" w:cs="Arial"/>
                <w:noProof/>
                <w:sz w:val="18"/>
                <w:szCs w:val="18"/>
              </w:rPr>
            </w:pPr>
            <w:r w:rsidRPr="00230D1C">
              <w:rPr>
                <w:noProof/>
              </w:rPr>
              <w:t>&lt;x&gt;/</w:t>
            </w:r>
            <w:r w:rsidRPr="00230D1C">
              <w:rPr>
                <w:noProof/>
                <w:lang w:eastAsia="ko-KR"/>
              </w:rPr>
              <w:t>Common</w:t>
            </w:r>
            <w:r w:rsidRPr="00230D1C">
              <w:rPr>
                <w:noProof/>
              </w:rPr>
              <w:t>/</w:t>
            </w:r>
            <w:r w:rsidRPr="00230D1C">
              <w:rPr>
                <w:noProof/>
                <w:lang w:eastAsia="ko-KR"/>
              </w:rPr>
              <w:t>FileDistribution/CancelList</w:t>
            </w:r>
            <w:r w:rsidRPr="00230D1C">
              <w:rPr>
                <w:noProof/>
              </w:rPr>
              <w:t>/</w:t>
            </w:r>
            <w:r w:rsidRPr="00230D1C">
              <w:rPr>
                <w:noProof/>
                <w:lang w:eastAsia="ko-KR"/>
              </w:rPr>
              <w:t>&lt;x&gt;/Entry/</w:t>
            </w:r>
            <w:r w:rsidRPr="00230D1C">
              <w:rPr>
                <w:noProof/>
              </w:rPr>
              <w:t>DisplayName</w:t>
            </w:r>
          </w:p>
        </w:tc>
      </w:tr>
      <w:tr w:rsidR="009628E3" w:rsidRPr="00230D1C" w14:paraId="67C4F9DB"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C5BFC73"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F08E96"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9ADCEC"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1A07B3"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A6402E"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3F9231D" w14:textId="77777777" w:rsidR="009628E3" w:rsidRPr="00230D1C" w:rsidRDefault="009628E3" w:rsidP="000A003F">
            <w:pPr>
              <w:jc w:val="center"/>
              <w:rPr>
                <w:rFonts w:ascii="Arial" w:hAnsi="Arial" w:cs="Arial"/>
                <w:b/>
                <w:noProof/>
                <w:sz w:val="18"/>
                <w:szCs w:val="18"/>
              </w:rPr>
            </w:pPr>
          </w:p>
        </w:tc>
      </w:tr>
      <w:tr w:rsidR="009628E3" w:rsidRPr="00230D1C" w14:paraId="32948D5D"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AB23D19"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DEA931"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0DB715"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358B41" w14:textId="77777777" w:rsidR="009628E3" w:rsidRPr="00230D1C" w:rsidRDefault="009628E3" w:rsidP="000A003F">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2C024C"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060F49A" w14:textId="77777777" w:rsidR="009628E3" w:rsidRPr="00230D1C" w:rsidRDefault="009628E3" w:rsidP="000A003F">
            <w:pPr>
              <w:jc w:val="center"/>
              <w:rPr>
                <w:b/>
                <w:noProof/>
              </w:rPr>
            </w:pPr>
          </w:p>
        </w:tc>
      </w:tr>
      <w:tr w:rsidR="009628E3" w:rsidRPr="00230D1C" w14:paraId="370DA090"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8000553"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3D90125" w14:textId="77777777" w:rsidR="009628E3" w:rsidRPr="00230D1C" w:rsidRDefault="009628E3" w:rsidP="000A003F">
            <w:pPr>
              <w:rPr>
                <w:noProof/>
                <w:lang w:eastAsia="ko-KR"/>
              </w:rPr>
            </w:pPr>
            <w:r w:rsidRPr="00230D1C">
              <w:rPr>
                <w:noProof/>
              </w:rPr>
              <w:t>This leaf node contains a human readable name</w:t>
            </w:r>
            <w:r w:rsidRPr="00230D1C">
              <w:rPr>
                <w:noProof/>
                <w:lang w:eastAsia="ko-KR"/>
              </w:rPr>
              <w:t>.</w:t>
            </w:r>
          </w:p>
        </w:tc>
      </w:tr>
    </w:tbl>
    <w:p w14:paraId="20D59007" w14:textId="77777777" w:rsidR="009628E3" w:rsidRPr="00230D1C" w:rsidRDefault="009628E3" w:rsidP="009628E3">
      <w:pPr>
        <w:rPr>
          <w:noProof/>
        </w:rPr>
      </w:pPr>
      <w:bookmarkStart w:id="9911" w:name="_Toc20158120"/>
      <w:bookmarkStart w:id="9912" w:name="_Toc27507668"/>
      <w:bookmarkStart w:id="9913" w:name="_Toc27508534"/>
      <w:bookmarkStart w:id="9914" w:name="_Toc27509399"/>
      <w:bookmarkStart w:id="9915" w:name="_Toc27553529"/>
      <w:bookmarkStart w:id="9916" w:name="_Toc27554395"/>
      <w:bookmarkStart w:id="9917" w:name="_Toc27555262"/>
      <w:bookmarkStart w:id="9918" w:name="_Toc27556126"/>
      <w:bookmarkStart w:id="9919" w:name="_Toc36036326"/>
      <w:bookmarkStart w:id="9920" w:name="_Toc45273887"/>
      <w:bookmarkStart w:id="9921" w:name="_Toc51937616"/>
      <w:bookmarkStart w:id="9922" w:name="_Toc51938810"/>
    </w:p>
    <w:p w14:paraId="3C031C9B" w14:textId="77777777" w:rsidR="009628E3" w:rsidRPr="00230D1C" w:rsidRDefault="009628E3" w:rsidP="009628E3">
      <w:pPr>
        <w:pStyle w:val="Heading3"/>
        <w:rPr>
          <w:noProof/>
          <w:lang w:eastAsia="ko-KR"/>
        </w:rPr>
      </w:pPr>
      <w:bookmarkStart w:id="9923" w:name="_Toc144197807"/>
      <w:bookmarkStart w:id="9924" w:name="_Toc144199451"/>
      <w:bookmarkStart w:id="9925" w:name="_Toc152620909"/>
      <w:r w:rsidRPr="00230D1C">
        <w:rPr>
          <w:noProof/>
        </w:rPr>
        <w:t>10.2.23</w:t>
      </w:r>
      <w:r w:rsidRPr="00230D1C">
        <w:rPr>
          <w:noProof/>
        </w:rPr>
        <w:tab/>
        <w:t>/</w:t>
      </w:r>
      <w:r w:rsidRPr="00D929A4">
        <w:t>&lt;x&gt;</w:t>
      </w:r>
      <w:r w:rsidRPr="00230D1C">
        <w:rPr>
          <w:noProof/>
        </w:rPr>
        <w:t>/</w:t>
      </w:r>
      <w:r w:rsidRPr="00D929A4">
        <w:t>&lt;x&gt;</w:t>
      </w:r>
      <w:r w:rsidRPr="00230D1C">
        <w:rPr>
          <w:noProof/>
        </w:rPr>
        <w:t>/Common/TxRxControl</w:t>
      </w:r>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p>
    <w:p w14:paraId="5E6D4BC3"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23</w:t>
      </w:r>
      <w:r w:rsidRPr="00230D1C">
        <w:rPr>
          <w:noProof/>
        </w:rPr>
        <w:t>.1: /</w:t>
      </w:r>
      <w:r w:rsidRPr="00551AA2">
        <w:t>&lt;x&gt;</w:t>
      </w:r>
      <w:r w:rsidRPr="00230D1C">
        <w:rPr>
          <w:noProof/>
        </w:rPr>
        <w:t>/</w:t>
      </w:r>
      <w:r w:rsidRPr="00230D1C">
        <w:rPr>
          <w:noProof/>
          <w:lang w:eastAsia="ko-KR"/>
        </w:rPr>
        <w:t>&lt;x&gt;/</w:t>
      </w:r>
      <w:r w:rsidRPr="00230D1C">
        <w:rPr>
          <w:noProof/>
        </w:rPr>
        <w:t>Common/TxRxContro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00F415C4"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22004F6F" w14:textId="77777777" w:rsidR="009628E3" w:rsidRPr="00230D1C" w:rsidRDefault="009628E3" w:rsidP="000A003F">
            <w:pPr>
              <w:rPr>
                <w:rFonts w:ascii="Arial" w:hAnsi="Arial" w:cs="Arial"/>
                <w:noProof/>
                <w:sz w:val="18"/>
                <w:szCs w:val="18"/>
              </w:rPr>
            </w:pPr>
            <w:r w:rsidRPr="00230D1C">
              <w:rPr>
                <w:noProof/>
              </w:rPr>
              <w:t>&lt;x&gt;/Common/TxRxControl</w:t>
            </w:r>
          </w:p>
        </w:tc>
      </w:tr>
      <w:tr w:rsidR="009628E3" w:rsidRPr="00230D1C" w14:paraId="6CDB5029"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EF3BBC6"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775DEA"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5ACE30"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A4C015"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69CBC2"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7BA9B0F" w14:textId="77777777" w:rsidR="009628E3" w:rsidRPr="00230D1C" w:rsidRDefault="009628E3" w:rsidP="000A003F">
            <w:pPr>
              <w:jc w:val="center"/>
              <w:rPr>
                <w:rFonts w:ascii="Arial" w:hAnsi="Arial" w:cs="Arial"/>
                <w:b/>
                <w:noProof/>
                <w:sz w:val="18"/>
                <w:szCs w:val="18"/>
              </w:rPr>
            </w:pPr>
          </w:p>
        </w:tc>
      </w:tr>
      <w:tr w:rsidR="009628E3" w:rsidRPr="00230D1C" w14:paraId="1267103D"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49F1A33"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BCE02E"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F133C2"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5B544C" w14:textId="77777777" w:rsidR="009628E3" w:rsidRPr="00230D1C" w:rsidRDefault="009628E3" w:rsidP="000A003F">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BDB1A3"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854A5BC" w14:textId="77777777" w:rsidR="009628E3" w:rsidRPr="00230D1C" w:rsidRDefault="009628E3" w:rsidP="000A003F">
            <w:pPr>
              <w:jc w:val="center"/>
              <w:rPr>
                <w:b/>
                <w:noProof/>
              </w:rPr>
            </w:pPr>
          </w:p>
        </w:tc>
      </w:tr>
      <w:tr w:rsidR="009628E3" w:rsidRPr="00230D1C" w14:paraId="49F95B36"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6E6C011"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D62FFBA" w14:textId="77777777" w:rsidR="009628E3" w:rsidRPr="00230D1C" w:rsidRDefault="009628E3" w:rsidP="000A003F">
            <w:pPr>
              <w:rPr>
                <w:noProof/>
                <w:lang w:eastAsia="ko-KR"/>
              </w:rPr>
            </w:pPr>
            <w:r w:rsidRPr="00230D1C">
              <w:rPr>
                <w:noProof/>
              </w:rPr>
              <w:t xml:space="preserve">This </w:t>
            </w:r>
            <w:r w:rsidRPr="00230D1C">
              <w:rPr>
                <w:noProof/>
                <w:lang w:eastAsia="ko-KR"/>
              </w:rPr>
              <w:t>interior</w:t>
            </w:r>
            <w:r w:rsidRPr="00230D1C">
              <w:rPr>
                <w:noProof/>
              </w:rPr>
              <w:t xml:space="preserve"> node </w:t>
            </w:r>
            <w:r w:rsidRPr="00230D1C">
              <w:rPr>
                <w:noProof/>
                <w:lang w:eastAsia="ko-KR"/>
              </w:rPr>
              <w:t xml:space="preserve">is a placeholder for the </w:t>
            </w:r>
            <w:r w:rsidRPr="00230D1C">
              <w:rPr>
                <w:noProof/>
              </w:rPr>
              <w:t xml:space="preserve">MCData </w:t>
            </w:r>
            <w:r w:rsidRPr="00230D1C">
              <w:rPr>
                <w:noProof/>
                <w:lang w:eastAsia="ko-KR"/>
              </w:rPr>
              <w:t>transmission and reception control configuration.</w:t>
            </w:r>
          </w:p>
        </w:tc>
      </w:tr>
    </w:tbl>
    <w:p w14:paraId="7E2CFBE2" w14:textId="77777777" w:rsidR="009628E3" w:rsidRPr="00230D1C" w:rsidRDefault="009628E3" w:rsidP="009628E3">
      <w:pPr>
        <w:rPr>
          <w:noProof/>
        </w:rPr>
      </w:pPr>
      <w:bookmarkStart w:id="9926" w:name="_Toc20158121"/>
      <w:bookmarkStart w:id="9927" w:name="_Toc27507669"/>
      <w:bookmarkStart w:id="9928" w:name="_Toc27508535"/>
      <w:bookmarkStart w:id="9929" w:name="_Toc27509400"/>
      <w:bookmarkStart w:id="9930" w:name="_Toc27553530"/>
      <w:bookmarkStart w:id="9931" w:name="_Toc27554396"/>
      <w:bookmarkStart w:id="9932" w:name="_Toc27555263"/>
      <w:bookmarkStart w:id="9933" w:name="_Toc27556127"/>
      <w:bookmarkStart w:id="9934" w:name="_Toc36036327"/>
      <w:bookmarkStart w:id="9935" w:name="_Toc45273888"/>
      <w:bookmarkStart w:id="9936" w:name="_Toc51937617"/>
      <w:bookmarkStart w:id="9937" w:name="_Toc51938811"/>
    </w:p>
    <w:p w14:paraId="1EC80211" w14:textId="77777777" w:rsidR="009628E3" w:rsidRPr="00230D1C" w:rsidRDefault="009628E3" w:rsidP="009628E3">
      <w:pPr>
        <w:pStyle w:val="Heading3"/>
        <w:rPr>
          <w:noProof/>
          <w:lang w:eastAsia="ko-KR"/>
        </w:rPr>
      </w:pPr>
      <w:bookmarkStart w:id="9938" w:name="_Toc144197808"/>
      <w:bookmarkStart w:id="9939" w:name="_Toc144199452"/>
      <w:bookmarkStart w:id="9940" w:name="_Toc152620910"/>
      <w:r w:rsidRPr="00230D1C">
        <w:rPr>
          <w:noProof/>
        </w:rPr>
        <w:t>10.2.</w:t>
      </w:r>
      <w:r w:rsidRPr="00230D1C">
        <w:rPr>
          <w:noProof/>
          <w:lang w:eastAsia="ko-KR"/>
        </w:rPr>
        <w:t>24</w:t>
      </w:r>
      <w:r w:rsidRPr="00230D1C">
        <w:rPr>
          <w:noProof/>
        </w:rPr>
        <w:tab/>
        <w:t>/</w:t>
      </w:r>
      <w:r w:rsidRPr="00D929A4">
        <w:t>&lt;x&gt;</w:t>
      </w:r>
      <w:r w:rsidRPr="00230D1C">
        <w:rPr>
          <w:noProof/>
        </w:rPr>
        <w:t>/</w:t>
      </w:r>
      <w:r w:rsidRPr="00D929A4">
        <w:t>&lt;x&gt;</w:t>
      </w:r>
      <w:r w:rsidRPr="00230D1C">
        <w:rPr>
          <w:noProof/>
        </w:rPr>
        <w:t>/Common/TxRxControl/AuthorisedTransmit</w:t>
      </w:r>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p>
    <w:p w14:paraId="7A040E7A"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24</w:t>
      </w:r>
      <w:r w:rsidRPr="00230D1C">
        <w:rPr>
          <w:noProof/>
        </w:rPr>
        <w:t>.1: /</w:t>
      </w:r>
      <w:r w:rsidRPr="00551AA2">
        <w:t>&lt;x&gt;</w:t>
      </w:r>
      <w:r w:rsidRPr="00230D1C">
        <w:rPr>
          <w:noProof/>
        </w:rPr>
        <w:t>/</w:t>
      </w:r>
      <w:r w:rsidRPr="00230D1C">
        <w:rPr>
          <w:noProof/>
          <w:lang w:eastAsia="ko-KR"/>
        </w:rPr>
        <w:t>&lt;x&gt;/</w:t>
      </w:r>
      <w:r w:rsidRPr="00230D1C">
        <w:rPr>
          <w:noProof/>
        </w:rPr>
        <w:t>Common/TxRxControl/AuthorisedTransmi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5953D999"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8AC6964" w14:textId="77777777" w:rsidR="009628E3" w:rsidRPr="00230D1C" w:rsidRDefault="009628E3" w:rsidP="000A003F">
            <w:pPr>
              <w:rPr>
                <w:rFonts w:ascii="Arial" w:hAnsi="Arial" w:cs="Arial"/>
                <w:noProof/>
                <w:sz w:val="18"/>
                <w:szCs w:val="18"/>
              </w:rPr>
            </w:pPr>
            <w:r w:rsidRPr="00230D1C">
              <w:rPr>
                <w:noProof/>
              </w:rPr>
              <w:t>&lt;x&gt;/Common/TxRxControl/AuthorisedTransmit</w:t>
            </w:r>
          </w:p>
        </w:tc>
      </w:tr>
      <w:tr w:rsidR="009628E3" w:rsidRPr="00230D1C" w14:paraId="2E035E68"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0CFAC3C"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0F319F"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EF6099"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59CFF5"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8BC5F1"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6358384" w14:textId="77777777" w:rsidR="009628E3" w:rsidRPr="00230D1C" w:rsidRDefault="009628E3" w:rsidP="000A003F">
            <w:pPr>
              <w:jc w:val="center"/>
              <w:rPr>
                <w:rFonts w:ascii="Arial" w:hAnsi="Arial" w:cs="Arial"/>
                <w:b/>
                <w:noProof/>
                <w:sz w:val="18"/>
                <w:szCs w:val="18"/>
              </w:rPr>
            </w:pPr>
          </w:p>
        </w:tc>
      </w:tr>
      <w:tr w:rsidR="009628E3" w:rsidRPr="00230D1C" w14:paraId="3E9049DD"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249947F"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D2A85F"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92355B"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15ACD1" w14:textId="77777777" w:rsidR="009628E3" w:rsidRPr="00230D1C" w:rsidRDefault="009628E3" w:rsidP="000A003F">
            <w:pPr>
              <w:pStyle w:val="TAC"/>
              <w:rPr>
                <w:noProof/>
              </w:rPr>
            </w:pPr>
            <w:r w:rsidRPr="00230D1C">
              <w:rPr>
                <w:noProof/>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938FB6"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4FD2564" w14:textId="77777777" w:rsidR="009628E3" w:rsidRPr="00230D1C" w:rsidRDefault="009628E3" w:rsidP="000A003F">
            <w:pPr>
              <w:jc w:val="center"/>
              <w:rPr>
                <w:b/>
                <w:noProof/>
              </w:rPr>
            </w:pPr>
          </w:p>
        </w:tc>
      </w:tr>
      <w:tr w:rsidR="009628E3" w:rsidRPr="00230D1C" w14:paraId="69C47EBD"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06E89A3"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BA310B2" w14:textId="77777777" w:rsidR="009628E3" w:rsidRPr="00230D1C" w:rsidRDefault="009628E3" w:rsidP="000A003F">
            <w:pPr>
              <w:rPr>
                <w:noProof/>
                <w:lang w:eastAsia="ko-KR"/>
              </w:rPr>
            </w:pPr>
            <w:r w:rsidRPr="00230D1C">
              <w:rPr>
                <w:noProof/>
              </w:rPr>
              <w:t xml:space="preserve">This leaf node indicates </w:t>
            </w:r>
            <w:r w:rsidRPr="00230D1C">
              <w:rPr>
                <w:noProof/>
                <w:lang w:eastAsia="ko-KR"/>
              </w:rPr>
              <w:t xml:space="preserve">the authorisation to </w:t>
            </w:r>
            <w:r w:rsidRPr="00230D1C">
              <w:rPr>
                <w:rFonts w:cs="Arial"/>
                <w:noProof/>
                <w:szCs w:val="18"/>
              </w:rPr>
              <w:t>transmit data</w:t>
            </w:r>
            <w:r w:rsidRPr="00230D1C">
              <w:rPr>
                <w:noProof/>
                <w:lang w:eastAsia="ko-KR"/>
              </w:rPr>
              <w:t>.</w:t>
            </w:r>
          </w:p>
        </w:tc>
      </w:tr>
    </w:tbl>
    <w:p w14:paraId="323EFF17" w14:textId="77777777" w:rsidR="009628E3" w:rsidRPr="00230D1C" w:rsidRDefault="009628E3" w:rsidP="009628E3">
      <w:pPr>
        <w:rPr>
          <w:noProof/>
        </w:rPr>
      </w:pPr>
    </w:p>
    <w:p w14:paraId="35CCD472" w14:textId="77777777" w:rsidR="009628E3" w:rsidRPr="00230D1C" w:rsidRDefault="009628E3" w:rsidP="009628E3">
      <w:pPr>
        <w:rPr>
          <w:rFonts w:cs="Arial"/>
          <w:noProof/>
          <w:szCs w:val="18"/>
          <w:lang w:eastAsia="ko-KR"/>
        </w:rPr>
      </w:pPr>
      <w:r w:rsidRPr="00230D1C">
        <w:rPr>
          <w:noProof/>
        </w:rPr>
        <w:t xml:space="preserve">When set to "true" </w:t>
      </w:r>
      <w:r w:rsidRPr="00230D1C">
        <w:rPr>
          <w:noProof/>
          <w:lang w:eastAsia="ko-KR"/>
        </w:rPr>
        <w:t xml:space="preserve">the MCData user is authorised to </w:t>
      </w:r>
      <w:r w:rsidRPr="00230D1C">
        <w:rPr>
          <w:rFonts w:cs="Arial"/>
          <w:noProof/>
          <w:szCs w:val="18"/>
        </w:rPr>
        <w:t>transmit data</w:t>
      </w:r>
      <w:r w:rsidRPr="00230D1C">
        <w:rPr>
          <w:rFonts w:cs="Arial"/>
          <w:noProof/>
          <w:szCs w:val="18"/>
          <w:lang w:eastAsia="ko-KR"/>
        </w:rPr>
        <w:t>.</w:t>
      </w:r>
    </w:p>
    <w:p w14:paraId="0DFEF102" w14:textId="77777777" w:rsidR="009628E3" w:rsidRPr="00230D1C" w:rsidRDefault="009628E3" w:rsidP="009628E3">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 xml:space="preserve">the MCData user is not authorised to </w:t>
      </w:r>
      <w:r w:rsidRPr="00230D1C">
        <w:rPr>
          <w:rFonts w:cs="Arial"/>
          <w:noProof/>
          <w:szCs w:val="18"/>
        </w:rPr>
        <w:t>transmit data</w:t>
      </w:r>
      <w:r w:rsidRPr="00230D1C">
        <w:rPr>
          <w:rFonts w:cs="Arial"/>
          <w:noProof/>
          <w:szCs w:val="18"/>
          <w:lang w:eastAsia="ko-KR"/>
        </w:rPr>
        <w:t>.</w:t>
      </w:r>
    </w:p>
    <w:p w14:paraId="08709A2B" w14:textId="77777777" w:rsidR="009628E3" w:rsidRPr="00230D1C" w:rsidRDefault="009628E3" w:rsidP="009628E3">
      <w:pPr>
        <w:pStyle w:val="Heading3"/>
        <w:rPr>
          <w:noProof/>
          <w:lang w:eastAsia="ko-KR"/>
        </w:rPr>
      </w:pPr>
      <w:bookmarkStart w:id="9941" w:name="_Toc20158122"/>
      <w:bookmarkStart w:id="9942" w:name="_Toc27507670"/>
      <w:bookmarkStart w:id="9943" w:name="_Toc27508536"/>
      <w:bookmarkStart w:id="9944" w:name="_Toc27509401"/>
      <w:bookmarkStart w:id="9945" w:name="_Toc27553531"/>
      <w:bookmarkStart w:id="9946" w:name="_Toc27554397"/>
      <w:bookmarkStart w:id="9947" w:name="_Toc27555264"/>
      <w:bookmarkStart w:id="9948" w:name="_Toc27556128"/>
      <w:bookmarkStart w:id="9949" w:name="_Toc36036328"/>
      <w:bookmarkStart w:id="9950" w:name="_Toc45273889"/>
      <w:bookmarkStart w:id="9951" w:name="_Toc51937618"/>
      <w:bookmarkStart w:id="9952" w:name="_Toc51938812"/>
      <w:bookmarkStart w:id="9953" w:name="_Toc144197809"/>
      <w:bookmarkStart w:id="9954" w:name="_Toc144199453"/>
      <w:bookmarkStart w:id="9955" w:name="_Toc152620911"/>
      <w:r w:rsidRPr="00230D1C">
        <w:rPr>
          <w:noProof/>
        </w:rPr>
        <w:t>10.2.</w:t>
      </w:r>
      <w:r w:rsidRPr="00230D1C">
        <w:rPr>
          <w:noProof/>
          <w:lang w:eastAsia="ko-KR"/>
        </w:rPr>
        <w:t>25</w:t>
      </w:r>
      <w:r w:rsidRPr="00230D1C">
        <w:rPr>
          <w:noProof/>
        </w:rPr>
        <w:tab/>
        <w:t>/&lt;x&gt;/&lt;x&gt;/Common/TxRxControl/MaxData1To1</w:t>
      </w:r>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p>
    <w:p w14:paraId="62D71F30"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25</w:t>
      </w:r>
      <w:r w:rsidRPr="00230D1C">
        <w:rPr>
          <w:noProof/>
        </w:rPr>
        <w:t>.1: /&lt;x&gt;/&lt;x&gt;/Common/TxRxControl/MaxData1To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7B1ED0B1"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1D45DC9" w14:textId="77777777" w:rsidR="009628E3" w:rsidRPr="00230D1C" w:rsidRDefault="009628E3" w:rsidP="000A003F">
            <w:pPr>
              <w:rPr>
                <w:rFonts w:ascii="Arial" w:hAnsi="Arial" w:cs="Arial"/>
                <w:noProof/>
                <w:sz w:val="18"/>
                <w:szCs w:val="18"/>
              </w:rPr>
            </w:pPr>
            <w:r w:rsidRPr="00230D1C">
              <w:rPr>
                <w:noProof/>
              </w:rPr>
              <w:t>&lt;x&gt;/Common/TxRxControl/MaxData1To1</w:t>
            </w:r>
          </w:p>
        </w:tc>
      </w:tr>
      <w:tr w:rsidR="009628E3" w:rsidRPr="00230D1C" w14:paraId="6CE3BA49"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8390D0F"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B6F4E7"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DE36CE"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E96476"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BFE4BA"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7B66F97" w14:textId="77777777" w:rsidR="009628E3" w:rsidRPr="00230D1C" w:rsidRDefault="009628E3" w:rsidP="000A003F">
            <w:pPr>
              <w:jc w:val="center"/>
              <w:rPr>
                <w:rFonts w:ascii="Arial" w:hAnsi="Arial" w:cs="Arial"/>
                <w:b/>
                <w:noProof/>
                <w:sz w:val="18"/>
                <w:szCs w:val="18"/>
              </w:rPr>
            </w:pPr>
          </w:p>
        </w:tc>
      </w:tr>
      <w:tr w:rsidR="009628E3" w:rsidRPr="00230D1C" w14:paraId="2AD1F5FB"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76E78D4"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1E5606"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D70B81"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E14036" w14:textId="77777777" w:rsidR="009628E3" w:rsidRPr="00230D1C" w:rsidRDefault="009628E3" w:rsidP="000A003F">
            <w:pPr>
              <w:pStyle w:val="TAC"/>
              <w:rPr>
                <w:noProof/>
              </w:rPr>
            </w:pPr>
            <w:r w:rsidRPr="00230D1C">
              <w:rPr>
                <w:noProof/>
              </w:rPr>
              <w:t>in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692445"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EA13DF1" w14:textId="77777777" w:rsidR="009628E3" w:rsidRPr="00230D1C" w:rsidRDefault="009628E3" w:rsidP="000A003F">
            <w:pPr>
              <w:jc w:val="center"/>
              <w:rPr>
                <w:b/>
                <w:noProof/>
              </w:rPr>
            </w:pPr>
          </w:p>
        </w:tc>
      </w:tr>
      <w:tr w:rsidR="009628E3" w:rsidRPr="00230D1C" w14:paraId="6D48AAC9"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3D67733"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5A7B146" w14:textId="77777777" w:rsidR="009628E3" w:rsidRPr="00230D1C" w:rsidRDefault="009628E3" w:rsidP="000A003F">
            <w:pPr>
              <w:rPr>
                <w:noProof/>
                <w:lang w:eastAsia="ko-KR"/>
              </w:rPr>
            </w:pPr>
            <w:r w:rsidRPr="00230D1C">
              <w:rPr>
                <w:noProof/>
              </w:rPr>
              <w:t xml:space="preserve">This leaf node </w:t>
            </w:r>
            <w:r w:rsidRPr="00230D1C">
              <w:rPr>
                <w:noProof/>
                <w:lang w:eastAsia="ko-KR"/>
              </w:rPr>
              <w:t>indicates the maximum amount of data (in megabytes) that an MCData user can transmit in a single request during one-to-one communication.</w:t>
            </w:r>
          </w:p>
        </w:tc>
      </w:tr>
    </w:tbl>
    <w:p w14:paraId="17CCD17D" w14:textId="77777777" w:rsidR="009628E3" w:rsidRPr="00230D1C" w:rsidRDefault="009628E3" w:rsidP="009628E3">
      <w:pPr>
        <w:rPr>
          <w:noProof/>
        </w:rPr>
      </w:pPr>
    </w:p>
    <w:p w14:paraId="278D749D"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0-65535</w:t>
      </w:r>
    </w:p>
    <w:p w14:paraId="78BF7A75" w14:textId="77777777" w:rsidR="009628E3" w:rsidRPr="00230D1C" w:rsidRDefault="009628E3" w:rsidP="009628E3">
      <w:pPr>
        <w:rPr>
          <w:noProof/>
          <w:lang w:eastAsia="ko-KR"/>
        </w:rPr>
      </w:pPr>
      <w:r w:rsidRPr="00230D1C">
        <w:rPr>
          <w:noProof/>
        </w:rPr>
        <w:t>The MaxData1to1 size is in megabytes.</w:t>
      </w:r>
    </w:p>
    <w:p w14:paraId="64C9C905" w14:textId="77777777" w:rsidR="009628E3" w:rsidRPr="00230D1C" w:rsidRDefault="009628E3" w:rsidP="009628E3">
      <w:pPr>
        <w:pStyle w:val="Heading3"/>
        <w:rPr>
          <w:noProof/>
          <w:lang w:eastAsia="ko-KR"/>
        </w:rPr>
      </w:pPr>
      <w:bookmarkStart w:id="9956" w:name="_Toc20158123"/>
      <w:bookmarkStart w:id="9957" w:name="_Toc27507671"/>
      <w:bookmarkStart w:id="9958" w:name="_Toc27508537"/>
      <w:bookmarkStart w:id="9959" w:name="_Toc27509402"/>
      <w:bookmarkStart w:id="9960" w:name="_Toc27553532"/>
      <w:bookmarkStart w:id="9961" w:name="_Toc27554398"/>
      <w:bookmarkStart w:id="9962" w:name="_Toc27555265"/>
      <w:bookmarkStart w:id="9963" w:name="_Toc27556129"/>
      <w:bookmarkStart w:id="9964" w:name="_Toc36036329"/>
      <w:bookmarkStart w:id="9965" w:name="_Toc45273890"/>
      <w:bookmarkStart w:id="9966" w:name="_Toc51937619"/>
      <w:bookmarkStart w:id="9967" w:name="_Toc51938813"/>
      <w:bookmarkStart w:id="9968" w:name="_Toc144197810"/>
      <w:bookmarkStart w:id="9969" w:name="_Toc144199454"/>
      <w:bookmarkStart w:id="9970" w:name="_Toc152620912"/>
      <w:r w:rsidRPr="00230D1C">
        <w:rPr>
          <w:noProof/>
        </w:rPr>
        <w:t>10.2.</w:t>
      </w:r>
      <w:r w:rsidRPr="00230D1C">
        <w:rPr>
          <w:noProof/>
          <w:lang w:eastAsia="ko-KR"/>
        </w:rPr>
        <w:t>26</w:t>
      </w:r>
      <w:r w:rsidRPr="00230D1C">
        <w:rPr>
          <w:noProof/>
        </w:rPr>
        <w:tab/>
        <w:t>/&lt;x&gt;/&lt;x&gt;/Common/TxRxControl/MaxTime1To1</w:t>
      </w:r>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p>
    <w:p w14:paraId="2C31C206"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26</w:t>
      </w:r>
      <w:r w:rsidRPr="00230D1C">
        <w:rPr>
          <w:noProof/>
        </w:rPr>
        <w:t>.1: /&lt;x&gt;/&lt;x&gt;/Common/TxRxControl/MaxTime1To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2417632D"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BED27AA" w14:textId="77777777" w:rsidR="009628E3" w:rsidRPr="00230D1C" w:rsidRDefault="009628E3" w:rsidP="000A003F">
            <w:pPr>
              <w:rPr>
                <w:rFonts w:ascii="Arial" w:hAnsi="Arial" w:cs="Arial"/>
                <w:noProof/>
                <w:sz w:val="18"/>
                <w:szCs w:val="18"/>
              </w:rPr>
            </w:pPr>
            <w:r w:rsidRPr="00230D1C">
              <w:rPr>
                <w:noProof/>
              </w:rPr>
              <w:t>&lt;x&gt;/Common/TxRxControl/MaxTime1To1</w:t>
            </w:r>
          </w:p>
        </w:tc>
      </w:tr>
      <w:tr w:rsidR="009628E3" w:rsidRPr="00230D1C" w14:paraId="0D058D2E"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0447497"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398405"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8A9261"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1E4F8F"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DEDCE4"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2CCFCA9" w14:textId="77777777" w:rsidR="009628E3" w:rsidRPr="00230D1C" w:rsidRDefault="009628E3" w:rsidP="000A003F">
            <w:pPr>
              <w:jc w:val="center"/>
              <w:rPr>
                <w:rFonts w:ascii="Arial" w:hAnsi="Arial" w:cs="Arial"/>
                <w:b/>
                <w:noProof/>
                <w:sz w:val="18"/>
                <w:szCs w:val="18"/>
              </w:rPr>
            </w:pPr>
          </w:p>
        </w:tc>
      </w:tr>
      <w:tr w:rsidR="009628E3" w:rsidRPr="00230D1C" w14:paraId="4A56FB26"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905D084"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1D2844"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9E9EDD"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418ADB" w14:textId="77777777" w:rsidR="009628E3" w:rsidRPr="00230D1C" w:rsidRDefault="009628E3" w:rsidP="000A003F">
            <w:pPr>
              <w:pStyle w:val="TAC"/>
              <w:rPr>
                <w:noProof/>
              </w:rPr>
            </w:pPr>
            <w:r w:rsidRPr="00230D1C">
              <w:rPr>
                <w:noProof/>
              </w:rPr>
              <w:t>in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78D617"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BBA04CD" w14:textId="77777777" w:rsidR="009628E3" w:rsidRPr="00230D1C" w:rsidRDefault="009628E3" w:rsidP="000A003F">
            <w:pPr>
              <w:jc w:val="center"/>
              <w:rPr>
                <w:b/>
                <w:noProof/>
              </w:rPr>
            </w:pPr>
          </w:p>
        </w:tc>
      </w:tr>
      <w:tr w:rsidR="009628E3" w:rsidRPr="00230D1C" w14:paraId="4F542CF3"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5EDB002"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A85EFFB" w14:textId="77777777" w:rsidR="009628E3" w:rsidRPr="00230D1C" w:rsidRDefault="009628E3" w:rsidP="000A003F">
            <w:pPr>
              <w:rPr>
                <w:noProof/>
                <w:lang w:eastAsia="ko-KR"/>
              </w:rPr>
            </w:pPr>
            <w:r w:rsidRPr="00230D1C">
              <w:rPr>
                <w:noProof/>
              </w:rPr>
              <w:t xml:space="preserve">This leaf node indicates </w:t>
            </w:r>
            <w:r w:rsidRPr="00230D1C">
              <w:rPr>
                <w:noProof/>
                <w:lang w:eastAsia="ko-KR"/>
              </w:rPr>
              <w:t>the maximum amount of time that an MCData user can transmit for in a single request during one-to-one communication.</w:t>
            </w:r>
          </w:p>
        </w:tc>
      </w:tr>
    </w:tbl>
    <w:p w14:paraId="6B4D4C07" w14:textId="77777777" w:rsidR="009628E3" w:rsidRPr="00230D1C" w:rsidRDefault="009628E3" w:rsidP="009628E3">
      <w:pPr>
        <w:rPr>
          <w:noProof/>
        </w:rPr>
      </w:pPr>
    </w:p>
    <w:p w14:paraId="0F6A9C03"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0-65535</w:t>
      </w:r>
    </w:p>
    <w:p w14:paraId="07EFCF1F" w14:textId="77777777" w:rsidR="009628E3" w:rsidRPr="00230D1C" w:rsidRDefault="009628E3" w:rsidP="009628E3">
      <w:pPr>
        <w:rPr>
          <w:noProof/>
          <w:lang w:eastAsia="ko-KR"/>
        </w:rPr>
      </w:pPr>
      <w:r w:rsidRPr="00230D1C">
        <w:rPr>
          <w:noProof/>
        </w:rPr>
        <w:t>The MaxTime1To1 time is in seconds</w:t>
      </w:r>
      <w:r w:rsidRPr="00230D1C">
        <w:rPr>
          <w:noProof/>
          <w:lang w:eastAsia="ko-KR"/>
        </w:rPr>
        <w:t>.</w:t>
      </w:r>
    </w:p>
    <w:p w14:paraId="15E99C4D" w14:textId="77777777" w:rsidR="009628E3" w:rsidRPr="00230D1C" w:rsidRDefault="009628E3" w:rsidP="009628E3">
      <w:pPr>
        <w:pStyle w:val="Heading3"/>
        <w:rPr>
          <w:noProof/>
          <w:lang w:eastAsia="ko-KR"/>
        </w:rPr>
      </w:pPr>
      <w:bookmarkStart w:id="9971" w:name="_Toc20158124"/>
      <w:bookmarkStart w:id="9972" w:name="_Toc27507672"/>
      <w:bookmarkStart w:id="9973" w:name="_Toc27508538"/>
      <w:bookmarkStart w:id="9974" w:name="_Toc27509403"/>
      <w:bookmarkStart w:id="9975" w:name="_Toc27553533"/>
      <w:bookmarkStart w:id="9976" w:name="_Toc27554399"/>
      <w:bookmarkStart w:id="9977" w:name="_Toc27555266"/>
      <w:bookmarkStart w:id="9978" w:name="_Toc27556130"/>
      <w:bookmarkStart w:id="9979" w:name="_Toc36036330"/>
      <w:bookmarkStart w:id="9980" w:name="_Toc45273891"/>
      <w:bookmarkStart w:id="9981" w:name="_Toc51937620"/>
      <w:bookmarkStart w:id="9982" w:name="_Toc51938814"/>
      <w:bookmarkStart w:id="9983" w:name="_Toc144197811"/>
      <w:bookmarkStart w:id="9984" w:name="_Toc144199455"/>
      <w:bookmarkStart w:id="9985" w:name="_Toc152620913"/>
      <w:r w:rsidRPr="00230D1C">
        <w:rPr>
          <w:noProof/>
          <w:lang w:eastAsia="ko-KR"/>
        </w:rPr>
        <w:t>10.</w:t>
      </w:r>
      <w:r w:rsidRPr="00230D1C">
        <w:rPr>
          <w:noProof/>
        </w:rPr>
        <w:t>2.</w:t>
      </w:r>
      <w:r w:rsidRPr="00230D1C">
        <w:rPr>
          <w:noProof/>
          <w:lang w:eastAsia="ko-KR"/>
        </w:rPr>
        <w:t>27</w:t>
      </w:r>
      <w:r w:rsidRPr="00230D1C">
        <w:rPr>
          <w:noProof/>
        </w:rPr>
        <w:tab/>
        <w:t>/</w:t>
      </w:r>
      <w:r w:rsidRPr="00D929A4">
        <w:t>&lt;x&gt;</w:t>
      </w:r>
      <w:r w:rsidRPr="00230D1C">
        <w:rPr>
          <w:noProof/>
        </w:rPr>
        <w:t>/&lt;x&gt;/Common/</w:t>
      </w:r>
      <w:r w:rsidRPr="00230D1C">
        <w:rPr>
          <w:noProof/>
          <w:lang w:eastAsia="ko-KR"/>
        </w:rPr>
        <w:t>TxRxControl/ReleaseList</w:t>
      </w:r>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p>
    <w:p w14:paraId="3E1DE6C0"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27.</w:t>
      </w:r>
      <w:r w:rsidRPr="00230D1C">
        <w:rPr>
          <w:noProof/>
        </w:rPr>
        <w:t>1: /</w:t>
      </w:r>
      <w:r w:rsidRPr="00551AA2">
        <w:t>&lt;x&gt;</w:t>
      </w:r>
      <w:r w:rsidRPr="00230D1C">
        <w:rPr>
          <w:noProof/>
        </w:rPr>
        <w:t>/</w:t>
      </w:r>
      <w:r w:rsidRPr="00230D1C">
        <w:rPr>
          <w:noProof/>
          <w:lang w:eastAsia="ko-KR"/>
        </w:rPr>
        <w:t>&lt;x&gt;</w:t>
      </w:r>
      <w:r w:rsidRPr="00230D1C">
        <w:rPr>
          <w:noProof/>
        </w:rPr>
        <w:t>/</w:t>
      </w:r>
      <w:r w:rsidRPr="00230D1C">
        <w:rPr>
          <w:noProof/>
          <w:lang w:eastAsia="ko-KR"/>
        </w:rPr>
        <w:t>Common/TxRxControl/ReleaseLis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1A90DB1B"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C2A371C" w14:textId="77777777" w:rsidR="009628E3" w:rsidRPr="00230D1C" w:rsidRDefault="009628E3" w:rsidP="000A003F">
            <w:pPr>
              <w:rPr>
                <w:rFonts w:ascii="Arial" w:hAnsi="Arial" w:cs="Arial"/>
                <w:noProof/>
                <w:sz w:val="18"/>
                <w:szCs w:val="18"/>
              </w:rPr>
            </w:pPr>
            <w:r w:rsidRPr="00230D1C">
              <w:rPr>
                <w:noProof/>
              </w:rPr>
              <w:t>&lt;x&gt;/Common/</w:t>
            </w:r>
            <w:r w:rsidRPr="00230D1C">
              <w:rPr>
                <w:noProof/>
                <w:lang w:eastAsia="ko-KR"/>
              </w:rPr>
              <w:t>TxRxControl/ReleaseList</w:t>
            </w:r>
          </w:p>
        </w:tc>
      </w:tr>
      <w:tr w:rsidR="009628E3" w:rsidRPr="00230D1C" w14:paraId="739DD8B6"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2325B8C"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EEE14E"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461FD7"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403EEB"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BA7F9C"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4BE4D06" w14:textId="77777777" w:rsidR="009628E3" w:rsidRPr="00230D1C" w:rsidRDefault="009628E3" w:rsidP="000A003F">
            <w:pPr>
              <w:jc w:val="center"/>
              <w:rPr>
                <w:rFonts w:ascii="Arial" w:hAnsi="Arial" w:cs="Arial"/>
                <w:b/>
                <w:noProof/>
                <w:sz w:val="18"/>
                <w:szCs w:val="18"/>
              </w:rPr>
            </w:pPr>
          </w:p>
        </w:tc>
      </w:tr>
      <w:tr w:rsidR="009628E3" w:rsidRPr="00230D1C" w14:paraId="0F0F2CF6"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98FAFC9"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577A9F"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082656"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B3A5C1" w14:textId="77777777" w:rsidR="009628E3" w:rsidRPr="00230D1C" w:rsidRDefault="009628E3" w:rsidP="000A003F">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EAC855"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E146263" w14:textId="77777777" w:rsidR="009628E3" w:rsidRPr="00230D1C" w:rsidRDefault="009628E3" w:rsidP="000A003F">
            <w:pPr>
              <w:jc w:val="center"/>
              <w:rPr>
                <w:b/>
                <w:noProof/>
              </w:rPr>
            </w:pPr>
          </w:p>
        </w:tc>
      </w:tr>
      <w:tr w:rsidR="009628E3" w:rsidRPr="00230D1C" w14:paraId="1A27FE90"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43C874C"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11F55B6"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a list of MCData users that this MCData user is allowed to request release of an ongoing transmission.</w:t>
            </w:r>
          </w:p>
        </w:tc>
      </w:tr>
    </w:tbl>
    <w:p w14:paraId="0B5D8CD1" w14:textId="77777777" w:rsidR="009628E3" w:rsidRPr="00230D1C" w:rsidRDefault="009628E3" w:rsidP="009628E3">
      <w:pPr>
        <w:rPr>
          <w:noProof/>
        </w:rPr>
      </w:pPr>
      <w:bookmarkStart w:id="9986" w:name="_Toc20158125"/>
      <w:bookmarkStart w:id="9987" w:name="_Toc27507673"/>
      <w:bookmarkStart w:id="9988" w:name="_Toc27508539"/>
      <w:bookmarkStart w:id="9989" w:name="_Toc27509404"/>
      <w:bookmarkStart w:id="9990" w:name="_Toc27553534"/>
      <w:bookmarkStart w:id="9991" w:name="_Toc27554400"/>
      <w:bookmarkStart w:id="9992" w:name="_Toc27555267"/>
      <w:bookmarkStart w:id="9993" w:name="_Toc27556131"/>
      <w:bookmarkStart w:id="9994" w:name="_Toc36036331"/>
      <w:bookmarkStart w:id="9995" w:name="_Toc45273892"/>
      <w:bookmarkStart w:id="9996" w:name="_Toc51937621"/>
      <w:bookmarkStart w:id="9997" w:name="_Toc51938815"/>
    </w:p>
    <w:p w14:paraId="1EEFF1BD" w14:textId="77777777" w:rsidR="009628E3" w:rsidRPr="00230D1C" w:rsidRDefault="009628E3" w:rsidP="009628E3">
      <w:pPr>
        <w:pStyle w:val="Heading3"/>
        <w:rPr>
          <w:noProof/>
          <w:lang w:eastAsia="ko-KR"/>
        </w:rPr>
      </w:pPr>
      <w:bookmarkStart w:id="9998" w:name="_Toc144197812"/>
      <w:bookmarkStart w:id="9999" w:name="_Toc144199456"/>
      <w:bookmarkStart w:id="10000" w:name="_Toc152620914"/>
      <w:r w:rsidRPr="00230D1C">
        <w:rPr>
          <w:noProof/>
          <w:lang w:eastAsia="ko-KR"/>
        </w:rPr>
        <w:t>10.</w:t>
      </w:r>
      <w:r w:rsidRPr="00230D1C">
        <w:rPr>
          <w:noProof/>
        </w:rPr>
        <w:t>2.28</w:t>
      </w:r>
      <w:r w:rsidRPr="00230D1C">
        <w:rPr>
          <w:noProof/>
        </w:rPr>
        <w:tab/>
        <w:t>/</w:t>
      </w:r>
      <w:r w:rsidRPr="00D929A4">
        <w:t>&lt;x&gt;</w:t>
      </w:r>
      <w:r w:rsidRPr="00230D1C">
        <w:rPr>
          <w:noProof/>
        </w:rPr>
        <w:t>/&lt;x&gt;/Common/</w:t>
      </w:r>
      <w:r w:rsidRPr="00230D1C">
        <w:rPr>
          <w:noProof/>
          <w:lang w:eastAsia="ko-KR"/>
        </w:rPr>
        <w:t>TxRxControl/ReleaseList</w:t>
      </w:r>
      <w:r w:rsidRPr="00230D1C">
        <w:rPr>
          <w:noProof/>
        </w:rPr>
        <w:t>/&lt;x&gt;</w:t>
      </w:r>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p>
    <w:p w14:paraId="7619A1E5"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28</w:t>
      </w:r>
      <w:r w:rsidRPr="00230D1C">
        <w:rPr>
          <w:noProof/>
        </w:rPr>
        <w:t>.1: /</w:t>
      </w:r>
      <w:r w:rsidRPr="00551AA2">
        <w:t>&lt;x&gt;</w:t>
      </w:r>
      <w:r w:rsidRPr="00230D1C">
        <w:rPr>
          <w:noProof/>
        </w:rPr>
        <w:t>/</w:t>
      </w:r>
      <w:r w:rsidRPr="00230D1C">
        <w:rPr>
          <w:noProof/>
          <w:lang w:eastAsia="ko-KR"/>
        </w:rPr>
        <w:t>&lt;x&gt;</w:t>
      </w:r>
      <w:r w:rsidRPr="00230D1C">
        <w:rPr>
          <w:noProof/>
        </w:rPr>
        <w:t>/Common/</w:t>
      </w:r>
      <w:r w:rsidRPr="00230D1C">
        <w:rPr>
          <w:noProof/>
          <w:lang w:eastAsia="ko-KR"/>
        </w:rPr>
        <w:t>TxRxControl/ReleaseList</w:t>
      </w:r>
      <w:r w:rsidRPr="00230D1C">
        <w:rPr>
          <w:noProof/>
        </w:rPr>
        <w:t>/&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2"/>
        <w:gridCol w:w="1581"/>
        <w:gridCol w:w="1281"/>
        <w:gridCol w:w="2052"/>
        <w:gridCol w:w="1865"/>
        <w:gridCol w:w="2218"/>
      </w:tblGrid>
      <w:tr w:rsidR="009628E3" w:rsidRPr="00230D1C" w14:paraId="43D666E4" w14:textId="77777777" w:rsidTr="000A003F">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064BDE9" w14:textId="77777777" w:rsidR="009628E3" w:rsidRPr="00230D1C" w:rsidRDefault="009628E3" w:rsidP="000A003F">
            <w:pPr>
              <w:rPr>
                <w:rFonts w:ascii="Arial" w:hAnsi="Arial" w:cs="Arial"/>
                <w:noProof/>
                <w:sz w:val="18"/>
                <w:szCs w:val="18"/>
              </w:rPr>
            </w:pPr>
            <w:r w:rsidRPr="00230D1C">
              <w:rPr>
                <w:noProof/>
              </w:rPr>
              <w:t>&lt;x&gt;/Common/</w:t>
            </w:r>
            <w:r w:rsidRPr="00230D1C">
              <w:rPr>
                <w:noProof/>
                <w:lang w:eastAsia="ko-KR"/>
              </w:rPr>
              <w:t>TxRxControl/ReleaseList</w:t>
            </w:r>
            <w:r w:rsidRPr="00230D1C">
              <w:rPr>
                <w:noProof/>
              </w:rPr>
              <w:t>/&lt;x&gt;</w:t>
            </w:r>
          </w:p>
        </w:tc>
      </w:tr>
      <w:tr w:rsidR="009628E3" w:rsidRPr="00230D1C" w14:paraId="62ECFB58" w14:textId="77777777" w:rsidTr="000A003F">
        <w:trPr>
          <w:cantSplit/>
          <w:trHeight w:hRule="exact" w:val="240"/>
          <w:jc w:val="center"/>
        </w:trPr>
        <w:tc>
          <w:tcPr>
            <w:tcW w:w="642" w:type="dxa"/>
            <w:tcBorders>
              <w:top w:val="single" w:sz="4" w:space="0" w:color="FFFFFF"/>
              <w:left w:val="single" w:sz="4" w:space="0" w:color="FFFFFF"/>
              <w:bottom w:val="single" w:sz="4" w:space="0" w:color="FFFFFF"/>
              <w:right w:val="single" w:sz="4" w:space="0" w:color="000000"/>
            </w:tcBorders>
            <w:shd w:val="clear" w:color="auto" w:fill="auto"/>
          </w:tcPr>
          <w:p w14:paraId="13360B1A" w14:textId="77777777" w:rsidR="009628E3" w:rsidRPr="00230D1C" w:rsidRDefault="009628E3" w:rsidP="000A003F">
            <w:pPr>
              <w:jc w:val="center"/>
              <w:rPr>
                <w:rFonts w:ascii="Arial" w:hAnsi="Arial" w:cs="Arial"/>
                <w:b/>
                <w:noProof/>
                <w:sz w:val="18"/>
                <w:szCs w:val="18"/>
              </w:rPr>
            </w:pPr>
          </w:p>
        </w:tc>
        <w:tc>
          <w:tcPr>
            <w:tcW w:w="15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54A8DB" w14:textId="77777777" w:rsidR="009628E3" w:rsidRPr="00230D1C" w:rsidRDefault="009628E3" w:rsidP="000A003F">
            <w:pPr>
              <w:pStyle w:val="TAC"/>
              <w:rPr>
                <w:noProof/>
              </w:rPr>
            </w:pPr>
            <w:r w:rsidRPr="00230D1C">
              <w:rPr>
                <w:noProof/>
              </w:rPr>
              <w:t>Status</w:t>
            </w:r>
          </w:p>
        </w:tc>
        <w:tc>
          <w:tcPr>
            <w:tcW w:w="12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DEAD2E" w14:textId="77777777" w:rsidR="009628E3" w:rsidRPr="00230D1C" w:rsidRDefault="009628E3" w:rsidP="000A003F">
            <w:pPr>
              <w:pStyle w:val="TAC"/>
              <w:rPr>
                <w:noProof/>
              </w:rPr>
            </w:pPr>
            <w:r w:rsidRPr="00230D1C">
              <w:rPr>
                <w:noProof/>
              </w:rPr>
              <w:t>Occurrence</w:t>
            </w:r>
          </w:p>
        </w:tc>
        <w:tc>
          <w:tcPr>
            <w:tcW w:w="20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A68C77" w14:textId="77777777" w:rsidR="009628E3" w:rsidRPr="00230D1C" w:rsidRDefault="009628E3" w:rsidP="000A003F">
            <w:pPr>
              <w:pStyle w:val="TAC"/>
              <w:rPr>
                <w:noProof/>
              </w:rPr>
            </w:pPr>
            <w:r w:rsidRPr="00230D1C">
              <w:rPr>
                <w:noProof/>
              </w:rPr>
              <w:t>Format</w:t>
            </w:r>
          </w:p>
        </w:tc>
        <w:tc>
          <w:tcPr>
            <w:tcW w:w="18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676109" w14:textId="77777777" w:rsidR="009628E3" w:rsidRPr="00230D1C" w:rsidRDefault="009628E3" w:rsidP="000A003F">
            <w:pPr>
              <w:pStyle w:val="TAC"/>
              <w:rPr>
                <w:noProof/>
              </w:rPr>
            </w:pPr>
            <w:r w:rsidRPr="00230D1C">
              <w:rPr>
                <w:noProof/>
              </w:rPr>
              <w:t>Min. Access Types</w:t>
            </w:r>
          </w:p>
        </w:tc>
        <w:tc>
          <w:tcPr>
            <w:tcW w:w="2218" w:type="dxa"/>
            <w:tcBorders>
              <w:top w:val="single" w:sz="4" w:space="0" w:color="FFFFFF"/>
              <w:left w:val="single" w:sz="4" w:space="0" w:color="000000"/>
              <w:bottom w:val="single" w:sz="4" w:space="0" w:color="FFFFFF"/>
              <w:right w:val="single" w:sz="4" w:space="0" w:color="FFFFFF"/>
            </w:tcBorders>
            <w:shd w:val="clear" w:color="auto" w:fill="auto"/>
          </w:tcPr>
          <w:p w14:paraId="67026BC3" w14:textId="77777777" w:rsidR="009628E3" w:rsidRPr="00230D1C" w:rsidRDefault="009628E3" w:rsidP="000A003F">
            <w:pPr>
              <w:jc w:val="center"/>
              <w:rPr>
                <w:rFonts w:ascii="Arial" w:hAnsi="Arial" w:cs="Arial"/>
                <w:b/>
                <w:noProof/>
                <w:sz w:val="18"/>
                <w:szCs w:val="18"/>
              </w:rPr>
            </w:pPr>
          </w:p>
        </w:tc>
      </w:tr>
      <w:tr w:rsidR="009628E3" w:rsidRPr="00230D1C" w14:paraId="1DDDB5A2" w14:textId="77777777" w:rsidTr="000A003F">
        <w:trPr>
          <w:cantSplit/>
          <w:trHeight w:hRule="exact" w:val="280"/>
          <w:jc w:val="center"/>
        </w:trPr>
        <w:tc>
          <w:tcPr>
            <w:tcW w:w="642" w:type="dxa"/>
            <w:tcBorders>
              <w:top w:val="single" w:sz="4" w:space="0" w:color="FFFFFF"/>
              <w:left w:val="single" w:sz="4" w:space="0" w:color="FFFFFF"/>
              <w:bottom w:val="single" w:sz="4" w:space="0" w:color="FFFFFF"/>
              <w:right w:val="single" w:sz="4" w:space="0" w:color="000000"/>
            </w:tcBorders>
            <w:shd w:val="clear" w:color="auto" w:fill="auto"/>
          </w:tcPr>
          <w:p w14:paraId="38734133" w14:textId="77777777" w:rsidR="009628E3" w:rsidRPr="00230D1C" w:rsidRDefault="009628E3" w:rsidP="000A003F">
            <w:pPr>
              <w:jc w:val="center"/>
              <w:rPr>
                <w:b/>
                <w:noProof/>
              </w:rPr>
            </w:pPr>
          </w:p>
        </w:tc>
        <w:tc>
          <w:tcPr>
            <w:tcW w:w="15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992063" w14:textId="77777777" w:rsidR="009628E3" w:rsidRPr="00230D1C" w:rsidRDefault="009628E3" w:rsidP="000A003F">
            <w:pPr>
              <w:pStyle w:val="TAC"/>
              <w:rPr>
                <w:noProof/>
              </w:rPr>
            </w:pPr>
            <w:r w:rsidRPr="00230D1C">
              <w:rPr>
                <w:noProof/>
              </w:rPr>
              <w:t>Optional</w:t>
            </w:r>
          </w:p>
        </w:tc>
        <w:tc>
          <w:tcPr>
            <w:tcW w:w="12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7C4E27" w14:textId="77777777" w:rsidR="009628E3" w:rsidRPr="00230D1C" w:rsidRDefault="009628E3" w:rsidP="000A003F">
            <w:pPr>
              <w:pStyle w:val="TAC"/>
              <w:rPr>
                <w:noProof/>
              </w:rPr>
            </w:pPr>
            <w:r w:rsidRPr="00230D1C">
              <w:rPr>
                <w:noProof/>
              </w:rPr>
              <w:t>ZeroOrMore</w:t>
            </w:r>
          </w:p>
        </w:tc>
        <w:tc>
          <w:tcPr>
            <w:tcW w:w="20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CF265A" w14:textId="77777777" w:rsidR="009628E3" w:rsidRPr="00230D1C" w:rsidRDefault="009628E3" w:rsidP="000A003F">
            <w:pPr>
              <w:pStyle w:val="TAC"/>
              <w:rPr>
                <w:noProof/>
              </w:rPr>
            </w:pPr>
            <w:r w:rsidRPr="00230D1C">
              <w:rPr>
                <w:noProof/>
              </w:rPr>
              <w:t>node</w:t>
            </w:r>
          </w:p>
        </w:tc>
        <w:tc>
          <w:tcPr>
            <w:tcW w:w="18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FF3205" w14:textId="77777777" w:rsidR="009628E3" w:rsidRPr="00230D1C" w:rsidRDefault="009628E3" w:rsidP="000A003F">
            <w:pPr>
              <w:pStyle w:val="TAC"/>
              <w:rPr>
                <w:noProof/>
              </w:rPr>
            </w:pPr>
            <w:r w:rsidRPr="00230D1C">
              <w:rPr>
                <w:noProof/>
              </w:rPr>
              <w:t>Get, Replace</w:t>
            </w:r>
          </w:p>
        </w:tc>
        <w:tc>
          <w:tcPr>
            <w:tcW w:w="2218" w:type="dxa"/>
            <w:tcBorders>
              <w:top w:val="single" w:sz="4" w:space="0" w:color="FFFFFF"/>
              <w:left w:val="single" w:sz="4" w:space="0" w:color="000000"/>
              <w:bottom w:val="single" w:sz="4" w:space="0" w:color="FFFFFF"/>
              <w:right w:val="single" w:sz="4" w:space="0" w:color="FFFFFF"/>
            </w:tcBorders>
            <w:shd w:val="clear" w:color="auto" w:fill="auto"/>
          </w:tcPr>
          <w:p w14:paraId="162ED63E" w14:textId="77777777" w:rsidR="009628E3" w:rsidRPr="00230D1C" w:rsidRDefault="009628E3" w:rsidP="000A003F">
            <w:pPr>
              <w:jc w:val="center"/>
              <w:rPr>
                <w:b/>
                <w:noProof/>
              </w:rPr>
            </w:pPr>
          </w:p>
        </w:tc>
      </w:tr>
      <w:tr w:rsidR="009628E3" w:rsidRPr="00230D1C" w14:paraId="020B465E" w14:textId="77777777" w:rsidTr="000A003F">
        <w:trPr>
          <w:cantSplit/>
          <w:jc w:val="center"/>
        </w:trPr>
        <w:tc>
          <w:tcPr>
            <w:tcW w:w="642" w:type="dxa"/>
            <w:tcBorders>
              <w:top w:val="single" w:sz="4" w:space="0" w:color="FFFFFF"/>
              <w:left w:val="single" w:sz="4" w:space="0" w:color="FFFFFF"/>
              <w:bottom w:val="single" w:sz="4" w:space="0" w:color="FFFFFF"/>
              <w:right w:val="single" w:sz="4" w:space="0" w:color="FFFFFF"/>
            </w:tcBorders>
            <w:shd w:val="clear" w:color="auto" w:fill="auto"/>
          </w:tcPr>
          <w:p w14:paraId="5D8DC8AA" w14:textId="77777777" w:rsidR="009628E3" w:rsidRPr="00230D1C" w:rsidRDefault="009628E3" w:rsidP="000A003F">
            <w:pPr>
              <w:jc w:val="center"/>
              <w:rPr>
                <w:b/>
                <w:noProof/>
              </w:rPr>
            </w:pPr>
          </w:p>
        </w:tc>
        <w:tc>
          <w:tcPr>
            <w:tcW w:w="899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358002B"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zero or more list of MCData users this MCData user is allowed to request release of an ongoing transmission.</w:t>
            </w:r>
          </w:p>
        </w:tc>
      </w:tr>
    </w:tbl>
    <w:p w14:paraId="05974856" w14:textId="77777777" w:rsidR="009628E3" w:rsidRPr="00230D1C" w:rsidRDefault="009628E3" w:rsidP="009628E3">
      <w:pPr>
        <w:rPr>
          <w:noProof/>
        </w:rPr>
      </w:pPr>
      <w:bookmarkStart w:id="10001" w:name="_Toc20158126"/>
      <w:bookmarkStart w:id="10002" w:name="_Toc27507674"/>
      <w:bookmarkStart w:id="10003" w:name="_Toc27508540"/>
      <w:bookmarkStart w:id="10004" w:name="_Toc27509405"/>
      <w:bookmarkStart w:id="10005" w:name="_Toc27553535"/>
      <w:bookmarkStart w:id="10006" w:name="_Toc27554401"/>
      <w:bookmarkStart w:id="10007" w:name="_Toc27555268"/>
      <w:bookmarkStart w:id="10008" w:name="_Toc27556132"/>
      <w:bookmarkStart w:id="10009" w:name="_Toc36036332"/>
      <w:bookmarkStart w:id="10010" w:name="_Toc45273893"/>
      <w:bookmarkStart w:id="10011" w:name="_Toc51937622"/>
      <w:bookmarkStart w:id="10012" w:name="_Toc51938816"/>
    </w:p>
    <w:p w14:paraId="17BEC9F6" w14:textId="77777777" w:rsidR="009628E3" w:rsidRPr="00230D1C" w:rsidRDefault="009628E3" w:rsidP="009628E3">
      <w:pPr>
        <w:pStyle w:val="Heading3"/>
        <w:rPr>
          <w:noProof/>
          <w:lang w:eastAsia="ko-KR"/>
        </w:rPr>
      </w:pPr>
      <w:bookmarkStart w:id="10013" w:name="_Toc144197813"/>
      <w:bookmarkStart w:id="10014" w:name="_Toc144199457"/>
      <w:bookmarkStart w:id="10015" w:name="_Toc152620915"/>
      <w:r w:rsidRPr="00230D1C">
        <w:rPr>
          <w:noProof/>
          <w:lang w:eastAsia="ko-KR"/>
        </w:rPr>
        <w:t>10.</w:t>
      </w:r>
      <w:r w:rsidRPr="00230D1C">
        <w:rPr>
          <w:noProof/>
        </w:rPr>
        <w:t>2.29</w:t>
      </w:r>
      <w:r w:rsidRPr="00230D1C">
        <w:rPr>
          <w:noProof/>
        </w:rPr>
        <w:tab/>
        <w:t>/</w:t>
      </w:r>
      <w:r w:rsidRPr="00D929A4">
        <w:t>&lt;x&gt;</w:t>
      </w:r>
      <w:r w:rsidRPr="00230D1C">
        <w:rPr>
          <w:noProof/>
        </w:rPr>
        <w:t>/&lt;x&gt;/Common/</w:t>
      </w:r>
      <w:r w:rsidRPr="00230D1C">
        <w:rPr>
          <w:noProof/>
          <w:lang w:eastAsia="ko-KR"/>
        </w:rPr>
        <w:t>TxRxControl/ReleaseList</w:t>
      </w:r>
      <w:r w:rsidRPr="00230D1C">
        <w:rPr>
          <w:noProof/>
        </w:rPr>
        <w:t>/&lt;x&gt;/Entry</w:t>
      </w:r>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p>
    <w:p w14:paraId="0D56AE1D"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29</w:t>
      </w:r>
      <w:r w:rsidRPr="00230D1C">
        <w:rPr>
          <w:noProof/>
        </w:rPr>
        <w:t>.1: /</w:t>
      </w:r>
      <w:r w:rsidRPr="00551AA2">
        <w:t>&lt;x&gt;</w:t>
      </w:r>
      <w:r w:rsidRPr="00230D1C">
        <w:rPr>
          <w:noProof/>
        </w:rPr>
        <w:t>/</w:t>
      </w:r>
      <w:r w:rsidRPr="00230D1C">
        <w:rPr>
          <w:noProof/>
          <w:lang w:eastAsia="ko-KR"/>
        </w:rPr>
        <w:t>&lt;x&gt;</w:t>
      </w:r>
      <w:r w:rsidRPr="00230D1C">
        <w:rPr>
          <w:noProof/>
        </w:rPr>
        <w:t>/Common/</w:t>
      </w:r>
      <w:r w:rsidRPr="00230D1C">
        <w:rPr>
          <w:noProof/>
          <w:lang w:eastAsia="ko-KR"/>
        </w:rPr>
        <w:t>TxRxControl/ReleaseList</w:t>
      </w:r>
      <w:r w:rsidRPr="00230D1C">
        <w:rPr>
          <w:noProof/>
        </w:rPr>
        <w:t>/&lt;x&gt;/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42EE3ECA"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1624B44" w14:textId="77777777" w:rsidR="009628E3" w:rsidRPr="00230D1C" w:rsidRDefault="009628E3" w:rsidP="000A003F">
            <w:pPr>
              <w:rPr>
                <w:rFonts w:ascii="Arial" w:hAnsi="Arial" w:cs="Arial"/>
                <w:noProof/>
                <w:sz w:val="18"/>
                <w:szCs w:val="18"/>
              </w:rPr>
            </w:pPr>
            <w:r w:rsidRPr="00230D1C">
              <w:rPr>
                <w:noProof/>
              </w:rPr>
              <w:t>&lt;x&gt;/Common/</w:t>
            </w:r>
            <w:r w:rsidRPr="00230D1C">
              <w:rPr>
                <w:noProof/>
                <w:lang w:eastAsia="ko-KR"/>
              </w:rPr>
              <w:t>TxRxControl/ReleaseList</w:t>
            </w:r>
            <w:r w:rsidRPr="00230D1C">
              <w:rPr>
                <w:noProof/>
              </w:rPr>
              <w:t>/&lt;x&gt;/Entry</w:t>
            </w:r>
          </w:p>
        </w:tc>
      </w:tr>
      <w:tr w:rsidR="009628E3" w:rsidRPr="00230D1C" w14:paraId="57DA4C44"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8EBADB0"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731EC5"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701946"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8664A1"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CF31EF"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7BB4F34" w14:textId="77777777" w:rsidR="009628E3" w:rsidRPr="00230D1C" w:rsidRDefault="009628E3" w:rsidP="000A003F">
            <w:pPr>
              <w:jc w:val="center"/>
              <w:rPr>
                <w:rFonts w:ascii="Arial" w:hAnsi="Arial" w:cs="Arial"/>
                <w:b/>
                <w:noProof/>
                <w:sz w:val="18"/>
                <w:szCs w:val="18"/>
              </w:rPr>
            </w:pPr>
          </w:p>
        </w:tc>
      </w:tr>
      <w:tr w:rsidR="009628E3" w:rsidRPr="00230D1C" w14:paraId="553214AC"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CACB1E4"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31709D"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BA0961"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06BFFC" w14:textId="77777777" w:rsidR="009628E3" w:rsidRPr="00230D1C" w:rsidRDefault="009628E3" w:rsidP="000A003F">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FFCFAF"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CCF3BB3" w14:textId="77777777" w:rsidR="009628E3" w:rsidRPr="00230D1C" w:rsidRDefault="009628E3" w:rsidP="000A003F">
            <w:pPr>
              <w:jc w:val="center"/>
              <w:rPr>
                <w:b/>
                <w:noProof/>
              </w:rPr>
            </w:pPr>
          </w:p>
        </w:tc>
      </w:tr>
      <w:tr w:rsidR="009628E3" w:rsidRPr="00230D1C" w14:paraId="4949238C"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D4FF1BB"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EF99EAC"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one or more MCData users this MCData user is allowed to request release of an ongoing transmission.</w:t>
            </w:r>
          </w:p>
        </w:tc>
      </w:tr>
    </w:tbl>
    <w:p w14:paraId="15E57D77" w14:textId="77777777" w:rsidR="009628E3" w:rsidRPr="00230D1C" w:rsidRDefault="009628E3" w:rsidP="009628E3">
      <w:pPr>
        <w:rPr>
          <w:noProof/>
        </w:rPr>
      </w:pPr>
      <w:bookmarkStart w:id="10016" w:name="_Toc20158127"/>
      <w:bookmarkStart w:id="10017" w:name="_Toc27507675"/>
      <w:bookmarkStart w:id="10018" w:name="_Toc27508541"/>
      <w:bookmarkStart w:id="10019" w:name="_Toc27509406"/>
      <w:bookmarkStart w:id="10020" w:name="_Toc27553536"/>
      <w:bookmarkStart w:id="10021" w:name="_Toc27554402"/>
      <w:bookmarkStart w:id="10022" w:name="_Toc27555269"/>
      <w:bookmarkStart w:id="10023" w:name="_Toc27556133"/>
      <w:bookmarkStart w:id="10024" w:name="_Toc36036333"/>
      <w:bookmarkStart w:id="10025" w:name="_Toc45273894"/>
      <w:bookmarkStart w:id="10026" w:name="_Toc51937623"/>
      <w:bookmarkStart w:id="10027" w:name="_Toc51938817"/>
    </w:p>
    <w:p w14:paraId="200AFC46" w14:textId="77777777" w:rsidR="009628E3" w:rsidRPr="00230D1C" w:rsidRDefault="009628E3" w:rsidP="009628E3">
      <w:pPr>
        <w:pStyle w:val="Heading3"/>
        <w:rPr>
          <w:noProof/>
          <w:lang w:eastAsia="ko-KR"/>
        </w:rPr>
      </w:pPr>
      <w:bookmarkStart w:id="10028" w:name="_Toc144197814"/>
      <w:bookmarkStart w:id="10029" w:name="_Toc144199458"/>
      <w:bookmarkStart w:id="10030" w:name="_Toc152620916"/>
      <w:r w:rsidRPr="00230D1C">
        <w:rPr>
          <w:noProof/>
          <w:lang w:eastAsia="ko-KR"/>
        </w:rPr>
        <w:t>10.</w:t>
      </w:r>
      <w:r w:rsidRPr="00230D1C">
        <w:rPr>
          <w:noProof/>
        </w:rPr>
        <w:t>2.30</w:t>
      </w:r>
      <w:r w:rsidRPr="00230D1C">
        <w:rPr>
          <w:noProof/>
        </w:rPr>
        <w:tab/>
        <w:t>/</w:t>
      </w:r>
      <w:r w:rsidRPr="00D929A4">
        <w:t>&lt;x&gt;</w:t>
      </w:r>
      <w:r w:rsidRPr="00230D1C">
        <w:rPr>
          <w:noProof/>
        </w:rPr>
        <w:t>/&lt;x&gt;/Common/</w:t>
      </w:r>
      <w:r w:rsidRPr="00230D1C">
        <w:rPr>
          <w:noProof/>
          <w:lang w:eastAsia="ko-KR"/>
        </w:rPr>
        <w:t>TxRxControl/ReleaseList</w:t>
      </w:r>
      <w:r w:rsidRPr="00230D1C">
        <w:rPr>
          <w:noProof/>
        </w:rPr>
        <w:t>/&lt;x&gt;/Entry/MCDataID</w:t>
      </w:r>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p>
    <w:p w14:paraId="607CCC30"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30</w:t>
      </w:r>
      <w:r w:rsidRPr="00230D1C">
        <w:rPr>
          <w:noProof/>
        </w:rPr>
        <w:t>.1: /</w:t>
      </w:r>
      <w:r w:rsidRPr="00551AA2">
        <w:t>&lt;x&gt;</w:t>
      </w:r>
      <w:r w:rsidRPr="00230D1C">
        <w:rPr>
          <w:noProof/>
        </w:rPr>
        <w:t>/</w:t>
      </w:r>
      <w:r w:rsidRPr="00230D1C">
        <w:rPr>
          <w:noProof/>
          <w:lang w:eastAsia="ko-KR"/>
        </w:rPr>
        <w:t>&lt;x&gt;</w:t>
      </w:r>
      <w:r w:rsidRPr="00230D1C">
        <w:rPr>
          <w:noProof/>
        </w:rPr>
        <w:t>/Common/</w:t>
      </w:r>
      <w:r w:rsidRPr="00230D1C">
        <w:rPr>
          <w:noProof/>
          <w:lang w:eastAsia="ko-KR"/>
        </w:rPr>
        <w:t>TxRxControl/ReleaseList</w:t>
      </w:r>
      <w:r w:rsidRPr="00230D1C">
        <w:rPr>
          <w:noProof/>
        </w:rPr>
        <w:t>/&lt;x&gt;/Entry/MCData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087088BB"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2EB24792" w14:textId="77777777" w:rsidR="009628E3" w:rsidRPr="00230D1C" w:rsidRDefault="009628E3" w:rsidP="000A003F">
            <w:pPr>
              <w:rPr>
                <w:rFonts w:ascii="Arial" w:hAnsi="Arial" w:cs="Arial"/>
                <w:noProof/>
                <w:sz w:val="18"/>
                <w:szCs w:val="18"/>
              </w:rPr>
            </w:pPr>
            <w:r w:rsidRPr="00230D1C">
              <w:rPr>
                <w:noProof/>
              </w:rPr>
              <w:t>&lt;x&gt;/Common/TxRxControl/ReleaseList/&lt;x&gt;/Entry/MCDataID</w:t>
            </w:r>
          </w:p>
        </w:tc>
      </w:tr>
      <w:tr w:rsidR="009628E3" w:rsidRPr="00230D1C" w14:paraId="624F42F0"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03A157E"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577F61"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BE88B3"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8F1A6A"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F510C0"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A907117" w14:textId="77777777" w:rsidR="009628E3" w:rsidRPr="00230D1C" w:rsidRDefault="009628E3" w:rsidP="000A003F">
            <w:pPr>
              <w:jc w:val="center"/>
              <w:rPr>
                <w:rFonts w:ascii="Arial" w:hAnsi="Arial" w:cs="Arial"/>
                <w:b/>
                <w:noProof/>
                <w:sz w:val="18"/>
                <w:szCs w:val="18"/>
              </w:rPr>
            </w:pPr>
          </w:p>
        </w:tc>
      </w:tr>
      <w:tr w:rsidR="009628E3" w:rsidRPr="00230D1C" w14:paraId="6CC94E58"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5C7EB40"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98A59B"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15FD5B"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A561EE" w14:textId="77777777" w:rsidR="009628E3" w:rsidRPr="00230D1C" w:rsidRDefault="009628E3" w:rsidP="000A003F">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AAA114"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1F27042" w14:textId="77777777" w:rsidR="009628E3" w:rsidRPr="00230D1C" w:rsidRDefault="009628E3" w:rsidP="000A003F">
            <w:pPr>
              <w:jc w:val="center"/>
              <w:rPr>
                <w:b/>
                <w:noProof/>
              </w:rPr>
            </w:pPr>
          </w:p>
        </w:tc>
      </w:tr>
      <w:tr w:rsidR="009628E3" w:rsidRPr="00230D1C" w14:paraId="39FCD344"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1CF72EB"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E78590C" w14:textId="77777777" w:rsidR="009628E3" w:rsidRPr="00230D1C" w:rsidRDefault="009628E3" w:rsidP="000A003F">
            <w:pPr>
              <w:rPr>
                <w:noProof/>
                <w:lang w:eastAsia="ko-KR"/>
              </w:rPr>
            </w:pPr>
            <w:r w:rsidRPr="00230D1C">
              <w:rPr>
                <w:noProof/>
              </w:rPr>
              <w:t xml:space="preserve">This leaf node indicates </w:t>
            </w:r>
            <w:r w:rsidRPr="00230D1C">
              <w:rPr>
                <w:noProof/>
                <w:lang w:eastAsia="ko-KR"/>
              </w:rPr>
              <w:t xml:space="preserve">an MCData user identity (MCData ID) which </w:t>
            </w:r>
            <w:r w:rsidRPr="00230D1C">
              <w:rPr>
                <w:noProof/>
              </w:rPr>
              <w:t>is a globally unique identifier within the MCData service that represents the MCData user</w:t>
            </w:r>
            <w:r w:rsidRPr="00230D1C">
              <w:rPr>
                <w:noProof/>
                <w:lang w:eastAsia="ko-KR"/>
              </w:rPr>
              <w:t>.</w:t>
            </w:r>
          </w:p>
        </w:tc>
      </w:tr>
    </w:tbl>
    <w:p w14:paraId="3341A122" w14:textId="77777777" w:rsidR="009628E3" w:rsidRPr="00230D1C" w:rsidRDefault="009628E3" w:rsidP="009628E3">
      <w:pPr>
        <w:rPr>
          <w:noProof/>
        </w:rPr>
      </w:pPr>
    </w:p>
    <w:p w14:paraId="77CF6F7D" w14:textId="77777777" w:rsidR="009628E3" w:rsidRPr="00230D1C" w:rsidRDefault="009628E3" w:rsidP="009628E3">
      <w:pPr>
        <w:rPr>
          <w:noProof/>
          <w:lang w:eastAsia="ko-KR"/>
        </w:rPr>
      </w:pPr>
      <w:r w:rsidRPr="00230D1C">
        <w:rPr>
          <w:noProof/>
        </w:rPr>
        <w:t xml:space="preserve">The </w:t>
      </w:r>
      <w:r w:rsidRPr="00230D1C">
        <w:rPr>
          <w:noProof/>
          <w:lang w:eastAsia="ko-KR"/>
        </w:rPr>
        <w:t xml:space="preserve">value is a </w:t>
      </w:r>
      <w:r w:rsidRPr="00230D1C">
        <w:rPr>
          <w:noProof/>
        </w:rPr>
        <w:t>"uri" attribute specified in OMA OMA-TS-XDM_Group-V1_1 [</w:t>
      </w:r>
      <w:r w:rsidRPr="00230D1C">
        <w:rPr>
          <w:noProof/>
          <w:lang w:eastAsia="ko-KR"/>
        </w:rPr>
        <w:t>4</w:t>
      </w:r>
      <w:r w:rsidRPr="00230D1C">
        <w:rPr>
          <w:noProof/>
        </w:rPr>
        <w:t>]</w:t>
      </w:r>
      <w:r w:rsidRPr="00230D1C">
        <w:rPr>
          <w:noProof/>
          <w:lang w:eastAsia="ko-KR"/>
        </w:rPr>
        <w:t>.</w:t>
      </w:r>
    </w:p>
    <w:p w14:paraId="6BF4FBF4" w14:textId="77777777" w:rsidR="009628E3" w:rsidRPr="00230D1C" w:rsidRDefault="009628E3" w:rsidP="009628E3">
      <w:pPr>
        <w:pStyle w:val="Heading3"/>
        <w:rPr>
          <w:noProof/>
          <w:lang w:eastAsia="ko-KR"/>
        </w:rPr>
      </w:pPr>
      <w:bookmarkStart w:id="10031" w:name="_Toc20158128"/>
      <w:bookmarkStart w:id="10032" w:name="_Toc27507676"/>
      <w:bookmarkStart w:id="10033" w:name="_Toc27508542"/>
      <w:bookmarkStart w:id="10034" w:name="_Toc27509407"/>
      <w:bookmarkStart w:id="10035" w:name="_Toc27553537"/>
      <w:bookmarkStart w:id="10036" w:name="_Toc27554403"/>
      <w:bookmarkStart w:id="10037" w:name="_Toc27555270"/>
      <w:bookmarkStart w:id="10038" w:name="_Toc27556134"/>
      <w:bookmarkStart w:id="10039" w:name="_Toc36036334"/>
      <w:bookmarkStart w:id="10040" w:name="_Toc45273895"/>
      <w:bookmarkStart w:id="10041" w:name="_Toc51937624"/>
      <w:bookmarkStart w:id="10042" w:name="_Toc51938818"/>
      <w:bookmarkStart w:id="10043" w:name="_Toc144197815"/>
      <w:bookmarkStart w:id="10044" w:name="_Toc144199459"/>
      <w:bookmarkStart w:id="10045" w:name="_Toc152620917"/>
      <w:r w:rsidRPr="00230D1C">
        <w:rPr>
          <w:noProof/>
          <w:lang w:eastAsia="ko-KR"/>
        </w:rPr>
        <w:t>10.</w:t>
      </w:r>
      <w:r w:rsidRPr="00230D1C">
        <w:rPr>
          <w:noProof/>
        </w:rPr>
        <w:t>2.</w:t>
      </w:r>
      <w:r w:rsidRPr="00230D1C">
        <w:rPr>
          <w:noProof/>
          <w:lang w:eastAsia="ko-KR"/>
        </w:rPr>
        <w:t>31</w:t>
      </w:r>
      <w:r w:rsidRPr="00230D1C">
        <w:rPr>
          <w:noProof/>
        </w:rPr>
        <w:tab/>
        <w:t>/</w:t>
      </w:r>
      <w:r w:rsidRPr="00D929A4">
        <w:t>&lt;x&gt;</w:t>
      </w:r>
      <w:r w:rsidRPr="00230D1C">
        <w:rPr>
          <w:noProof/>
        </w:rPr>
        <w:t>/&lt;x&gt;/</w:t>
      </w:r>
      <w:r w:rsidRPr="00230D1C">
        <w:rPr>
          <w:noProof/>
          <w:lang w:eastAsia="ko-KR"/>
        </w:rPr>
        <w:t>Common/TxRxControl/ReleaseList/&lt;x&gt;/Entry/</w:t>
      </w:r>
      <w:r w:rsidRPr="00230D1C">
        <w:rPr>
          <w:noProof/>
          <w:lang w:eastAsia="ko-KR"/>
        </w:rPr>
        <w:br/>
      </w:r>
      <w:r w:rsidRPr="00230D1C">
        <w:rPr>
          <w:noProof/>
        </w:rPr>
        <w:t>DisplayName</w:t>
      </w:r>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p>
    <w:p w14:paraId="3072AF0F"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31</w:t>
      </w:r>
      <w:r w:rsidRPr="00230D1C">
        <w:rPr>
          <w:noProof/>
        </w:rPr>
        <w:t>.1: /</w:t>
      </w:r>
      <w:r w:rsidRPr="00551AA2">
        <w:t>&lt;x&gt;</w:t>
      </w:r>
      <w:r w:rsidRPr="00230D1C">
        <w:rPr>
          <w:noProof/>
        </w:rPr>
        <w:t>/</w:t>
      </w:r>
      <w:r w:rsidRPr="00230D1C">
        <w:rPr>
          <w:noProof/>
          <w:lang w:eastAsia="ko-KR"/>
        </w:rPr>
        <w:t>&lt;x&gt;</w:t>
      </w:r>
      <w:r w:rsidRPr="00230D1C">
        <w:rPr>
          <w:noProof/>
        </w:rPr>
        <w:t>/</w:t>
      </w:r>
      <w:r w:rsidRPr="00230D1C">
        <w:rPr>
          <w:noProof/>
          <w:lang w:eastAsia="ko-KR"/>
        </w:rPr>
        <w:t>Common/TxRxControl/ReleaseList/&lt;x&gt;</w:t>
      </w:r>
      <w:r w:rsidRPr="00230D1C">
        <w:rPr>
          <w:noProof/>
        </w:rPr>
        <w:t>/Entry/Display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741DDDD4"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AB2B02F" w14:textId="77777777" w:rsidR="009628E3" w:rsidRPr="00230D1C" w:rsidRDefault="009628E3" w:rsidP="000A003F">
            <w:pPr>
              <w:rPr>
                <w:rFonts w:ascii="Arial" w:hAnsi="Arial" w:cs="Arial"/>
                <w:noProof/>
                <w:sz w:val="18"/>
                <w:szCs w:val="18"/>
              </w:rPr>
            </w:pPr>
            <w:r w:rsidRPr="00230D1C">
              <w:rPr>
                <w:noProof/>
              </w:rPr>
              <w:t>&lt;x&gt;/</w:t>
            </w:r>
            <w:r w:rsidRPr="00230D1C">
              <w:rPr>
                <w:noProof/>
                <w:lang w:eastAsia="ko-KR"/>
              </w:rPr>
              <w:t>Common</w:t>
            </w:r>
            <w:r w:rsidRPr="00230D1C">
              <w:rPr>
                <w:noProof/>
              </w:rPr>
              <w:t>/</w:t>
            </w:r>
            <w:r w:rsidRPr="00230D1C">
              <w:rPr>
                <w:noProof/>
                <w:lang w:eastAsia="ko-KR"/>
              </w:rPr>
              <w:t>TxRxControl/ReleaseList</w:t>
            </w:r>
            <w:r w:rsidRPr="00230D1C">
              <w:rPr>
                <w:noProof/>
              </w:rPr>
              <w:t>/</w:t>
            </w:r>
            <w:r w:rsidRPr="00230D1C">
              <w:rPr>
                <w:noProof/>
                <w:lang w:eastAsia="ko-KR"/>
              </w:rPr>
              <w:t>&lt;x&gt;/Entry/</w:t>
            </w:r>
            <w:r w:rsidRPr="00230D1C">
              <w:rPr>
                <w:noProof/>
              </w:rPr>
              <w:t>DisplayName</w:t>
            </w:r>
          </w:p>
        </w:tc>
      </w:tr>
      <w:tr w:rsidR="009628E3" w:rsidRPr="00230D1C" w14:paraId="30CC3F19"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8D3F74A"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C2B3AA"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735C2B"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A3CE89"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3753B6"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2931D00" w14:textId="77777777" w:rsidR="009628E3" w:rsidRPr="00230D1C" w:rsidRDefault="009628E3" w:rsidP="000A003F">
            <w:pPr>
              <w:jc w:val="center"/>
              <w:rPr>
                <w:rFonts w:ascii="Arial" w:hAnsi="Arial" w:cs="Arial"/>
                <w:b/>
                <w:noProof/>
                <w:sz w:val="18"/>
                <w:szCs w:val="18"/>
              </w:rPr>
            </w:pPr>
          </w:p>
        </w:tc>
      </w:tr>
      <w:tr w:rsidR="009628E3" w:rsidRPr="00230D1C" w14:paraId="6B7F6DB9"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69D8178"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7C94D7"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66B114"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A43637" w14:textId="77777777" w:rsidR="009628E3" w:rsidRPr="00230D1C" w:rsidRDefault="009628E3" w:rsidP="000A003F">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C0AFAE"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8205591" w14:textId="77777777" w:rsidR="009628E3" w:rsidRPr="00230D1C" w:rsidRDefault="009628E3" w:rsidP="000A003F">
            <w:pPr>
              <w:jc w:val="center"/>
              <w:rPr>
                <w:b/>
                <w:noProof/>
              </w:rPr>
            </w:pPr>
          </w:p>
        </w:tc>
      </w:tr>
      <w:tr w:rsidR="009628E3" w:rsidRPr="00230D1C" w14:paraId="76B8EE64"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2A13F15"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EFDB942" w14:textId="77777777" w:rsidR="009628E3" w:rsidRPr="00230D1C" w:rsidRDefault="009628E3" w:rsidP="000A003F">
            <w:pPr>
              <w:rPr>
                <w:noProof/>
                <w:lang w:eastAsia="ko-KR"/>
              </w:rPr>
            </w:pPr>
            <w:r w:rsidRPr="00230D1C">
              <w:rPr>
                <w:noProof/>
              </w:rPr>
              <w:t>This leaf node contains a human readable name</w:t>
            </w:r>
            <w:r w:rsidRPr="00230D1C">
              <w:rPr>
                <w:noProof/>
                <w:lang w:eastAsia="ko-KR"/>
              </w:rPr>
              <w:t>.</w:t>
            </w:r>
          </w:p>
        </w:tc>
      </w:tr>
    </w:tbl>
    <w:p w14:paraId="2F9E753B" w14:textId="77777777" w:rsidR="009628E3" w:rsidRPr="00230D1C" w:rsidRDefault="009628E3" w:rsidP="009628E3">
      <w:pPr>
        <w:rPr>
          <w:noProof/>
        </w:rPr>
      </w:pPr>
      <w:bookmarkStart w:id="10046" w:name="_Toc20158129"/>
      <w:bookmarkStart w:id="10047" w:name="_Toc27507677"/>
      <w:bookmarkStart w:id="10048" w:name="_Toc27508543"/>
      <w:bookmarkStart w:id="10049" w:name="_Toc27509408"/>
      <w:bookmarkStart w:id="10050" w:name="_Toc27553538"/>
      <w:bookmarkStart w:id="10051" w:name="_Toc27554404"/>
      <w:bookmarkStart w:id="10052" w:name="_Toc27555271"/>
      <w:bookmarkStart w:id="10053" w:name="_Toc27556135"/>
      <w:bookmarkStart w:id="10054" w:name="_Toc36036335"/>
      <w:bookmarkStart w:id="10055" w:name="_Toc45273896"/>
      <w:bookmarkStart w:id="10056" w:name="_Toc51937625"/>
      <w:bookmarkStart w:id="10057" w:name="_Toc51938819"/>
    </w:p>
    <w:p w14:paraId="6D04187F" w14:textId="77777777" w:rsidR="009628E3" w:rsidRPr="00230D1C" w:rsidRDefault="009628E3" w:rsidP="009628E3">
      <w:pPr>
        <w:pStyle w:val="Heading3"/>
        <w:rPr>
          <w:noProof/>
          <w:lang w:eastAsia="ko-KR"/>
        </w:rPr>
      </w:pPr>
      <w:bookmarkStart w:id="10058" w:name="_Toc144197816"/>
      <w:bookmarkStart w:id="10059" w:name="_Toc144199460"/>
      <w:bookmarkStart w:id="10060" w:name="_Toc152620918"/>
      <w:r w:rsidRPr="00230D1C">
        <w:rPr>
          <w:noProof/>
        </w:rPr>
        <w:t>10.2.</w:t>
      </w:r>
      <w:r w:rsidRPr="00230D1C">
        <w:rPr>
          <w:noProof/>
          <w:lang w:eastAsia="ko-KR"/>
        </w:rPr>
        <w:t>32</w:t>
      </w:r>
      <w:r w:rsidRPr="00230D1C">
        <w:rPr>
          <w:noProof/>
        </w:rPr>
        <w:tab/>
        <w:t>/</w:t>
      </w:r>
      <w:r w:rsidRPr="00D929A4">
        <w:t>&lt;x&gt;</w:t>
      </w:r>
      <w:r w:rsidRPr="00230D1C">
        <w:rPr>
          <w:noProof/>
        </w:rPr>
        <w:t>/</w:t>
      </w:r>
      <w:r w:rsidRPr="00D929A4">
        <w:t>&lt;x&gt;</w:t>
      </w:r>
      <w:r w:rsidRPr="00230D1C">
        <w:rPr>
          <w:noProof/>
        </w:rPr>
        <w:t>/Common/MCDataGroupBroadcast</w:t>
      </w:r>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p>
    <w:p w14:paraId="512CA597"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32</w:t>
      </w:r>
      <w:r w:rsidRPr="00230D1C">
        <w:rPr>
          <w:noProof/>
        </w:rPr>
        <w:t>.1: /</w:t>
      </w:r>
      <w:r w:rsidRPr="00551AA2">
        <w:t>&lt;x&gt;</w:t>
      </w:r>
      <w:r w:rsidRPr="00230D1C">
        <w:rPr>
          <w:noProof/>
        </w:rPr>
        <w:t>/</w:t>
      </w:r>
      <w:r w:rsidRPr="00230D1C">
        <w:rPr>
          <w:noProof/>
          <w:lang w:eastAsia="ko-KR"/>
        </w:rPr>
        <w:t>&lt;x&gt;/</w:t>
      </w:r>
      <w:r w:rsidRPr="00230D1C">
        <w:rPr>
          <w:noProof/>
        </w:rPr>
        <w:t>Common/MCDataGroupBroadcas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07B4E0F6"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8D96999" w14:textId="77777777" w:rsidR="009628E3" w:rsidRPr="00230D1C" w:rsidRDefault="009628E3" w:rsidP="000A003F">
            <w:pPr>
              <w:rPr>
                <w:rFonts w:ascii="Arial" w:hAnsi="Arial" w:cs="Arial"/>
                <w:noProof/>
                <w:sz w:val="18"/>
                <w:szCs w:val="18"/>
              </w:rPr>
            </w:pPr>
            <w:r w:rsidRPr="00230D1C">
              <w:rPr>
                <w:noProof/>
              </w:rPr>
              <w:t>&lt;x&gt;/Common/MCDataGroupBroadcast</w:t>
            </w:r>
          </w:p>
        </w:tc>
      </w:tr>
      <w:tr w:rsidR="009628E3" w:rsidRPr="00230D1C" w14:paraId="765E8D07"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126F0B1"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ECA067"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D24AB0"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880F6A"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C4284E"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14B0729" w14:textId="77777777" w:rsidR="009628E3" w:rsidRPr="00230D1C" w:rsidRDefault="009628E3" w:rsidP="000A003F">
            <w:pPr>
              <w:jc w:val="center"/>
              <w:rPr>
                <w:rFonts w:ascii="Arial" w:hAnsi="Arial" w:cs="Arial"/>
                <w:b/>
                <w:noProof/>
                <w:sz w:val="18"/>
                <w:szCs w:val="18"/>
              </w:rPr>
            </w:pPr>
          </w:p>
        </w:tc>
      </w:tr>
      <w:tr w:rsidR="009628E3" w:rsidRPr="00230D1C" w14:paraId="344973AB"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4553D48"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1CB0D2"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B854EF"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9F3D5A" w14:textId="77777777" w:rsidR="009628E3" w:rsidRPr="00230D1C" w:rsidRDefault="009628E3" w:rsidP="000A003F">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016815"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B02C4EB" w14:textId="77777777" w:rsidR="009628E3" w:rsidRPr="00230D1C" w:rsidRDefault="009628E3" w:rsidP="000A003F">
            <w:pPr>
              <w:jc w:val="center"/>
              <w:rPr>
                <w:b/>
                <w:noProof/>
              </w:rPr>
            </w:pPr>
          </w:p>
        </w:tc>
      </w:tr>
      <w:tr w:rsidR="009628E3" w:rsidRPr="00230D1C" w14:paraId="18486D44"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0E72A30"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F4A165B" w14:textId="77777777" w:rsidR="009628E3" w:rsidRPr="00230D1C" w:rsidRDefault="009628E3" w:rsidP="000A003F">
            <w:pPr>
              <w:rPr>
                <w:noProof/>
                <w:lang w:eastAsia="ko-KR"/>
              </w:rPr>
            </w:pPr>
            <w:r w:rsidRPr="00230D1C">
              <w:rPr>
                <w:noProof/>
              </w:rPr>
              <w:t xml:space="preserve">This </w:t>
            </w:r>
            <w:r w:rsidRPr="00230D1C">
              <w:rPr>
                <w:noProof/>
                <w:lang w:eastAsia="ko-KR"/>
              </w:rPr>
              <w:t xml:space="preserve">interior node is a placeholder for the </w:t>
            </w:r>
            <w:r w:rsidRPr="00230D1C">
              <w:rPr>
                <w:rFonts w:cs="Arial"/>
                <w:noProof/>
                <w:szCs w:val="18"/>
                <w:lang w:eastAsia="ko-KR"/>
              </w:rPr>
              <w:t>group</w:t>
            </w:r>
            <w:r w:rsidRPr="00230D1C">
              <w:rPr>
                <w:rFonts w:cs="Arial"/>
                <w:noProof/>
                <w:szCs w:val="18"/>
              </w:rPr>
              <w:t>-broadcast group</w:t>
            </w:r>
            <w:r w:rsidRPr="00230D1C">
              <w:rPr>
                <w:rFonts w:cs="Arial"/>
                <w:noProof/>
                <w:szCs w:val="18"/>
                <w:lang w:eastAsia="ko-KR"/>
              </w:rPr>
              <w:t xml:space="preserve"> policy</w:t>
            </w:r>
            <w:r w:rsidRPr="00230D1C">
              <w:rPr>
                <w:noProof/>
                <w:lang w:eastAsia="ko-KR"/>
              </w:rPr>
              <w:t>.</w:t>
            </w:r>
          </w:p>
        </w:tc>
      </w:tr>
    </w:tbl>
    <w:p w14:paraId="2D947E3B" w14:textId="77777777" w:rsidR="009628E3" w:rsidRPr="00230D1C" w:rsidRDefault="009628E3" w:rsidP="009628E3">
      <w:pPr>
        <w:rPr>
          <w:noProof/>
        </w:rPr>
      </w:pPr>
      <w:bookmarkStart w:id="10061" w:name="_Toc20158130"/>
      <w:bookmarkStart w:id="10062" w:name="_Toc27507678"/>
      <w:bookmarkStart w:id="10063" w:name="_Toc27508544"/>
      <w:bookmarkStart w:id="10064" w:name="_Toc27509409"/>
      <w:bookmarkStart w:id="10065" w:name="_Toc27553539"/>
      <w:bookmarkStart w:id="10066" w:name="_Toc27554405"/>
      <w:bookmarkStart w:id="10067" w:name="_Toc27555272"/>
      <w:bookmarkStart w:id="10068" w:name="_Toc27556136"/>
      <w:bookmarkStart w:id="10069" w:name="_Toc36036336"/>
      <w:bookmarkStart w:id="10070" w:name="_Toc45273897"/>
      <w:bookmarkStart w:id="10071" w:name="_Toc51937626"/>
      <w:bookmarkStart w:id="10072" w:name="_Toc51938820"/>
    </w:p>
    <w:p w14:paraId="34BB5D93" w14:textId="77777777" w:rsidR="009628E3" w:rsidRPr="00230D1C" w:rsidRDefault="009628E3" w:rsidP="009628E3">
      <w:pPr>
        <w:pStyle w:val="Heading3"/>
        <w:rPr>
          <w:noProof/>
          <w:lang w:eastAsia="ko-KR"/>
        </w:rPr>
      </w:pPr>
      <w:bookmarkStart w:id="10073" w:name="_Toc144197817"/>
      <w:bookmarkStart w:id="10074" w:name="_Toc144199461"/>
      <w:bookmarkStart w:id="10075" w:name="_Toc152620919"/>
      <w:r w:rsidRPr="00230D1C">
        <w:rPr>
          <w:noProof/>
        </w:rPr>
        <w:t>10.2.</w:t>
      </w:r>
      <w:r w:rsidRPr="00230D1C">
        <w:rPr>
          <w:noProof/>
          <w:lang w:eastAsia="ko-KR"/>
        </w:rPr>
        <w:t>33</w:t>
      </w:r>
      <w:r w:rsidRPr="00230D1C">
        <w:rPr>
          <w:noProof/>
        </w:rPr>
        <w:tab/>
        <w:t>/</w:t>
      </w:r>
      <w:r w:rsidRPr="00D929A4">
        <w:t>&lt;x&gt;</w:t>
      </w:r>
      <w:r w:rsidRPr="00230D1C">
        <w:rPr>
          <w:noProof/>
        </w:rPr>
        <w:t>/</w:t>
      </w:r>
      <w:r w:rsidRPr="00D929A4">
        <w:t>&lt;x&gt;</w:t>
      </w:r>
      <w:r w:rsidRPr="00230D1C">
        <w:rPr>
          <w:noProof/>
        </w:rPr>
        <w:t>/Common/MCDataGroupBroadcast/Authorised</w:t>
      </w:r>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p>
    <w:p w14:paraId="13019677"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33</w:t>
      </w:r>
      <w:r w:rsidRPr="00230D1C">
        <w:rPr>
          <w:noProof/>
        </w:rPr>
        <w:t>.1: /</w:t>
      </w:r>
      <w:r w:rsidRPr="00551AA2">
        <w:t>&lt;x&gt;</w:t>
      </w:r>
      <w:r w:rsidRPr="00230D1C">
        <w:rPr>
          <w:noProof/>
        </w:rPr>
        <w:t>/</w:t>
      </w:r>
      <w:r w:rsidRPr="00230D1C">
        <w:rPr>
          <w:noProof/>
          <w:lang w:eastAsia="ko-KR"/>
        </w:rPr>
        <w:t>&lt;x&gt;/</w:t>
      </w:r>
      <w:r w:rsidRPr="00230D1C">
        <w:rPr>
          <w:noProof/>
        </w:rPr>
        <w:t>Common/MCDataGroupBroadcast/Authoris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7E77CA6A"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EF60056" w14:textId="77777777" w:rsidR="009628E3" w:rsidRPr="00230D1C" w:rsidRDefault="009628E3" w:rsidP="000A003F">
            <w:pPr>
              <w:rPr>
                <w:rFonts w:ascii="Arial" w:hAnsi="Arial" w:cs="Arial"/>
                <w:noProof/>
                <w:sz w:val="18"/>
                <w:szCs w:val="18"/>
              </w:rPr>
            </w:pPr>
            <w:r w:rsidRPr="00230D1C">
              <w:rPr>
                <w:noProof/>
              </w:rPr>
              <w:t>&lt;x&gt;/Common/MCDataGroupBroadcast/Authorised</w:t>
            </w:r>
          </w:p>
        </w:tc>
      </w:tr>
      <w:tr w:rsidR="009628E3" w:rsidRPr="00230D1C" w14:paraId="33C8D155"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49D4948"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1123E7"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9B1919"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1EDF86"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71F2DF"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B7F0AA9" w14:textId="77777777" w:rsidR="009628E3" w:rsidRPr="00230D1C" w:rsidRDefault="009628E3" w:rsidP="000A003F">
            <w:pPr>
              <w:jc w:val="center"/>
              <w:rPr>
                <w:rFonts w:ascii="Arial" w:hAnsi="Arial" w:cs="Arial"/>
                <w:b/>
                <w:noProof/>
                <w:sz w:val="18"/>
                <w:szCs w:val="18"/>
              </w:rPr>
            </w:pPr>
          </w:p>
        </w:tc>
      </w:tr>
      <w:tr w:rsidR="009628E3" w:rsidRPr="00230D1C" w14:paraId="01139B2E"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A137ED9"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F623ED"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CCED73"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BE3104" w14:textId="77777777" w:rsidR="009628E3" w:rsidRPr="00230D1C" w:rsidRDefault="009628E3" w:rsidP="000A003F">
            <w:pPr>
              <w:pStyle w:val="TAC"/>
              <w:rPr>
                <w:noProof/>
              </w:rPr>
            </w:pPr>
            <w:r w:rsidRPr="00230D1C">
              <w:rPr>
                <w:noProof/>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6B30EF"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341096E" w14:textId="77777777" w:rsidR="009628E3" w:rsidRPr="00230D1C" w:rsidRDefault="009628E3" w:rsidP="000A003F">
            <w:pPr>
              <w:jc w:val="center"/>
              <w:rPr>
                <w:b/>
                <w:noProof/>
              </w:rPr>
            </w:pPr>
          </w:p>
        </w:tc>
      </w:tr>
      <w:tr w:rsidR="009628E3" w:rsidRPr="00230D1C" w14:paraId="6FF40614"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834DB7F"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ED58249" w14:textId="77777777" w:rsidR="009628E3" w:rsidRPr="00230D1C" w:rsidRDefault="009628E3" w:rsidP="000A003F">
            <w:pPr>
              <w:rPr>
                <w:noProof/>
                <w:lang w:eastAsia="ko-KR"/>
              </w:rPr>
            </w:pPr>
            <w:r w:rsidRPr="00230D1C">
              <w:rPr>
                <w:noProof/>
              </w:rPr>
              <w:t xml:space="preserve">This leaf node indicates </w:t>
            </w:r>
            <w:r w:rsidRPr="00230D1C">
              <w:rPr>
                <w:noProof/>
                <w:lang w:eastAsia="ko-KR"/>
              </w:rPr>
              <w:t xml:space="preserve">the authorisation to </w:t>
            </w:r>
            <w:r w:rsidRPr="00230D1C">
              <w:rPr>
                <w:rFonts w:cs="Arial"/>
                <w:noProof/>
                <w:szCs w:val="18"/>
              </w:rPr>
              <w:t xml:space="preserve">create a </w:t>
            </w:r>
            <w:r w:rsidRPr="00230D1C">
              <w:rPr>
                <w:rFonts w:cs="Arial"/>
                <w:noProof/>
                <w:szCs w:val="18"/>
                <w:lang w:eastAsia="ko-KR"/>
              </w:rPr>
              <w:t>group</w:t>
            </w:r>
            <w:r w:rsidRPr="00230D1C">
              <w:rPr>
                <w:rFonts w:cs="Arial"/>
                <w:noProof/>
                <w:szCs w:val="18"/>
              </w:rPr>
              <w:t>-broadcast group</w:t>
            </w:r>
            <w:r w:rsidRPr="00230D1C">
              <w:rPr>
                <w:noProof/>
                <w:lang w:eastAsia="ko-KR"/>
              </w:rPr>
              <w:t>.</w:t>
            </w:r>
          </w:p>
        </w:tc>
      </w:tr>
    </w:tbl>
    <w:p w14:paraId="7F9A2C1E" w14:textId="77777777" w:rsidR="009628E3" w:rsidRPr="00230D1C" w:rsidRDefault="009628E3" w:rsidP="009628E3">
      <w:pPr>
        <w:rPr>
          <w:noProof/>
        </w:rPr>
      </w:pPr>
    </w:p>
    <w:p w14:paraId="589B68AB" w14:textId="77777777" w:rsidR="009628E3" w:rsidRPr="00230D1C" w:rsidRDefault="009628E3" w:rsidP="009628E3">
      <w:pPr>
        <w:rPr>
          <w:rFonts w:cs="Arial"/>
          <w:noProof/>
          <w:szCs w:val="18"/>
          <w:lang w:eastAsia="ko-KR"/>
        </w:rPr>
      </w:pPr>
      <w:r w:rsidRPr="00230D1C">
        <w:rPr>
          <w:noProof/>
        </w:rPr>
        <w:t xml:space="preserve">When set to "true" </w:t>
      </w:r>
      <w:r w:rsidRPr="00230D1C">
        <w:rPr>
          <w:noProof/>
          <w:lang w:eastAsia="ko-KR"/>
        </w:rPr>
        <w:t xml:space="preserve">the MCData user is authorised to </w:t>
      </w:r>
      <w:r w:rsidRPr="00230D1C">
        <w:rPr>
          <w:rFonts w:cs="Arial"/>
          <w:noProof/>
          <w:szCs w:val="18"/>
        </w:rPr>
        <w:t xml:space="preserve">create a </w:t>
      </w:r>
      <w:r w:rsidRPr="00230D1C">
        <w:rPr>
          <w:rFonts w:cs="Arial"/>
          <w:noProof/>
          <w:szCs w:val="18"/>
          <w:lang w:eastAsia="ko-KR"/>
        </w:rPr>
        <w:t>group</w:t>
      </w:r>
      <w:r w:rsidRPr="00230D1C">
        <w:rPr>
          <w:rFonts w:cs="Arial"/>
          <w:noProof/>
          <w:szCs w:val="18"/>
        </w:rPr>
        <w:t>-broadcast group</w:t>
      </w:r>
      <w:r w:rsidRPr="00230D1C">
        <w:rPr>
          <w:rFonts w:cs="Arial"/>
          <w:noProof/>
          <w:szCs w:val="18"/>
          <w:lang w:eastAsia="ko-KR"/>
        </w:rPr>
        <w:t>.</w:t>
      </w:r>
    </w:p>
    <w:p w14:paraId="5D0B4601" w14:textId="77777777" w:rsidR="009628E3" w:rsidRPr="00230D1C" w:rsidRDefault="009628E3" w:rsidP="009628E3">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 xml:space="preserve">the MCData user is not authorised to </w:t>
      </w:r>
      <w:r w:rsidRPr="00230D1C">
        <w:rPr>
          <w:rFonts w:cs="Arial"/>
          <w:noProof/>
          <w:szCs w:val="18"/>
        </w:rPr>
        <w:t xml:space="preserve">create a </w:t>
      </w:r>
      <w:r w:rsidRPr="00230D1C">
        <w:rPr>
          <w:rFonts w:cs="Arial"/>
          <w:noProof/>
          <w:szCs w:val="18"/>
          <w:lang w:eastAsia="ko-KR"/>
        </w:rPr>
        <w:t>group</w:t>
      </w:r>
      <w:r w:rsidRPr="00230D1C">
        <w:rPr>
          <w:rFonts w:cs="Arial"/>
          <w:noProof/>
          <w:szCs w:val="18"/>
        </w:rPr>
        <w:t>-broadcast group</w:t>
      </w:r>
      <w:r w:rsidRPr="00230D1C">
        <w:rPr>
          <w:rFonts w:cs="Arial"/>
          <w:noProof/>
          <w:szCs w:val="18"/>
          <w:lang w:eastAsia="ko-KR"/>
        </w:rPr>
        <w:t>.</w:t>
      </w:r>
    </w:p>
    <w:p w14:paraId="1489850F" w14:textId="77777777" w:rsidR="009628E3" w:rsidRPr="00230D1C" w:rsidRDefault="009628E3" w:rsidP="009628E3">
      <w:pPr>
        <w:pStyle w:val="Heading3"/>
        <w:rPr>
          <w:noProof/>
          <w:lang w:eastAsia="ko-KR"/>
        </w:rPr>
      </w:pPr>
      <w:bookmarkStart w:id="10076" w:name="_Toc20158131"/>
      <w:bookmarkStart w:id="10077" w:name="_Toc27507679"/>
      <w:bookmarkStart w:id="10078" w:name="_Toc27508545"/>
      <w:bookmarkStart w:id="10079" w:name="_Toc27509410"/>
      <w:bookmarkStart w:id="10080" w:name="_Toc27553540"/>
      <w:bookmarkStart w:id="10081" w:name="_Toc27554406"/>
      <w:bookmarkStart w:id="10082" w:name="_Toc27555273"/>
      <w:bookmarkStart w:id="10083" w:name="_Toc27556137"/>
      <w:bookmarkStart w:id="10084" w:name="_Toc36036337"/>
      <w:bookmarkStart w:id="10085" w:name="_Toc45273898"/>
      <w:bookmarkStart w:id="10086" w:name="_Toc51937627"/>
      <w:bookmarkStart w:id="10087" w:name="_Toc51938821"/>
      <w:bookmarkStart w:id="10088" w:name="_Toc144197818"/>
      <w:bookmarkStart w:id="10089" w:name="_Toc144199462"/>
      <w:bookmarkStart w:id="10090" w:name="_Toc152620920"/>
      <w:r w:rsidRPr="00230D1C">
        <w:rPr>
          <w:noProof/>
        </w:rPr>
        <w:t>10.2.</w:t>
      </w:r>
      <w:r w:rsidRPr="00230D1C">
        <w:rPr>
          <w:noProof/>
          <w:lang w:eastAsia="ko-KR"/>
        </w:rPr>
        <w:t>34</w:t>
      </w:r>
      <w:r w:rsidRPr="00230D1C">
        <w:rPr>
          <w:noProof/>
        </w:rPr>
        <w:tab/>
        <w:t>/</w:t>
      </w:r>
      <w:r w:rsidRPr="00D929A4">
        <w:t>&lt;x&gt;</w:t>
      </w:r>
      <w:r w:rsidRPr="00230D1C">
        <w:rPr>
          <w:noProof/>
        </w:rPr>
        <w:t>/</w:t>
      </w:r>
      <w:r w:rsidRPr="00D929A4">
        <w:t>&lt;x&gt;</w:t>
      </w:r>
      <w:r w:rsidRPr="00230D1C">
        <w:rPr>
          <w:noProof/>
        </w:rPr>
        <w:t>/Common/UserBroadcast</w:t>
      </w:r>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p>
    <w:p w14:paraId="7AC24B1D"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34</w:t>
      </w:r>
      <w:r w:rsidRPr="00230D1C">
        <w:rPr>
          <w:noProof/>
        </w:rPr>
        <w:t>.1: /</w:t>
      </w:r>
      <w:r w:rsidRPr="00551AA2">
        <w:t>&lt;x&gt;</w:t>
      </w:r>
      <w:r w:rsidRPr="00230D1C">
        <w:rPr>
          <w:noProof/>
        </w:rPr>
        <w:t>/</w:t>
      </w:r>
      <w:r w:rsidRPr="00230D1C">
        <w:rPr>
          <w:noProof/>
          <w:lang w:eastAsia="ko-KR"/>
        </w:rPr>
        <w:t>&lt;x&gt;/</w:t>
      </w:r>
      <w:r w:rsidRPr="00230D1C">
        <w:rPr>
          <w:noProof/>
        </w:rPr>
        <w:t>Common/UserBroadcas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4DBC909C"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AC8A05C" w14:textId="77777777" w:rsidR="009628E3" w:rsidRPr="00230D1C" w:rsidRDefault="009628E3" w:rsidP="000A003F">
            <w:pPr>
              <w:rPr>
                <w:rFonts w:ascii="Arial" w:hAnsi="Arial" w:cs="Arial"/>
                <w:noProof/>
                <w:sz w:val="18"/>
                <w:szCs w:val="18"/>
              </w:rPr>
            </w:pPr>
            <w:r w:rsidRPr="00230D1C">
              <w:rPr>
                <w:noProof/>
              </w:rPr>
              <w:t>&lt;x&gt;/Common/UserBroadcast</w:t>
            </w:r>
          </w:p>
        </w:tc>
      </w:tr>
      <w:tr w:rsidR="009628E3" w:rsidRPr="00230D1C" w14:paraId="21C93EE3"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6048A6F"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3FB565"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1E9AD7"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26F7F4"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034148"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4EC215F" w14:textId="77777777" w:rsidR="009628E3" w:rsidRPr="00230D1C" w:rsidRDefault="009628E3" w:rsidP="000A003F">
            <w:pPr>
              <w:jc w:val="center"/>
              <w:rPr>
                <w:rFonts w:ascii="Arial" w:hAnsi="Arial" w:cs="Arial"/>
                <w:b/>
                <w:noProof/>
                <w:sz w:val="18"/>
                <w:szCs w:val="18"/>
              </w:rPr>
            </w:pPr>
          </w:p>
        </w:tc>
      </w:tr>
      <w:tr w:rsidR="009628E3" w:rsidRPr="00230D1C" w14:paraId="287695E6"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07E55C5"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AD2F19"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F4A555"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7759CA" w14:textId="77777777" w:rsidR="009628E3" w:rsidRPr="00230D1C" w:rsidRDefault="009628E3" w:rsidP="000A003F">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BC5ECB"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18D655F" w14:textId="77777777" w:rsidR="009628E3" w:rsidRPr="00230D1C" w:rsidRDefault="009628E3" w:rsidP="000A003F">
            <w:pPr>
              <w:jc w:val="center"/>
              <w:rPr>
                <w:b/>
                <w:noProof/>
              </w:rPr>
            </w:pPr>
          </w:p>
        </w:tc>
      </w:tr>
      <w:tr w:rsidR="009628E3" w:rsidRPr="00230D1C" w14:paraId="7465E6B7"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8616EB9"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CE19033" w14:textId="77777777" w:rsidR="009628E3" w:rsidRPr="00230D1C" w:rsidRDefault="009628E3" w:rsidP="000A003F">
            <w:pPr>
              <w:rPr>
                <w:noProof/>
                <w:lang w:eastAsia="ko-KR"/>
              </w:rPr>
            </w:pPr>
            <w:r w:rsidRPr="00230D1C">
              <w:rPr>
                <w:noProof/>
              </w:rPr>
              <w:t xml:space="preserve">This </w:t>
            </w:r>
            <w:r w:rsidRPr="00230D1C">
              <w:rPr>
                <w:noProof/>
                <w:lang w:eastAsia="ko-KR"/>
              </w:rPr>
              <w:t xml:space="preserve">interior node is a placeholder for the </w:t>
            </w:r>
            <w:r w:rsidRPr="00230D1C">
              <w:rPr>
                <w:rFonts w:cs="Arial"/>
                <w:noProof/>
                <w:szCs w:val="18"/>
              </w:rPr>
              <w:t>user-broadcast group</w:t>
            </w:r>
            <w:r w:rsidRPr="00230D1C">
              <w:rPr>
                <w:rFonts w:cs="Arial"/>
                <w:noProof/>
                <w:szCs w:val="18"/>
                <w:lang w:eastAsia="ko-KR"/>
              </w:rPr>
              <w:t xml:space="preserve"> policy</w:t>
            </w:r>
            <w:r w:rsidRPr="00230D1C">
              <w:rPr>
                <w:noProof/>
                <w:lang w:eastAsia="ko-KR"/>
              </w:rPr>
              <w:t>.</w:t>
            </w:r>
          </w:p>
        </w:tc>
      </w:tr>
    </w:tbl>
    <w:p w14:paraId="0450F3CB" w14:textId="77777777" w:rsidR="009628E3" w:rsidRPr="00230D1C" w:rsidRDefault="009628E3" w:rsidP="009628E3">
      <w:pPr>
        <w:rPr>
          <w:noProof/>
        </w:rPr>
      </w:pPr>
      <w:bookmarkStart w:id="10091" w:name="_Toc20158132"/>
      <w:bookmarkStart w:id="10092" w:name="_Toc27507680"/>
      <w:bookmarkStart w:id="10093" w:name="_Toc27508546"/>
      <w:bookmarkStart w:id="10094" w:name="_Toc27509411"/>
      <w:bookmarkStart w:id="10095" w:name="_Toc27553541"/>
      <w:bookmarkStart w:id="10096" w:name="_Toc27554407"/>
      <w:bookmarkStart w:id="10097" w:name="_Toc27555274"/>
      <w:bookmarkStart w:id="10098" w:name="_Toc27556138"/>
      <w:bookmarkStart w:id="10099" w:name="_Toc36036338"/>
      <w:bookmarkStart w:id="10100" w:name="_Toc45273899"/>
      <w:bookmarkStart w:id="10101" w:name="_Toc51937628"/>
      <w:bookmarkStart w:id="10102" w:name="_Toc51938822"/>
    </w:p>
    <w:p w14:paraId="30A56938" w14:textId="77777777" w:rsidR="009628E3" w:rsidRPr="00230D1C" w:rsidRDefault="009628E3" w:rsidP="009628E3">
      <w:pPr>
        <w:pStyle w:val="Heading3"/>
        <w:rPr>
          <w:noProof/>
          <w:lang w:eastAsia="ko-KR"/>
        </w:rPr>
      </w:pPr>
      <w:bookmarkStart w:id="10103" w:name="_Toc144197819"/>
      <w:bookmarkStart w:id="10104" w:name="_Toc144199463"/>
      <w:bookmarkStart w:id="10105" w:name="_Toc152620921"/>
      <w:r w:rsidRPr="00230D1C">
        <w:rPr>
          <w:noProof/>
        </w:rPr>
        <w:t>10.2.35</w:t>
      </w:r>
      <w:r w:rsidRPr="00230D1C">
        <w:rPr>
          <w:noProof/>
        </w:rPr>
        <w:tab/>
        <w:t>/</w:t>
      </w:r>
      <w:r w:rsidRPr="00D929A4">
        <w:t>&lt;x&gt;</w:t>
      </w:r>
      <w:r w:rsidRPr="00230D1C">
        <w:rPr>
          <w:noProof/>
        </w:rPr>
        <w:t>/</w:t>
      </w:r>
      <w:r w:rsidRPr="00D929A4">
        <w:t>&lt;x&gt;</w:t>
      </w:r>
      <w:r w:rsidRPr="00230D1C">
        <w:rPr>
          <w:noProof/>
        </w:rPr>
        <w:t>/Common/UserBroadcast/Authorised</w:t>
      </w:r>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p>
    <w:p w14:paraId="54C26534"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35</w:t>
      </w:r>
      <w:r w:rsidRPr="00230D1C">
        <w:rPr>
          <w:noProof/>
        </w:rPr>
        <w:t>.1: /</w:t>
      </w:r>
      <w:r w:rsidRPr="00551AA2">
        <w:t>&lt;x&gt;</w:t>
      </w:r>
      <w:r w:rsidRPr="00230D1C">
        <w:rPr>
          <w:noProof/>
        </w:rPr>
        <w:t>/</w:t>
      </w:r>
      <w:r w:rsidRPr="00230D1C">
        <w:rPr>
          <w:noProof/>
          <w:lang w:eastAsia="ko-KR"/>
        </w:rPr>
        <w:t>&lt;x&gt;/</w:t>
      </w:r>
      <w:r w:rsidRPr="00230D1C">
        <w:rPr>
          <w:noProof/>
        </w:rPr>
        <w:t>Common/UserBroadcast/Authoris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722C4AD2"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0B17041" w14:textId="77777777" w:rsidR="009628E3" w:rsidRPr="00230D1C" w:rsidRDefault="009628E3" w:rsidP="000A003F">
            <w:pPr>
              <w:rPr>
                <w:rFonts w:ascii="Arial" w:hAnsi="Arial" w:cs="Arial"/>
                <w:noProof/>
                <w:sz w:val="18"/>
                <w:szCs w:val="18"/>
              </w:rPr>
            </w:pPr>
            <w:r w:rsidRPr="00230D1C">
              <w:rPr>
                <w:iCs/>
                <w:noProof/>
              </w:rPr>
              <w:t>&lt;</w:t>
            </w:r>
            <w:r w:rsidRPr="00230D1C">
              <w:rPr>
                <w:noProof/>
              </w:rPr>
              <w:t>x&gt;/Common/UserBroadcast/Authorised</w:t>
            </w:r>
          </w:p>
        </w:tc>
      </w:tr>
      <w:tr w:rsidR="009628E3" w:rsidRPr="00230D1C" w14:paraId="29C67E5F"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83F58FF"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45E81C"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E639DD"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4695E5"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F15E63"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4BEE0E6" w14:textId="77777777" w:rsidR="009628E3" w:rsidRPr="00230D1C" w:rsidRDefault="009628E3" w:rsidP="000A003F">
            <w:pPr>
              <w:jc w:val="center"/>
              <w:rPr>
                <w:rFonts w:ascii="Arial" w:hAnsi="Arial" w:cs="Arial"/>
                <w:b/>
                <w:noProof/>
                <w:sz w:val="18"/>
                <w:szCs w:val="18"/>
              </w:rPr>
            </w:pPr>
          </w:p>
        </w:tc>
      </w:tr>
      <w:tr w:rsidR="009628E3" w:rsidRPr="00230D1C" w14:paraId="4AC7E50F"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EEAB96F"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D8B6A2"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E3407E"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2DDADE" w14:textId="77777777" w:rsidR="009628E3" w:rsidRPr="00230D1C" w:rsidRDefault="009628E3" w:rsidP="000A003F">
            <w:pPr>
              <w:pStyle w:val="TAC"/>
              <w:rPr>
                <w:noProof/>
              </w:rPr>
            </w:pPr>
            <w:r w:rsidRPr="00230D1C">
              <w:rPr>
                <w:noProof/>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32603A"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BA241EC" w14:textId="77777777" w:rsidR="009628E3" w:rsidRPr="00230D1C" w:rsidRDefault="009628E3" w:rsidP="000A003F">
            <w:pPr>
              <w:jc w:val="center"/>
              <w:rPr>
                <w:b/>
                <w:noProof/>
              </w:rPr>
            </w:pPr>
          </w:p>
        </w:tc>
      </w:tr>
      <w:tr w:rsidR="009628E3" w:rsidRPr="00230D1C" w14:paraId="472B911F"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1AB40B2"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1DDDB1C" w14:textId="77777777" w:rsidR="009628E3" w:rsidRPr="00230D1C" w:rsidRDefault="009628E3" w:rsidP="000A003F">
            <w:pPr>
              <w:rPr>
                <w:noProof/>
                <w:lang w:eastAsia="ko-KR"/>
              </w:rPr>
            </w:pPr>
            <w:r w:rsidRPr="00230D1C">
              <w:rPr>
                <w:noProof/>
              </w:rPr>
              <w:t xml:space="preserve">This leaf node indicates </w:t>
            </w:r>
            <w:r w:rsidRPr="00230D1C">
              <w:rPr>
                <w:noProof/>
                <w:lang w:eastAsia="ko-KR"/>
              </w:rPr>
              <w:t xml:space="preserve">the authorisation to </w:t>
            </w:r>
            <w:r w:rsidRPr="00230D1C">
              <w:rPr>
                <w:rFonts w:cs="Arial"/>
                <w:noProof/>
                <w:szCs w:val="18"/>
              </w:rPr>
              <w:t>create a user-broadcast group</w:t>
            </w:r>
            <w:r w:rsidRPr="00230D1C">
              <w:rPr>
                <w:noProof/>
                <w:lang w:eastAsia="ko-KR"/>
              </w:rPr>
              <w:t>.</w:t>
            </w:r>
          </w:p>
        </w:tc>
      </w:tr>
    </w:tbl>
    <w:p w14:paraId="6D6B24D5" w14:textId="77777777" w:rsidR="009628E3" w:rsidRPr="00230D1C" w:rsidRDefault="009628E3" w:rsidP="009628E3">
      <w:pPr>
        <w:rPr>
          <w:noProof/>
        </w:rPr>
      </w:pPr>
    </w:p>
    <w:p w14:paraId="4270DFA9" w14:textId="77777777" w:rsidR="009628E3" w:rsidRPr="00230D1C" w:rsidRDefault="009628E3" w:rsidP="009628E3">
      <w:pPr>
        <w:rPr>
          <w:noProof/>
          <w:lang w:eastAsia="ko-KR"/>
        </w:rPr>
      </w:pPr>
      <w:r w:rsidRPr="00230D1C">
        <w:rPr>
          <w:noProof/>
        </w:rPr>
        <w:t xml:space="preserve">When set to "true" </w:t>
      </w:r>
      <w:r w:rsidRPr="00230D1C">
        <w:rPr>
          <w:noProof/>
          <w:lang w:eastAsia="ko-KR"/>
        </w:rPr>
        <w:t xml:space="preserve">the MCData user is authorised to </w:t>
      </w:r>
      <w:r w:rsidRPr="00230D1C">
        <w:rPr>
          <w:rFonts w:cs="Arial"/>
          <w:noProof/>
          <w:szCs w:val="18"/>
        </w:rPr>
        <w:t>create a user-broadcast group</w:t>
      </w:r>
      <w:r w:rsidRPr="00230D1C">
        <w:rPr>
          <w:noProof/>
          <w:lang w:eastAsia="ko-KR"/>
        </w:rPr>
        <w:t>.</w:t>
      </w:r>
    </w:p>
    <w:p w14:paraId="7F413FF7" w14:textId="77777777" w:rsidR="009628E3" w:rsidRPr="00230D1C" w:rsidRDefault="009628E3" w:rsidP="009628E3">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 xml:space="preserve">the MCData user is not authorised to </w:t>
      </w:r>
      <w:r w:rsidRPr="00230D1C">
        <w:rPr>
          <w:rFonts w:cs="Arial"/>
          <w:noProof/>
          <w:szCs w:val="18"/>
        </w:rPr>
        <w:t>create a user-broadcast group</w:t>
      </w:r>
      <w:r w:rsidRPr="00230D1C">
        <w:rPr>
          <w:rFonts w:cs="Arial"/>
          <w:noProof/>
          <w:szCs w:val="18"/>
          <w:lang w:eastAsia="ko-KR"/>
        </w:rPr>
        <w:t>.</w:t>
      </w:r>
    </w:p>
    <w:p w14:paraId="053FE450" w14:textId="77777777" w:rsidR="009628E3" w:rsidRPr="00230D1C" w:rsidRDefault="009628E3" w:rsidP="009628E3">
      <w:pPr>
        <w:pStyle w:val="Heading3"/>
        <w:rPr>
          <w:noProof/>
          <w:lang w:eastAsia="ko-KR"/>
        </w:rPr>
      </w:pPr>
      <w:bookmarkStart w:id="10106" w:name="_Toc20158133"/>
      <w:bookmarkStart w:id="10107" w:name="_Toc27507681"/>
      <w:bookmarkStart w:id="10108" w:name="_Toc27508547"/>
      <w:bookmarkStart w:id="10109" w:name="_Toc27509412"/>
      <w:bookmarkStart w:id="10110" w:name="_Toc27553542"/>
      <w:bookmarkStart w:id="10111" w:name="_Toc27554408"/>
      <w:bookmarkStart w:id="10112" w:name="_Toc27555275"/>
      <w:bookmarkStart w:id="10113" w:name="_Toc27556139"/>
      <w:bookmarkStart w:id="10114" w:name="_Toc36036339"/>
      <w:bookmarkStart w:id="10115" w:name="_Toc45273900"/>
      <w:bookmarkStart w:id="10116" w:name="_Toc51937629"/>
      <w:bookmarkStart w:id="10117" w:name="_Toc51938823"/>
      <w:bookmarkStart w:id="10118" w:name="_Toc144197820"/>
      <w:bookmarkStart w:id="10119" w:name="_Toc144199464"/>
      <w:bookmarkStart w:id="10120" w:name="_Toc152620922"/>
      <w:r w:rsidRPr="00230D1C">
        <w:rPr>
          <w:noProof/>
          <w:lang w:eastAsia="ko-KR"/>
        </w:rPr>
        <w:t>10.</w:t>
      </w:r>
      <w:r w:rsidRPr="00230D1C">
        <w:rPr>
          <w:noProof/>
        </w:rPr>
        <w:t>2.36</w:t>
      </w:r>
      <w:r w:rsidRPr="00230D1C">
        <w:rPr>
          <w:noProof/>
        </w:rPr>
        <w:tab/>
        <w:t>/</w:t>
      </w:r>
      <w:r w:rsidRPr="00D929A4">
        <w:t>&lt;x&gt;</w:t>
      </w:r>
      <w:r w:rsidRPr="00230D1C">
        <w:rPr>
          <w:noProof/>
        </w:rPr>
        <w:t>/&lt;x&gt;/Common/Group</w:t>
      </w:r>
      <w:r w:rsidRPr="00230D1C">
        <w:rPr>
          <w:noProof/>
          <w:lang w:eastAsia="ko-KR"/>
        </w:rPr>
        <w:t>EmergencyAlert</w:t>
      </w:r>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p>
    <w:p w14:paraId="7F269505"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36.</w:t>
      </w:r>
      <w:r w:rsidRPr="00230D1C">
        <w:rPr>
          <w:noProof/>
        </w:rPr>
        <w:t>1: /</w:t>
      </w:r>
      <w:r w:rsidRPr="00551AA2">
        <w:t>&lt;x&gt;</w:t>
      </w:r>
      <w:r w:rsidRPr="00230D1C">
        <w:rPr>
          <w:noProof/>
        </w:rPr>
        <w:t>/</w:t>
      </w:r>
      <w:r w:rsidRPr="00230D1C">
        <w:rPr>
          <w:noProof/>
          <w:lang w:eastAsia="ko-KR"/>
        </w:rPr>
        <w:t>&lt;x&gt;</w:t>
      </w:r>
      <w:r w:rsidRPr="00230D1C">
        <w:rPr>
          <w:noProof/>
        </w:rPr>
        <w:t>/</w:t>
      </w:r>
      <w:r w:rsidRPr="00230D1C">
        <w:rPr>
          <w:noProof/>
          <w:lang w:eastAsia="ko-KR"/>
        </w:rPr>
        <w:t>Common/GroupEmergencyAler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74657F51"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62FD75B" w14:textId="77777777" w:rsidR="009628E3" w:rsidRPr="00230D1C" w:rsidRDefault="009628E3" w:rsidP="000A003F">
            <w:pPr>
              <w:rPr>
                <w:rFonts w:ascii="Arial" w:hAnsi="Arial" w:cs="Arial"/>
                <w:noProof/>
                <w:sz w:val="18"/>
                <w:szCs w:val="18"/>
              </w:rPr>
            </w:pPr>
            <w:r w:rsidRPr="00230D1C">
              <w:rPr>
                <w:noProof/>
              </w:rPr>
              <w:t>&lt;x&gt;/Common/Group</w:t>
            </w:r>
            <w:r w:rsidRPr="00230D1C">
              <w:rPr>
                <w:noProof/>
                <w:lang w:eastAsia="ko-KR"/>
              </w:rPr>
              <w:t>EmergencyAlert</w:t>
            </w:r>
          </w:p>
        </w:tc>
      </w:tr>
      <w:tr w:rsidR="009628E3" w:rsidRPr="00230D1C" w14:paraId="747D6BAD"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4D24EA4"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1FF279"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A5E067"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9E9E17"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23CDEC"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59F89FD" w14:textId="77777777" w:rsidR="009628E3" w:rsidRPr="00230D1C" w:rsidRDefault="009628E3" w:rsidP="000A003F">
            <w:pPr>
              <w:jc w:val="center"/>
              <w:rPr>
                <w:rFonts w:ascii="Arial" w:hAnsi="Arial" w:cs="Arial"/>
                <w:b/>
                <w:noProof/>
                <w:sz w:val="18"/>
                <w:szCs w:val="18"/>
              </w:rPr>
            </w:pPr>
          </w:p>
        </w:tc>
      </w:tr>
      <w:tr w:rsidR="009628E3" w:rsidRPr="00230D1C" w14:paraId="127A14CF"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A98B19B"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E22E33"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13186B"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9C9C10" w14:textId="77777777" w:rsidR="009628E3" w:rsidRPr="00230D1C" w:rsidRDefault="009628E3" w:rsidP="000A003F">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1BC776"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8BFD5CF" w14:textId="77777777" w:rsidR="009628E3" w:rsidRPr="00230D1C" w:rsidRDefault="009628E3" w:rsidP="000A003F">
            <w:pPr>
              <w:jc w:val="center"/>
              <w:rPr>
                <w:b/>
                <w:noProof/>
              </w:rPr>
            </w:pPr>
          </w:p>
        </w:tc>
      </w:tr>
      <w:tr w:rsidR="009628E3" w:rsidRPr="00230D1C" w14:paraId="05D586CE"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07CFBEC"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5D98BD1"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Group Emergency Alert configuration.</w:t>
            </w:r>
          </w:p>
        </w:tc>
      </w:tr>
    </w:tbl>
    <w:p w14:paraId="6BA130F3" w14:textId="77777777" w:rsidR="009628E3" w:rsidRPr="00230D1C" w:rsidRDefault="009628E3" w:rsidP="009628E3">
      <w:pPr>
        <w:rPr>
          <w:noProof/>
        </w:rPr>
      </w:pPr>
      <w:bookmarkStart w:id="10121" w:name="_Toc20158134"/>
      <w:bookmarkStart w:id="10122" w:name="_Toc27507682"/>
      <w:bookmarkStart w:id="10123" w:name="_Toc27508548"/>
      <w:bookmarkStart w:id="10124" w:name="_Toc27509413"/>
      <w:bookmarkStart w:id="10125" w:name="_Toc27553543"/>
      <w:bookmarkStart w:id="10126" w:name="_Toc27554409"/>
      <w:bookmarkStart w:id="10127" w:name="_Toc27555276"/>
      <w:bookmarkStart w:id="10128" w:name="_Toc27556140"/>
      <w:bookmarkStart w:id="10129" w:name="_Toc36036340"/>
      <w:bookmarkStart w:id="10130" w:name="_Toc45273901"/>
      <w:bookmarkStart w:id="10131" w:name="_Toc51937630"/>
      <w:bookmarkStart w:id="10132" w:name="_Toc51938824"/>
    </w:p>
    <w:p w14:paraId="21DFC940" w14:textId="77777777" w:rsidR="009628E3" w:rsidRPr="00230D1C" w:rsidRDefault="009628E3" w:rsidP="009628E3">
      <w:pPr>
        <w:pStyle w:val="Heading3"/>
        <w:rPr>
          <w:noProof/>
          <w:lang w:eastAsia="ko-KR"/>
        </w:rPr>
      </w:pPr>
      <w:bookmarkStart w:id="10133" w:name="_Toc144197821"/>
      <w:bookmarkStart w:id="10134" w:name="_Toc144199465"/>
      <w:bookmarkStart w:id="10135" w:name="_Toc152620923"/>
      <w:r w:rsidRPr="00230D1C">
        <w:rPr>
          <w:noProof/>
          <w:lang w:eastAsia="ko-KR"/>
        </w:rPr>
        <w:t>10</w:t>
      </w:r>
      <w:r w:rsidRPr="00230D1C">
        <w:rPr>
          <w:noProof/>
        </w:rPr>
        <w:t>.2.37</w:t>
      </w:r>
      <w:r w:rsidRPr="00230D1C">
        <w:rPr>
          <w:noProof/>
        </w:rPr>
        <w:tab/>
        <w:t>/</w:t>
      </w:r>
      <w:r w:rsidRPr="00D929A4">
        <w:t>&lt;x&gt;</w:t>
      </w:r>
      <w:r w:rsidRPr="00230D1C">
        <w:rPr>
          <w:noProof/>
        </w:rPr>
        <w:t>/&lt;x&gt;/Common/GroupEmergencyAlert/Entry</w:t>
      </w:r>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p>
    <w:p w14:paraId="2138502D"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37</w:t>
      </w:r>
      <w:r w:rsidRPr="00230D1C">
        <w:rPr>
          <w:noProof/>
        </w:rPr>
        <w:t>.1: /</w:t>
      </w:r>
      <w:r w:rsidRPr="00551AA2">
        <w:t>&lt;x&gt;</w:t>
      </w:r>
      <w:r w:rsidRPr="00230D1C">
        <w:rPr>
          <w:noProof/>
        </w:rPr>
        <w:t>/</w:t>
      </w:r>
      <w:r w:rsidRPr="00230D1C">
        <w:rPr>
          <w:noProof/>
          <w:lang w:eastAsia="ko-KR"/>
        </w:rPr>
        <w:t>&lt;x&gt;</w:t>
      </w:r>
      <w:r w:rsidRPr="00230D1C">
        <w:rPr>
          <w:noProof/>
        </w:rPr>
        <w:t>/Common/GroupEmergencyAlert/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3153F342"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868A378" w14:textId="77777777" w:rsidR="009628E3" w:rsidRPr="00230D1C" w:rsidRDefault="009628E3" w:rsidP="000A003F">
            <w:pPr>
              <w:rPr>
                <w:rFonts w:ascii="Arial" w:hAnsi="Arial" w:cs="Arial"/>
                <w:noProof/>
                <w:sz w:val="18"/>
                <w:szCs w:val="18"/>
              </w:rPr>
            </w:pPr>
            <w:r w:rsidRPr="00230D1C">
              <w:rPr>
                <w:noProof/>
              </w:rPr>
              <w:t>&lt;x&gt;/Common/GroupEmergencyAlert/Entry</w:t>
            </w:r>
          </w:p>
        </w:tc>
      </w:tr>
      <w:tr w:rsidR="009628E3" w:rsidRPr="00230D1C" w14:paraId="563954B7"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CA7FB72"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6647C3"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DBEDB7"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3B5235"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CD9518"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8DD8B64" w14:textId="77777777" w:rsidR="009628E3" w:rsidRPr="00230D1C" w:rsidRDefault="009628E3" w:rsidP="000A003F">
            <w:pPr>
              <w:jc w:val="center"/>
              <w:rPr>
                <w:rFonts w:ascii="Arial" w:hAnsi="Arial" w:cs="Arial"/>
                <w:b/>
                <w:noProof/>
                <w:sz w:val="18"/>
                <w:szCs w:val="18"/>
              </w:rPr>
            </w:pPr>
          </w:p>
        </w:tc>
      </w:tr>
      <w:tr w:rsidR="009628E3" w:rsidRPr="00230D1C" w14:paraId="373C0C8C"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073E511"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27AF4B"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7C9C4C"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84F776" w14:textId="77777777" w:rsidR="009628E3" w:rsidRPr="00230D1C" w:rsidRDefault="009628E3" w:rsidP="000A003F">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163A6A"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0CBD876" w14:textId="77777777" w:rsidR="009628E3" w:rsidRPr="00230D1C" w:rsidRDefault="009628E3" w:rsidP="000A003F">
            <w:pPr>
              <w:jc w:val="center"/>
              <w:rPr>
                <w:b/>
                <w:noProof/>
              </w:rPr>
            </w:pPr>
          </w:p>
        </w:tc>
      </w:tr>
      <w:tr w:rsidR="009628E3" w:rsidRPr="00230D1C" w14:paraId="652F272C"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5BA1CFF"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FF716B7"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the details of the MCData g</w:t>
            </w:r>
            <w:r w:rsidRPr="00230D1C">
              <w:rPr>
                <w:noProof/>
              </w:rPr>
              <w:t xml:space="preserve">roup of an </w:t>
            </w:r>
            <w:r w:rsidRPr="00230D1C">
              <w:rPr>
                <w:noProof/>
                <w:lang w:eastAsia="ko-KR"/>
              </w:rPr>
              <w:t xml:space="preserve">MCData </w:t>
            </w:r>
            <w:r w:rsidRPr="00230D1C">
              <w:rPr>
                <w:noProof/>
              </w:rPr>
              <w:t>emergency alert</w:t>
            </w:r>
            <w:r w:rsidRPr="00230D1C">
              <w:rPr>
                <w:noProof/>
                <w:lang w:eastAsia="ko-KR"/>
              </w:rPr>
              <w:t>.</w:t>
            </w:r>
          </w:p>
        </w:tc>
      </w:tr>
    </w:tbl>
    <w:p w14:paraId="5CFEA1C4" w14:textId="77777777" w:rsidR="009628E3" w:rsidRPr="00230D1C" w:rsidRDefault="009628E3" w:rsidP="009628E3">
      <w:pPr>
        <w:rPr>
          <w:noProof/>
        </w:rPr>
      </w:pPr>
      <w:bookmarkStart w:id="10136" w:name="_Toc20158135"/>
      <w:bookmarkStart w:id="10137" w:name="_Toc27507683"/>
      <w:bookmarkStart w:id="10138" w:name="_Toc27508549"/>
      <w:bookmarkStart w:id="10139" w:name="_Toc27509414"/>
      <w:bookmarkStart w:id="10140" w:name="_Toc27553544"/>
      <w:bookmarkStart w:id="10141" w:name="_Toc27554410"/>
      <w:bookmarkStart w:id="10142" w:name="_Toc27555277"/>
      <w:bookmarkStart w:id="10143" w:name="_Toc27556141"/>
      <w:bookmarkStart w:id="10144" w:name="_Toc36036341"/>
      <w:bookmarkStart w:id="10145" w:name="_Toc45273902"/>
      <w:bookmarkStart w:id="10146" w:name="_Toc51937631"/>
      <w:bookmarkStart w:id="10147" w:name="_Toc51938825"/>
    </w:p>
    <w:p w14:paraId="2F90D3CA" w14:textId="77777777" w:rsidR="009628E3" w:rsidRPr="00230D1C" w:rsidRDefault="009628E3" w:rsidP="009628E3">
      <w:pPr>
        <w:pStyle w:val="Heading3"/>
        <w:rPr>
          <w:noProof/>
          <w:lang w:eastAsia="ko-KR"/>
        </w:rPr>
      </w:pPr>
      <w:bookmarkStart w:id="10148" w:name="_Toc144197822"/>
      <w:bookmarkStart w:id="10149" w:name="_Toc144199466"/>
      <w:bookmarkStart w:id="10150" w:name="_Toc152620924"/>
      <w:r w:rsidRPr="00230D1C">
        <w:rPr>
          <w:noProof/>
        </w:rPr>
        <w:t>10.2.</w:t>
      </w:r>
      <w:r w:rsidRPr="00230D1C">
        <w:rPr>
          <w:noProof/>
          <w:lang w:eastAsia="ko-KR"/>
        </w:rPr>
        <w:t>38</w:t>
      </w:r>
      <w:r w:rsidRPr="00230D1C">
        <w:rPr>
          <w:noProof/>
        </w:rPr>
        <w:tab/>
        <w:t>/</w:t>
      </w:r>
      <w:r w:rsidRPr="00D929A4">
        <w:t>&lt;x&gt;</w:t>
      </w:r>
      <w:r w:rsidRPr="00230D1C">
        <w:rPr>
          <w:noProof/>
        </w:rPr>
        <w:t>/</w:t>
      </w:r>
      <w:r w:rsidRPr="00D929A4">
        <w:t>&lt;x&gt;</w:t>
      </w:r>
      <w:r w:rsidRPr="00230D1C">
        <w:rPr>
          <w:noProof/>
        </w:rPr>
        <w:t>/Common/GroupEmergencyAlert/Entry/ID</w:t>
      </w:r>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p>
    <w:p w14:paraId="6219C253" w14:textId="77777777" w:rsidR="009628E3" w:rsidRPr="00230D1C" w:rsidRDefault="009628E3" w:rsidP="009628E3">
      <w:pPr>
        <w:pStyle w:val="TH"/>
        <w:rPr>
          <w:noProof/>
          <w:lang w:eastAsia="ko-KR"/>
        </w:rPr>
      </w:pPr>
      <w:r w:rsidRPr="00230D1C">
        <w:rPr>
          <w:noProof/>
        </w:rPr>
        <w:t>Table </w:t>
      </w:r>
      <w:r w:rsidRPr="00230D1C">
        <w:rPr>
          <w:noProof/>
          <w:lang w:eastAsia="ko-KR"/>
        </w:rPr>
        <w:t>10.2.38</w:t>
      </w:r>
      <w:r w:rsidRPr="00230D1C">
        <w:rPr>
          <w:noProof/>
        </w:rPr>
        <w:t>.1: /</w:t>
      </w:r>
      <w:r w:rsidRPr="00551AA2">
        <w:t>&lt;x&gt;</w:t>
      </w:r>
      <w:r w:rsidRPr="00230D1C">
        <w:rPr>
          <w:noProof/>
        </w:rPr>
        <w:t>/</w:t>
      </w:r>
      <w:r w:rsidRPr="00230D1C">
        <w:rPr>
          <w:noProof/>
          <w:lang w:eastAsia="ko-KR"/>
        </w:rPr>
        <w:t>&lt;x&gt;/</w:t>
      </w:r>
      <w:r w:rsidRPr="00230D1C">
        <w:rPr>
          <w:noProof/>
        </w:rPr>
        <w:t>Common/</w:t>
      </w:r>
      <w:r w:rsidRPr="00230D1C">
        <w:rPr>
          <w:noProof/>
          <w:lang w:eastAsia="ko-KR"/>
        </w:rPr>
        <w:t>Group</w:t>
      </w:r>
      <w:r w:rsidRPr="00230D1C">
        <w:rPr>
          <w:noProof/>
        </w:rPr>
        <w:t>EmergencyAlert/Entry/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7EA2C24F"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140D11B" w14:textId="77777777" w:rsidR="009628E3" w:rsidRPr="00230D1C" w:rsidRDefault="009628E3" w:rsidP="000A003F">
            <w:pPr>
              <w:rPr>
                <w:rFonts w:ascii="Arial" w:hAnsi="Arial" w:cs="Arial"/>
                <w:noProof/>
                <w:sz w:val="18"/>
                <w:szCs w:val="18"/>
              </w:rPr>
            </w:pPr>
            <w:r w:rsidRPr="00230D1C">
              <w:rPr>
                <w:noProof/>
              </w:rPr>
              <w:t>&lt;x&gt;/Common/GroupEmergencyAlert/Entry/ID</w:t>
            </w:r>
          </w:p>
        </w:tc>
      </w:tr>
      <w:tr w:rsidR="009628E3" w:rsidRPr="00230D1C" w14:paraId="008C0E32"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505582B"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14530B"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C2BCA4"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CBABEF"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8FA6D2"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9FFAC92" w14:textId="77777777" w:rsidR="009628E3" w:rsidRPr="00230D1C" w:rsidRDefault="009628E3" w:rsidP="000A003F">
            <w:pPr>
              <w:jc w:val="center"/>
              <w:rPr>
                <w:rFonts w:ascii="Arial" w:hAnsi="Arial" w:cs="Arial"/>
                <w:b/>
                <w:noProof/>
                <w:sz w:val="18"/>
                <w:szCs w:val="18"/>
              </w:rPr>
            </w:pPr>
          </w:p>
        </w:tc>
      </w:tr>
      <w:tr w:rsidR="009628E3" w:rsidRPr="00230D1C" w14:paraId="28B79EDD"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8094DA3"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425E8"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5F0365"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120E36" w14:textId="77777777" w:rsidR="009628E3" w:rsidRPr="00230D1C" w:rsidRDefault="009628E3" w:rsidP="000A003F">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B80342"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561EC6B" w14:textId="77777777" w:rsidR="009628E3" w:rsidRPr="00230D1C" w:rsidRDefault="009628E3" w:rsidP="000A003F">
            <w:pPr>
              <w:jc w:val="center"/>
              <w:rPr>
                <w:b/>
                <w:noProof/>
              </w:rPr>
            </w:pPr>
          </w:p>
        </w:tc>
      </w:tr>
      <w:tr w:rsidR="009628E3" w:rsidRPr="00230D1C" w14:paraId="745C258F"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7563D88"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2835B8E" w14:textId="77777777" w:rsidR="009628E3" w:rsidRPr="00230D1C" w:rsidRDefault="009628E3" w:rsidP="000A003F">
            <w:pPr>
              <w:rPr>
                <w:noProof/>
                <w:lang w:eastAsia="ko-KR"/>
              </w:rPr>
            </w:pPr>
            <w:r w:rsidRPr="00230D1C">
              <w:rPr>
                <w:noProof/>
              </w:rPr>
              <w:t xml:space="preserve">This leaf node </w:t>
            </w:r>
            <w:r w:rsidRPr="00230D1C">
              <w:rPr>
                <w:noProof/>
                <w:lang w:eastAsia="ko-KR"/>
              </w:rPr>
              <w:t>indicates the MCData g</w:t>
            </w:r>
            <w:r w:rsidRPr="00230D1C">
              <w:rPr>
                <w:noProof/>
              </w:rPr>
              <w:t>roup used upon certain criteria on initiation of an MCData emergency alert</w:t>
            </w:r>
            <w:r w:rsidRPr="00230D1C">
              <w:rPr>
                <w:noProof/>
                <w:lang w:eastAsia="ko-KR"/>
              </w:rPr>
              <w:t>.</w:t>
            </w:r>
          </w:p>
        </w:tc>
      </w:tr>
    </w:tbl>
    <w:p w14:paraId="0E19CA06" w14:textId="77777777" w:rsidR="009628E3" w:rsidRPr="00230D1C" w:rsidRDefault="009628E3" w:rsidP="009628E3">
      <w:pPr>
        <w:rPr>
          <w:noProof/>
        </w:rPr>
      </w:pPr>
      <w:bookmarkStart w:id="10151" w:name="_Toc20158136"/>
      <w:bookmarkStart w:id="10152" w:name="_Toc27507684"/>
      <w:bookmarkStart w:id="10153" w:name="_Toc27508550"/>
      <w:bookmarkStart w:id="10154" w:name="_Toc27509415"/>
      <w:bookmarkStart w:id="10155" w:name="_Toc27553545"/>
      <w:bookmarkStart w:id="10156" w:name="_Toc27554411"/>
      <w:bookmarkStart w:id="10157" w:name="_Toc27555278"/>
      <w:bookmarkStart w:id="10158" w:name="_Toc27556142"/>
      <w:bookmarkStart w:id="10159" w:name="_Toc36036342"/>
      <w:bookmarkStart w:id="10160" w:name="_Toc45273903"/>
      <w:bookmarkStart w:id="10161" w:name="_Toc51937632"/>
      <w:bookmarkStart w:id="10162" w:name="_Toc51938826"/>
    </w:p>
    <w:p w14:paraId="0E681163" w14:textId="77777777" w:rsidR="009628E3" w:rsidRPr="00230D1C" w:rsidRDefault="009628E3" w:rsidP="009628E3">
      <w:pPr>
        <w:pStyle w:val="Heading3"/>
        <w:rPr>
          <w:noProof/>
          <w:lang w:eastAsia="ko-KR"/>
        </w:rPr>
      </w:pPr>
      <w:bookmarkStart w:id="10163" w:name="_Toc144197823"/>
      <w:bookmarkStart w:id="10164" w:name="_Toc144199467"/>
      <w:bookmarkStart w:id="10165" w:name="_Toc152620925"/>
      <w:r w:rsidRPr="00230D1C">
        <w:rPr>
          <w:noProof/>
        </w:rPr>
        <w:t>10.2.</w:t>
      </w:r>
      <w:r w:rsidRPr="00230D1C">
        <w:rPr>
          <w:noProof/>
          <w:lang w:eastAsia="ko-KR"/>
        </w:rPr>
        <w:t>39</w:t>
      </w:r>
      <w:r w:rsidRPr="00230D1C">
        <w:rPr>
          <w:noProof/>
        </w:rPr>
        <w:tab/>
        <w:t>/</w:t>
      </w:r>
      <w:r w:rsidRPr="00D929A4">
        <w:t>&lt;x&gt;</w:t>
      </w:r>
      <w:r w:rsidRPr="00230D1C">
        <w:rPr>
          <w:noProof/>
        </w:rPr>
        <w:t>/</w:t>
      </w:r>
      <w:r w:rsidRPr="00D929A4">
        <w:t>&lt;x&gt;</w:t>
      </w:r>
      <w:r w:rsidRPr="00230D1C">
        <w:rPr>
          <w:noProof/>
        </w:rPr>
        <w:t>/Common/GroupEmergencyAlert/Entry/DisplayName</w:t>
      </w:r>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p>
    <w:p w14:paraId="496FC833" w14:textId="77777777" w:rsidR="009628E3" w:rsidRPr="00230D1C" w:rsidRDefault="009628E3" w:rsidP="009628E3">
      <w:pPr>
        <w:pStyle w:val="TH"/>
        <w:rPr>
          <w:noProof/>
          <w:lang w:eastAsia="ko-KR"/>
        </w:rPr>
      </w:pPr>
      <w:r w:rsidRPr="00230D1C">
        <w:rPr>
          <w:noProof/>
        </w:rPr>
        <w:t>Table </w:t>
      </w:r>
      <w:r w:rsidRPr="00230D1C">
        <w:rPr>
          <w:noProof/>
          <w:lang w:eastAsia="ko-KR"/>
        </w:rPr>
        <w:t>10.2.39</w:t>
      </w:r>
      <w:r w:rsidRPr="00230D1C">
        <w:rPr>
          <w:noProof/>
        </w:rPr>
        <w:t>.1: /</w:t>
      </w:r>
      <w:r w:rsidRPr="00551AA2">
        <w:t>&lt;x&gt;</w:t>
      </w:r>
      <w:r w:rsidRPr="00230D1C">
        <w:rPr>
          <w:noProof/>
        </w:rPr>
        <w:t>/</w:t>
      </w:r>
      <w:r w:rsidRPr="00230D1C">
        <w:rPr>
          <w:noProof/>
          <w:lang w:eastAsia="ko-KR"/>
        </w:rPr>
        <w:t>&lt;x&gt;/</w:t>
      </w:r>
      <w:r w:rsidRPr="00230D1C">
        <w:rPr>
          <w:noProof/>
        </w:rPr>
        <w:t>Common/GroupEmergencyAlert/Entry/Display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62BB40AF"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0602012" w14:textId="77777777" w:rsidR="009628E3" w:rsidRPr="00230D1C" w:rsidRDefault="009628E3" w:rsidP="000A003F">
            <w:pPr>
              <w:rPr>
                <w:rFonts w:ascii="Arial" w:hAnsi="Arial" w:cs="Arial"/>
                <w:noProof/>
                <w:sz w:val="18"/>
                <w:szCs w:val="18"/>
              </w:rPr>
            </w:pPr>
            <w:r w:rsidRPr="00230D1C">
              <w:rPr>
                <w:noProof/>
              </w:rPr>
              <w:t>&lt;x&gt;/Common/GroupEmergencyAlert/Entry/DisplayName</w:t>
            </w:r>
          </w:p>
        </w:tc>
      </w:tr>
      <w:tr w:rsidR="009628E3" w:rsidRPr="00230D1C" w14:paraId="6514CE86"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4AD53DD"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771A67"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3CC872"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E28DE3"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6A1A74"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9859794" w14:textId="77777777" w:rsidR="009628E3" w:rsidRPr="00230D1C" w:rsidRDefault="009628E3" w:rsidP="000A003F">
            <w:pPr>
              <w:jc w:val="center"/>
              <w:rPr>
                <w:rFonts w:ascii="Arial" w:hAnsi="Arial" w:cs="Arial"/>
                <w:b/>
                <w:noProof/>
                <w:sz w:val="18"/>
                <w:szCs w:val="18"/>
              </w:rPr>
            </w:pPr>
          </w:p>
        </w:tc>
      </w:tr>
      <w:tr w:rsidR="009628E3" w:rsidRPr="00230D1C" w14:paraId="22AB91BB"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A43C8A3"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750CE0"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7BCA49"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0C355A" w14:textId="77777777" w:rsidR="009628E3" w:rsidRPr="00230D1C" w:rsidRDefault="009628E3" w:rsidP="000A003F">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678793"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7C8EFFC" w14:textId="77777777" w:rsidR="009628E3" w:rsidRPr="00230D1C" w:rsidRDefault="009628E3" w:rsidP="000A003F">
            <w:pPr>
              <w:jc w:val="center"/>
              <w:rPr>
                <w:b/>
                <w:noProof/>
              </w:rPr>
            </w:pPr>
          </w:p>
        </w:tc>
      </w:tr>
      <w:tr w:rsidR="009628E3" w:rsidRPr="00230D1C" w14:paraId="74942FC3"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B027E17"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9ABF2F4" w14:textId="77777777" w:rsidR="009628E3" w:rsidRPr="00230D1C" w:rsidRDefault="009628E3" w:rsidP="000A003F">
            <w:pPr>
              <w:rPr>
                <w:noProof/>
                <w:lang w:eastAsia="ko-KR"/>
              </w:rPr>
            </w:pPr>
            <w:r w:rsidRPr="00230D1C">
              <w:rPr>
                <w:noProof/>
              </w:rPr>
              <w:t xml:space="preserve">This leaf node </w:t>
            </w:r>
            <w:r w:rsidRPr="00230D1C">
              <w:rPr>
                <w:noProof/>
                <w:lang w:eastAsia="ko-KR"/>
              </w:rPr>
              <w:t xml:space="preserve">contains </w:t>
            </w:r>
            <w:r w:rsidRPr="00230D1C">
              <w:rPr>
                <w:noProof/>
              </w:rPr>
              <w:t>a human readable name</w:t>
            </w:r>
            <w:r w:rsidRPr="00230D1C" w:rsidDel="0010553A">
              <w:rPr>
                <w:noProof/>
              </w:rPr>
              <w:t xml:space="preserve"> </w:t>
            </w:r>
            <w:r w:rsidRPr="00230D1C">
              <w:rPr>
                <w:noProof/>
              </w:rPr>
              <w:t>that corresponds to the ID</w:t>
            </w:r>
            <w:r w:rsidRPr="00230D1C">
              <w:rPr>
                <w:noProof/>
                <w:lang w:eastAsia="ko-KR"/>
              </w:rPr>
              <w:t>.</w:t>
            </w:r>
          </w:p>
        </w:tc>
      </w:tr>
    </w:tbl>
    <w:p w14:paraId="73F943B9" w14:textId="77777777" w:rsidR="009628E3" w:rsidRPr="00230D1C" w:rsidRDefault="009628E3" w:rsidP="009628E3">
      <w:pPr>
        <w:rPr>
          <w:noProof/>
        </w:rPr>
      </w:pPr>
      <w:bookmarkStart w:id="10166" w:name="_Toc20158137"/>
      <w:bookmarkStart w:id="10167" w:name="_Toc27507685"/>
      <w:bookmarkStart w:id="10168" w:name="_Toc27508551"/>
      <w:bookmarkStart w:id="10169" w:name="_Toc27509416"/>
      <w:bookmarkStart w:id="10170" w:name="_Toc27553546"/>
      <w:bookmarkStart w:id="10171" w:name="_Toc27554412"/>
      <w:bookmarkStart w:id="10172" w:name="_Toc27555279"/>
      <w:bookmarkStart w:id="10173" w:name="_Toc27556143"/>
      <w:bookmarkStart w:id="10174" w:name="_Toc36036343"/>
      <w:bookmarkStart w:id="10175" w:name="_Toc45273904"/>
      <w:bookmarkStart w:id="10176" w:name="_Toc51937633"/>
      <w:bookmarkStart w:id="10177" w:name="_Toc51938827"/>
    </w:p>
    <w:p w14:paraId="3CA80206" w14:textId="77777777" w:rsidR="009628E3" w:rsidRPr="00230D1C" w:rsidRDefault="009628E3" w:rsidP="009628E3">
      <w:pPr>
        <w:pStyle w:val="Heading3"/>
        <w:rPr>
          <w:noProof/>
          <w:lang w:eastAsia="ko-KR"/>
        </w:rPr>
      </w:pPr>
      <w:bookmarkStart w:id="10178" w:name="_Toc144197824"/>
      <w:bookmarkStart w:id="10179" w:name="_Toc144199468"/>
      <w:bookmarkStart w:id="10180" w:name="_Toc152620926"/>
      <w:r w:rsidRPr="00230D1C">
        <w:rPr>
          <w:noProof/>
        </w:rPr>
        <w:t>10.2.</w:t>
      </w:r>
      <w:r w:rsidRPr="00230D1C">
        <w:rPr>
          <w:noProof/>
          <w:lang w:eastAsia="ko-KR"/>
        </w:rPr>
        <w:t>40</w:t>
      </w:r>
      <w:r w:rsidRPr="00230D1C">
        <w:rPr>
          <w:noProof/>
          <w:lang w:eastAsia="ko-KR"/>
        </w:rPr>
        <w:tab/>
      </w:r>
      <w:r w:rsidRPr="00230D1C">
        <w:rPr>
          <w:noProof/>
        </w:rPr>
        <w:t>/</w:t>
      </w:r>
      <w:r w:rsidRPr="00D929A4">
        <w:t>&lt;x&gt;</w:t>
      </w:r>
      <w:r w:rsidRPr="00230D1C">
        <w:rPr>
          <w:noProof/>
        </w:rPr>
        <w:t>/</w:t>
      </w:r>
      <w:r w:rsidRPr="00D929A4">
        <w:t>&lt;x&gt;</w:t>
      </w:r>
      <w:r w:rsidRPr="00230D1C">
        <w:rPr>
          <w:noProof/>
        </w:rPr>
        <w:t>/Common/GroupEmergencyAlert/Entry/Usage</w:t>
      </w:r>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p>
    <w:p w14:paraId="146276BA" w14:textId="77777777" w:rsidR="009628E3" w:rsidRPr="00230D1C" w:rsidRDefault="009628E3" w:rsidP="009628E3">
      <w:pPr>
        <w:pStyle w:val="TH"/>
        <w:rPr>
          <w:noProof/>
          <w:lang w:eastAsia="ko-KR"/>
        </w:rPr>
      </w:pPr>
      <w:r w:rsidRPr="00230D1C">
        <w:rPr>
          <w:noProof/>
        </w:rPr>
        <w:t>Table </w:t>
      </w:r>
      <w:r w:rsidRPr="00230D1C">
        <w:rPr>
          <w:noProof/>
          <w:lang w:eastAsia="ko-KR"/>
        </w:rPr>
        <w:t>10.2.40</w:t>
      </w:r>
      <w:r w:rsidRPr="00230D1C">
        <w:rPr>
          <w:noProof/>
        </w:rPr>
        <w:t>.1: /</w:t>
      </w:r>
      <w:r w:rsidRPr="00551AA2">
        <w:t>&lt;x&gt;</w:t>
      </w:r>
      <w:r w:rsidRPr="00230D1C">
        <w:rPr>
          <w:noProof/>
        </w:rPr>
        <w:t>/</w:t>
      </w:r>
      <w:r w:rsidRPr="00230D1C">
        <w:rPr>
          <w:noProof/>
          <w:lang w:eastAsia="ko-KR"/>
        </w:rPr>
        <w:t>&lt;x&gt;/</w:t>
      </w:r>
      <w:r w:rsidRPr="00230D1C">
        <w:rPr>
          <w:noProof/>
        </w:rPr>
        <w:t>Common/GroupEmergencyAlert/Entry/Usag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39DCD89C"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2071692E" w14:textId="77777777" w:rsidR="009628E3" w:rsidRPr="00230D1C" w:rsidRDefault="009628E3" w:rsidP="000A003F">
            <w:pPr>
              <w:rPr>
                <w:rFonts w:ascii="Arial" w:hAnsi="Arial" w:cs="Arial"/>
                <w:noProof/>
                <w:sz w:val="18"/>
                <w:szCs w:val="18"/>
              </w:rPr>
            </w:pPr>
            <w:r w:rsidRPr="00230D1C">
              <w:rPr>
                <w:noProof/>
              </w:rPr>
              <w:t>&lt;x&gt;/Common/GroupEmergencyAlert/Entry/Usage</w:t>
            </w:r>
          </w:p>
        </w:tc>
      </w:tr>
      <w:tr w:rsidR="009628E3" w:rsidRPr="00230D1C" w14:paraId="566F5C9B"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86EBCC6"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4CEB8A"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F517C0"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9CFC16"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7FC1F1"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A400E40" w14:textId="77777777" w:rsidR="009628E3" w:rsidRPr="00230D1C" w:rsidRDefault="009628E3" w:rsidP="000A003F">
            <w:pPr>
              <w:jc w:val="center"/>
              <w:rPr>
                <w:rFonts w:ascii="Arial" w:hAnsi="Arial" w:cs="Arial"/>
                <w:b/>
                <w:noProof/>
                <w:sz w:val="18"/>
                <w:szCs w:val="18"/>
              </w:rPr>
            </w:pPr>
          </w:p>
        </w:tc>
      </w:tr>
      <w:tr w:rsidR="009628E3" w:rsidRPr="00230D1C" w14:paraId="56913BC3"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940785C"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5610EE"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D43415"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DED740" w14:textId="77777777" w:rsidR="009628E3" w:rsidRPr="00230D1C" w:rsidRDefault="009628E3" w:rsidP="000A003F">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F4B959"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27751FE" w14:textId="77777777" w:rsidR="009628E3" w:rsidRPr="00230D1C" w:rsidRDefault="009628E3" w:rsidP="000A003F">
            <w:pPr>
              <w:jc w:val="center"/>
              <w:rPr>
                <w:b/>
                <w:noProof/>
              </w:rPr>
            </w:pPr>
          </w:p>
        </w:tc>
      </w:tr>
      <w:tr w:rsidR="009628E3" w:rsidRPr="00230D1C" w14:paraId="082B3D29"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CAE946A"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080618C" w14:textId="77777777" w:rsidR="009628E3" w:rsidRPr="00230D1C" w:rsidRDefault="009628E3" w:rsidP="000A003F">
            <w:pPr>
              <w:rPr>
                <w:noProof/>
                <w:lang w:eastAsia="ko-KR"/>
              </w:rPr>
            </w:pPr>
            <w:r w:rsidRPr="00230D1C">
              <w:rPr>
                <w:noProof/>
              </w:rPr>
              <w:t xml:space="preserve">This leaf node </w:t>
            </w:r>
            <w:r w:rsidRPr="00230D1C">
              <w:rPr>
                <w:noProof/>
                <w:lang w:eastAsia="ko-KR"/>
              </w:rPr>
              <w:t xml:space="preserve">indicates the criteria </w:t>
            </w:r>
            <w:r w:rsidRPr="00230D1C">
              <w:rPr>
                <w:noProof/>
              </w:rPr>
              <w:t>to determine when initiation of an MCData emergency alert uses the ID</w:t>
            </w:r>
            <w:r w:rsidRPr="00230D1C">
              <w:rPr>
                <w:noProof/>
                <w:lang w:eastAsia="ko-KR"/>
              </w:rPr>
              <w:t>.</w:t>
            </w:r>
          </w:p>
        </w:tc>
      </w:tr>
    </w:tbl>
    <w:p w14:paraId="7DD606C3" w14:textId="77777777" w:rsidR="009628E3" w:rsidRPr="00230D1C" w:rsidRDefault="009628E3" w:rsidP="009628E3">
      <w:pPr>
        <w:rPr>
          <w:noProof/>
        </w:rPr>
      </w:pPr>
    </w:p>
    <w:p w14:paraId="16CE61E0" w14:textId="77777777" w:rsidR="009628E3" w:rsidRPr="00230D1C" w:rsidRDefault="009628E3" w:rsidP="009628E3">
      <w:pPr>
        <w:rPr>
          <w:noProof/>
        </w:rPr>
      </w:pPr>
      <w:r w:rsidRPr="00230D1C">
        <w:rPr>
          <w:noProof/>
        </w:rPr>
        <w:t>The valid values are 'UseCurrentlySelectedGroup' and 'DedicatedGroup'.</w:t>
      </w:r>
    </w:p>
    <w:p w14:paraId="068D8BBF" w14:textId="77777777" w:rsidR="009628E3" w:rsidRPr="00230D1C" w:rsidRDefault="009628E3" w:rsidP="009628E3">
      <w:pPr>
        <w:rPr>
          <w:noProof/>
        </w:rPr>
      </w:pPr>
      <w:r w:rsidRPr="00230D1C">
        <w:rPr>
          <w:noProof/>
        </w:rPr>
        <w:t xml:space="preserve">When set to 'UseCurrentlySelectedGroup' then if the MCData user has currently selected an MCData group then use that MCData group for an on-network MCData emergency alert, if the MCData user does not have a currently selected MCData group then use the MCData group identified by the ID in </w:t>
      </w:r>
      <w:r w:rsidR="00636F4D">
        <w:rPr>
          <w:noProof/>
        </w:rPr>
        <w:t>clause</w:t>
      </w:r>
      <w:r w:rsidRPr="00230D1C">
        <w:rPr>
          <w:noProof/>
        </w:rPr>
        <w:t> 10.2.38 for an MCData emergency alert.</w:t>
      </w:r>
    </w:p>
    <w:p w14:paraId="7F36C8CB" w14:textId="77777777" w:rsidR="009628E3" w:rsidRPr="00230D1C" w:rsidRDefault="009628E3" w:rsidP="009628E3">
      <w:pPr>
        <w:rPr>
          <w:noProof/>
        </w:rPr>
      </w:pPr>
      <w:r w:rsidRPr="00230D1C">
        <w:rPr>
          <w:noProof/>
        </w:rPr>
        <w:t xml:space="preserve">When set to 'DedicatedGroup' then use the MCData group identified by the ID in </w:t>
      </w:r>
      <w:r w:rsidR="00636F4D">
        <w:rPr>
          <w:noProof/>
        </w:rPr>
        <w:t>clause</w:t>
      </w:r>
      <w:r w:rsidRPr="00230D1C">
        <w:rPr>
          <w:noProof/>
        </w:rPr>
        <w:t> 10.2.38 for an MCData emergency alert.</w:t>
      </w:r>
    </w:p>
    <w:p w14:paraId="73C20C9A" w14:textId="77777777" w:rsidR="009628E3" w:rsidRPr="00230D1C" w:rsidRDefault="009628E3" w:rsidP="009628E3">
      <w:pPr>
        <w:pStyle w:val="Heading3"/>
        <w:rPr>
          <w:noProof/>
          <w:lang w:eastAsia="ko-KR"/>
        </w:rPr>
      </w:pPr>
      <w:bookmarkStart w:id="10181" w:name="_Toc20158138"/>
      <w:bookmarkStart w:id="10182" w:name="_Toc27507686"/>
      <w:bookmarkStart w:id="10183" w:name="_Toc27508552"/>
      <w:bookmarkStart w:id="10184" w:name="_Toc27509417"/>
      <w:bookmarkStart w:id="10185" w:name="_Toc27553547"/>
      <w:bookmarkStart w:id="10186" w:name="_Toc27554413"/>
      <w:bookmarkStart w:id="10187" w:name="_Toc27555280"/>
      <w:bookmarkStart w:id="10188" w:name="_Toc27556144"/>
      <w:bookmarkStart w:id="10189" w:name="_Toc36036344"/>
      <w:bookmarkStart w:id="10190" w:name="_Toc45273905"/>
      <w:bookmarkStart w:id="10191" w:name="_Toc51937634"/>
      <w:bookmarkStart w:id="10192" w:name="_Toc51938828"/>
      <w:bookmarkStart w:id="10193" w:name="_Toc144197825"/>
      <w:bookmarkStart w:id="10194" w:name="_Toc144199469"/>
      <w:bookmarkStart w:id="10195" w:name="_Toc152620927"/>
      <w:r w:rsidRPr="00230D1C">
        <w:rPr>
          <w:noProof/>
        </w:rPr>
        <w:t>10.2.41</w:t>
      </w:r>
      <w:r w:rsidRPr="00230D1C">
        <w:rPr>
          <w:noProof/>
        </w:rPr>
        <w:tab/>
        <w:t>/</w:t>
      </w:r>
      <w:r w:rsidRPr="00D929A4">
        <w:t>&lt;x&gt;</w:t>
      </w:r>
      <w:r w:rsidRPr="00230D1C">
        <w:rPr>
          <w:noProof/>
        </w:rPr>
        <w:t>/</w:t>
      </w:r>
      <w:r w:rsidRPr="00D929A4">
        <w:t>&lt;x&gt;</w:t>
      </w:r>
      <w:r w:rsidRPr="00230D1C">
        <w:rPr>
          <w:noProof/>
        </w:rPr>
        <w:t>/Common/</w:t>
      </w:r>
      <w:r w:rsidRPr="00230D1C">
        <w:rPr>
          <w:noProof/>
          <w:lang w:eastAsia="ko-KR"/>
        </w:rPr>
        <w:t>AllowedActivateAlert</w:t>
      </w:r>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p>
    <w:p w14:paraId="766A6FB2"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41.1: /</w:t>
      </w:r>
      <w:r w:rsidRPr="00551AA2">
        <w:t>&lt;x&gt;</w:t>
      </w:r>
      <w:r w:rsidRPr="00230D1C">
        <w:rPr>
          <w:noProof/>
        </w:rPr>
        <w:t>/</w:t>
      </w:r>
      <w:r w:rsidRPr="00230D1C">
        <w:rPr>
          <w:noProof/>
          <w:lang w:eastAsia="ko-KR"/>
        </w:rPr>
        <w:t>&lt;x&gt;</w:t>
      </w:r>
      <w:r w:rsidRPr="00230D1C">
        <w:rPr>
          <w:noProof/>
        </w:rPr>
        <w:t>/Common/</w:t>
      </w:r>
      <w:r w:rsidRPr="00230D1C">
        <w:rPr>
          <w:noProof/>
          <w:lang w:eastAsia="ko-KR"/>
        </w:rPr>
        <w:t>AllowedActivateAler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38E90D50"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C4BF453" w14:textId="77777777" w:rsidR="009628E3" w:rsidRPr="00230D1C" w:rsidRDefault="009628E3" w:rsidP="000A003F">
            <w:pPr>
              <w:rPr>
                <w:rFonts w:ascii="Arial" w:hAnsi="Arial" w:cs="Arial"/>
                <w:noProof/>
                <w:sz w:val="18"/>
                <w:szCs w:val="18"/>
                <w:lang w:eastAsia="ko-KR"/>
              </w:rPr>
            </w:pPr>
            <w:r w:rsidRPr="00230D1C">
              <w:rPr>
                <w:noProof/>
              </w:rPr>
              <w:t>&lt;x&gt;/Common/</w:t>
            </w:r>
            <w:r w:rsidRPr="00230D1C">
              <w:rPr>
                <w:noProof/>
                <w:lang w:eastAsia="ko-KR"/>
              </w:rPr>
              <w:t>AllowedActivateAlert</w:t>
            </w:r>
          </w:p>
        </w:tc>
      </w:tr>
      <w:tr w:rsidR="009628E3" w:rsidRPr="00230D1C" w14:paraId="1E2A2F41"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FB084F6"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E9B579"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E3B035"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EBC582"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04E76B"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92EA985" w14:textId="77777777" w:rsidR="009628E3" w:rsidRPr="00230D1C" w:rsidRDefault="009628E3" w:rsidP="000A003F">
            <w:pPr>
              <w:jc w:val="center"/>
              <w:rPr>
                <w:rFonts w:ascii="Arial" w:hAnsi="Arial" w:cs="Arial"/>
                <w:b/>
                <w:noProof/>
                <w:sz w:val="18"/>
                <w:szCs w:val="18"/>
              </w:rPr>
            </w:pPr>
          </w:p>
        </w:tc>
      </w:tr>
      <w:tr w:rsidR="009628E3" w:rsidRPr="00230D1C" w14:paraId="0911E347"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363A595"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D41E38"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98230F"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85D2AF" w14:textId="77777777" w:rsidR="009628E3" w:rsidRPr="00230D1C" w:rsidRDefault="009628E3" w:rsidP="000A003F">
            <w:pPr>
              <w:pStyle w:val="TAC"/>
              <w:rPr>
                <w:noProof/>
              </w:rPr>
            </w:pPr>
            <w:r w:rsidRPr="00230D1C">
              <w:rPr>
                <w:noProof/>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F0746C"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EAEF5A1" w14:textId="77777777" w:rsidR="009628E3" w:rsidRPr="00230D1C" w:rsidRDefault="009628E3" w:rsidP="000A003F">
            <w:pPr>
              <w:jc w:val="center"/>
              <w:rPr>
                <w:b/>
                <w:noProof/>
              </w:rPr>
            </w:pPr>
          </w:p>
        </w:tc>
      </w:tr>
      <w:tr w:rsidR="009628E3" w:rsidRPr="00230D1C" w14:paraId="036C3328"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E48E0B4"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CE11EED" w14:textId="77777777" w:rsidR="009628E3" w:rsidRPr="00230D1C" w:rsidRDefault="009628E3" w:rsidP="000A003F">
            <w:pPr>
              <w:rPr>
                <w:noProof/>
                <w:lang w:eastAsia="ko-KR"/>
              </w:rPr>
            </w:pPr>
            <w:r w:rsidRPr="00230D1C">
              <w:rPr>
                <w:noProof/>
              </w:rPr>
              <w:t xml:space="preserve">This leaf node indicates </w:t>
            </w:r>
            <w:r w:rsidRPr="00230D1C">
              <w:rPr>
                <w:noProof/>
                <w:lang w:eastAsia="ko-KR"/>
              </w:rPr>
              <w:t>whether the MCData user is authorised to activate an emergency alert</w:t>
            </w:r>
          </w:p>
        </w:tc>
      </w:tr>
    </w:tbl>
    <w:p w14:paraId="68F33CD3" w14:textId="77777777" w:rsidR="009628E3" w:rsidRPr="00230D1C" w:rsidRDefault="009628E3" w:rsidP="009628E3">
      <w:pPr>
        <w:rPr>
          <w:noProof/>
        </w:rPr>
      </w:pPr>
    </w:p>
    <w:p w14:paraId="56716CCD" w14:textId="77777777" w:rsidR="009628E3" w:rsidRPr="00230D1C" w:rsidRDefault="009628E3" w:rsidP="009628E3">
      <w:pPr>
        <w:rPr>
          <w:noProof/>
          <w:lang w:eastAsia="ko-KR"/>
        </w:rPr>
      </w:pPr>
      <w:r w:rsidRPr="00230D1C">
        <w:rPr>
          <w:noProof/>
        </w:rPr>
        <w:t xml:space="preserve">When set to "true" </w:t>
      </w:r>
      <w:r w:rsidRPr="00230D1C">
        <w:rPr>
          <w:noProof/>
          <w:lang w:eastAsia="ko-KR"/>
        </w:rPr>
        <w:t>the MCData user is authorised to activate an emergency alert.</w:t>
      </w:r>
    </w:p>
    <w:p w14:paraId="5867E1DE" w14:textId="77777777" w:rsidR="009628E3" w:rsidRPr="00230D1C" w:rsidRDefault="009628E3" w:rsidP="009628E3">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the MCData user is not authorised to activate an emergency alert.</w:t>
      </w:r>
    </w:p>
    <w:p w14:paraId="2450E2FB" w14:textId="77777777" w:rsidR="009628E3" w:rsidRPr="00230D1C" w:rsidRDefault="009628E3" w:rsidP="009628E3">
      <w:pPr>
        <w:pStyle w:val="Heading3"/>
        <w:rPr>
          <w:noProof/>
          <w:lang w:eastAsia="ko-KR"/>
        </w:rPr>
      </w:pPr>
      <w:bookmarkStart w:id="10196" w:name="_Toc20158139"/>
      <w:bookmarkStart w:id="10197" w:name="_Toc27507687"/>
      <w:bookmarkStart w:id="10198" w:name="_Toc27508553"/>
      <w:bookmarkStart w:id="10199" w:name="_Toc27509418"/>
      <w:bookmarkStart w:id="10200" w:name="_Toc27553548"/>
      <w:bookmarkStart w:id="10201" w:name="_Toc27554414"/>
      <w:bookmarkStart w:id="10202" w:name="_Toc27555281"/>
      <w:bookmarkStart w:id="10203" w:name="_Toc27556145"/>
      <w:bookmarkStart w:id="10204" w:name="_Toc36036345"/>
      <w:bookmarkStart w:id="10205" w:name="_Toc45273906"/>
      <w:bookmarkStart w:id="10206" w:name="_Toc51937635"/>
      <w:bookmarkStart w:id="10207" w:name="_Toc51938829"/>
      <w:bookmarkStart w:id="10208" w:name="_Toc144197826"/>
      <w:bookmarkStart w:id="10209" w:name="_Toc144199470"/>
      <w:bookmarkStart w:id="10210" w:name="_Toc152620928"/>
      <w:r w:rsidRPr="00230D1C">
        <w:rPr>
          <w:noProof/>
        </w:rPr>
        <w:t>10.2.</w:t>
      </w:r>
      <w:r w:rsidRPr="00230D1C">
        <w:rPr>
          <w:noProof/>
          <w:lang w:eastAsia="ko-KR"/>
        </w:rPr>
        <w:t>42</w:t>
      </w:r>
      <w:r w:rsidRPr="00230D1C">
        <w:rPr>
          <w:noProof/>
          <w:lang w:eastAsia="ko-KR"/>
        </w:rPr>
        <w:tab/>
      </w:r>
      <w:r w:rsidRPr="00230D1C">
        <w:rPr>
          <w:noProof/>
        </w:rPr>
        <w:t>/</w:t>
      </w:r>
      <w:r w:rsidRPr="00D929A4">
        <w:t>&lt;x&gt;</w:t>
      </w:r>
      <w:r w:rsidRPr="00230D1C">
        <w:rPr>
          <w:noProof/>
        </w:rPr>
        <w:t>/</w:t>
      </w:r>
      <w:r w:rsidRPr="00D929A4">
        <w:t>&lt;x&gt;</w:t>
      </w:r>
      <w:r w:rsidRPr="00230D1C">
        <w:rPr>
          <w:noProof/>
        </w:rPr>
        <w:t>/Common/AllowedCancelAlert</w:t>
      </w:r>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p>
    <w:p w14:paraId="4E208F26"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42</w:t>
      </w:r>
      <w:r w:rsidRPr="00230D1C">
        <w:rPr>
          <w:noProof/>
        </w:rPr>
        <w:t>.1: /</w:t>
      </w:r>
      <w:r w:rsidRPr="00551AA2">
        <w:t>&lt;x&gt;</w:t>
      </w:r>
      <w:r w:rsidRPr="00230D1C">
        <w:rPr>
          <w:noProof/>
        </w:rPr>
        <w:t>/</w:t>
      </w:r>
      <w:r w:rsidRPr="00230D1C">
        <w:rPr>
          <w:noProof/>
          <w:lang w:eastAsia="ko-KR"/>
        </w:rPr>
        <w:t>&lt;x&gt;</w:t>
      </w:r>
      <w:r w:rsidRPr="00230D1C">
        <w:rPr>
          <w:noProof/>
        </w:rPr>
        <w:t>/Common/AllowedCancelAler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45118151" w14:textId="77777777" w:rsidTr="000A003F">
        <w:trPr>
          <w:cantSplit/>
          <w:trHeight w:hRule="exact" w:val="320"/>
          <w:jc w:val="center"/>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52208815" w14:textId="77777777" w:rsidR="009628E3" w:rsidRPr="00230D1C" w:rsidRDefault="009628E3" w:rsidP="000A003F">
            <w:pPr>
              <w:rPr>
                <w:rFonts w:ascii="Arial" w:hAnsi="Arial" w:cs="Arial"/>
                <w:noProof/>
                <w:sz w:val="18"/>
                <w:szCs w:val="18"/>
                <w:lang w:eastAsia="ko-KR"/>
              </w:rPr>
            </w:pPr>
            <w:r w:rsidRPr="00230D1C">
              <w:rPr>
                <w:noProof/>
              </w:rPr>
              <w:t>&lt;x&gt;/Common/</w:t>
            </w:r>
            <w:r w:rsidRPr="00230D1C">
              <w:rPr>
                <w:noProof/>
                <w:lang w:eastAsia="ko-KR"/>
              </w:rPr>
              <w:t>AllowedCancelAlert</w:t>
            </w:r>
          </w:p>
        </w:tc>
      </w:tr>
      <w:tr w:rsidR="009628E3" w:rsidRPr="00230D1C" w14:paraId="7F6BBCDE"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B9AEBA6"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4F1660"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1A16E7" w14:textId="77777777" w:rsidR="009628E3" w:rsidRPr="00230D1C" w:rsidRDefault="009628E3" w:rsidP="000A003F">
            <w:pPr>
              <w:pStyle w:val="TAC"/>
              <w:rPr>
                <w:noProof/>
              </w:rPr>
            </w:pPr>
            <w:r w:rsidRPr="00230D1C">
              <w:rPr>
                <w:noProof/>
              </w:rPr>
              <w:t>Occurrenc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ED4DF8"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D509D1" w14:textId="77777777" w:rsidR="009628E3" w:rsidRPr="00230D1C" w:rsidRDefault="009628E3" w:rsidP="000A003F">
            <w:pPr>
              <w:pStyle w:val="TAC"/>
              <w:rPr>
                <w:noProof/>
              </w:rPr>
            </w:pPr>
            <w:r w:rsidRPr="00230D1C">
              <w:rPr>
                <w:noProof/>
              </w:rPr>
              <w:t>Min. Access Types</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4EE69840" w14:textId="77777777" w:rsidR="009628E3" w:rsidRPr="00230D1C" w:rsidRDefault="009628E3" w:rsidP="000A003F">
            <w:pPr>
              <w:jc w:val="center"/>
              <w:rPr>
                <w:rFonts w:ascii="Arial" w:hAnsi="Arial" w:cs="Arial"/>
                <w:b/>
                <w:noProof/>
                <w:sz w:val="18"/>
                <w:szCs w:val="18"/>
              </w:rPr>
            </w:pPr>
          </w:p>
        </w:tc>
      </w:tr>
      <w:tr w:rsidR="009628E3" w:rsidRPr="00230D1C" w14:paraId="3A6A0A45"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33986E2"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F87E38"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0EF652" w14:textId="77777777" w:rsidR="009628E3" w:rsidRPr="00230D1C" w:rsidRDefault="009628E3" w:rsidP="000A003F">
            <w:pPr>
              <w:pStyle w:val="TAC"/>
              <w:rPr>
                <w:noProof/>
              </w:rPr>
            </w:pPr>
            <w:r w:rsidRPr="00230D1C">
              <w:rPr>
                <w:noProof/>
              </w:rPr>
              <w:t>On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0C88AD" w14:textId="77777777" w:rsidR="009628E3" w:rsidRPr="00230D1C" w:rsidRDefault="009628E3" w:rsidP="000A003F">
            <w:pPr>
              <w:pStyle w:val="TAC"/>
              <w:rPr>
                <w:noProof/>
              </w:rPr>
            </w:pPr>
            <w:r w:rsidRPr="00230D1C">
              <w:rPr>
                <w:noProof/>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E40301" w14:textId="77777777" w:rsidR="009628E3" w:rsidRPr="00230D1C" w:rsidRDefault="009628E3" w:rsidP="000A003F">
            <w:pPr>
              <w:pStyle w:val="TAC"/>
              <w:rPr>
                <w:noProof/>
              </w:rPr>
            </w:pPr>
            <w:r w:rsidRPr="00230D1C">
              <w:rPr>
                <w:noProof/>
              </w:rPr>
              <w:t>Get, Replace</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3E541302" w14:textId="77777777" w:rsidR="009628E3" w:rsidRPr="00230D1C" w:rsidRDefault="009628E3" w:rsidP="000A003F">
            <w:pPr>
              <w:jc w:val="center"/>
              <w:rPr>
                <w:b/>
                <w:noProof/>
              </w:rPr>
            </w:pPr>
          </w:p>
        </w:tc>
      </w:tr>
      <w:tr w:rsidR="009628E3" w:rsidRPr="00230D1C" w14:paraId="3E3DFE83"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118CB0B" w14:textId="77777777" w:rsidR="009628E3" w:rsidRPr="00230D1C" w:rsidRDefault="009628E3" w:rsidP="000A003F">
            <w:pPr>
              <w:jc w:val="center"/>
              <w:rPr>
                <w:b/>
                <w:noProof/>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F320D87" w14:textId="77777777" w:rsidR="009628E3" w:rsidRPr="00230D1C" w:rsidRDefault="009628E3" w:rsidP="000A003F">
            <w:pPr>
              <w:rPr>
                <w:noProof/>
                <w:lang w:eastAsia="ko-KR"/>
              </w:rPr>
            </w:pPr>
            <w:r w:rsidRPr="00230D1C">
              <w:rPr>
                <w:noProof/>
              </w:rPr>
              <w:t xml:space="preserve">This leaf node indicates whether </w:t>
            </w:r>
            <w:r w:rsidRPr="00230D1C">
              <w:rPr>
                <w:noProof/>
                <w:lang w:eastAsia="ko-KR"/>
              </w:rPr>
              <w:t>the MCData user is allowed to cancel an emergency alert.</w:t>
            </w:r>
          </w:p>
        </w:tc>
      </w:tr>
    </w:tbl>
    <w:p w14:paraId="6B59B4D7" w14:textId="77777777" w:rsidR="009628E3" w:rsidRPr="00230D1C" w:rsidRDefault="009628E3" w:rsidP="009628E3">
      <w:pPr>
        <w:rPr>
          <w:noProof/>
        </w:rPr>
      </w:pPr>
    </w:p>
    <w:p w14:paraId="6B7B805B" w14:textId="77777777" w:rsidR="009628E3" w:rsidRPr="00230D1C" w:rsidRDefault="009628E3" w:rsidP="009628E3">
      <w:pPr>
        <w:rPr>
          <w:noProof/>
          <w:lang w:eastAsia="ko-KR"/>
        </w:rPr>
      </w:pPr>
      <w:r w:rsidRPr="00230D1C">
        <w:rPr>
          <w:noProof/>
        </w:rPr>
        <w:t xml:space="preserve">When set to "true" </w:t>
      </w:r>
      <w:r w:rsidRPr="00230D1C">
        <w:rPr>
          <w:noProof/>
          <w:lang w:eastAsia="ko-KR"/>
        </w:rPr>
        <w:t>the MCData user is authorised to cancel an emergency alert.</w:t>
      </w:r>
    </w:p>
    <w:p w14:paraId="7BF824C2" w14:textId="77777777" w:rsidR="009628E3" w:rsidRPr="00230D1C" w:rsidRDefault="009628E3" w:rsidP="009628E3">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the MCData user is not authorised to cancel an emergency alert.</w:t>
      </w:r>
    </w:p>
    <w:p w14:paraId="79A7107F" w14:textId="77777777" w:rsidR="00274B19" w:rsidRPr="00230D1C" w:rsidRDefault="00274B19" w:rsidP="00274B19">
      <w:pPr>
        <w:pStyle w:val="Heading3"/>
        <w:rPr>
          <w:lang w:eastAsia="ko-KR"/>
        </w:rPr>
      </w:pPr>
      <w:bookmarkStart w:id="10211" w:name="_Toc144197827"/>
      <w:bookmarkStart w:id="10212" w:name="_Toc144199471"/>
      <w:bookmarkStart w:id="10213" w:name="_Toc152620929"/>
      <w:bookmarkStart w:id="10214" w:name="_Hlk97026662"/>
      <w:bookmarkStart w:id="10215" w:name="_Toc20158140"/>
      <w:bookmarkStart w:id="10216" w:name="_Toc27507688"/>
      <w:bookmarkStart w:id="10217" w:name="_Toc27508554"/>
      <w:bookmarkStart w:id="10218" w:name="_Toc27509419"/>
      <w:bookmarkStart w:id="10219" w:name="_Toc27553549"/>
      <w:bookmarkStart w:id="10220" w:name="_Toc27554415"/>
      <w:bookmarkStart w:id="10221" w:name="_Toc27555282"/>
      <w:bookmarkStart w:id="10222" w:name="_Toc27556146"/>
      <w:bookmarkStart w:id="10223" w:name="_Toc36036346"/>
      <w:bookmarkStart w:id="10224" w:name="_Toc45273907"/>
      <w:bookmarkStart w:id="10225" w:name="_Toc51937636"/>
      <w:bookmarkStart w:id="10226" w:name="_Toc51938830"/>
      <w:r w:rsidRPr="00230D1C">
        <w:t>10.2.</w:t>
      </w:r>
      <w:r w:rsidRPr="00230D1C">
        <w:rPr>
          <w:lang w:eastAsia="ko-KR"/>
        </w:rPr>
        <w:t>42</w:t>
      </w:r>
      <w:r>
        <w:rPr>
          <w:lang w:eastAsia="ko-KR"/>
        </w:rPr>
        <w:t>A</w:t>
      </w:r>
      <w:r w:rsidRPr="00230D1C">
        <w:rPr>
          <w:lang w:eastAsia="ko-KR"/>
        </w:rPr>
        <w:tab/>
      </w:r>
      <w:r w:rsidRPr="00230D1C">
        <w:t>/</w:t>
      </w:r>
      <w:r w:rsidRPr="00D929A4">
        <w:t>&lt;x&gt;</w:t>
      </w:r>
      <w:r w:rsidRPr="00230D1C">
        <w:t>/</w:t>
      </w:r>
      <w:r w:rsidRPr="00D929A4">
        <w:t>&lt;x&gt;</w:t>
      </w:r>
      <w:r w:rsidRPr="00230D1C">
        <w:t>/Common/Allowed</w:t>
      </w:r>
      <w:r>
        <w:t>EmergencyPrivateCall</w:t>
      </w:r>
      <w:bookmarkEnd w:id="10211"/>
      <w:bookmarkEnd w:id="10212"/>
      <w:bookmarkEnd w:id="10213"/>
    </w:p>
    <w:p w14:paraId="1930D93E" w14:textId="77777777" w:rsidR="00274B19" w:rsidRPr="00230D1C" w:rsidRDefault="00274B19" w:rsidP="00274B19">
      <w:pPr>
        <w:pStyle w:val="TH"/>
        <w:rPr>
          <w:lang w:eastAsia="ko-KR"/>
        </w:rPr>
      </w:pPr>
      <w:r w:rsidRPr="00230D1C">
        <w:t>Table </w:t>
      </w:r>
      <w:r w:rsidRPr="00230D1C">
        <w:rPr>
          <w:lang w:eastAsia="ko-KR"/>
        </w:rPr>
        <w:t>10.</w:t>
      </w:r>
      <w:r w:rsidRPr="00230D1C">
        <w:t>2.</w:t>
      </w:r>
      <w:r w:rsidRPr="00230D1C">
        <w:rPr>
          <w:lang w:eastAsia="ko-KR"/>
        </w:rPr>
        <w:t>42</w:t>
      </w:r>
      <w:r>
        <w:rPr>
          <w:lang w:eastAsia="ko-KR"/>
        </w:rPr>
        <w:t>A</w:t>
      </w:r>
      <w:r w:rsidRPr="00230D1C">
        <w:t>.1: /</w:t>
      </w:r>
      <w:r w:rsidRPr="00551AA2">
        <w:t>&lt;x&gt;</w:t>
      </w:r>
      <w:r w:rsidRPr="00230D1C">
        <w:t>/</w:t>
      </w:r>
      <w:r w:rsidRPr="00230D1C">
        <w:rPr>
          <w:lang w:eastAsia="ko-KR"/>
        </w:rPr>
        <w:t>&lt;x&gt;</w:t>
      </w:r>
      <w:r w:rsidRPr="00230D1C">
        <w:t>/Common/Allowed</w:t>
      </w:r>
      <w:r>
        <w:t>EmergencyPrivateCall</w:t>
      </w:r>
    </w:p>
    <w:tbl>
      <w:tblPr>
        <w:tblW w:w="9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3"/>
        <w:gridCol w:w="112"/>
        <w:gridCol w:w="1183"/>
        <w:gridCol w:w="1293"/>
        <w:gridCol w:w="2158"/>
        <w:gridCol w:w="1947"/>
        <w:gridCol w:w="2369"/>
        <w:gridCol w:w="19"/>
      </w:tblGrid>
      <w:tr w:rsidR="00274B19" w:rsidRPr="00230D1C" w14:paraId="741F7ABD" w14:textId="77777777" w:rsidTr="002C2F19">
        <w:trPr>
          <w:cantSplit/>
          <w:trHeight w:hRule="exact" w:val="320"/>
          <w:jc w:val="center"/>
        </w:trPr>
        <w:tc>
          <w:tcPr>
            <w:tcW w:w="9644" w:type="dxa"/>
            <w:gridSpan w:val="8"/>
            <w:tcBorders>
              <w:top w:val="single" w:sz="4" w:space="0" w:color="FFFFFF"/>
              <w:left w:val="single" w:sz="4" w:space="0" w:color="FFFFFF"/>
              <w:bottom w:val="single" w:sz="4" w:space="0" w:color="FFFFFF"/>
              <w:right w:val="single" w:sz="4" w:space="0" w:color="FFFFFF"/>
            </w:tcBorders>
            <w:shd w:val="clear" w:color="auto" w:fill="auto"/>
          </w:tcPr>
          <w:p w14:paraId="020AD1CE" w14:textId="77777777" w:rsidR="00274B19" w:rsidRPr="00230D1C" w:rsidRDefault="00274B19" w:rsidP="00CA7C20">
            <w:pPr>
              <w:rPr>
                <w:rFonts w:ascii="Arial" w:hAnsi="Arial" w:cs="Arial"/>
                <w:sz w:val="18"/>
                <w:szCs w:val="18"/>
                <w:lang w:eastAsia="ko-KR"/>
              </w:rPr>
            </w:pPr>
            <w:r w:rsidRPr="00230D1C">
              <w:t>&lt;x&gt;/Common/</w:t>
            </w:r>
            <w:r w:rsidRPr="00230D1C">
              <w:rPr>
                <w:lang w:eastAsia="ko-KR"/>
              </w:rPr>
              <w:t>Allowed</w:t>
            </w:r>
            <w:r>
              <w:rPr>
                <w:lang w:eastAsia="ko-KR"/>
              </w:rPr>
              <w:t>EmergencyPrivateCall</w:t>
            </w:r>
          </w:p>
        </w:tc>
      </w:tr>
      <w:tr w:rsidR="00274B19" w:rsidRPr="00230D1C" w14:paraId="07562E4F" w14:textId="77777777" w:rsidTr="002C2F19">
        <w:trPr>
          <w:cantSplit/>
          <w:trHeight w:hRule="exact" w:val="240"/>
          <w:jc w:val="center"/>
        </w:trPr>
        <w:tc>
          <w:tcPr>
            <w:tcW w:w="675" w:type="dxa"/>
            <w:gridSpan w:val="2"/>
            <w:tcBorders>
              <w:top w:val="single" w:sz="4" w:space="0" w:color="FFFFFF"/>
              <w:left w:val="single" w:sz="4" w:space="0" w:color="FFFFFF"/>
              <w:bottom w:val="single" w:sz="4" w:space="0" w:color="FFFFFF"/>
              <w:right w:val="single" w:sz="4" w:space="0" w:color="000000"/>
            </w:tcBorders>
            <w:shd w:val="clear" w:color="auto" w:fill="auto"/>
          </w:tcPr>
          <w:p w14:paraId="76B4999F" w14:textId="77777777" w:rsidR="00274B19" w:rsidRPr="00230D1C" w:rsidRDefault="00274B19" w:rsidP="00CA7C20">
            <w:pPr>
              <w:jc w:val="center"/>
              <w:rPr>
                <w:rFonts w:ascii="Arial" w:hAnsi="Arial" w:cs="Arial"/>
                <w:b/>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766E5D" w14:textId="77777777" w:rsidR="00274B19" w:rsidRPr="00230D1C" w:rsidRDefault="00274B19" w:rsidP="00CA7C20">
            <w:pPr>
              <w:pStyle w:val="TAC"/>
            </w:pPr>
            <w:r w:rsidRPr="00230D1C">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74942B" w14:textId="77777777" w:rsidR="00274B19" w:rsidRPr="00230D1C" w:rsidRDefault="00274B19" w:rsidP="00CA7C20">
            <w:pPr>
              <w:pStyle w:val="TAC"/>
            </w:pPr>
            <w:r w:rsidRPr="00230D1C">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64F9CE" w14:textId="77777777" w:rsidR="00274B19" w:rsidRPr="00230D1C" w:rsidRDefault="00274B19" w:rsidP="00CA7C20">
            <w:pPr>
              <w:pStyle w:val="TAC"/>
            </w:pPr>
            <w:r w:rsidRPr="00230D1C">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D038E9" w14:textId="77777777" w:rsidR="00274B19" w:rsidRPr="00230D1C" w:rsidRDefault="00274B19" w:rsidP="00CA7C20">
            <w:pPr>
              <w:pStyle w:val="TAC"/>
            </w:pPr>
            <w:r w:rsidRPr="00230D1C">
              <w:t>Min. Access Types</w:t>
            </w:r>
          </w:p>
        </w:tc>
        <w:tc>
          <w:tcPr>
            <w:tcW w:w="2388" w:type="dxa"/>
            <w:gridSpan w:val="2"/>
            <w:tcBorders>
              <w:top w:val="single" w:sz="4" w:space="0" w:color="FFFFFF"/>
              <w:left w:val="single" w:sz="4" w:space="0" w:color="000000"/>
              <w:bottom w:val="single" w:sz="4" w:space="0" w:color="FFFFFF"/>
              <w:right w:val="single" w:sz="4" w:space="0" w:color="FFFFFF"/>
            </w:tcBorders>
            <w:shd w:val="clear" w:color="auto" w:fill="auto"/>
          </w:tcPr>
          <w:p w14:paraId="2124441F" w14:textId="77777777" w:rsidR="00274B19" w:rsidRPr="00230D1C" w:rsidRDefault="00274B19" w:rsidP="00CA7C20">
            <w:pPr>
              <w:jc w:val="center"/>
              <w:rPr>
                <w:rFonts w:ascii="Arial" w:hAnsi="Arial" w:cs="Arial"/>
                <w:b/>
                <w:sz w:val="18"/>
                <w:szCs w:val="18"/>
              </w:rPr>
            </w:pPr>
          </w:p>
        </w:tc>
      </w:tr>
      <w:tr w:rsidR="00274B19" w:rsidRPr="00230D1C" w14:paraId="00DC2977" w14:textId="77777777" w:rsidTr="002C2F19">
        <w:trPr>
          <w:cantSplit/>
          <w:trHeight w:hRule="exact" w:val="280"/>
          <w:jc w:val="center"/>
        </w:trPr>
        <w:tc>
          <w:tcPr>
            <w:tcW w:w="675" w:type="dxa"/>
            <w:gridSpan w:val="2"/>
            <w:tcBorders>
              <w:top w:val="single" w:sz="4" w:space="0" w:color="FFFFFF"/>
              <w:left w:val="single" w:sz="4" w:space="0" w:color="FFFFFF"/>
              <w:bottom w:val="single" w:sz="4" w:space="0" w:color="FFFFFF"/>
              <w:right w:val="single" w:sz="4" w:space="0" w:color="000000"/>
            </w:tcBorders>
            <w:shd w:val="clear" w:color="auto" w:fill="auto"/>
          </w:tcPr>
          <w:p w14:paraId="103B4666" w14:textId="77777777" w:rsidR="00274B19" w:rsidRPr="00230D1C" w:rsidRDefault="00274B19" w:rsidP="00CA7C20">
            <w:pPr>
              <w:jc w:val="center"/>
              <w:rPr>
                <w:b/>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086549" w14:textId="77777777" w:rsidR="00274B19" w:rsidRPr="00230D1C" w:rsidRDefault="00274B19" w:rsidP="00CA7C20">
            <w:pPr>
              <w:pStyle w:val="TAC"/>
            </w:pPr>
            <w:r w:rsidRPr="00230D1C">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227E21" w14:textId="77777777" w:rsidR="00274B19" w:rsidRPr="00230D1C" w:rsidRDefault="00274B19" w:rsidP="00CA7C20">
            <w:pPr>
              <w:pStyle w:val="TAC"/>
            </w:pPr>
            <w:r w:rsidRPr="00230D1C">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4DA550" w14:textId="77777777" w:rsidR="00274B19" w:rsidRPr="00230D1C" w:rsidRDefault="00274B19" w:rsidP="00CA7C20">
            <w:pPr>
              <w:pStyle w:val="TAC"/>
            </w:pPr>
            <w:r w:rsidRPr="00230D1C">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CBA210" w14:textId="77777777" w:rsidR="00274B19" w:rsidRPr="00230D1C" w:rsidRDefault="00274B19" w:rsidP="00CA7C20">
            <w:pPr>
              <w:pStyle w:val="TAC"/>
            </w:pPr>
            <w:r w:rsidRPr="00230D1C">
              <w:t>Get, Replace</w:t>
            </w:r>
          </w:p>
        </w:tc>
        <w:tc>
          <w:tcPr>
            <w:tcW w:w="2388" w:type="dxa"/>
            <w:gridSpan w:val="2"/>
            <w:tcBorders>
              <w:top w:val="single" w:sz="4" w:space="0" w:color="FFFFFF"/>
              <w:left w:val="single" w:sz="4" w:space="0" w:color="000000"/>
              <w:bottom w:val="single" w:sz="4" w:space="0" w:color="FFFFFF"/>
              <w:right w:val="single" w:sz="4" w:space="0" w:color="FFFFFF"/>
            </w:tcBorders>
            <w:shd w:val="clear" w:color="auto" w:fill="auto"/>
          </w:tcPr>
          <w:p w14:paraId="6C151BE6" w14:textId="77777777" w:rsidR="00274B19" w:rsidRPr="00230D1C" w:rsidRDefault="00274B19" w:rsidP="00CA7C20">
            <w:pPr>
              <w:jc w:val="center"/>
              <w:rPr>
                <w:b/>
              </w:rPr>
            </w:pPr>
          </w:p>
        </w:tc>
      </w:tr>
      <w:tr w:rsidR="00274B19" w:rsidRPr="00230D1C" w14:paraId="5219B99C" w14:textId="77777777" w:rsidTr="002C2F19">
        <w:trPr>
          <w:gridAfter w:val="1"/>
          <w:wAfter w:w="19" w:type="dxa"/>
          <w:cantSplit/>
          <w:trHeight w:val="57"/>
          <w:jc w:val="center"/>
        </w:trPr>
        <w:tc>
          <w:tcPr>
            <w:tcW w:w="563" w:type="dxa"/>
            <w:tcBorders>
              <w:top w:val="single" w:sz="4" w:space="0" w:color="FFFFFF"/>
              <w:left w:val="single" w:sz="4" w:space="0" w:color="FFFFFF"/>
              <w:bottom w:val="single" w:sz="4" w:space="0" w:color="FFFFFF"/>
              <w:right w:val="single" w:sz="4" w:space="0" w:color="FFFFFF"/>
            </w:tcBorders>
            <w:shd w:val="clear" w:color="auto" w:fill="auto"/>
          </w:tcPr>
          <w:p w14:paraId="192F64B8" w14:textId="77777777" w:rsidR="00274B19" w:rsidRPr="00230D1C" w:rsidRDefault="00274B19" w:rsidP="00CA7C20">
            <w:pPr>
              <w:jc w:val="center"/>
              <w:rPr>
                <w:b/>
              </w:rPr>
            </w:pPr>
          </w:p>
        </w:tc>
        <w:tc>
          <w:tcPr>
            <w:tcW w:w="9062" w:type="dxa"/>
            <w:gridSpan w:val="6"/>
            <w:tcBorders>
              <w:top w:val="single" w:sz="4" w:space="0" w:color="FFFFFF"/>
              <w:left w:val="single" w:sz="4" w:space="0" w:color="FFFFFF"/>
              <w:bottom w:val="single" w:sz="4" w:space="0" w:color="FFFFFF"/>
              <w:right w:val="single" w:sz="4" w:space="0" w:color="FFFFFF"/>
            </w:tcBorders>
            <w:shd w:val="clear" w:color="auto" w:fill="auto"/>
            <w:vAlign w:val="center"/>
          </w:tcPr>
          <w:p w14:paraId="4A3799F2" w14:textId="77777777" w:rsidR="00274B19" w:rsidRPr="00230D1C" w:rsidRDefault="00274B19" w:rsidP="00CA7C20">
            <w:pPr>
              <w:rPr>
                <w:lang w:eastAsia="ko-KR"/>
              </w:rPr>
            </w:pPr>
            <w:r w:rsidRPr="00230D1C">
              <w:t xml:space="preserve">This leaf node indicates </w:t>
            </w:r>
            <w:r w:rsidRPr="00230D1C">
              <w:rPr>
                <w:lang w:eastAsia="ko-KR"/>
              </w:rPr>
              <w:t>the a</w:t>
            </w:r>
            <w:r w:rsidRPr="00230D1C">
              <w:t xml:space="preserve">uthorisation to </w:t>
            </w:r>
            <w:r>
              <w:t xml:space="preserve">initiate </w:t>
            </w:r>
            <w:r w:rsidRPr="00230D1C">
              <w:t xml:space="preserve">an </w:t>
            </w:r>
            <w:r w:rsidRPr="00230D1C">
              <w:rPr>
                <w:lang w:eastAsia="ko-KR"/>
              </w:rPr>
              <w:t>MC</w:t>
            </w:r>
            <w:r>
              <w:rPr>
                <w:lang w:eastAsia="ko-KR"/>
              </w:rPr>
              <w:t>Data</w:t>
            </w:r>
            <w:r w:rsidRPr="00230D1C">
              <w:rPr>
                <w:lang w:eastAsia="ko-KR"/>
              </w:rPr>
              <w:t xml:space="preserve"> </w:t>
            </w:r>
            <w:r w:rsidRPr="00230D1C">
              <w:t xml:space="preserve">emergency </w:t>
            </w:r>
            <w:r>
              <w:rPr>
                <w:lang w:eastAsia="ko-KR"/>
              </w:rPr>
              <w:t>one-to-one communication</w:t>
            </w:r>
            <w:r>
              <w:t xml:space="preserve"> or to upgrade </w:t>
            </w:r>
            <w:r w:rsidRPr="00230D1C">
              <w:t>a</w:t>
            </w:r>
            <w:r>
              <w:t xml:space="preserve">n </w:t>
            </w:r>
            <w:r w:rsidRPr="00230D1C">
              <w:rPr>
                <w:lang w:eastAsia="ko-KR"/>
              </w:rPr>
              <w:t>MC</w:t>
            </w:r>
            <w:r>
              <w:rPr>
                <w:lang w:eastAsia="ko-KR"/>
              </w:rPr>
              <w:t>Data</w:t>
            </w:r>
            <w:r w:rsidRPr="00230D1C">
              <w:rPr>
                <w:lang w:eastAsia="ko-KR"/>
              </w:rPr>
              <w:t xml:space="preserve"> </w:t>
            </w:r>
            <w:r>
              <w:rPr>
                <w:lang w:eastAsia="ko-KR"/>
              </w:rPr>
              <w:t xml:space="preserve">normal priority one-to-one communication to an MCData </w:t>
            </w:r>
            <w:r w:rsidRPr="00230D1C">
              <w:t xml:space="preserve">emergency </w:t>
            </w:r>
            <w:r>
              <w:rPr>
                <w:lang w:eastAsia="ko-KR"/>
              </w:rPr>
              <w:t>one-to-one communication</w:t>
            </w:r>
            <w:r w:rsidRPr="00230D1C">
              <w:rPr>
                <w:lang w:eastAsia="ko-KR"/>
              </w:rPr>
              <w:t>.</w:t>
            </w:r>
          </w:p>
        </w:tc>
      </w:tr>
    </w:tbl>
    <w:p w14:paraId="3FF26BFD" w14:textId="77777777" w:rsidR="00274B19" w:rsidRPr="00230D1C" w:rsidRDefault="00274B19" w:rsidP="00274B19">
      <w:pPr>
        <w:rPr>
          <w:lang w:eastAsia="ko-KR"/>
        </w:rPr>
      </w:pPr>
    </w:p>
    <w:p w14:paraId="5225AC57" w14:textId="77777777" w:rsidR="00274B19" w:rsidRPr="00230D1C" w:rsidRDefault="00274B19" w:rsidP="00274B19">
      <w:pPr>
        <w:rPr>
          <w:lang w:eastAsia="ko-KR"/>
        </w:rPr>
      </w:pPr>
      <w:r w:rsidRPr="00230D1C">
        <w:t xml:space="preserve">When set to "true" the </w:t>
      </w:r>
      <w:r w:rsidRPr="00230D1C">
        <w:rPr>
          <w:lang w:eastAsia="ko-KR"/>
        </w:rPr>
        <w:t>MC</w:t>
      </w:r>
      <w:r>
        <w:rPr>
          <w:lang w:eastAsia="ko-KR"/>
        </w:rPr>
        <w:t>Data</w:t>
      </w:r>
      <w:r w:rsidRPr="00230D1C">
        <w:rPr>
          <w:lang w:eastAsia="ko-KR"/>
        </w:rPr>
        <w:t xml:space="preserve"> </w:t>
      </w:r>
      <w:r w:rsidRPr="00230D1C">
        <w:t xml:space="preserve">user is authorised to </w:t>
      </w:r>
      <w:r>
        <w:t xml:space="preserve">initiate </w:t>
      </w:r>
      <w:r w:rsidRPr="00230D1C">
        <w:t xml:space="preserve">an </w:t>
      </w:r>
      <w:r w:rsidRPr="00230D1C">
        <w:rPr>
          <w:lang w:eastAsia="ko-KR"/>
        </w:rPr>
        <w:t>MC</w:t>
      </w:r>
      <w:r>
        <w:rPr>
          <w:lang w:eastAsia="ko-KR"/>
        </w:rPr>
        <w:t>Data</w:t>
      </w:r>
      <w:r w:rsidRPr="00230D1C">
        <w:rPr>
          <w:lang w:eastAsia="ko-KR"/>
        </w:rPr>
        <w:t xml:space="preserve"> </w:t>
      </w:r>
      <w:r w:rsidRPr="00230D1C">
        <w:t xml:space="preserve">emergency </w:t>
      </w:r>
      <w:r>
        <w:rPr>
          <w:lang w:eastAsia="ko-KR"/>
        </w:rPr>
        <w:t>one-to-one communication</w:t>
      </w:r>
      <w:r>
        <w:t xml:space="preserve"> or to upgrade </w:t>
      </w:r>
      <w:r w:rsidRPr="00230D1C">
        <w:t xml:space="preserve">an </w:t>
      </w:r>
      <w:r w:rsidRPr="00230D1C">
        <w:rPr>
          <w:lang w:eastAsia="ko-KR"/>
        </w:rPr>
        <w:t>MC</w:t>
      </w:r>
      <w:r>
        <w:rPr>
          <w:lang w:eastAsia="ko-KR"/>
        </w:rPr>
        <w:t>Data</w:t>
      </w:r>
      <w:r w:rsidRPr="00230D1C">
        <w:rPr>
          <w:lang w:eastAsia="ko-KR"/>
        </w:rPr>
        <w:t xml:space="preserve"> </w:t>
      </w:r>
      <w:r>
        <w:t>normal priority</w:t>
      </w:r>
      <w:r w:rsidRPr="00230D1C">
        <w:t xml:space="preserve"> </w:t>
      </w:r>
      <w:r>
        <w:rPr>
          <w:lang w:eastAsia="ko-KR"/>
        </w:rPr>
        <w:t>one-to-one communication</w:t>
      </w:r>
      <w:r>
        <w:t xml:space="preserve"> to</w:t>
      </w:r>
      <w:r w:rsidRPr="00230D1C">
        <w:t xml:space="preserve"> an </w:t>
      </w:r>
      <w:r w:rsidRPr="00230D1C">
        <w:rPr>
          <w:lang w:eastAsia="ko-KR"/>
        </w:rPr>
        <w:t>MC</w:t>
      </w:r>
      <w:r>
        <w:rPr>
          <w:lang w:eastAsia="ko-KR"/>
        </w:rPr>
        <w:t>Data</w:t>
      </w:r>
      <w:r w:rsidRPr="00230D1C">
        <w:rPr>
          <w:lang w:eastAsia="ko-KR"/>
        </w:rPr>
        <w:t xml:space="preserve"> </w:t>
      </w:r>
      <w:r w:rsidRPr="00230D1C">
        <w:t xml:space="preserve">emergency </w:t>
      </w:r>
      <w:r>
        <w:t>one-to-one communication</w:t>
      </w:r>
      <w:r w:rsidRPr="00230D1C">
        <w:rPr>
          <w:lang w:eastAsia="ko-KR"/>
        </w:rPr>
        <w:t>.</w:t>
      </w:r>
    </w:p>
    <w:p w14:paraId="0A5160DF" w14:textId="77777777" w:rsidR="00274B19" w:rsidRDefault="00274B19" w:rsidP="00274B19">
      <w:pPr>
        <w:rPr>
          <w:lang w:eastAsia="ko-KR"/>
        </w:rPr>
      </w:pPr>
      <w:r w:rsidRPr="00230D1C">
        <w:t>When set to "</w:t>
      </w:r>
      <w:r w:rsidRPr="00230D1C">
        <w:rPr>
          <w:lang w:eastAsia="ko-KR"/>
        </w:rPr>
        <w:t>false</w:t>
      </w:r>
      <w:r w:rsidRPr="00230D1C">
        <w:t xml:space="preserve">" the </w:t>
      </w:r>
      <w:r w:rsidRPr="00230D1C">
        <w:rPr>
          <w:lang w:eastAsia="ko-KR"/>
        </w:rPr>
        <w:t>MC</w:t>
      </w:r>
      <w:r>
        <w:rPr>
          <w:lang w:eastAsia="ko-KR"/>
        </w:rPr>
        <w:t>Data</w:t>
      </w:r>
      <w:r w:rsidRPr="00230D1C">
        <w:t xml:space="preserve"> user is </w:t>
      </w:r>
      <w:r w:rsidRPr="00230D1C">
        <w:rPr>
          <w:lang w:eastAsia="ko-KR"/>
        </w:rPr>
        <w:t xml:space="preserve">not </w:t>
      </w:r>
      <w:r w:rsidRPr="00230D1C">
        <w:t xml:space="preserve">authorised to </w:t>
      </w:r>
      <w:r>
        <w:t xml:space="preserve">initiate </w:t>
      </w:r>
      <w:r w:rsidRPr="00230D1C">
        <w:t xml:space="preserve">an </w:t>
      </w:r>
      <w:r w:rsidRPr="00230D1C">
        <w:rPr>
          <w:lang w:eastAsia="ko-KR"/>
        </w:rPr>
        <w:t>MC</w:t>
      </w:r>
      <w:r>
        <w:rPr>
          <w:lang w:eastAsia="ko-KR"/>
        </w:rPr>
        <w:t>Data</w:t>
      </w:r>
      <w:r w:rsidRPr="00230D1C">
        <w:rPr>
          <w:lang w:eastAsia="ko-KR"/>
        </w:rPr>
        <w:t xml:space="preserve"> </w:t>
      </w:r>
      <w:r w:rsidRPr="00230D1C">
        <w:t xml:space="preserve">emergency </w:t>
      </w:r>
      <w:r>
        <w:rPr>
          <w:lang w:eastAsia="ko-KR"/>
        </w:rPr>
        <w:t>one-to-one communication</w:t>
      </w:r>
      <w:r>
        <w:t xml:space="preserve"> or to upgrade </w:t>
      </w:r>
      <w:r w:rsidRPr="00230D1C">
        <w:t xml:space="preserve">an </w:t>
      </w:r>
      <w:r w:rsidRPr="00230D1C">
        <w:rPr>
          <w:lang w:eastAsia="ko-KR"/>
        </w:rPr>
        <w:t>MC</w:t>
      </w:r>
      <w:r>
        <w:rPr>
          <w:lang w:eastAsia="ko-KR"/>
        </w:rPr>
        <w:t>Data</w:t>
      </w:r>
      <w:r w:rsidRPr="00230D1C">
        <w:rPr>
          <w:lang w:eastAsia="ko-KR"/>
        </w:rPr>
        <w:t xml:space="preserve"> </w:t>
      </w:r>
      <w:r>
        <w:t>normal priority</w:t>
      </w:r>
      <w:r w:rsidRPr="00230D1C">
        <w:t xml:space="preserve"> </w:t>
      </w:r>
      <w:r>
        <w:rPr>
          <w:lang w:eastAsia="ko-KR"/>
        </w:rPr>
        <w:t>one-to-one communication</w:t>
      </w:r>
      <w:r>
        <w:t xml:space="preserve"> to</w:t>
      </w:r>
      <w:r w:rsidRPr="00230D1C">
        <w:t xml:space="preserve"> an </w:t>
      </w:r>
      <w:r w:rsidRPr="00230D1C">
        <w:rPr>
          <w:lang w:eastAsia="ko-KR"/>
        </w:rPr>
        <w:t>MC</w:t>
      </w:r>
      <w:r>
        <w:rPr>
          <w:lang w:eastAsia="ko-KR"/>
        </w:rPr>
        <w:t>Data</w:t>
      </w:r>
      <w:r w:rsidRPr="00230D1C">
        <w:rPr>
          <w:lang w:eastAsia="ko-KR"/>
        </w:rPr>
        <w:t xml:space="preserve"> </w:t>
      </w:r>
      <w:r w:rsidRPr="00230D1C">
        <w:t xml:space="preserve">emergency </w:t>
      </w:r>
      <w:r>
        <w:t>one-to-one communication</w:t>
      </w:r>
      <w:r w:rsidRPr="00230D1C">
        <w:rPr>
          <w:lang w:eastAsia="ko-KR"/>
        </w:rPr>
        <w:t>.</w:t>
      </w:r>
    </w:p>
    <w:p w14:paraId="6EFE07A0" w14:textId="77777777" w:rsidR="00274B19" w:rsidRPr="00230D1C" w:rsidRDefault="00274B19" w:rsidP="00274B19">
      <w:pPr>
        <w:pStyle w:val="Heading3"/>
        <w:rPr>
          <w:lang w:eastAsia="ko-KR"/>
        </w:rPr>
      </w:pPr>
      <w:bookmarkStart w:id="10227" w:name="_Toc144197828"/>
      <w:bookmarkStart w:id="10228" w:name="_Toc144199472"/>
      <w:bookmarkStart w:id="10229" w:name="_Toc152620930"/>
      <w:r w:rsidRPr="00230D1C">
        <w:t>10.2.</w:t>
      </w:r>
      <w:r w:rsidRPr="00230D1C">
        <w:rPr>
          <w:lang w:eastAsia="ko-KR"/>
        </w:rPr>
        <w:t>42</w:t>
      </w:r>
      <w:r>
        <w:rPr>
          <w:lang w:eastAsia="ko-KR"/>
        </w:rPr>
        <w:t>B</w:t>
      </w:r>
      <w:r w:rsidRPr="00230D1C">
        <w:rPr>
          <w:lang w:eastAsia="ko-KR"/>
        </w:rPr>
        <w:tab/>
      </w:r>
      <w:r w:rsidRPr="00230D1C">
        <w:t>/</w:t>
      </w:r>
      <w:r w:rsidRPr="00D929A4">
        <w:t>&lt;x&gt;</w:t>
      </w:r>
      <w:r w:rsidRPr="00230D1C">
        <w:t>/</w:t>
      </w:r>
      <w:r w:rsidRPr="00D929A4">
        <w:t>&lt;x&gt;</w:t>
      </w:r>
      <w:r w:rsidRPr="00230D1C">
        <w:t>/Common/Allowed</w:t>
      </w:r>
      <w:r>
        <w:t>CancelEmergencyPrivateCall</w:t>
      </w:r>
      <w:bookmarkEnd w:id="10227"/>
      <w:bookmarkEnd w:id="10228"/>
      <w:bookmarkEnd w:id="10229"/>
    </w:p>
    <w:p w14:paraId="2277834E" w14:textId="77777777" w:rsidR="00274B19" w:rsidRPr="00230D1C" w:rsidRDefault="00274B19" w:rsidP="00274B19">
      <w:pPr>
        <w:pStyle w:val="TH"/>
        <w:rPr>
          <w:lang w:eastAsia="ko-KR"/>
        </w:rPr>
      </w:pPr>
      <w:r w:rsidRPr="00230D1C">
        <w:t>Table </w:t>
      </w:r>
      <w:r w:rsidRPr="00230D1C">
        <w:rPr>
          <w:lang w:eastAsia="ko-KR"/>
        </w:rPr>
        <w:t>10.</w:t>
      </w:r>
      <w:r w:rsidRPr="00230D1C">
        <w:t>2.</w:t>
      </w:r>
      <w:r w:rsidRPr="00230D1C">
        <w:rPr>
          <w:lang w:eastAsia="ko-KR"/>
        </w:rPr>
        <w:t>42</w:t>
      </w:r>
      <w:r>
        <w:rPr>
          <w:lang w:eastAsia="ko-KR"/>
        </w:rPr>
        <w:t>B</w:t>
      </w:r>
      <w:r w:rsidRPr="00230D1C">
        <w:t>.1: /</w:t>
      </w:r>
      <w:r w:rsidRPr="00551AA2">
        <w:t>&lt;x&gt;</w:t>
      </w:r>
      <w:r w:rsidRPr="00230D1C">
        <w:t>/</w:t>
      </w:r>
      <w:r w:rsidRPr="00230D1C">
        <w:rPr>
          <w:lang w:eastAsia="ko-KR"/>
        </w:rPr>
        <w:t>&lt;x&gt;</w:t>
      </w:r>
      <w:r w:rsidRPr="00230D1C">
        <w:t>/Common/Allowed</w:t>
      </w:r>
      <w:r>
        <w:t>CancelEmergencyPrivateCall</w:t>
      </w:r>
    </w:p>
    <w:tbl>
      <w:tblPr>
        <w:tblW w:w="9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3"/>
        <w:gridCol w:w="112"/>
        <w:gridCol w:w="1183"/>
        <w:gridCol w:w="1293"/>
        <w:gridCol w:w="2158"/>
        <w:gridCol w:w="1947"/>
        <w:gridCol w:w="2369"/>
        <w:gridCol w:w="19"/>
      </w:tblGrid>
      <w:tr w:rsidR="00274B19" w:rsidRPr="00230D1C" w14:paraId="1F5A14C8" w14:textId="77777777" w:rsidTr="00CA7C20">
        <w:trPr>
          <w:cantSplit/>
          <w:trHeight w:hRule="exact" w:val="320"/>
          <w:jc w:val="center"/>
        </w:trPr>
        <w:tc>
          <w:tcPr>
            <w:tcW w:w="9644" w:type="dxa"/>
            <w:gridSpan w:val="8"/>
            <w:tcBorders>
              <w:top w:val="single" w:sz="4" w:space="0" w:color="FFFFFF"/>
              <w:left w:val="single" w:sz="4" w:space="0" w:color="FFFFFF"/>
              <w:bottom w:val="single" w:sz="4" w:space="0" w:color="FFFFFF"/>
              <w:right w:val="single" w:sz="4" w:space="0" w:color="FFFFFF"/>
            </w:tcBorders>
            <w:shd w:val="clear" w:color="auto" w:fill="auto"/>
          </w:tcPr>
          <w:p w14:paraId="5DF51CAE" w14:textId="77777777" w:rsidR="00274B19" w:rsidRPr="00230D1C" w:rsidRDefault="00274B19" w:rsidP="00CA7C20">
            <w:pPr>
              <w:rPr>
                <w:rFonts w:ascii="Arial" w:hAnsi="Arial" w:cs="Arial"/>
                <w:sz w:val="18"/>
                <w:szCs w:val="18"/>
                <w:lang w:eastAsia="ko-KR"/>
              </w:rPr>
            </w:pPr>
            <w:r w:rsidRPr="00230D1C">
              <w:t>&lt;x&gt;/Common/</w:t>
            </w:r>
            <w:r w:rsidRPr="00230D1C">
              <w:rPr>
                <w:lang w:eastAsia="ko-KR"/>
              </w:rPr>
              <w:t>Allowed</w:t>
            </w:r>
            <w:r>
              <w:rPr>
                <w:lang w:eastAsia="ko-KR"/>
              </w:rPr>
              <w:t>CancelEmergencyPrivateCall</w:t>
            </w:r>
          </w:p>
        </w:tc>
      </w:tr>
      <w:tr w:rsidR="00274B19" w:rsidRPr="00230D1C" w14:paraId="1F11BDDC" w14:textId="77777777" w:rsidTr="00CA7C20">
        <w:trPr>
          <w:cantSplit/>
          <w:trHeight w:hRule="exact" w:val="240"/>
          <w:jc w:val="center"/>
        </w:trPr>
        <w:tc>
          <w:tcPr>
            <w:tcW w:w="675" w:type="dxa"/>
            <w:gridSpan w:val="2"/>
            <w:tcBorders>
              <w:top w:val="single" w:sz="4" w:space="0" w:color="FFFFFF"/>
              <w:left w:val="single" w:sz="4" w:space="0" w:color="FFFFFF"/>
              <w:bottom w:val="single" w:sz="4" w:space="0" w:color="FFFFFF"/>
              <w:right w:val="single" w:sz="4" w:space="0" w:color="000000"/>
            </w:tcBorders>
            <w:shd w:val="clear" w:color="auto" w:fill="auto"/>
          </w:tcPr>
          <w:p w14:paraId="5DDC00C4" w14:textId="77777777" w:rsidR="00274B19" w:rsidRPr="00230D1C" w:rsidRDefault="00274B19" w:rsidP="00CA7C20">
            <w:pPr>
              <w:jc w:val="center"/>
              <w:rPr>
                <w:rFonts w:ascii="Arial" w:hAnsi="Arial" w:cs="Arial"/>
                <w:b/>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163D50" w14:textId="77777777" w:rsidR="00274B19" w:rsidRPr="00230D1C" w:rsidRDefault="00274B19" w:rsidP="00CA7C20">
            <w:pPr>
              <w:pStyle w:val="TAC"/>
            </w:pPr>
            <w:r w:rsidRPr="00230D1C">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3B054C" w14:textId="77777777" w:rsidR="00274B19" w:rsidRPr="00230D1C" w:rsidRDefault="00274B19" w:rsidP="00CA7C20">
            <w:pPr>
              <w:pStyle w:val="TAC"/>
            </w:pPr>
            <w:r w:rsidRPr="00230D1C">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470947" w14:textId="77777777" w:rsidR="00274B19" w:rsidRPr="00230D1C" w:rsidRDefault="00274B19" w:rsidP="00CA7C20">
            <w:pPr>
              <w:pStyle w:val="TAC"/>
            </w:pPr>
            <w:r w:rsidRPr="00230D1C">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3BCC5F" w14:textId="77777777" w:rsidR="00274B19" w:rsidRPr="00230D1C" w:rsidRDefault="00274B19" w:rsidP="00CA7C20">
            <w:pPr>
              <w:pStyle w:val="TAC"/>
            </w:pPr>
            <w:r w:rsidRPr="00230D1C">
              <w:t>Min. Access Types</w:t>
            </w:r>
          </w:p>
        </w:tc>
        <w:tc>
          <w:tcPr>
            <w:tcW w:w="2388" w:type="dxa"/>
            <w:gridSpan w:val="2"/>
            <w:tcBorders>
              <w:top w:val="single" w:sz="4" w:space="0" w:color="FFFFFF"/>
              <w:left w:val="single" w:sz="4" w:space="0" w:color="000000"/>
              <w:bottom w:val="single" w:sz="4" w:space="0" w:color="FFFFFF"/>
              <w:right w:val="single" w:sz="4" w:space="0" w:color="FFFFFF"/>
            </w:tcBorders>
            <w:shd w:val="clear" w:color="auto" w:fill="auto"/>
          </w:tcPr>
          <w:p w14:paraId="681C41B5" w14:textId="77777777" w:rsidR="00274B19" w:rsidRPr="00230D1C" w:rsidRDefault="00274B19" w:rsidP="00CA7C20">
            <w:pPr>
              <w:jc w:val="center"/>
              <w:rPr>
                <w:rFonts w:ascii="Arial" w:hAnsi="Arial" w:cs="Arial"/>
                <w:b/>
                <w:sz w:val="18"/>
                <w:szCs w:val="18"/>
              </w:rPr>
            </w:pPr>
          </w:p>
        </w:tc>
      </w:tr>
      <w:tr w:rsidR="00274B19" w:rsidRPr="00230D1C" w14:paraId="1BF06F16" w14:textId="77777777" w:rsidTr="00CA7C20">
        <w:trPr>
          <w:cantSplit/>
          <w:trHeight w:hRule="exact" w:val="280"/>
          <w:jc w:val="center"/>
        </w:trPr>
        <w:tc>
          <w:tcPr>
            <w:tcW w:w="675" w:type="dxa"/>
            <w:gridSpan w:val="2"/>
            <w:tcBorders>
              <w:top w:val="single" w:sz="4" w:space="0" w:color="FFFFFF"/>
              <w:left w:val="single" w:sz="4" w:space="0" w:color="FFFFFF"/>
              <w:bottom w:val="single" w:sz="4" w:space="0" w:color="FFFFFF"/>
              <w:right w:val="single" w:sz="4" w:space="0" w:color="000000"/>
            </w:tcBorders>
            <w:shd w:val="clear" w:color="auto" w:fill="auto"/>
          </w:tcPr>
          <w:p w14:paraId="06AD5321" w14:textId="77777777" w:rsidR="00274B19" w:rsidRPr="00230D1C" w:rsidRDefault="00274B19" w:rsidP="00CA7C20">
            <w:pPr>
              <w:jc w:val="center"/>
              <w:rPr>
                <w:b/>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5AC0ED" w14:textId="77777777" w:rsidR="00274B19" w:rsidRPr="00230D1C" w:rsidRDefault="00274B19" w:rsidP="00CA7C20">
            <w:pPr>
              <w:pStyle w:val="TAC"/>
            </w:pPr>
            <w:r w:rsidRPr="00230D1C">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A816D2" w14:textId="77777777" w:rsidR="00274B19" w:rsidRPr="00230D1C" w:rsidRDefault="00274B19" w:rsidP="00CA7C20">
            <w:pPr>
              <w:pStyle w:val="TAC"/>
            </w:pPr>
            <w:r w:rsidRPr="00230D1C">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803E26" w14:textId="77777777" w:rsidR="00274B19" w:rsidRPr="00230D1C" w:rsidRDefault="00274B19" w:rsidP="00CA7C20">
            <w:pPr>
              <w:pStyle w:val="TAC"/>
            </w:pPr>
            <w:r w:rsidRPr="00230D1C">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DCF2B3" w14:textId="77777777" w:rsidR="00274B19" w:rsidRPr="00230D1C" w:rsidRDefault="00274B19" w:rsidP="00CA7C20">
            <w:pPr>
              <w:pStyle w:val="TAC"/>
            </w:pPr>
            <w:r w:rsidRPr="00230D1C">
              <w:t>Get, Replace</w:t>
            </w:r>
          </w:p>
        </w:tc>
        <w:tc>
          <w:tcPr>
            <w:tcW w:w="2388" w:type="dxa"/>
            <w:gridSpan w:val="2"/>
            <w:tcBorders>
              <w:top w:val="single" w:sz="4" w:space="0" w:color="FFFFFF"/>
              <w:left w:val="single" w:sz="4" w:space="0" w:color="000000"/>
              <w:bottom w:val="single" w:sz="4" w:space="0" w:color="FFFFFF"/>
              <w:right w:val="single" w:sz="4" w:space="0" w:color="FFFFFF"/>
            </w:tcBorders>
            <w:shd w:val="clear" w:color="auto" w:fill="auto"/>
          </w:tcPr>
          <w:p w14:paraId="4A578E07" w14:textId="77777777" w:rsidR="00274B19" w:rsidRPr="00230D1C" w:rsidRDefault="00274B19" w:rsidP="00CA7C20">
            <w:pPr>
              <w:jc w:val="center"/>
              <w:rPr>
                <w:b/>
              </w:rPr>
            </w:pPr>
          </w:p>
        </w:tc>
      </w:tr>
      <w:tr w:rsidR="00274B19" w:rsidRPr="00230D1C" w14:paraId="1F4568A8" w14:textId="77777777" w:rsidTr="00CA7C20">
        <w:trPr>
          <w:gridAfter w:val="1"/>
          <w:wAfter w:w="19" w:type="dxa"/>
          <w:cantSplit/>
          <w:trHeight w:val="57"/>
          <w:jc w:val="center"/>
        </w:trPr>
        <w:tc>
          <w:tcPr>
            <w:tcW w:w="563" w:type="dxa"/>
            <w:tcBorders>
              <w:top w:val="single" w:sz="4" w:space="0" w:color="FFFFFF"/>
              <w:left w:val="single" w:sz="4" w:space="0" w:color="FFFFFF"/>
              <w:bottom w:val="single" w:sz="4" w:space="0" w:color="FFFFFF"/>
              <w:right w:val="single" w:sz="4" w:space="0" w:color="FFFFFF"/>
            </w:tcBorders>
            <w:shd w:val="clear" w:color="auto" w:fill="auto"/>
          </w:tcPr>
          <w:p w14:paraId="71E25430" w14:textId="77777777" w:rsidR="00274B19" w:rsidRPr="00230D1C" w:rsidRDefault="00274B19" w:rsidP="00CA7C20">
            <w:pPr>
              <w:jc w:val="center"/>
              <w:rPr>
                <w:b/>
              </w:rPr>
            </w:pPr>
          </w:p>
        </w:tc>
        <w:tc>
          <w:tcPr>
            <w:tcW w:w="9062" w:type="dxa"/>
            <w:gridSpan w:val="6"/>
            <w:tcBorders>
              <w:top w:val="single" w:sz="4" w:space="0" w:color="FFFFFF"/>
              <w:left w:val="single" w:sz="4" w:space="0" w:color="FFFFFF"/>
              <w:bottom w:val="single" w:sz="4" w:space="0" w:color="FFFFFF"/>
              <w:right w:val="single" w:sz="4" w:space="0" w:color="FFFFFF"/>
            </w:tcBorders>
            <w:shd w:val="clear" w:color="auto" w:fill="auto"/>
            <w:vAlign w:val="center"/>
          </w:tcPr>
          <w:p w14:paraId="12C4B44B" w14:textId="77777777" w:rsidR="00274B19" w:rsidRPr="00230D1C" w:rsidRDefault="00274B19" w:rsidP="00CA7C20">
            <w:pPr>
              <w:rPr>
                <w:lang w:eastAsia="ko-KR"/>
              </w:rPr>
            </w:pPr>
            <w:r w:rsidRPr="00230D1C">
              <w:t xml:space="preserve">This leaf node indicates </w:t>
            </w:r>
            <w:r w:rsidRPr="00230D1C">
              <w:rPr>
                <w:lang w:eastAsia="ko-KR"/>
              </w:rPr>
              <w:t>the a</w:t>
            </w:r>
            <w:r w:rsidRPr="00230D1C">
              <w:t xml:space="preserve">uthorisation to </w:t>
            </w:r>
            <w:r>
              <w:t>downgrade</w:t>
            </w:r>
            <w:r w:rsidRPr="00230D1C">
              <w:t xml:space="preserve"> an </w:t>
            </w:r>
            <w:r w:rsidRPr="00230D1C">
              <w:rPr>
                <w:lang w:eastAsia="ko-KR"/>
              </w:rPr>
              <w:t>MC</w:t>
            </w:r>
            <w:r>
              <w:rPr>
                <w:lang w:eastAsia="ko-KR"/>
              </w:rPr>
              <w:t>Data</w:t>
            </w:r>
            <w:r w:rsidRPr="00230D1C">
              <w:rPr>
                <w:lang w:eastAsia="ko-KR"/>
              </w:rPr>
              <w:t xml:space="preserve"> </w:t>
            </w:r>
            <w:r w:rsidRPr="00230D1C">
              <w:t xml:space="preserve">emergency </w:t>
            </w:r>
            <w:r>
              <w:rPr>
                <w:lang w:eastAsia="ko-KR"/>
              </w:rPr>
              <w:t>one-to-one communication to a normal priority one-to-one communication (e.g. reduce the priority of the communication)</w:t>
            </w:r>
            <w:r w:rsidRPr="00230D1C">
              <w:rPr>
                <w:lang w:eastAsia="ko-KR"/>
              </w:rPr>
              <w:t>.</w:t>
            </w:r>
          </w:p>
        </w:tc>
      </w:tr>
    </w:tbl>
    <w:p w14:paraId="44CCAC7A" w14:textId="77777777" w:rsidR="00274B19" w:rsidRPr="00230D1C" w:rsidRDefault="00274B19" w:rsidP="00274B19">
      <w:pPr>
        <w:rPr>
          <w:lang w:eastAsia="ko-KR"/>
        </w:rPr>
      </w:pPr>
    </w:p>
    <w:p w14:paraId="7B01AE0A" w14:textId="77777777" w:rsidR="00274B19" w:rsidRPr="00230D1C" w:rsidRDefault="00274B19" w:rsidP="00274B19">
      <w:pPr>
        <w:rPr>
          <w:lang w:eastAsia="ko-KR"/>
        </w:rPr>
      </w:pPr>
      <w:r w:rsidRPr="00230D1C">
        <w:t xml:space="preserve">When set to "true" the </w:t>
      </w:r>
      <w:r w:rsidRPr="00230D1C">
        <w:rPr>
          <w:lang w:eastAsia="ko-KR"/>
        </w:rPr>
        <w:t>MC</w:t>
      </w:r>
      <w:r>
        <w:rPr>
          <w:lang w:eastAsia="ko-KR"/>
        </w:rPr>
        <w:t>Data</w:t>
      </w:r>
      <w:r w:rsidRPr="00230D1C">
        <w:rPr>
          <w:lang w:eastAsia="ko-KR"/>
        </w:rPr>
        <w:t xml:space="preserve"> </w:t>
      </w:r>
      <w:r w:rsidRPr="00230D1C">
        <w:t xml:space="preserve">user is authorised to </w:t>
      </w:r>
      <w:r>
        <w:t>downgrade</w:t>
      </w:r>
      <w:r w:rsidRPr="00230D1C">
        <w:t xml:space="preserve"> an </w:t>
      </w:r>
      <w:r w:rsidRPr="00230D1C">
        <w:rPr>
          <w:lang w:eastAsia="ko-KR"/>
        </w:rPr>
        <w:t>MC</w:t>
      </w:r>
      <w:r>
        <w:rPr>
          <w:lang w:eastAsia="ko-KR"/>
        </w:rPr>
        <w:t>Data</w:t>
      </w:r>
      <w:r w:rsidRPr="00230D1C">
        <w:rPr>
          <w:lang w:eastAsia="ko-KR"/>
        </w:rPr>
        <w:t xml:space="preserve"> </w:t>
      </w:r>
      <w:r w:rsidRPr="00230D1C">
        <w:t xml:space="preserve">emergency </w:t>
      </w:r>
      <w:r>
        <w:rPr>
          <w:lang w:eastAsia="ko-KR"/>
        </w:rPr>
        <w:t>one-to-one communication to a normal priority one-to-one communication</w:t>
      </w:r>
      <w:r w:rsidRPr="00230D1C">
        <w:rPr>
          <w:lang w:eastAsia="ko-KR"/>
        </w:rPr>
        <w:t>.</w:t>
      </w:r>
    </w:p>
    <w:p w14:paraId="0A7EC127" w14:textId="77777777" w:rsidR="00274B19" w:rsidRPr="00230D1C" w:rsidRDefault="00274B19" w:rsidP="00274B19">
      <w:pPr>
        <w:rPr>
          <w:lang w:eastAsia="ko-KR"/>
        </w:rPr>
      </w:pPr>
      <w:r w:rsidRPr="00230D1C">
        <w:t>When set to "</w:t>
      </w:r>
      <w:r w:rsidRPr="00230D1C">
        <w:rPr>
          <w:lang w:eastAsia="ko-KR"/>
        </w:rPr>
        <w:t>false</w:t>
      </w:r>
      <w:r w:rsidRPr="00230D1C">
        <w:t xml:space="preserve">" the </w:t>
      </w:r>
      <w:r w:rsidRPr="00230D1C">
        <w:rPr>
          <w:lang w:eastAsia="ko-KR"/>
        </w:rPr>
        <w:t>MC</w:t>
      </w:r>
      <w:r>
        <w:rPr>
          <w:lang w:eastAsia="ko-KR"/>
        </w:rPr>
        <w:t>Data</w:t>
      </w:r>
      <w:r w:rsidRPr="00230D1C">
        <w:t xml:space="preserve"> user is </w:t>
      </w:r>
      <w:r w:rsidRPr="00230D1C">
        <w:rPr>
          <w:lang w:eastAsia="ko-KR"/>
        </w:rPr>
        <w:t xml:space="preserve">not </w:t>
      </w:r>
      <w:r w:rsidRPr="00230D1C">
        <w:t xml:space="preserve">authorised to </w:t>
      </w:r>
      <w:r>
        <w:t>downgrade</w:t>
      </w:r>
      <w:r w:rsidRPr="00230D1C">
        <w:t xml:space="preserve"> an </w:t>
      </w:r>
      <w:r w:rsidRPr="00230D1C">
        <w:rPr>
          <w:lang w:eastAsia="ko-KR"/>
        </w:rPr>
        <w:t>MC</w:t>
      </w:r>
      <w:r>
        <w:rPr>
          <w:lang w:eastAsia="ko-KR"/>
        </w:rPr>
        <w:t>Data</w:t>
      </w:r>
      <w:r w:rsidRPr="00230D1C">
        <w:rPr>
          <w:lang w:eastAsia="ko-KR"/>
        </w:rPr>
        <w:t xml:space="preserve"> </w:t>
      </w:r>
      <w:r w:rsidRPr="00230D1C">
        <w:t xml:space="preserve">emergency </w:t>
      </w:r>
      <w:r>
        <w:rPr>
          <w:lang w:eastAsia="ko-KR"/>
        </w:rPr>
        <w:t>one-to-one communication to a normal priority one-to-one communication</w:t>
      </w:r>
      <w:r w:rsidRPr="00230D1C">
        <w:rPr>
          <w:lang w:eastAsia="ko-KR"/>
        </w:rPr>
        <w:t>.</w:t>
      </w:r>
    </w:p>
    <w:p w14:paraId="3BC4B109" w14:textId="77777777" w:rsidR="009628E3" w:rsidRPr="00230D1C" w:rsidRDefault="009628E3" w:rsidP="009628E3">
      <w:pPr>
        <w:pStyle w:val="Heading3"/>
        <w:rPr>
          <w:noProof/>
          <w:lang w:eastAsia="ko-KR"/>
        </w:rPr>
      </w:pPr>
      <w:bookmarkStart w:id="10230" w:name="_Toc144197829"/>
      <w:bookmarkStart w:id="10231" w:name="_Toc144199473"/>
      <w:bookmarkStart w:id="10232" w:name="_Toc152620931"/>
      <w:bookmarkEnd w:id="10214"/>
      <w:r w:rsidRPr="00230D1C">
        <w:rPr>
          <w:noProof/>
        </w:rPr>
        <w:t>10.2.43</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w:t>
      </w:r>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30"/>
      <w:bookmarkEnd w:id="10231"/>
      <w:bookmarkEnd w:id="10232"/>
    </w:p>
    <w:p w14:paraId="03C88522"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43</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52278588"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EA81B2E"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w:t>
            </w:r>
          </w:p>
        </w:tc>
      </w:tr>
      <w:tr w:rsidR="009628E3" w:rsidRPr="00230D1C" w14:paraId="47D00633"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13A99BB"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288747"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DAA1A9"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789555"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05958D"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9471A7D" w14:textId="77777777" w:rsidR="009628E3" w:rsidRPr="00230D1C" w:rsidRDefault="009628E3" w:rsidP="000A003F">
            <w:pPr>
              <w:jc w:val="center"/>
              <w:rPr>
                <w:rFonts w:ascii="Arial" w:hAnsi="Arial" w:cs="Arial"/>
                <w:b/>
                <w:noProof/>
                <w:sz w:val="18"/>
                <w:szCs w:val="18"/>
              </w:rPr>
            </w:pPr>
          </w:p>
        </w:tc>
      </w:tr>
      <w:tr w:rsidR="009628E3" w:rsidRPr="00230D1C" w14:paraId="3BFAB123"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28AB5BC"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6AB3A7"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7AFD04" w14:textId="77777777" w:rsidR="009628E3" w:rsidRPr="00230D1C" w:rsidRDefault="009628E3" w:rsidP="000A003F">
            <w:pPr>
              <w:pStyle w:val="TAC"/>
              <w:rPr>
                <w:noProof/>
              </w:rPr>
            </w:pPr>
            <w:r w:rsidRPr="00230D1C">
              <w:rPr>
                <w:noProof/>
              </w:rPr>
              <w:t>ZeroOr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4932EF" w14:textId="77777777" w:rsidR="009628E3" w:rsidRPr="00230D1C" w:rsidRDefault="009628E3" w:rsidP="000A003F">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33C24E"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AB20F1E" w14:textId="77777777" w:rsidR="009628E3" w:rsidRPr="00230D1C" w:rsidRDefault="009628E3" w:rsidP="000A003F">
            <w:pPr>
              <w:jc w:val="center"/>
              <w:rPr>
                <w:b/>
                <w:noProof/>
              </w:rPr>
            </w:pPr>
          </w:p>
        </w:tc>
      </w:tr>
      <w:tr w:rsidR="009628E3" w:rsidRPr="00230D1C" w14:paraId="2732A650"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B6A713F"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D873615"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 xml:space="preserve">represents a container </w:t>
            </w:r>
            <w:r w:rsidRPr="00230D1C">
              <w:rPr>
                <w:noProof/>
              </w:rPr>
              <w:t xml:space="preserve">for </w:t>
            </w:r>
            <w:r w:rsidRPr="00230D1C">
              <w:rPr>
                <w:noProof/>
                <w:lang w:eastAsia="ko-KR"/>
              </w:rPr>
              <w:t>on-network operation.</w:t>
            </w:r>
          </w:p>
        </w:tc>
      </w:tr>
    </w:tbl>
    <w:p w14:paraId="5D230701" w14:textId="77777777" w:rsidR="009628E3" w:rsidRPr="00230D1C" w:rsidRDefault="009628E3" w:rsidP="009628E3">
      <w:pPr>
        <w:rPr>
          <w:noProof/>
        </w:rPr>
      </w:pPr>
      <w:bookmarkStart w:id="10233" w:name="_Toc20158141"/>
      <w:bookmarkStart w:id="10234" w:name="_Toc27507689"/>
      <w:bookmarkStart w:id="10235" w:name="_Toc27508555"/>
      <w:bookmarkStart w:id="10236" w:name="_Toc27509420"/>
      <w:bookmarkStart w:id="10237" w:name="_Toc27553550"/>
      <w:bookmarkStart w:id="10238" w:name="_Toc27554416"/>
      <w:bookmarkStart w:id="10239" w:name="_Toc27555283"/>
      <w:bookmarkStart w:id="10240" w:name="_Toc27556147"/>
      <w:bookmarkStart w:id="10241" w:name="_Toc36036347"/>
      <w:bookmarkStart w:id="10242" w:name="_Toc45273908"/>
      <w:bookmarkStart w:id="10243" w:name="_Toc51937637"/>
      <w:bookmarkStart w:id="10244" w:name="_Toc51938831"/>
    </w:p>
    <w:p w14:paraId="23D09731" w14:textId="77777777" w:rsidR="009628E3" w:rsidRPr="00230D1C" w:rsidRDefault="009628E3" w:rsidP="009628E3">
      <w:pPr>
        <w:pStyle w:val="Heading3"/>
        <w:rPr>
          <w:noProof/>
          <w:lang w:eastAsia="ko-KR"/>
        </w:rPr>
      </w:pPr>
      <w:bookmarkStart w:id="10245" w:name="_Toc144197830"/>
      <w:bookmarkStart w:id="10246" w:name="_Toc144199474"/>
      <w:bookmarkStart w:id="10247" w:name="_Toc152620932"/>
      <w:r w:rsidRPr="00230D1C">
        <w:rPr>
          <w:noProof/>
        </w:rPr>
        <w:t>10.2.</w:t>
      </w:r>
      <w:r w:rsidRPr="00230D1C">
        <w:rPr>
          <w:noProof/>
          <w:lang w:eastAsia="ko-KR"/>
        </w:rPr>
        <w:t>44</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MCDataGroup</w:t>
      </w:r>
      <w:r w:rsidRPr="00230D1C">
        <w:rPr>
          <w:noProof/>
          <w:lang w:eastAsia="ko-KR"/>
        </w:rPr>
        <w:t>List</w:t>
      </w:r>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p>
    <w:p w14:paraId="144506E0"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44</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318EB40F"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7256B35"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MCDataGroup</w:t>
            </w:r>
            <w:r w:rsidRPr="00230D1C">
              <w:rPr>
                <w:noProof/>
                <w:lang w:eastAsia="ko-KR"/>
              </w:rPr>
              <w:t>List</w:t>
            </w:r>
          </w:p>
        </w:tc>
      </w:tr>
      <w:tr w:rsidR="009628E3" w:rsidRPr="00230D1C" w14:paraId="54494004"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A9E7B31"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E8D52D"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46F909"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CCB85D"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C9CFC7"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D34F935" w14:textId="77777777" w:rsidR="009628E3" w:rsidRPr="00230D1C" w:rsidRDefault="009628E3" w:rsidP="000A003F">
            <w:pPr>
              <w:jc w:val="center"/>
              <w:rPr>
                <w:rFonts w:ascii="Arial" w:hAnsi="Arial" w:cs="Arial"/>
                <w:b/>
                <w:noProof/>
                <w:sz w:val="18"/>
                <w:szCs w:val="18"/>
              </w:rPr>
            </w:pPr>
          </w:p>
        </w:tc>
      </w:tr>
      <w:tr w:rsidR="009628E3" w:rsidRPr="00230D1C" w14:paraId="7AF67AA7"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929CA86"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4B2DD3"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29EBDE"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4A7300" w14:textId="77777777" w:rsidR="009628E3" w:rsidRPr="00230D1C" w:rsidRDefault="009628E3" w:rsidP="000A003F">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2A8831"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AB77453" w14:textId="77777777" w:rsidR="009628E3" w:rsidRPr="00230D1C" w:rsidRDefault="009628E3" w:rsidP="000A003F">
            <w:pPr>
              <w:jc w:val="center"/>
              <w:rPr>
                <w:b/>
                <w:noProof/>
              </w:rPr>
            </w:pPr>
          </w:p>
        </w:tc>
      </w:tr>
      <w:tr w:rsidR="009628E3" w:rsidRPr="00230D1C" w14:paraId="00A9A3B4"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CCC4516"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38356E7"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the list of on-network MCData groups that the MCData user is allowed to use.</w:t>
            </w:r>
          </w:p>
        </w:tc>
      </w:tr>
    </w:tbl>
    <w:p w14:paraId="06F9E452" w14:textId="77777777" w:rsidR="009628E3" w:rsidRPr="00230D1C" w:rsidRDefault="009628E3" w:rsidP="009628E3">
      <w:pPr>
        <w:rPr>
          <w:noProof/>
        </w:rPr>
      </w:pPr>
      <w:bookmarkStart w:id="10248" w:name="_Toc20158142"/>
      <w:bookmarkStart w:id="10249" w:name="_Toc27507690"/>
      <w:bookmarkStart w:id="10250" w:name="_Toc27508556"/>
      <w:bookmarkStart w:id="10251" w:name="_Toc27509421"/>
      <w:bookmarkStart w:id="10252" w:name="_Toc27553551"/>
      <w:bookmarkStart w:id="10253" w:name="_Toc27554417"/>
      <w:bookmarkStart w:id="10254" w:name="_Toc27555284"/>
      <w:bookmarkStart w:id="10255" w:name="_Toc27556148"/>
      <w:bookmarkStart w:id="10256" w:name="_Toc36036348"/>
      <w:bookmarkStart w:id="10257" w:name="_Toc45273909"/>
      <w:bookmarkStart w:id="10258" w:name="_Toc51937638"/>
      <w:bookmarkStart w:id="10259" w:name="_Toc51938832"/>
    </w:p>
    <w:p w14:paraId="3BB8CC8C" w14:textId="77777777" w:rsidR="009628E3" w:rsidRPr="00230D1C" w:rsidRDefault="009628E3" w:rsidP="009628E3">
      <w:pPr>
        <w:pStyle w:val="Heading3"/>
        <w:rPr>
          <w:noProof/>
          <w:lang w:eastAsia="ko-KR"/>
        </w:rPr>
      </w:pPr>
      <w:bookmarkStart w:id="10260" w:name="_Toc144197831"/>
      <w:bookmarkStart w:id="10261" w:name="_Toc144199475"/>
      <w:bookmarkStart w:id="10262" w:name="_Toc152620933"/>
      <w:r w:rsidRPr="00230D1C">
        <w:rPr>
          <w:noProof/>
        </w:rPr>
        <w:t>10.2.</w:t>
      </w:r>
      <w:r w:rsidRPr="00230D1C">
        <w:rPr>
          <w:noProof/>
          <w:lang w:eastAsia="ko-KR"/>
        </w:rPr>
        <w:t>45</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w:t>
      </w:r>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p>
    <w:p w14:paraId="3B8BE306"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45.1</w:t>
      </w:r>
      <w:r w:rsidRPr="00230D1C">
        <w:rPr>
          <w:noProof/>
        </w:rPr>
        <w:t>: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5EC4A34E"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0913C58"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w:t>
            </w:r>
          </w:p>
        </w:tc>
      </w:tr>
      <w:tr w:rsidR="009628E3" w:rsidRPr="00230D1C" w14:paraId="12694EE7"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8B9CF0A"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48808F"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78C431"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0B6843"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ABB1B9"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CCDE8D0" w14:textId="77777777" w:rsidR="009628E3" w:rsidRPr="00230D1C" w:rsidRDefault="009628E3" w:rsidP="000A003F">
            <w:pPr>
              <w:jc w:val="center"/>
              <w:rPr>
                <w:rFonts w:ascii="Arial" w:hAnsi="Arial" w:cs="Arial"/>
                <w:b/>
                <w:noProof/>
                <w:sz w:val="18"/>
                <w:szCs w:val="18"/>
              </w:rPr>
            </w:pPr>
          </w:p>
        </w:tc>
      </w:tr>
      <w:tr w:rsidR="009628E3" w:rsidRPr="00230D1C" w14:paraId="71D0A9AF"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D04B780"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00A38E"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8F7ABE" w14:textId="77777777" w:rsidR="009628E3" w:rsidRPr="00230D1C" w:rsidRDefault="009628E3" w:rsidP="000A003F">
            <w:pPr>
              <w:pStyle w:val="TAC"/>
              <w:rPr>
                <w:noProof/>
              </w:rPr>
            </w:pPr>
            <w:r w:rsidRPr="00230D1C">
              <w:rPr>
                <w:noProof/>
              </w:rPr>
              <w:t>OneOrMor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64A40B" w14:textId="77777777" w:rsidR="009628E3" w:rsidRPr="00230D1C" w:rsidRDefault="009628E3" w:rsidP="000A003F">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F5E562"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26D9A98" w14:textId="77777777" w:rsidR="009628E3" w:rsidRPr="00230D1C" w:rsidRDefault="009628E3" w:rsidP="000A003F">
            <w:pPr>
              <w:jc w:val="center"/>
              <w:rPr>
                <w:b/>
                <w:noProof/>
              </w:rPr>
            </w:pPr>
          </w:p>
        </w:tc>
      </w:tr>
      <w:tr w:rsidR="009628E3" w:rsidRPr="00230D1C" w14:paraId="3DD0B9F7"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D0A9123"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96EE194"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one or more list of on-network MCData groups that the MCData user is allowed to use.</w:t>
            </w:r>
          </w:p>
        </w:tc>
      </w:tr>
    </w:tbl>
    <w:p w14:paraId="0B7B1259" w14:textId="77777777" w:rsidR="009628E3" w:rsidRPr="00230D1C" w:rsidRDefault="009628E3" w:rsidP="009628E3">
      <w:pPr>
        <w:rPr>
          <w:noProof/>
        </w:rPr>
      </w:pPr>
      <w:bookmarkStart w:id="10263" w:name="_Toc20158143"/>
      <w:bookmarkStart w:id="10264" w:name="_Toc27507691"/>
      <w:bookmarkStart w:id="10265" w:name="_Toc27508557"/>
      <w:bookmarkStart w:id="10266" w:name="_Toc27509422"/>
      <w:bookmarkStart w:id="10267" w:name="_Toc27553552"/>
      <w:bookmarkStart w:id="10268" w:name="_Toc27554418"/>
      <w:bookmarkStart w:id="10269" w:name="_Toc27555285"/>
      <w:bookmarkStart w:id="10270" w:name="_Toc27556149"/>
      <w:bookmarkStart w:id="10271" w:name="_Toc36036349"/>
      <w:bookmarkStart w:id="10272" w:name="_Toc45273910"/>
      <w:bookmarkStart w:id="10273" w:name="_Toc51937639"/>
      <w:bookmarkStart w:id="10274" w:name="_Toc51938833"/>
    </w:p>
    <w:p w14:paraId="0B7B9D1A" w14:textId="77777777" w:rsidR="009628E3" w:rsidRPr="00230D1C" w:rsidRDefault="009628E3" w:rsidP="009628E3">
      <w:pPr>
        <w:pStyle w:val="Heading3"/>
        <w:rPr>
          <w:noProof/>
          <w:lang w:eastAsia="ko-KR"/>
        </w:rPr>
      </w:pPr>
      <w:bookmarkStart w:id="10275" w:name="_Toc144197832"/>
      <w:bookmarkStart w:id="10276" w:name="_Toc144199476"/>
      <w:bookmarkStart w:id="10277" w:name="_Toc152620934"/>
      <w:r w:rsidRPr="00230D1C">
        <w:rPr>
          <w:noProof/>
          <w:lang w:eastAsia="ko-KR"/>
        </w:rPr>
        <w:t>10.</w:t>
      </w:r>
      <w:r w:rsidRPr="00230D1C">
        <w:rPr>
          <w:noProof/>
        </w:rPr>
        <w:t>2.46</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p>
    <w:p w14:paraId="2046ADD6"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46</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3BA4AFC9"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287B7D8"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p>
        </w:tc>
      </w:tr>
      <w:tr w:rsidR="009628E3" w:rsidRPr="00230D1C" w14:paraId="18678481"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7F89573"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8A380A"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94BA9E"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C7F0DA"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6FB08A"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3D473B3" w14:textId="77777777" w:rsidR="009628E3" w:rsidRPr="00230D1C" w:rsidRDefault="009628E3" w:rsidP="000A003F">
            <w:pPr>
              <w:jc w:val="center"/>
              <w:rPr>
                <w:rFonts w:ascii="Arial" w:hAnsi="Arial" w:cs="Arial"/>
                <w:b/>
                <w:noProof/>
                <w:sz w:val="18"/>
                <w:szCs w:val="18"/>
              </w:rPr>
            </w:pPr>
          </w:p>
        </w:tc>
      </w:tr>
      <w:tr w:rsidR="009628E3" w:rsidRPr="00230D1C" w14:paraId="5BC6258B"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653009C"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4B3FE8"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DF7BF3"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A2FCDC" w14:textId="77777777" w:rsidR="009628E3" w:rsidRPr="00230D1C" w:rsidRDefault="009628E3" w:rsidP="000A003F">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CB46C2"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2665B36" w14:textId="77777777" w:rsidR="009628E3" w:rsidRPr="00230D1C" w:rsidRDefault="009628E3" w:rsidP="000A003F">
            <w:pPr>
              <w:jc w:val="center"/>
              <w:rPr>
                <w:b/>
                <w:noProof/>
              </w:rPr>
            </w:pPr>
          </w:p>
        </w:tc>
      </w:tr>
      <w:tr w:rsidR="009628E3" w:rsidRPr="00230D1C" w14:paraId="6AF18E09"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B9B3A4F"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D18C95B"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the details of the on-network MCData groups that the MCData user is allowed to use.</w:t>
            </w:r>
          </w:p>
        </w:tc>
      </w:tr>
    </w:tbl>
    <w:p w14:paraId="4FE2D15A" w14:textId="77777777" w:rsidR="009628E3" w:rsidRPr="00230D1C" w:rsidRDefault="009628E3" w:rsidP="009628E3">
      <w:pPr>
        <w:rPr>
          <w:noProof/>
        </w:rPr>
      </w:pPr>
      <w:bookmarkStart w:id="10278" w:name="_Toc20158144"/>
      <w:bookmarkStart w:id="10279" w:name="_Toc27507692"/>
      <w:bookmarkStart w:id="10280" w:name="_Toc27508558"/>
      <w:bookmarkStart w:id="10281" w:name="_Toc27509423"/>
      <w:bookmarkStart w:id="10282" w:name="_Toc27553553"/>
      <w:bookmarkStart w:id="10283" w:name="_Toc27554419"/>
      <w:bookmarkStart w:id="10284" w:name="_Toc27555286"/>
      <w:bookmarkStart w:id="10285" w:name="_Toc27556150"/>
      <w:bookmarkStart w:id="10286" w:name="_Toc36036350"/>
      <w:bookmarkStart w:id="10287" w:name="_Toc45273911"/>
      <w:bookmarkStart w:id="10288" w:name="_Toc51937640"/>
      <w:bookmarkStart w:id="10289" w:name="_Toc51938834"/>
    </w:p>
    <w:p w14:paraId="4B863AB1" w14:textId="77777777" w:rsidR="009628E3" w:rsidRPr="00230D1C" w:rsidRDefault="009628E3" w:rsidP="009628E3">
      <w:pPr>
        <w:pStyle w:val="Heading3"/>
        <w:rPr>
          <w:noProof/>
          <w:lang w:eastAsia="ko-KR"/>
        </w:rPr>
      </w:pPr>
      <w:bookmarkStart w:id="10290" w:name="_Toc144197833"/>
      <w:bookmarkStart w:id="10291" w:name="_Toc144199477"/>
      <w:bookmarkStart w:id="10292" w:name="_Toc152620935"/>
      <w:r w:rsidRPr="00230D1C">
        <w:rPr>
          <w:noProof/>
        </w:rPr>
        <w:t>10.2.</w:t>
      </w:r>
      <w:r w:rsidRPr="00230D1C">
        <w:rPr>
          <w:noProof/>
          <w:lang w:eastAsia="ko-KR"/>
        </w:rPr>
        <w:t>47</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MCDataGroupID</w:t>
      </w:r>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p>
    <w:p w14:paraId="77867FB3"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47</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MCDataGroup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454D9D6D"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DDDE957"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MCDataGroupID</w:t>
            </w:r>
          </w:p>
        </w:tc>
      </w:tr>
      <w:tr w:rsidR="009628E3" w:rsidRPr="00230D1C" w14:paraId="05A16F62"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D9D2AF3"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8589A4"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FE187F"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FE714B"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4D03B7"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1946989" w14:textId="77777777" w:rsidR="009628E3" w:rsidRPr="00230D1C" w:rsidRDefault="009628E3" w:rsidP="000A003F">
            <w:pPr>
              <w:jc w:val="center"/>
              <w:rPr>
                <w:rFonts w:ascii="Arial" w:hAnsi="Arial" w:cs="Arial"/>
                <w:b/>
                <w:noProof/>
                <w:sz w:val="18"/>
                <w:szCs w:val="18"/>
              </w:rPr>
            </w:pPr>
          </w:p>
        </w:tc>
      </w:tr>
      <w:tr w:rsidR="009628E3" w:rsidRPr="00230D1C" w14:paraId="145D5631"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D3AC870"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282F40"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A99DCA"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172BD1" w14:textId="77777777" w:rsidR="009628E3" w:rsidRPr="00230D1C" w:rsidRDefault="009628E3" w:rsidP="000A003F">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F8DE2C"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6701189" w14:textId="77777777" w:rsidR="009628E3" w:rsidRPr="00230D1C" w:rsidRDefault="009628E3" w:rsidP="000A003F">
            <w:pPr>
              <w:jc w:val="center"/>
              <w:rPr>
                <w:b/>
                <w:noProof/>
              </w:rPr>
            </w:pPr>
          </w:p>
        </w:tc>
      </w:tr>
      <w:tr w:rsidR="009628E3" w:rsidRPr="00230D1C" w14:paraId="7A86FBF6"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BC049BA"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AD939B0" w14:textId="77777777" w:rsidR="009628E3" w:rsidRPr="00230D1C" w:rsidRDefault="009628E3" w:rsidP="000A003F">
            <w:pPr>
              <w:rPr>
                <w:noProof/>
                <w:lang w:eastAsia="ko-KR"/>
              </w:rPr>
            </w:pPr>
            <w:r w:rsidRPr="00230D1C">
              <w:rPr>
                <w:noProof/>
              </w:rPr>
              <w:t xml:space="preserve">This leaf node indicates </w:t>
            </w:r>
            <w:r w:rsidRPr="00230D1C">
              <w:rPr>
                <w:noProof/>
                <w:lang w:eastAsia="ko-KR"/>
              </w:rPr>
              <w:t xml:space="preserve">the </w:t>
            </w:r>
            <w:r w:rsidRPr="00230D1C">
              <w:rPr>
                <w:noProof/>
              </w:rPr>
              <w:t xml:space="preserve">MCData group </w:t>
            </w:r>
            <w:r w:rsidRPr="00230D1C">
              <w:rPr>
                <w:rFonts w:eastAsia="SimSun"/>
                <w:noProof/>
                <w:lang w:eastAsia="zh-CN"/>
              </w:rPr>
              <w:t>ID</w:t>
            </w:r>
            <w:r w:rsidRPr="00230D1C">
              <w:rPr>
                <w:noProof/>
                <w:lang w:eastAsia="ko-KR"/>
              </w:rPr>
              <w:t xml:space="preserve"> for the on-network MCData group that the MCData user is allowed to use.</w:t>
            </w:r>
          </w:p>
        </w:tc>
      </w:tr>
    </w:tbl>
    <w:p w14:paraId="277D0348" w14:textId="77777777" w:rsidR="009628E3" w:rsidRPr="00230D1C" w:rsidRDefault="009628E3" w:rsidP="009628E3">
      <w:pPr>
        <w:rPr>
          <w:noProof/>
        </w:rPr>
      </w:pPr>
    </w:p>
    <w:p w14:paraId="01F39ED4" w14:textId="77777777" w:rsidR="009628E3" w:rsidRPr="00230D1C" w:rsidRDefault="009628E3" w:rsidP="009628E3">
      <w:pPr>
        <w:rPr>
          <w:noProof/>
          <w:lang w:eastAsia="ko-KR"/>
        </w:rPr>
      </w:pPr>
      <w:r w:rsidRPr="00230D1C">
        <w:rPr>
          <w:noProof/>
        </w:rPr>
        <w:t xml:space="preserve">The </w:t>
      </w:r>
      <w:r w:rsidRPr="00230D1C">
        <w:rPr>
          <w:noProof/>
          <w:lang w:eastAsia="ko-KR"/>
        </w:rPr>
        <w:t xml:space="preserve">value is a </w:t>
      </w:r>
      <w:r w:rsidRPr="00230D1C">
        <w:rPr>
          <w:noProof/>
        </w:rPr>
        <w:t>"uri" attribute specified in OMA OMA-TS-XDM_Group-V1_1 [</w:t>
      </w:r>
      <w:r w:rsidRPr="00230D1C">
        <w:rPr>
          <w:noProof/>
          <w:lang w:eastAsia="ko-KR"/>
        </w:rPr>
        <w:t>4</w:t>
      </w:r>
      <w:r w:rsidRPr="00230D1C">
        <w:rPr>
          <w:noProof/>
        </w:rPr>
        <w:t>]</w:t>
      </w:r>
      <w:r w:rsidRPr="00230D1C">
        <w:rPr>
          <w:noProof/>
          <w:lang w:eastAsia="ko-KR"/>
        </w:rPr>
        <w:t>.</w:t>
      </w:r>
    </w:p>
    <w:p w14:paraId="7A20CAEF" w14:textId="77777777" w:rsidR="009628E3" w:rsidRPr="00230D1C" w:rsidRDefault="009628E3" w:rsidP="009628E3">
      <w:pPr>
        <w:pStyle w:val="Heading3"/>
        <w:rPr>
          <w:noProof/>
          <w:lang w:eastAsia="ko-KR"/>
        </w:rPr>
      </w:pPr>
      <w:bookmarkStart w:id="10293" w:name="_Toc20158145"/>
      <w:bookmarkStart w:id="10294" w:name="_Toc27507693"/>
      <w:bookmarkStart w:id="10295" w:name="_Toc27508559"/>
      <w:bookmarkStart w:id="10296" w:name="_Toc27509424"/>
      <w:bookmarkStart w:id="10297" w:name="_Toc27553554"/>
      <w:bookmarkStart w:id="10298" w:name="_Toc27554420"/>
      <w:bookmarkStart w:id="10299" w:name="_Toc27555287"/>
      <w:bookmarkStart w:id="10300" w:name="_Toc27556151"/>
      <w:bookmarkStart w:id="10301" w:name="_Toc36036351"/>
      <w:bookmarkStart w:id="10302" w:name="_Toc45273912"/>
      <w:bookmarkStart w:id="10303" w:name="_Toc51937641"/>
      <w:bookmarkStart w:id="10304" w:name="_Toc51938835"/>
      <w:bookmarkStart w:id="10305" w:name="_Toc144197834"/>
      <w:bookmarkStart w:id="10306" w:name="_Toc144199478"/>
      <w:bookmarkStart w:id="10307" w:name="_Toc152620936"/>
      <w:r w:rsidRPr="00230D1C">
        <w:rPr>
          <w:noProof/>
        </w:rPr>
        <w:t>10.2.</w:t>
      </w:r>
      <w:r w:rsidRPr="00230D1C">
        <w:rPr>
          <w:noProof/>
          <w:lang w:eastAsia="ko-KR"/>
        </w:rPr>
        <w:t>48</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DisplayName</w:t>
      </w:r>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p>
    <w:p w14:paraId="57161B33"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48</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Display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5722B76F"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61E6559"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DisplayName</w:t>
            </w:r>
          </w:p>
        </w:tc>
      </w:tr>
      <w:tr w:rsidR="009628E3" w:rsidRPr="00230D1C" w14:paraId="177A4C0D"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9E40EB0"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146F52"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FF8085"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F23F2A"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6E07B9"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32B1967" w14:textId="77777777" w:rsidR="009628E3" w:rsidRPr="00230D1C" w:rsidRDefault="009628E3" w:rsidP="000A003F">
            <w:pPr>
              <w:jc w:val="center"/>
              <w:rPr>
                <w:rFonts w:ascii="Arial" w:hAnsi="Arial" w:cs="Arial"/>
                <w:b/>
                <w:noProof/>
                <w:sz w:val="18"/>
                <w:szCs w:val="18"/>
              </w:rPr>
            </w:pPr>
          </w:p>
        </w:tc>
      </w:tr>
      <w:tr w:rsidR="009628E3" w:rsidRPr="00230D1C" w14:paraId="7D2F2281"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9C45B13"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E6C544"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2A819F"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BB61EA" w14:textId="77777777" w:rsidR="009628E3" w:rsidRPr="00230D1C" w:rsidRDefault="009628E3" w:rsidP="000A003F">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A82DD8"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EF37729" w14:textId="77777777" w:rsidR="009628E3" w:rsidRPr="00230D1C" w:rsidRDefault="009628E3" w:rsidP="000A003F">
            <w:pPr>
              <w:jc w:val="center"/>
              <w:rPr>
                <w:b/>
                <w:noProof/>
              </w:rPr>
            </w:pPr>
          </w:p>
        </w:tc>
      </w:tr>
      <w:tr w:rsidR="009628E3" w:rsidRPr="00230D1C" w14:paraId="14BF1D6B"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44B9B10"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3887361" w14:textId="77777777" w:rsidR="009628E3" w:rsidRPr="00230D1C" w:rsidRDefault="009628E3" w:rsidP="000A003F">
            <w:pPr>
              <w:rPr>
                <w:noProof/>
                <w:lang w:eastAsia="ko-KR"/>
              </w:rPr>
            </w:pPr>
            <w:r w:rsidRPr="00230D1C">
              <w:rPr>
                <w:noProof/>
              </w:rPr>
              <w:t xml:space="preserve">This leaf node </w:t>
            </w:r>
            <w:r w:rsidRPr="00230D1C">
              <w:rPr>
                <w:noProof/>
                <w:lang w:eastAsia="ko-KR"/>
              </w:rPr>
              <w:t xml:space="preserve">contains </w:t>
            </w:r>
            <w:r w:rsidRPr="00230D1C">
              <w:rPr>
                <w:noProof/>
              </w:rPr>
              <w:t>a human readable name</w:t>
            </w:r>
            <w:r w:rsidRPr="00230D1C" w:rsidDel="0010553A">
              <w:rPr>
                <w:noProof/>
              </w:rPr>
              <w:t xml:space="preserve"> </w:t>
            </w:r>
            <w:r w:rsidRPr="00230D1C">
              <w:rPr>
                <w:noProof/>
              </w:rPr>
              <w:t>that corresponds to the MCData Group ID</w:t>
            </w:r>
            <w:r w:rsidRPr="00230D1C">
              <w:rPr>
                <w:noProof/>
                <w:lang w:eastAsia="ko-KR"/>
              </w:rPr>
              <w:t>.</w:t>
            </w:r>
          </w:p>
        </w:tc>
      </w:tr>
    </w:tbl>
    <w:p w14:paraId="02D848CC" w14:textId="77777777" w:rsidR="009628E3" w:rsidRPr="00230D1C" w:rsidRDefault="009628E3" w:rsidP="009628E3">
      <w:pPr>
        <w:rPr>
          <w:noProof/>
        </w:rPr>
      </w:pPr>
      <w:bookmarkStart w:id="10308" w:name="_Toc20158146"/>
      <w:bookmarkStart w:id="10309" w:name="_Toc27507694"/>
      <w:bookmarkStart w:id="10310" w:name="_Toc27508560"/>
      <w:bookmarkStart w:id="10311" w:name="_Toc27509425"/>
      <w:bookmarkStart w:id="10312" w:name="_Toc27553555"/>
      <w:bookmarkStart w:id="10313" w:name="_Toc27554421"/>
      <w:bookmarkStart w:id="10314" w:name="_Toc27555288"/>
      <w:bookmarkStart w:id="10315" w:name="_Toc27556152"/>
      <w:bookmarkStart w:id="10316" w:name="_Toc36036352"/>
      <w:bookmarkStart w:id="10317" w:name="_Toc45273913"/>
      <w:bookmarkStart w:id="10318" w:name="_Toc51937642"/>
      <w:bookmarkStart w:id="10319" w:name="_Toc51938836"/>
    </w:p>
    <w:p w14:paraId="3E6D730E" w14:textId="77777777" w:rsidR="009628E3" w:rsidRPr="00230D1C" w:rsidRDefault="009628E3" w:rsidP="009628E3">
      <w:pPr>
        <w:pStyle w:val="Heading3"/>
        <w:rPr>
          <w:noProof/>
        </w:rPr>
      </w:pPr>
      <w:bookmarkStart w:id="10320" w:name="_Toc144197835"/>
      <w:bookmarkStart w:id="10321" w:name="_Toc144199479"/>
      <w:bookmarkStart w:id="10322" w:name="_Toc152620937"/>
      <w:r w:rsidRPr="00230D1C">
        <w:rPr>
          <w:noProof/>
        </w:rPr>
        <w:t>10.2.</w:t>
      </w:r>
      <w:r w:rsidRPr="00230D1C">
        <w:rPr>
          <w:noProof/>
          <w:lang w:eastAsia="ko-KR"/>
        </w:rPr>
        <w:t>49</w:t>
      </w:r>
      <w:r w:rsidRPr="00230D1C">
        <w:rPr>
          <w:noProof/>
          <w:lang w:eastAsia="ko-KR"/>
        </w:rPr>
        <w:tab/>
      </w:r>
      <w:r w:rsidR="005B5C77">
        <w:rPr>
          <w:noProof/>
        </w:rPr>
        <w:t>Void</w:t>
      </w:r>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p>
    <w:p w14:paraId="07E3BBBB" w14:textId="77777777" w:rsidR="009628E3" w:rsidRPr="00230D1C" w:rsidRDefault="009628E3" w:rsidP="009628E3">
      <w:pPr>
        <w:pStyle w:val="Heading3"/>
        <w:rPr>
          <w:noProof/>
        </w:rPr>
      </w:pPr>
      <w:bookmarkStart w:id="10323" w:name="_Toc20158147"/>
      <w:bookmarkStart w:id="10324" w:name="_Toc27507695"/>
      <w:bookmarkStart w:id="10325" w:name="_Toc27508561"/>
      <w:bookmarkStart w:id="10326" w:name="_Toc27509426"/>
      <w:bookmarkStart w:id="10327" w:name="_Toc27553556"/>
      <w:bookmarkStart w:id="10328" w:name="_Toc27554422"/>
      <w:bookmarkStart w:id="10329" w:name="_Toc27555289"/>
      <w:bookmarkStart w:id="10330" w:name="_Toc27556153"/>
      <w:bookmarkStart w:id="10331" w:name="_Toc36036353"/>
      <w:bookmarkStart w:id="10332" w:name="_Toc45273914"/>
      <w:bookmarkStart w:id="10333" w:name="_Toc51937643"/>
      <w:bookmarkStart w:id="10334" w:name="_Toc51938837"/>
      <w:bookmarkStart w:id="10335" w:name="_Toc144197836"/>
      <w:bookmarkStart w:id="10336" w:name="_Toc144199480"/>
      <w:bookmarkStart w:id="10337" w:name="_Toc152620938"/>
      <w:r w:rsidRPr="00230D1C">
        <w:rPr>
          <w:noProof/>
        </w:rPr>
        <w:t>10.2.</w:t>
      </w:r>
      <w:r w:rsidRPr="00230D1C">
        <w:rPr>
          <w:noProof/>
          <w:lang w:eastAsia="ko-KR"/>
        </w:rPr>
        <w:t>50</w:t>
      </w:r>
      <w:r w:rsidRPr="00230D1C">
        <w:rPr>
          <w:noProof/>
        </w:rPr>
        <w:tab/>
      </w:r>
      <w:r w:rsidR="005B5C77">
        <w:rPr>
          <w:noProof/>
        </w:rPr>
        <w:t>Void</w:t>
      </w:r>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p>
    <w:p w14:paraId="46A59EAB" w14:textId="77777777" w:rsidR="009628E3" w:rsidRPr="00230D1C" w:rsidRDefault="009628E3" w:rsidP="009628E3">
      <w:pPr>
        <w:pStyle w:val="Heading3"/>
        <w:rPr>
          <w:noProof/>
        </w:rPr>
      </w:pPr>
      <w:bookmarkStart w:id="10338" w:name="_Toc20158148"/>
      <w:bookmarkStart w:id="10339" w:name="_Toc27507696"/>
      <w:bookmarkStart w:id="10340" w:name="_Toc27508562"/>
      <w:bookmarkStart w:id="10341" w:name="_Toc27509427"/>
      <w:bookmarkStart w:id="10342" w:name="_Toc27553557"/>
      <w:bookmarkStart w:id="10343" w:name="_Toc27554423"/>
      <w:bookmarkStart w:id="10344" w:name="_Toc27555290"/>
      <w:bookmarkStart w:id="10345" w:name="_Toc27556154"/>
      <w:bookmarkStart w:id="10346" w:name="_Toc36036354"/>
      <w:bookmarkStart w:id="10347" w:name="_Toc45273915"/>
      <w:bookmarkStart w:id="10348" w:name="_Toc51937644"/>
      <w:bookmarkStart w:id="10349" w:name="_Toc51938838"/>
      <w:bookmarkStart w:id="10350" w:name="_Toc144197837"/>
      <w:bookmarkStart w:id="10351" w:name="_Toc144199481"/>
      <w:bookmarkStart w:id="10352" w:name="_Toc152620939"/>
      <w:r w:rsidRPr="00230D1C">
        <w:rPr>
          <w:noProof/>
        </w:rPr>
        <w:t>10.2.</w:t>
      </w:r>
      <w:r w:rsidRPr="00230D1C">
        <w:rPr>
          <w:noProof/>
          <w:lang w:eastAsia="ko-KR"/>
        </w:rPr>
        <w:t>51</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GMSServI</w:t>
      </w:r>
      <w:r w:rsidR="00BA6951">
        <w:rPr>
          <w:noProof/>
        </w:rPr>
        <w:t>D</w:t>
      </w:r>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p>
    <w:p w14:paraId="5AC4E6A1"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51.1</w:t>
      </w:r>
      <w:r w:rsidRPr="00230D1C">
        <w:rPr>
          <w:noProof/>
        </w:rPr>
        <w:t>: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w:t>
      </w:r>
      <w:r w:rsidRPr="00230D1C">
        <w:rPr>
          <w:noProof/>
          <w:lang w:eastAsia="ko-KR"/>
        </w:rPr>
        <w:t>/Entry/GMSServI</w:t>
      </w:r>
      <w:r w:rsidR="00BA6951">
        <w:rPr>
          <w:noProof/>
          <w:lang w:eastAsia="ko-KR"/>
        </w:rPr>
        <w:t>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30C5D34B"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ED08687"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GMSServI</w:t>
            </w:r>
            <w:r w:rsidR="00BA6951">
              <w:rPr>
                <w:noProof/>
              </w:rPr>
              <w:t>D</w:t>
            </w:r>
          </w:p>
        </w:tc>
      </w:tr>
      <w:tr w:rsidR="009628E3" w:rsidRPr="00230D1C" w14:paraId="3AB5D61B"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047AD74"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D60060"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D9366B"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099504"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A694BF"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FA51224" w14:textId="77777777" w:rsidR="009628E3" w:rsidRPr="00230D1C" w:rsidRDefault="009628E3" w:rsidP="000A003F">
            <w:pPr>
              <w:jc w:val="center"/>
              <w:rPr>
                <w:rFonts w:ascii="Arial" w:hAnsi="Arial" w:cs="Arial"/>
                <w:b/>
                <w:noProof/>
                <w:sz w:val="18"/>
                <w:szCs w:val="18"/>
              </w:rPr>
            </w:pPr>
          </w:p>
        </w:tc>
      </w:tr>
      <w:tr w:rsidR="009628E3" w:rsidRPr="00230D1C" w14:paraId="010E37BA"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CE39A47"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A29924"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D9E3F3"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0AD471" w14:textId="77777777" w:rsidR="009628E3" w:rsidRPr="00230D1C" w:rsidRDefault="009628E3" w:rsidP="000A003F">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84D3DC"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0C06C79" w14:textId="77777777" w:rsidR="009628E3" w:rsidRPr="00230D1C" w:rsidRDefault="009628E3" w:rsidP="000A003F">
            <w:pPr>
              <w:jc w:val="center"/>
              <w:rPr>
                <w:b/>
                <w:noProof/>
              </w:rPr>
            </w:pPr>
          </w:p>
        </w:tc>
      </w:tr>
      <w:tr w:rsidR="009628E3" w:rsidRPr="00230D1C" w14:paraId="00E36DE3"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97C7EEA"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81D8E28" w14:textId="77777777" w:rsidR="009628E3" w:rsidRPr="00230D1C" w:rsidRDefault="009628E3" w:rsidP="000A003F">
            <w:pPr>
              <w:rPr>
                <w:noProof/>
                <w:lang w:eastAsia="ko-KR"/>
              </w:rPr>
            </w:pPr>
            <w:r w:rsidRPr="00230D1C">
              <w:rPr>
                <w:noProof/>
              </w:rPr>
              <w:t xml:space="preserve">This leaf node indicates </w:t>
            </w:r>
            <w:r w:rsidRPr="00230D1C">
              <w:rPr>
                <w:noProof/>
                <w:lang w:eastAsia="ko-KR"/>
              </w:rPr>
              <w:t>the identity (URI) of the group management server hosting the MCData Group ID.</w:t>
            </w:r>
          </w:p>
        </w:tc>
      </w:tr>
    </w:tbl>
    <w:p w14:paraId="2FFB5510" w14:textId="77777777" w:rsidR="009628E3" w:rsidRPr="00230D1C" w:rsidRDefault="009628E3" w:rsidP="009628E3">
      <w:pPr>
        <w:rPr>
          <w:noProof/>
        </w:rPr>
      </w:pPr>
      <w:bookmarkStart w:id="10353" w:name="_Toc20158149"/>
      <w:bookmarkStart w:id="10354" w:name="_Toc27507697"/>
      <w:bookmarkStart w:id="10355" w:name="_Toc27508563"/>
      <w:bookmarkStart w:id="10356" w:name="_Toc27509428"/>
      <w:bookmarkStart w:id="10357" w:name="_Toc27553558"/>
      <w:bookmarkStart w:id="10358" w:name="_Toc27554424"/>
      <w:bookmarkStart w:id="10359" w:name="_Toc27555291"/>
      <w:bookmarkStart w:id="10360" w:name="_Toc27556155"/>
      <w:bookmarkStart w:id="10361" w:name="_Toc36036355"/>
      <w:bookmarkStart w:id="10362" w:name="_Toc45273916"/>
      <w:bookmarkStart w:id="10363" w:name="_Toc51937645"/>
      <w:bookmarkStart w:id="10364" w:name="_Toc51938839"/>
    </w:p>
    <w:p w14:paraId="57FB181C" w14:textId="77777777" w:rsidR="009628E3" w:rsidRPr="00230D1C" w:rsidRDefault="009628E3" w:rsidP="009628E3">
      <w:pPr>
        <w:pStyle w:val="Heading3"/>
        <w:rPr>
          <w:noProof/>
        </w:rPr>
      </w:pPr>
      <w:bookmarkStart w:id="10365" w:name="_Toc144197838"/>
      <w:bookmarkStart w:id="10366" w:name="_Toc144199482"/>
      <w:bookmarkStart w:id="10367" w:name="_Toc152620940"/>
      <w:r w:rsidRPr="00230D1C">
        <w:rPr>
          <w:noProof/>
        </w:rPr>
        <w:t>10.2.</w:t>
      </w:r>
      <w:r w:rsidRPr="00230D1C">
        <w:rPr>
          <w:noProof/>
          <w:lang w:eastAsia="ko-KR"/>
        </w:rPr>
        <w:t>52</w:t>
      </w:r>
      <w:r w:rsidRPr="00230D1C">
        <w:rPr>
          <w:noProof/>
        </w:rPr>
        <w:tab/>
      </w:r>
      <w:r w:rsidR="005B5C77">
        <w:rPr>
          <w:noProof/>
        </w:rPr>
        <w:t>Void</w:t>
      </w:r>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p>
    <w:p w14:paraId="56D8D295" w14:textId="77777777" w:rsidR="009628E3" w:rsidRPr="00230D1C" w:rsidRDefault="009628E3" w:rsidP="009628E3">
      <w:pPr>
        <w:pStyle w:val="Heading3"/>
        <w:rPr>
          <w:noProof/>
        </w:rPr>
      </w:pPr>
      <w:bookmarkStart w:id="10368" w:name="_Toc20158150"/>
      <w:bookmarkStart w:id="10369" w:name="_Toc27507698"/>
      <w:bookmarkStart w:id="10370" w:name="_Toc27508564"/>
      <w:bookmarkStart w:id="10371" w:name="_Toc27509429"/>
      <w:bookmarkStart w:id="10372" w:name="_Toc27553559"/>
      <w:bookmarkStart w:id="10373" w:name="_Toc27554425"/>
      <w:bookmarkStart w:id="10374" w:name="_Toc27555292"/>
      <w:bookmarkStart w:id="10375" w:name="_Toc27556156"/>
      <w:bookmarkStart w:id="10376" w:name="_Toc36036356"/>
      <w:bookmarkStart w:id="10377" w:name="_Toc45273917"/>
      <w:bookmarkStart w:id="10378" w:name="_Toc51937646"/>
      <w:bookmarkStart w:id="10379" w:name="_Toc51938840"/>
      <w:bookmarkStart w:id="10380" w:name="_Toc144197839"/>
      <w:bookmarkStart w:id="10381" w:name="_Toc144199483"/>
      <w:bookmarkStart w:id="10382" w:name="_Toc152620941"/>
      <w:r w:rsidRPr="00230D1C">
        <w:rPr>
          <w:noProof/>
        </w:rPr>
        <w:t>10.2.</w:t>
      </w:r>
      <w:r w:rsidRPr="00230D1C">
        <w:rPr>
          <w:noProof/>
          <w:lang w:eastAsia="ko-KR"/>
        </w:rPr>
        <w:t>53</w:t>
      </w:r>
      <w:r w:rsidRPr="00230D1C">
        <w:rPr>
          <w:noProof/>
        </w:rPr>
        <w:tab/>
      </w:r>
      <w:r w:rsidR="005B5C77">
        <w:rPr>
          <w:noProof/>
        </w:rPr>
        <w:t>Void</w:t>
      </w:r>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p>
    <w:p w14:paraId="57138F92" w14:textId="77777777" w:rsidR="009628E3" w:rsidRPr="00230D1C" w:rsidRDefault="009628E3" w:rsidP="009628E3">
      <w:pPr>
        <w:pStyle w:val="Heading3"/>
        <w:rPr>
          <w:noProof/>
        </w:rPr>
      </w:pPr>
      <w:bookmarkStart w:id="10383" w:name="_Toc20158151"/>
      <w:bookmarkStart w:id="10384" w:name="_Toc27507699"/>
      <w:bookmarkStart w:id="10385" w:name="_Toc27508565"/>
      <w:bookmarkStart w:id="10386" w:name="_Toc27509430"/>
      <w:bookmarkStart w:id="10387" w:name="_Toc27553560"/>
      <w:bookmarkStart w:id="10388" w:name="_Toc27554426"/>
      <w:bookmarkStart w:id="10389" w:name="_Toc27555293"/>
      <w:bookmarkStart w:id="10390" w:name="_Toc27556157"/>
      <w:bookmarkStart w:id="10391" w:name="_Toc36036357"/>
      <w:bookmarkStart w:id="10392" w:name="_Toc45273918"/>
      <w:bookmarkStart w:id="10393" w:name="_Toc51937647"/>
      <w:bookmarkStart w:id="10394" w:name="_Toc51938841"/>
      <w:bookmarkStart w:id="10395" w:name="_Toc144197840"/>
      <w:bookmarkStart w:id="10396" w:name="_Toc144199484"/>
      <w:bookmarkStart w:id="10397" w:name="_Toc152620942"/>
      <w:r w:rsidRPr="00230D1C">
        <w:rPr>
          <w:noProof/>
        </w:rPr>
        <w:t>10.2.</w:t>
      </w:r>
      <w:r w:rsidRPr="00230D1C">
        <w:rPr>
          <w:noProof/>
          <w:lang w:eastAsia="ko-KR"/>
        </w:rPr>
        <w:t>54</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IdMSTokenEndPoint</w:t>
      </w:r>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p>
    <w:p w14:paraId="2477AE08"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54.1</w:t>
      </w:r>
      <w:r w:rsidRPr="00230D1C">
        <w:rPr>
          <w:noProof/>
        </w:rPr>
        <w:t>: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w:t>
      </w:r>
      <w:r w:rsidRPr="00230D1C">
        <w:rPr>
          <w:noProof/>
          <w:lang w:eastAsia="ko-KR"/>
        </w:rPr>
        <w:t>/Entry/IdMSTokenEndPoin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4F970351"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E5C2227"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IdMSTokenEndPoint</w:t>
            </w:r>
          </w:p>
        </w:tc>
      </w:tr>
      <w:tr w:rsidR="009628E3" w:rsidRPr="00230D1C" w14:paraId="548F43DC"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F670966"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E07920"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93B031"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DB3367"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4FA39A"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E4412BA" w14:textId="77777777" w:rsidR="009628E3" w:rsidRPr="00230D1C" w:rsidRDefault="009628E3" w:rsidP="000A003F">
            <w:pPr>
              <w:jc w:val="center"/>
              <w:rPr>
                <w:rFonts w:ascii="Arial" w:hAnsi="Arial" w:cs="Arial"/>
                <w:b/>
                <w:noProof/>
                <w:sz w:val="18"/>
                <w:szCs w:val="18"/>
              </w:rPr>
            </w:pPr>
          </w:p>
        </w:tc>
      </w:tr>
      <w:tr w:rsidR="009628E3" w:rsidRPr="00230D1C" w14:paraId="3C3E13BA"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72B240B"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127AA8"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F875DD"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CEA2C8" w14:textId="77777777" w:rsidR="009628E3" w:rsidRPr="00230D1C" w:rsidRDefault="009628E3" w:rsidP="000A003F">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47CA78"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52F2227" w14:textId="77777777" w:rsidR="009628E3" w:rsidRPr="00230D1C" w:rsidRDefault="009628E3" w:rsidP="000A003F">
            <w:pPr>
              <w:jc w:val="center"/>
              <w:rPr>
                <w:b/>
                <w:noProof/>
              </w:rPr>
            </w:pPr>
          </w:p>
        </w:tc>
      </w:tr>
      <w:tr w:rsidR="009628E3" w:rsidRPr="00230D1C" w14:paraId="4E1F4C86"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4878D14"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F3C0F2F" w14:textId="77777777" w:rsidR="009628E3" w:rsidRPr="00230D1C" w:rsidRDefault="009628E3" w:rsidP="000A003F">
            <w:pPr>
              <w:rPr>
                <w:noProof/>
                <w:lang w:eastAsia="ko-KR"/>
              </w:rPr>
            </w:pPr>
            <w:r w:rsidRPr="00230D1C">
              <w:rPr>
                <w:noProof/>
              </w:rPr>
              <w:t xml:space="preserve">This leaf node indicates </w:t>
            </w:r>
            <w:r w:rsidRPr="00230D1C">
              <w:rPr>
                <w:noProof/>
                <w:lang w:eastAsia="ko-KR"/>
              </w:rPr>
              <w:t>the identity (URI) of the IDMS token endpoint for the MCData Group ID in the MCDataGroupList.</w:t>
            </w:r>
            <w:r w:rsidRPr="00230D1C">
              <w:rPr>
                <w:noProof/>
              </w:rPr>
              <w:t xml:space="preserve"> </w:t>
            </w:r>
            <w:r w:rsidRPr="00230D1C">
              <w:rPr>
                <w:noProof/>
                <w:lang w:eastAsia="ko-KR"/>
              </w:rPr>
              <w:t>If the value is empty, the IDMS identities (IDMSAuthEndpoint and IDMSTokenEndpoint) present in the MCS UE initial configuration MO are used.</w:t>
            </w:r>
          </w:p>
        </w:tc>
      </w:tr>
    </w:tbl>
    <w:p w14:paraId="21C79157" w14:textId="77777777" w:rsidR="009628E3" w:rsidRPr="00230D1C" w:rsidRDefault="009628E3" w:rsidP="009628E3">
      <w:pPr>
        <w:rPr>
          <w:noProof/>
        </w:rPr>
      </w:pPr>
      <w:bookmarkStart w:id="10398" w:name="_Toc20158152"/>
      <w:bookmarkStart w:id="10399" w:name="_Toc27507700"/>
      <w:bookmarkStart w:id="10400" w:name="_Toc27508566"/>
      <w:bookmarkStart w:id="10401" w:name="_Toc27509431"/>
      <w:bookmarkStart w:id="10402" w:name="_Toc27553561"/>
      <w:bookmarkStart w:id="10403" w:name="_Toc27554427"/>
      <w:bookmarkStart w:id="10404" w:name="_Toc27555294"/>
      <w:bookmarkStart w:id="10405" w:name="_Toc27556158"/>
      <w:bookmarkStart w:id="10406" w:name="_Toc36036358"/>
      <w:bookmarkStart w:id="10407" w:name="_Toc45273919"/>
      <w:bookmarkStart w:id="10408" w:name="_Toc51937648"/>
      <w:bookmarkStart w:id="10409" w:name="_Toc51938842"/>
    </w:p>
    <w:p w14:paraId="001F7639" w14:textId="77777777" w:rsidR="009628E3" w:rsidRPr="00230D1C" w:rsidRDefault="009628E3" w:rsidP="009628E3">
      <w:pPr>
        <w:pStyle w:val="Heading3"/>
        <w:rPr>
          <w:noProof/>
          <w:lang w:eastAsia="ko-KR"/>
        </w:rPr>
      </w:pPr>
      <w:bookmarkStart w:id="10410" w:name="_Toc144197841"/>
      <w:bookmarkStart w:id="10411" w:name="_Toc144199485"/>
      <w:bookmarkStart w:id="10412" w:name="_Toc152620943"/>
      <w:r w:rsidRPr="00230D1C">
        <w:rPr>
          <w:noProof/>
        </w:rPr>
        <w:t>10.2.</w:t>
      </w:r>
      <w:r w:rsidRPr="00230D1C">
        <w:rPr>
          <w:noProof/>
          <w:lang w:eastAsia="ko-KR"/>
        </w:rPr>
        <w:t>54A</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r>
      <w:r w:rsidR="00B52821">
        <w:rPr>
          <w:noProof/>
        </w:rPr>
        <w:t>GroupKMSURI</w:t>
      </w:r>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p>
    <w:p w14:paraId="52072459"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54A.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w:t>
      </w:r>
      <w:r w:rsidR="00B52821">
        <w:rPr>
          <w:noProof/>
        </w:rPr>
        <w:t>GroupKMSUR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6344853E"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70A5AA6"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00B52821">
              <w:rPr>
                <w:noProof/>
              </w:rPr>
              <w:t>GroupKMSURI</w:t>
            </w:r>
          </w:p>
        </w:tc>
      </w:tr>
      <w:tr w:rsidR="009628E3" w:rsidRPr="00230D1C" w14:paraId="332E8A43"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6B88DF0"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2A180B"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E90808"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E5F0EC"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58871F"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3446DA1" w14:textId="77777777" w:rsidR="009628E3" w:rsidRPr="00230D1C" w:rsidRDefault="009628E3" w:rsidP="000A003F">
            <w:pPr>
              <w:jc w:val="center"/>
              <w:rPr>
                <w:rFonts w:ascii="Arial" w:hAnsi="Arial" w:cs="Arial"/>
                <w:b/>
                <w:noProof/>
                <w:sz w:val="18"/>
                <w:szCs w:val="18"/>
              </w:rPr>
            </w:pPr>
          </w:p>
        </w:tc>
      </w:tr>
      <w:tr w:rsidR="009628E3" w:rsidRPr="00230D1C" w14:paraId="0FD3537A"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B7AFED7"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8F310E"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59D3B6"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1B96A0" w14:textId="77777777" w:rsidR="009628E3" w:rsidRPr="00230D1C" w:rsidRDefault="009628E3" w:rsidP="000A003F">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6E6A18"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0E8D8D5" w14:textId="77777777" w:rsidR="009628E3" w:rsidRPr="00230D1C" w:rsidRDefault="009628E3" w:rsidP="000A003F">
            <w:pPr>
              <w:jc w:val="center"/>
              <w:rPr>
                <w:b/>
                <w:noProof/>
              </w:rPr>
            </w:pPr>
          </w:p>
        </w:tc>
      </w:tr>
      <w:tr w:rsidR="009628E3" w:rsidRPr="00230D1C" w14:paraId="15D239EB"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936189B"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B5ACF5E" w14:textId="77777777" w:rsidR="009628E3" w:rsidRPr="00230D1C" w:rsidRDefault="009628E3" w:rsidP="000A003F">
            <w:pPr>
              <w:rPr>
                <w:noProof/>
                <w:lang w:eastAsia="ko-KR"/>
              </w:rPr>
            </w:pPr>
            <w:r w:rsidRPr="00230D1C">
              <w:rPr>
                <w:noProof/>
              </w:rPr>
              <w:t>This leaf node indicates key management server URI for the security domain of the MCData group identity (MCData Group ID) of the on-network MCData group</w:t>
            </w:r>
          </w:p>
        </w:tc>
      </w:tr>
    </w:tbl>
    <w:p w14:paraId="3D04AE15" w14:textId="77777777" w:rsidR="009628E3" w:rsidRPr="00230D1C" w:rsidRDefault="009628E3" w:rsidP="009628E3">
      <w:pPr>
        <w:rPr>
          <w:noProof/>
        </w:rPr>
      </w:pPr>
    </w:p>
    <w:p w14:paraId="779740EE" w14:textId="77777777" w:rsidR="009628E3" w:rsidRPr="00230D1C" w:rsidRDefault="009628E3" w:rsidP="009628E3">
      <w:pPr>
        <w:rPr>
          <w:noProof/>
          <w:lang w:eastAsia="ko-KR"/>
        </w:rPr>
      </w:pPr>
      <w:r w:rsidRPr="00230D1C">
        <w:rPr>
          <w:noProof/>
          <w:lang w:eastAsia="ko-KR"/>
        </w:rPr>
        <w:t xml:space="preserve">The value is a URI </w:t>
      </w:r>
      <w:r w:rsidRPr="00230D1C">
        <w:rPr>
          <w:noProof/>
        </w:rPr>
        <w:t>as specified in 3GPP TS 2</w:t>
      </w:r>
      <w:r w:rsidRPr="00230D1C">
        <w:rPr>
          <w:noProof/>
          <w:lang w:eastAsia="ko-KR"/>
        </w:rPr>
        <w:t>3</w:t>
      </w:r>
      <w:r w:rsidRPr="00230D1C">
        <w:rPr>
          <w:noProof/>
        </w:rPr>
        <w:t>.</w:t>
      </w:r>
      <w:r w:rsidRPr="00230D1C">
        <w:rPr>
          <w:noProof/>
          <w:lang w:eastAsia="ko-KR"/>
        </w:rPr>
        <w:t>0</w:t>
      </w:r>
      <w:r w:rsidRPr="00230D1C">
        <w:rPr>
          <w:noProof/>
        </w:rPr>
        <w:t>0</w:t>
      </w:r>
      <w:r w:rsidRPr="00230D1C">
        <w:rPr>
          <w:noProof/>
          <w:lang w:eastAsia="ko-KR"/>
        </w:rPr>
        <w:t>3</w:t>
      </w:r>
      <w:r w:rsidRPr="00230D1C">
        <w:rPr>
          <w:noProof/>
        </w:rPr>
        <w:t> [</w:t>
      </w:r>
      <w:r w:rsidRPr="00230D1C">
        <w:rPr>
          <w:noProof/>
          <w:lang w:eastAsia="ko-KR"/>
        </w:rPr>
        <w:t>5</w:t>
      </w:r>
      <w:r w:rsidRPr="00230D1C">
        <w:rPr>
          <w:noProof/>
        </w:rPr>
        <w:t>]</w:t>
      </w:r>
      <w:r w:rsidRPr="00230D1C">
        <w:rPr>
          <w:noProof/>
          <w:lang w:eastAsia="ko-KR"/>
        </w:rPr>
        <w:t>.</w:t>
      </w:r>
    </w:p>
    <w:p w14:paraId="00A2DA7C" w14:textId="77777777" w:rsidR="009628E3" w:rsidRPr="00230D1C" w:rsidRDefault="009628E3" w:rsidP="009628E3">
      <w:pPr>
        <w:pStyle w:val="Heading3"/>
        <w:rPr>
          <w:noProof/>
        </w:rPr>
      </w:pPr>
      <w:bookmarkStart w:id="10413" w:name="_Toc20158153"/>
      <w:bookmarkStart w:id="10414" w:name="_Toc27507701"/>
      <w:bookmarkStart w:id="10415" w:name="_Toc27508567"/>
      <w:bookmarkStart w:id="10416" w:name="_Toc27509432"/>
      <w:bookmarkStart w:id="10417" w:name="_Toc27553562"/>
      <w:bookmarkStart w:id="10418" w:name="_Toc27554428"/>
      <w:bookmarkStart w:id="10419" w:name="_Toc27555295"/>
      <w:bookmarkStart w:id="10420" w:name="_Toc27556159"/>
      <w:bookmarkStart w:id="10421" w:name="_Toc36036359"/>
      <w:bookmarkStart w:id="10422" w:name="_Toc45273920"/>
      <w:bookmarkStart w:id="10423" w:name="_Toc51937649"/>
      <w:bookmarkStart w:id="10424" w:name="_Toc51938843"/>
      <w:bookmarkStart w:id="10425" w:name="_Toc144197842"/>
      <w:bookmarkStart w:id="10426" w:name="_Toc144199486"/>
      <w:bookmarkStart w:id="10427" w:name="_Toc152620944"/>
      <w:r w:rsidRPr="00230D1C">
        <w:rPr>
          <w:noProof/>
        </w:rPr>
        <w:t>10.2.</w:t>
      </w:r>
      <w:r w:rsidRPr="00230D1C">
        <w:rPr>
          <w:noProof/>
          <w:lang w:eastAsia="ko-KR"/>
        </w:rPr>
        <w:t>55</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r>
      <w:r w:rsidR="005B5C77">
        <w:rPr>
          <w:noProof/>
        </w:rPr>
        <w:t>Relative</w:t>
      </w:r>
      <w:r w:rsidRPr="00230D1C">
        <w:rPr>
          <w:noProof/>
        </w:rPr>
        <w:t>PresentationPriority</w:t>
      </w:r>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p>
    <w:p w14:paraId="02A46971"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55.1</w:t>
      </w:r>
      <w:r w:rsidRPr="00230D1C">
        <w:rPr>
          <w:noProof/>
        </w:rPr>
        <w:t>: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w:t>
      </w:r>
      <w:r w:rsidRPr="00230D1C">
        <w:rPr>
          <w:noProof/>
          <w:lang w:eastAsia="ko-KR"/>
        </w:rPr>
        <w:t>/Entry/</w:t>
      </w:r>
      <w:r w:rsidR="005B5C77">
        <w:rPr>
          <w:noProof/>
        </w:rPr>
        <w:t>Relative</w:t>
      </w:r>
      <w:r w:rsidRPr="00230D1C">
        <w:rPr>
          <w:noProof/>
          <w:lang w:eastAsia="ko-KR"/>
        </w:rPr>
        <w:t>PresentationPrior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28B16A84"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86DD5D6"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005B5C77">
              <w:rPr>
                <w:noProof/>
              </w:rPr>
              <w:t>Relative</w:t>
            </w:r>
            <w:r w:rsidRPr="00230D1C">
              <w:rPr>
                <w:noProof/>
              </w:rPr>
              <w:t>PresentationPriority</w:t>
            </w:r>
          </w:p>
        </w:tc>
      </w:tr>
      <w:tr w:rsidR="009628E3" w:rsidRPr="00230D1C" w14:paraId="153BBC12"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950072C"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2FE5D2"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908408"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25D91C"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06D579"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D3855AE" w14:textId="77777777" w:rsidR="009628E3" w:rsidRPr="00230D1C" w:rsidRDefault="009628E3" w:rsidP="000A003F">
            <w:pPr>
              <w:jc w:val="center"/>
              <w:rPr>
                <w:rFonts w:ascii="Arial" w:hAnsi="Arial" w:cs="Arial"/>
                <w:b/>
                <w:noProof/>
                <w:sz w:val="18"/>
                <w:szCs w:val="18"/>
              </w:rPr>
            </w:pPr>
          </w:p>
        </w:tc>
      </w:tr>
      <w:tr w:rsidR="009628E3" w:rsidRPr="00230D1C" w14:paraId="493BFA01"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FAAB96F"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98A852"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7E3930"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64D9C0" w14:textId="77777777" w:rsidR="009628E3" w:rsidRPr="00230D1C" w:rsidRDefault="009628E3" w:rsidP="000A003F">
            <w:pPr>
              <w:pStyle w:val="TAC"/>
              <w:rPr>
                <w:noProof/>
              </w:rPr>
            </w:pPr>
            <w:r w:rsidRPr="00230D1C">
              <w:rPr>
                <w:noProof/>
              </w:rPr>
              <w:t>in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02897E"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B619272" w14:textId="77777777" w:rsidR="009628E3" w:rsidRPr="00230D1C" w:rsidRDefault="009628E3" w:rsidP="000A003F">
            <w:pPr>
              <w:jc w:val="center"/>
              <w:rPr>
                <w:b/>
                <w:noProof/>
              </w:rPr>
            </w:pPr>
          </w:p>
        </w:tc>
      </w:tr>
      <w:tr w:rsidR="009628E3" w:rsidRPr="00230D1C" w14:paraId="3CA203E6"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CF2C2FF"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82F60D1" w14:textId="77777777" w:rsidR="009628E3" w:rsidRPr="00230D1C" w:rsidRDefault="009628E3" w:rsidP="000A003F">
            <w:pPr>
              <w:rPr>
                <w:noProof/>
                <w:lang w:eastAsia="ko-KR"/>
              </w:rPr>
            </w:pPr>
            <w:r w:rsidRPr="00230D1C">
              <w:rPr>
                <w:noProof/>
              </w:rPr>
              <w:t>This leaf node indicates indicating the presentation priority of the on-network group for the MCData user relative to other on-network groups and on-network users</w:t>
            </w:r>
            <w:r w:rsidRPr="00230D1C">
              <w:rPr>
                <w:noProof/>
                <w:lang w:eastAsia="ko-KR"/>
              </w:rPr>
              <w:t>.</w:t>
            </w:r>
          </w:p>
        </w:tc>
      </w:tr>
    </w:tbl>
    <w:p w14:paraId="2E7C5D75" w14:textId="77777777" w:rsidR="009628E3" w:rsidRPr="00230D1C" w:rsidRDefault="009628E3" w:rsidP="009628E3">
      <w:pPr>
        <w:rPr>
          <w:noProof/>
        </w:rPr>
      </w:pPr>
    </w:p>
    <w:p w14:paraId="741A0F3E" w14:textId="77777777" w:rsidR="009628E3" w:rsidRPr="00230D1C" w:rsidRDefault="009628E3" w:rsidP="009628E3">
      <w:pPr>
        <w:ind w:left="568" w:hanging="284"/>
        <w:rPr>
          <w:noProof/>
          <w:lang w:eastAsia="x-none"/>
        </w:rPr>
      </w:pPr>
      <w:r w:rsidRPr="00230D1C">
        <w:rPr>
          <w:noProof/>
          <w:lang w:eastAsia="x-none"/>
        </w:rPr>
        <w:t>-</w:t>
      </w:r>
      <w:r w:rsidRPr="00230D1C">
        <w:rPr>
          <w:noProof/>
          <w:lang w:eastAsia="x-none"/>
        </w:rPr>
        <w:tab/>
        <w:t xml:space="preserve">Values: </w:t>
      </w:r>
      <w:r w:rsidRPr="00230D1C">
        <w:rPr>
          <w:noProof/>
          <w:lang w:eastAsia="ko-KR"/>
        </w:rPr>
        <w:t>0-255</w:t>
      </w:r>
    </w:p>
    <w:p w14:paraId="26C7B124" w14:textId="77777777" w:rsidR="009628E3" w:rsidRPr="00230D1C" w:rsidRDefault="009628E3" w:rsidP="009628E3">
      <w:pPr>
        <w:rPr>
          <w:noProof/>
          <w:lang w:eastAsia="ko-KR"/>
        </w:rPr>
      </w:pPr>
      <w:r w:rsidRPr="00230D1C">
        <w:rPr>
          <w:noProof/>
          <w:lang w:eastAsia="ko-KR"/>
        </w:rPr>
        <w:t xml:space="preserve">The lowest </w:t>
      </w:r>
      <w:r w:rsidR="00A27219">
        <w:rPr>
          <w:noProof/>
        </w:rPr>
        <w:t>Relative</w:t>
      </w:r>
      <w:r w:rsidRPr="00230D1C">
        <w:rPr>
          <w:noProof/>
          <w:lang w:eastAsia="ko-KR"/>
        </w:rPr>
        <w:t>PresentationPriority value shall be considered as the MCData group transaction having the lowest priority for presentation among other group MCData and one-to-one user transactions.</w:t>
      </w:r>
    </w:p>
    <w:p w14:paraId="55E3700B" w14:textId="77777777" w:rsidR="009628E3" w:rsidRPr="00230D1C" w:rsidRDefault="009628E3" w:rsidP="009628E3">
      <w:pPr>
        <w:pStyle w:val="Heading3"/>
        <w:rPr>
          <w:noProof/>
          <w:lang w:eastAsia="ko-KR"/>
        </w:rPr>
      </w:pPr>
      <w:bookmarkStart w:id="10428" w:name="_Toc45273921"/>
      <w:bookmarkStart w:id="10429" w:name="_Toc51937650"/>
      <w:bookmarkStart w:id="10430" w:name="_Toc51938844"/>
      <w:bookmarkStart w:id="10431" w:name="_Toc144197843"/>
      <w:bookmarkStart w:id="10432" w:name="_Toc144199487"/>
      <w:bookmarkStart w:id="10433" w:name="_Toc152620945"/>
      <w:bookmarkStart w:id="10434" w:name="_Toc20155854"/>
      <w:bookmarkStart w:id="10435" w:name="_Toc27501011"/>
      <w:bookmarkStart w:id="10436" w:name="_Toc36049137"/>
      <w:bookmarkStart w:id="10437" w:name="_Toc20158154"/>
      <w:bookmarkStart w:id="10438" w:name="_Toc27507702"/>
      <w:bookmarkStart w:id="10439" w:name="_Toc27508568"/>
      <w:bookmarkStart w:id="10440" w:name="_Toc27509433"/>
      <w:bookmarkStart w:id="10441" w:name="_Toc27553563"/>
      <w:bookmarkStart w:id="10442" w:name="_Toc27554429"/>
      <w:bookmarkStart w:id="10443" w:name="_Toc27555296"/>
      <w:bookmarkStart w:id="10444" w:name="_Toc27556160"/>
      <w:bookmarkStart w:id="10445" w:name="_Toc36036360"/>
      <w:r w:rsidRPr="00230D1C">
        <w:rPr>
          <w:noProof/>
        </w:rPr>
        <w:t>10.2.</w:t>
      </w:r>
      <w:r w:rsidRPr="00230D1C">
        <w:rPr>
          <w:noProof/>
          <w:lang w:eastAsia="ko-KR"/>
        </w:rPr>
        <w:t>55A</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Affiliation</w:t>
      </w:r>
      <w:bookmarkEnd w:id="10428"/>
      <w:bookmarkEnd w:id="10429"/>
      <w:bookmarkEnd w:id="10430"/>
      <w:bookmarkEnd w:id="10431"/>
      <w:bookmarkEnd w:id="10432"/>
      <w:bookmarkEnd w:id="10433"/>
    </w:p>
    <w:p w14:paraId="114E3828" w14:textId="77777777" w:rsidR="009628E3" w:rsidRPr="00230D1C" w:rsidRDefault="009628E3" w:rsidP="009628E3">
      <w:pPr>
        <w:pStyle w:val="TH"/>
        <w:rPr>
          <w:noProof/>
          <w:lang w:eastAsia="ko-KR"/>
        </w:rPr>
      </w:pPr>
      <w:r w:rsidRPr="00230D1C">
        <w:rPr>
          <w:noProof/>
        </w:rPr>
        <w:t>Table 10.2.</w:t>
      </w:r>
      <w:r w:rsidRPr="00230D1C">
        <w:rPr>
          <w:noProof/>
          <w:lang w:eastAsia="ko-KR"/>
        </w:rPr>
        <w:t>55A</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1"/>
        <w:gridCol w:w="1196"/>
        <w:gridCol w:w="1315"/>
        <w:gridCol w:w="2154"/>
        <w:gridCol w:w="1950"/>
        <w:gridCol w:w="2353"/>
      </w:tblGrid>
      <w:tr w:rsidR="009628E3" w:rsidRPr="00230D1C" w14:paraId="54BB03C3" w14:textId="77777777" w:rsidTr="00D95E8F">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00CD0810"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w:t>
            </w:r>
          </w:p>
        </w:tc>
      </w:tr>
      <w:tr w:rsidR="009628E3" w:rsidRPr="00230D1C" w14:paraId="73D0659F" w14:textId="77777777" w:rsidTr="00D95E8F">
        <w:trPr>
          <w:cantSplit/>
          <w:trHeight w:val="57"/>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258C214A" w14:textId="77777777" w:rsidR="009628E3" w:rsidRPr="00230D1C" w:rsidRDefault="009628E3" w:rsidP="00D95E8F">
            <w:pPr>
              <w:pStyle w:val="TAC"/>
              <w:rPr>
                <w:noProof/>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E5E3D6" w14:textId="77777777" w:rsidR="009628E3" w:rsidRPr="00230D1C" w:rsidRDefault="009628E3" w:rsidP="000A003F">
            <w:pPr>
              <w:pStyle w:val="TAC"/>
              <w:rPr>
                <w:noProof/>
              </w:rPr>
            </w:pPr>
            <w:r w:rsidRPr="00230D1C">
              <w:rPr>
                <w:noProof/>
              </w:rPr>
              <w:t>Status</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6234F4" w14:textId="77777777" w:rsidR="009628E3" w:rsidRPr="00230D1C" w:rsidRDefault="009628E3" w:rsidP="000A003F">
            <w:pPr>
              <w:pStyle w:val="TAC"/>
              <w:rPr>
                <w:noProof/>
              </w:rPr>
            </w:pPr>
            <w:r w:rsidRPr="00230D1C">
              <w:rPr>
                <w:noProof/>
              </w:rPr>
              <w:t>Occurrenc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962E90" w14:textId="77777777" w:rsidR="009628E3" w:rsidRPr="00230D1C" w:rsidRDefault="009628E3" w:rsidP="000A003F">
            <w:pPr>
              <w:pStyle w:val="TAC"/>
              <w:rPr>
                <w:noProof/>
              </w:rPr>
            </w:pPr>
            <w:r w:rsidRPr="00230D1C">
              <w:rPr>
                <w:noProof/>
              </w:rPr>
              <w:t>Format</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850D73" w14:textId="77777777" w:rsidR="009628E3" w:rsidRPr="00230D1C" w:rsidRDefault="009628E3" w:rsidP="000A003F">
            <w:pPr>
              <w:pStyle w:val="TAC"/>
              <w:rPr>
                <w:noProof/>
              </w:rPr>
            </w:pPr>
            <w:r w:rsidRPr="00230D1C">
              <w:rPr>
                <w:noProof/>
              </w:rPr>
              <w:t>Min. Access Types</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5A61C506" w14:textId="77777777" w:rsidR="009628E3" w:rsidRPr="00230D1C" w:rsidRDefault="009628E3" w:rsidP="00D95E8F">
            <w:pPr>
              <w:pStyle w:val="TAC"/>
              <w:rPr>
                <w:noProof/>
              </w:rPr>
            </w:pPr>
          </w:p>
        </w:tc>
      </w:tr>
      <w:tr w:rsidR="009628E3" w:rsidRPr="00230D1C" w14:paraId="5CC46293" w14:textId="77777777" w:rsidTr="00D95E8F">
        <w:trPr>
          <w:cantSplit/>
          <w:trHeight w:val="57"/>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1CD77AED" w14:textId="77777777" w:rsidR="009628E3" w:rsidRPr="00230D1C" w:rsidRDefault="009628E3" w:rsidP="00D95E8F">
            <w:pPr>
              <w:pStyle w:val="TAC"/>
              <w:rPr>
                <w:noProof/>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939ACF" w14:textId="77777777" w:rsidR="009628E3" w:rsidRPr="00230D1C" w:rsidRDefault="009628E3" w:rsidP="000A003F">
            <w:pPr>
              <w:pStyle w:val="TAC"/>
              <w:rPr>
                <w:noProof/>
              </w:rPr>
            </w:pPr>
            <w:r w:rsidRPr="00230D1C">
              <w:rPr>
                <w:noProof/>
              </w:rPr>
              <w:t>Optional</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A6C054" w14:textId="77777777" w:rsidR="009628E3" w:rsidRPr="00230D1C" w:rsidRDefault="009628E3" w:rsidP="000A003F">
            <w:pPr>
              <w:pStyle w:val="TAC"/>
              <w:rPr>
                <w:noProof/>
              </w:rPr>
            </w:pPr>
            <w:r w:rsidRPr="00230D1C">
              <w:rPr>
                <w:noProof/>
              </w:rPr>
              <w:t>ZeroOrOn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2D3B25" w14:textId="77777777" w:rsidR="009628E3" w:rsidRPr="00230D1C" w:rsidRDefault="009628E3" w:rsidP="000A003F">
            <w:pPr>
              <w:pStyle w:val="TAC"/>
              <w:rPr>
                <w:noProof/>
              </w:rPr>
            </w:pPr>
            <w:r w:rsidRPr="00230D1C">
              <w:rPr>
                <w:noProof/>
              </w:rPr>
              <w:t>node</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42D21C" w14:textId="77777777" w:rsidR="009628E3" w:rsidRPr="00230D1C" w:rsidRDefault="009628E3" w:rsidP="000A003F">
            <w:pPr>
              <w:pStyle w:val="TAC"/>
              <w:rPr>
                <w:noProof/>
              </w:rPr>
            </w:pPr>
            <w:r w:rsidRPr="00230D1C">
              <w:rPr>
                <w:noProof/>
              </w:rPr>
              <w:t>Get, Replace</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0E834395" w14:textId="77777777" w:rsidR="009628E3" w:rsidRPr="00230D1C" w:rsidRDefault="009628E3" w:rsidP="00D95E8F">
            <w:pPr>
              <w:pStyle w:val="TAC"/>
              <w:rPr>
                <w:noProof/>
              </w:rPr>
            </w:pPr>
          </w:p>
        </w:tc>
      </w:tr>
      <w:tr w:rsidR="009628E3" w:rsidRPr="00230D1C" w14:paraId="7C79C785" w14:textId="77777777" w:rsidTr="00D95E8F">
        <w:trPr>
          <w:cantSplit/>
          <w:trHeight w:val="57"/>
          <w:jc w:val="center"/>
        </w:trPr>
        <w:tc>
          <w:tcPr>
            <w:tcW w:w="669" w:type="dxa"/>
            <w:tcBorders>
              <w:top w:val="single" w:sz="4" w:space="0" w:color="FFFFFF"/>
              <w:left w:val="single" w:sz="4" w:space="0" w:color="FFFFFF"/>
              <w:bottom w:val="single" w:sz="4" w:space="0" w:color="FFFFFF"/>
              <w:right w:val="single" w:sz="4" w:space="0" w:color="FFFFFF"/>
            </w:tcBorders>
            <w:shd w:val="clear" w:color="auto" w:fill="auto"/>
          </w:tcPr>
          <w:p w14:paraId="75068B20" w14:textId="77777777" w:rsidR="009628E3" w:rsidRPr="00230D1C" w:rsidRDefault="009628E3" w:rsidP="000A003F">
            <w:pPr>
              <w:jc w:val="center"/>
              <w:rPr>
                <w:b/>
                <w:noProof/>
              </w:rPr>
            </w:pPr>
          </w:p>
        </w:tc>
        <w:tc>
          <w:tcPr>
            <w:tcW w:w="896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7142FC8"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the rules that control automatic affiliation.</w:t>
            </w:r>
          </w:p>
        </w:tc>
      </w:tr>
    </w:tbl>
    <w:p w14:paraId="66E83E89" w14:textId="77777777" w:rsidR="009628E3" w:rsidRPr="00230D1C" w:rsidRDefault="009628E3" w:rsidP="009628E3">
      <w:pPr>
        <w:rPr>
          <w:noProof/>
        </w:rPr>
      </w:pPr>
      <w:bookmarkStart w:id="10446" w:name="_Toc45273922"/>
      <w:bookmarkStart w:id="10447" w:name="_Toc51937651"/>
      <w:bookmarkStart w:id="10448" w:name="_Toc51938845"/>
    </w:p>
    <w:p w14:paraId="76B40C78" w14:textId="77777777" w:rsidR="009628E3" w:rsidRPr="00230D1C" w:rsidRDefault="009628E3" w:rsidP="009628E3">
      <w:pPr>
        <w:pStyle w:val="Heading3"/>
        <w:rPr>
          <w:noProof/>
          <w:lang w:eastAsia="ko-KR"/>
        </w:rPr>
      </w:pPr>
      <w:bookmarkStart w:id="10449" w:name="_Toc144197844"/>
      <w:bookmarkStart w:id="10450" w:name="_Toc144199488"/>
      <w:bookmarkStart w:id="10451" w:name="_Toc152620946"/>
      <w:r w:rsidRPr="00230D1C">
        <w:rPr>
          <w:noProof/>
        </w:rPr>
        <w:t>10.2.</w:t>
      </w:r>
      <w:r w:rsidRPr="00230D1C">
        <w:rPr>
          <w:noProof/>
          <w:lang w:eastAsia="ko-KR"/>
        </w:rPr>
        <w:t>55A0</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Affiliation/&lt;x&gt;</w:t>
      </w:r>
      <w:bookmarkEnd w:id="10449"/>
      <w:bookmarkEnd w:id="10450"/>
      <w:bookmarkEnd w:id="10451"/>
    </w:p>
    <w:p w14:paraId="744F5DB6" w14:textId="77777777" w:rsidR="009628E3" w:rsidRPr="00230D1C" w:rsidRDefault="009628E3" w:rsidP="009628E3">
      <w:pPr>
        <w:pStyle w:val="TH"/>
        <w:rPr>
          <w:noProof/>
          <w:lang w:eastAsia="ko-KR"/>
        </w:rPr>
      </w:pPr>
      <w:r w:rsidRPr="00230D1C">
        <w:rPr>
          <w:noProof/>
        </w:rPr>
        <w:t>Table 10.2.</w:t>
      </w:r>
      <w:r w:rsidRPr="00230D1C">
        <w:rPr>
          <w:noProof/>
          <w:lang w:eastAsia="ko-KR"/>
        </w:rPr>
        <w:t>55A0</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1"/>
        <w:gridCol w:w="1196"/>
        <w:gridCol w:w="1315"/>
        <w:gridCol w:w="2154"/>
        <w:gridCol w:w="1950"/>
        <w:gridCol w:w="2353"/>
      </w:tblGrid>
      <w:tr w:rsidR="009628E3" w:rsidRPr="00230D1C" w14:paraId="40E6853A" w14:textId="77777777" w:rsidTr="000A003F">
        <w:trPr>
          <w:cantSplit/>
          <w:trHeight w:hRule="exact" w:val="320"/>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23CB14B7"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w:t>
            </w:r>
          </w:p>
        </w:tc>
      </w:tr>
      <w:tr w:rsidR="009628E3" w:rsidRPr="00230D1C" w14:paraId="4B95F3A4" w14:textId="77777777" w:rsidTr="000A003F">
        <w:trPr>
          <w:cantSplit/>
          <w:trHeight w:val="57"/>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6691C641" w14:textId="77777777" w:rsidR="009628E3" w:rsidRPr="00230D1C" w:rsidRDefault="009628E3" w:rsidP="000A003F">
            <w:pPr>
              <w:pStyle w:val="TAC"/>
              <w:rPr>
                <w:noProof/>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6F90B2" w14:textId="77777777" w:rsidR="009628E3" w:rsidRPr="00230D1C" w:rsidRDefault="009628E3" w:rsidP="000A003F">
            <w:pPr>
              <w:pStyle w:val="TAC"/>
              <w:rPr>
                <w:noProof/>
              </w:rPr>
            </w:pPr>
            <w:r w:rsidRPr="00230D1C">
              <w:rPr>
                <w:noProof/>
              </w:rPr>
              <w:t>Status</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0EB16A" w14:textId="77777777" w:rsidR="009628E3" w:rsidRPr="00230D1C" w:rsidRDefault="009628E3" w:rsidP="000A003F">
            <w:pPr>
              <w:pStyle w:val="TAC"/>
              <w:rPr>
                <w:noProof/>
              </w:rPr>
            </w:pPr>
            <w:r w:rsidRPr="00230D1C">
              <w:rPr>
                <w:noProof/>
              </w:rPr>
              <w:t>Occurrenc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B9048E" w14:textId="77777777" w:rsidR="009628E3" w:rsidRPr="00230D1C" w:rsidRDefault="009628E3" w:rsidP="000A003F">
            <w:pPr>
              <w:pStyle w:val="TAC"/>
              <w:rPr>
                <w:noProof/>
              </w:rPr>
            </w:pPr>
            <w:r w:rsidRPr="00230D1C">
              <w:rPr>
                <w:noProof/>
              </w:rPr>
              <w:t>Format</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F080C8" w14:textId="77777777" w:rsidR="009628E3" w:rsidRPr="00230D1C" w:rsidRDefault="009628E3" w:rsidP="000A003F">
            <w:pPr>
              <w:pStyle w:val="TAC"/>
              <w:rPr>
                <w:noProof/>
              </w:rPr>
            </w:pPr>
            <w:r w:rsidRPr="00230D1C">
              <w:rPr>
                <w:noProof/>
              </w:rPr>
              <w:t>Min. Access Types</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57895BDC" w14:textId="77777777" w:rsidR="009628E3" w:rsidRPr="00230D1C" w:rsidRDefault="009628E3" w:rsidP="000A003F">
            <w:pPr>
              <w:pStyle w:val="TAC"/>
              <w:rPr>
                <w:noProof/>
              </w:rPr>
            </w:pPr>
          </w:p>
        </w:tc>
      </w:tr>
      <w:tr w:rsidR="009628E3" w:rsidRPr="00230D1C" w14:paraId="4D8BC2D7" w14:textId="77777777" w:rsidTr="000A003F">
        <w:trPr>
          <w:cantSplit/>
          <w:trHeight w:val="57"/>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52B0C9EC" w14:textId="77777777" w:rsidR="009628E3" w:rsidRPr="00230D1C" w:rsidRDefault="009628E3" w:rsidP="000A003F">
            <w:pPr>
              <w:pStyle w:val="TAC"/>
              <w:rPr>
                <w:noProof/>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3F396D" w14:textId="77777777" w:rsidR="009628E3" w:rsidRPr="00230D1C" w:rsidRDefault="009628E3" w:rsidP="000A003F">
            <w:pPr>
              <w:pStyle w:val="TAC"/>
              <w:rPr>
                <w:noProof/>
              </w:rPr>
            </w:pPr>
            <w:r w:rsidRPr="00230D1C">
              <w:rPr>
                <w:noProof/>
              </w:rPr>
              <w:t>Optional</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8AEA82" w14:textId="77777777" w:rsidR="009628E3" w:rsidRPr="00230D1C" w:rsidRDefault="009628E3" w:rsidP="000A003F">
            <w:pPr>
              <w:pStyle w:val="TAC"/>
              <w:rPr>
                <w:noProof/>
              </w:rPr>
            </w:pPr>
            <w:r w:rsidRPr="00230D1C">
              <w:rPr>
                <w:noProof/>
              </w:rPr>
              <w:t>ZeroOrMor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5343E2" w14:textId="77777777" w:rsidR="009628E3" w:rsidRPr="00230D1C" w:rsidRDefault="009628E3" w:rsidP="000A003F">
            <w:pPr>
              <w:pStyle w:val="TAC"/>
              <w:rPr>
                <w:noProof/>
              </w:rPr>
            </w:pPr>
            <w:r w:rsidRPr="00230D1C">
              <w:rPr>
                <w:noProof/>
              </w:rPr>
              <w:t>node</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6019F4" w14:textId="77777777" w:rsidR="009628E3" w:rsidRPr="00230D1C" w:rsidRDefault="009628E3" w:rsidP="000A003F">
            <w:pPr>
              <w:pStyle w:val="TAC"/>
              <w:rPr>
                <w:noProof/>
              </w:rPr>
            </w:pPr>
            <w:r w:rsidRPr="00230D1C">
              <w:rPr>
                <w:noProof/>
              </w:rPr>
              <w:t>Get, Replace</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25D0925D" w14:textId="77777777" w:rsidR="009628E3" w:rsidRPr="00230D1C" w:rsidRDefault="009628E3" w:rsidP="000A003F">
            <w:pPr>
              <w:pStyle w:val="TAC"/>
              <w:rPr>
                <w:noProof/>
              </w:rPr>
            </w:pPr>
          </w:p>
        </w:tc>
      </w:tr>
      <w:tr w:rsidR="009628E3" w:rsidRPr="00230D1C" w14:paraId="2157304F" w14:textId="77777777" w:rsidTr="000A003F">
        <w:trPr>
          <w:cantSplit/>
          <w:jc w:val="center"/>
        </w:trPr>
        <w:tc>
          <w:tcPr>
            <w:tcW w:w="669" w:type="dxa"/>
            <w:tcBorders>
              <w:top w:val="single" w:sz="4" w:space="0" w:color="FFFFFF"/>
              <w:left w:val="single" w:sz="4" w:space="0" w:color="FFFFFF"/>
              <w:bottom w:val="single" w:sz="4" w:space="0" w:color="FFFFFF"/>
              <w:right w:val="single" w:sz="4" w:space="0" w:color="FFFFFF"/>
            </w:tcBorders>
            <w:shd w:val="clear" w:color="auto" w:fill="auto"/>
          </w:tcPr>
          <w:p w14:paraId="05BE8FC5" w14:textId="77777777" w:rsidR="009628E3" w:rsidRPr="00230D1C" w:rsidRDefault="009628E3" w:rsidP="000A003F">
            <w:pPr>
              <w:jc w:val="center"/>
              <w:rPr>
                <w:b/>
                <w:noProof/>
              </w:rPr>
            </w:pPr>
          </w:p>
        </w:tc>
        <w:tc>
          <w:tcPr>
            <w:tcW w:w="896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A9E2DFD"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the rules that control automatic affiliation.</w:t>
            </w:r>
          </w:p>
        </w:tc>
      </w:tr>
    </w:tbl>
    <w:p w14:paraId="28E501AB" w14:textId="77777777" w:rsidR="009628E3" w:rsidRPr="00230D1C" w:rsidRDefault="009628E3" w:rsidP="009628E3">
      <w:pPr>
        <w:rPr>
          <w:noProof/>
        </w:rPr>
      </w:pPr>
    </w:p>
    <w:p w14:paraId="747DD516" w14:textId="77777777" w:rsidR="009628E3" w:rsidRPr="00230D1C" w:rsidRDefault="009628E3" w:rsidP="009628E3">
      <w:pPr>
        <w:pStyle w:val="Heading3"/>
        <w:rPr>
          <w:noProof/>
          <w:lang w:eastAsia="ko-KR"/>
        </w:rPr>
      </w:pPr>
      <w:bookmarkStart w:id="10452" w:name="_Toc144197845"/>
      <w:bookmarkStart w:id="10453" w:name="_Toc144199489"/>
      <w:bookmarkStart w:id="10454" w:name="_Toc152620947"/>
      <w:r w:rsidRPr="00230D1C">
        <w:rPr>
          <w:noProof/>
        </w:rPr>
        <w:t>10.2.</w:t>
      </w:r>
      <w:r w:rsidRPr="00230D1C">
        <w:rPr>
          <w:noProof/>
          <w:lang w:eastAsia="ko-KR"/>
        </w:rPr>
        <w:t>55A1</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Affiliation/&lt;x&gt;/ListOfLocationCriteria/</w:t>
      </w:r>
      <w:bookmarkEnd w:id="10446"/>
      <w:bookmarkEnd w:id="10447"/>
      <w:bookmarkEnd w:id="10448"/>
      <w:bookmarkEnd w:id="10452"/>
      <w:bookmarkEnd w:id="10453"/>
      <w:bookmarkEnd w:id="10454"/>
    </w:p>
    <w:p w14:paraId="1A649046" w14:textId="77777777" w:rsidR="009628E3" w:rsidRPr="00230D1C" w:rsidRDefault="009628E3" w:rsidP="009628E3">
      <w:pPr>
        <w:pStyle w:val="TH"/>
        <w:rPr>
          <w:noProof/>
          <w:lang w:eastAsia="ko-KR"/>
        </w:rPr>
      </w:pPr>
      <w:r w:rsidRPr="00230D1C">
        <w:rPr>
          <w:noProof/>
        </w:rPr>
        <w:t>Table 10.2.</w:t>
      </w:r>
      <w:r w:rsidRPr="00230D1C">
        <w:rPr>
          <w:noProof/>
          <w:lang w:eastAsia="ko-KR"/>
        </w:rPr>
        <w:t>55A1</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208"/>
        <w:gridCol w:w="1322"/>
        <w:gridCol w:w="2151"/>
        <w:gridCol w:w="1949"/>
        <w:gridCol w:w="2334"/>
      </w:tblGrid>
      <w:tr w:rsidR="009628E3" w:rsidRPr="00230D1C" w14:paraId="4EE3A935" w14:textId="77777777" w:rsidTr="000A003F">
        <w:trPr>
          <w:cantSplit/>
          <w:trHeight w:hRule="exact" w:val="320"/>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1EFF9AD5"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ListOfLocationCriteria</w:t>
            </w:r>
          </w:p>
        </w:tc>
      </w:tr>
      <w:tr w:rsidR="009628E3" w:rsidRPr="00230D1C" w14:paraId="5B27A4C0" w14:textId="77777777" w:rsidTr="000A003F">
        <w:trPr>
          <w:cantSplit/>
          <w:trHeight w:hRule="exact" w:val="240"/>
          <w:jc w:val="center"/>
        </w:trPr>
        <w:tc>
          <w:tcPr>
            <w:tcW w:w="673" w:type="dxa"/>
            <w:tcBorders>
              <w:top w:val="single" w:sz="4" w:space="0" w:color="FFFFFF"/>
              <w:left w:val="single" w:sz="4" w:space="0" w:color="FFFFFF"/>
              <w:bottom w:val="single" w:sz="4" w:space="0" w:color="FFFFFF"/>
              <w:right w:val="single" w:sz="4" w:space="0" w:color="000000"/>
            </w:tcBorders>
            <w:shd w:val="clear" w:color="auto" w:fill="auto"/>
          </w:tcPr>
          <w:p w14:paraId="0EDF2934" w14:textId="77777777" w:rsidR="009628E3" w:rsidRPr="00230D1C" w:rsidRDefault="009628E3" w:rsidP="000A003F">
            <w:pPr>
              <w:jc w:val="center"/>
              <w:rPr>
                <w:rFonts w:ascii="Arial" w:hAnsi="Arial" w:cs="Arial"/>
                <w:b/>
                <w:noProof/>
                <w:sz w:val="18"/>
                <w:szCs w:val="18"/>
              </w:rPr>
            </w:pPr>
          </w:p>
        </w:tc>
        <w:tc>
          <w:tcPr>
            <w:tcW w:w="12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3C664A"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2CF9C8" w14:textId="77777777" w:rsidR="009628E3" w:rsidRPr="00230D1C" w:rsidRDefault="009628E3" w:rsidP="000A003F">
            <w:pPr>
              <w:pStyle w:val="TAC"/>
              <w:rPr>
                <w:noProof/>
              </w:rPr>
            </w:pPr>
            <w:r w:rsidRPr="00230D1C">
              <w:rPr>
                <w:noProof/>
              </w:rPr>
              <w:t>Occurrenc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77196B" w14:textId="77777777" w:rsidR="009628E3" w:rsidRPr="00230D1C" w:rsidRDefault="009628E3" w:rsidP="000A003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16D458" w14:textId="77777777" w:rsidR="009628E3" w:rsidRPr="00230D1C" w:rsidRDefault="009628E3" w:rsidP="000A003F">
            <w:pPr>
              <w:pStyle w:val="TAC"/>
              <w:rPr>
                <w:noProof/>
              </w:rPr>
            </w:pPr>
            <w:r w:rsidRPr="00230D1C">
              <w:rPr>
                <w:noProof/>
              </w:rPr>
              <w:t>Min. Access Types</w:t>
            </w:r>
          </w:p>
        </w:tc>
        <w:tc>
          <w:tcPr>
            <w:tcW w:w="2332" w:type="dxa"/>
            <w:tcBorders>
              <w:top w:val="single" w:sz="4" w:space="0" w:color="FFFFFF"/>
              <w:left w:val="single" w:sz="4" w:space="0" w:color="000000"/>
              <w:bottom w:val="single" w:sz="4" w:space="0" w:color="FFFFFF"/>
              <w:right w:val="single" w:sz="4" w:space="0" w:color="FFFFFF"/>
            </w:tcBorders>
            <w:shd w:val="clear" w:color="auto" w:fill="auto"/>
          </w:tcPr>
          <w:p w14:paraId="4CDD26D5" w14:textId="77777777" w:rsidR="009628E3" w:rsidRPr="00230D1C" w:rsidRDefault="009628E3" w:rsidP="000A003F">
            <w:pPr>
              <w:jc w:val="center"/>
              <w:rPr>
                <w:rFonts w:ascii="Arial" w:hAnsi="Arial" w:cs="Arial"/>
                <w:b/>
                <w:noProof/>
                <w:sz w:val="18"/>
                <w:szCs w:val="18"/>
              </w:rPr>
            </w:pPr>
          </w:p>
        </w:tc>
      </w:tr>
      <w:tr w:rsidR="009628E3" w:rsidRPr="00230D1C" w14:paraId="3AF19902" w14:textId="77777777" w:rsidTr="000A003F">
        <w:trPr>
          <w:cantSplit/>
          <w:trHeight w:hRule="exact" w:val="280"/>
          <w:jc w:val="center"/>
        </w:trPr>
        <w:tc>
          <w:tcPr>
            <w:tcW w:w="673" w:type="dxa"/>
            <w:tcBorders>
              <w:top w:val="single" w:sz="4" w:space="0" w:color="FFFFFF"/>
              <w:left w:val="single" w:sz="4" w:space="0" w:color="FFFFFF"/>
              <w:bottom w:val="single" w:sz="4" w:space="0" w:color="FFFFFF"/>
              <w:right w:val="single" w:sz="4" w:space="0" w:color="000000"/>
            </w:tcBorders>
            <w:shd w:val="clear" w:color="auto" w:fill="auto"/>
          </w:tcPr>
          <w:p w14:paraId="1AE83EC2" w14:textId="77777777" w:rsidR="009628E3" w:rsidRPr="00230D1C" w:rsidRDefault="009628E3" w:rsidP="000A003F">
            <w:pPr>
              <w:jc w:val="center"/>
              <w:rPr>
                <w:b/>
                <w:noProof/>
              </w:rPr>
            </w:pPr>
          </w:p>
        </w:tc>
        <w:tc>
          <w:tcPr>
            <w:tcW w:w="12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BC4642"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E02B25" w14:textId="77777777" w:rsidR="009628E3" w:rsidRPr="00230D1C" w:rsidRDefault="009628E3" w:rsidP="000A003F">
            <w:pPr>
              <w:pStyle w:val="TAC"/>
              <w:rPr>
                <w:noProof/>
              </w:rPr>
            </w:pPr>
            <w:r w:rsidRPr="00230D1C">
              <w:rPr>
                <w:noProof/>
              </w:rPr>
              <w:t>On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E3E3C3" w14:textId="77777777" w:rsidR="009628E3" w:rsidRPr="00230D1C" w:rsidRDefault="009628E3" w:rsidP="000A003F">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A587F5" w14:textId="77777777" w:rsidR="009628E3" w:rsidRPr="00230D1C" w:rsidRDefault="009628E3" w:rsidP="000A003F">
            <w:pPr>
              <w:pStyle w:val="TAC"/>
              <w:rPr>
                <w:noProof/>
              </w:rPr>
            </w:pPr>
            <w:r w:rsidRPr="00230D1C">
              <w:rPr>
                <w:noProof/>
              </w:rPr>
              <w:t>Get, Replace</w:t>
            </w:r>
          </w:p>
        </w:tc>
        <w:tc>
          <w:tcPr>
            <w:tcW w:w="2332" w:type="dxa"/>
            <w:tcBorders>
              <w:top w:val="single" w:sz="4" w:space="0" w:color="FFFFFF"/>
              <w:left w:val="single" w:sz="4" w:space="0" w:color="000000"/>
              <w:bottom w:val="single" w:sz="4" w:space="0" w:color="FFFFFF"/>
              <w:right w:val="single" w:sz="4" w:space="0" w:color="FFFFFF"/>
            </w:tcBorders>
            <w:shd w:val="clear" w:color="auto" w:fill="auto"/>
          </w:tcPr>
          <w:p w14:paraId="575D8CDB" w14:textId="77777777" w:rsidR="009628E3" w:rsidRPr="00230D1C" w:rsidRDefault="009628E3" w:rsidP="000A003F">
            <w:pPr>
              <w:jc w:val="center"/>
              <w:rPr>
                <w:b/>
                <w:noProof/>
              </w:rPr>
            </w:pPr>
          </w:p>
        </w:tc>
      </w:tr>
      <w:tr w:rsidR="009628E3" w:rsidRPr="00230D1C" w14:paraId="16CC303F" w14:textId="77777777" w:rsidTr="000A003F">
        <w:trPr>
          <w:cantSplit/>
          <w:jc w:val="center"/>
        </w:trPr>
        <w:tc>
          <w:tcPr>
            <w:tcW w:w="673" w:type="dxa"/>
            <w:tcBorders>
              <w:top w:val="single" w:sz="4" w:space="0" w:color="FFFFFF"/>
              <w:left w:val="single" w:sz="4" w:space="0" w:color="FFFFFF"/>
              <w:bottom w:val="single" w:sz="4" w:space="0" w:color="FFFFFF"/>
              <w:right w:val="single" w:sz="4" w:space="0" w:color="FFFFFF"/>
            </w:tcBorders>
            <w:shd w:val="clear" w:color="auto" w:fill="auto"/>
          </w:tcPr>
          <w:p w14:paraId="6187A755" w14:textId="77777777" w:rsidR="009628E3" w:rsidRPr="00230D1C" w:rsidRDefault="009628E3" w:rsidP="000A003F">
            <w:pPr>
              <w:jc w:val="center"/>
              <w:rPr>
                <w:b/>
                <w:noProof/>
              </w:rPr>
            </w:pPr>
          </w:p>
        </w:tc>
        <w:tc>
          <w:tcPr>
            <w:tcW w:w="895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C2B5E44"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the location portion of the rules that control automatic affiliation.</w:t>
            </w:r>
          </w:p>
        </w:tc>
      </w:tr>
    </w:tbl>
    <w:p w14:paraId="326396B0" w14:textId="77777777" w:rsidR="009628E3" w:rsidRPr="00230D1C" w:rsidRDefault="009628E3" w:rsidP="009628E3">
      <w:pPr>
        <w:rPr>
          <w:noProof/>
        </w:rPr>
      </w:pPr>
      <w:bookmarkStart w:id="10455" w:name="_Toc45273923"/>
      <w:bookmarkStart w:id="10456" w:name="_Toc51937652"/>
      <w:bookmarkStart w:id="10457" w:name="_Toc51938846"/>
    </w:p>
    <w:p w14:paraId="3198A173" w14:textId="77777777" w:rsidR="009628E3" w:rsidRPr="00230D1C" w:rsidRDefault="009628E3" w:rsidP="009628E3">
      <w:pPr>
        <w:pStyle w:val="Heading3"/>
        <w:rPr>
          <w:noProof/>
          <w:lang w:eastAsia="ko-KR"/>
        </w:rPr>
      </w:pPr>
      <w:bookmarkStart w:id="10458" w:name="_Toc144197846"/>
      <w:bookmarkStart w:id="10459" w:name="_Toc144199490"/>
      <w:bookmarkStart w:id="10460" w:name="_Toc152620948"/>
      <w:r w:rsidRPr="00230D1C">
        <w:rPr>
          <w:noProof/>
        </w:rPr>
        <w:t>10.2.</w:t>
      </w:r>
      <w:r w:rsidRPr="00230D1C">
        <w:rPr>
          <w:noProof/>
          <w:lang w:eastAsia="ko-KR"/>
        </w:rPr>
        <w:t>55A2</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Affiliation/&lt;x&gt;/ListOfLocationCriteria/&lt;x&gt;</w:t>
      </w:r>
      <w:bookmarkEnd w:id="10455"/>
      <w:bookmarkEnd w:id="10456"/>
      <w:bookmarkEnd w:id="10457"/>
      <w:bookmarkEnd w:id="10458"/>
      <w:bookmarkEnd w:id="10459"/>
      <w:bookmarkEnd w:id="10460"/>
    </w:p>
    <w:p w14:paraId="47768581" w14:textId="77777777" w:rsidR="009628E3" w:rsidRPr="00230D1C" w:rsidRDefault="009628E3" w:rsidP="009628E3">
      <w:pPr>
        <w:pStyle w:val="TH"/>
        <w:rPr>
          <w:noProof/>
          <w:lang w:eastAsia="ko-KR"/>
        </w:rPr>
      </w:pPr>
      <w:r w:rsidRPr="00230D1C">
        <w:rPr>
          <w:noProof/>
        </w:rPr>
        <w:t>Table 10.2.</w:t>
      </w:r>
      <w:r w:rsidRPr="00230D1C">
        <w:rPr>
          <w:noProof/>
          <w:lang w:eastAsia="ko-KR"/>
        </w:rPr>
        <w:t>55A2</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208"/>
        <w:gridCol w:w="1322"/>
        <w:gridCol w:w="2151"/>
        <w:gridCol w:w="1949"/>
        <w:gridCol w:w="2334"/>
      </w:tblGrid>
      <w:tr w:rsidR="009628E3" w:rsidRPr="00230D1C" w14:paraId="13EBEE11" w14:textId="77777777" w:rsidTr="000A003F">
        <w:trPr>
          <w:cantSplit/>
          <w:trHeight w:hRule="exact" w:val="320"/>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28EC7FB4"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ListOfLocationCriteria/&lt;x&gt;</w:t>
            </w:r>
          </w:p>
        </w:tc>
      </w:tr>
      <w:tr w:rsidR="009628E3" w:rsidRPr="00230D1C" w14:paraId="681DD47F" w14:textId="77777777" w:rsidTr="000A003F">
        <w:trPr>
          <w:cantSplit/>
          <w:trHeight w:hRule="exact" w:val="240"/>
          <w:jc w:val="center"/>
        </w:trPr>
        <w:tc>
          <w:tcPr>
            <w:tcW w:w="673" w:type="dxa"/>
            <w:tcBorders>
              <w:top w:val="single" w:sz="4" w:space="0" w:color="FFFFFF"/>
              <w:left w:val="single" w:sz="4" w:space="0" w:color="FFFFFF"/>
              <w:bottom w:val="single" w:sz="4" w:space="0" w:color="FFFFFF"/>
              <w:right w:val="single" w:sz="4" w:space="0" w:color="000000"/>
            </w:tcBorders>
            <w:shd w:val="clear" w:color="auto" w:fill="auto"/>
          </w:tcPr>
          <w:p w14:paraId="5D18B533" w14:textId="77777777" w:rsidR="009628E3" w:rsidRPr="00230D1C" w:rsidRDefault="009628E3" w:rsidP="000A003F">
            <w:pPr>
              <w:jc w:val="center"/>
              <w:rPr>
                <w:rFonts w:ascii="Arial" w:hAnsi="Arial" w:cs="Arial"/>
                <w:b/>
                <w:noProof/>
                <w:sz w:val="18"/>
                <w:szCs w:val="18"/>
              </w:rPr>
            </w:pPr>
          </w:p>
        </w:tc>
        <w:tc>
          <w:tcPr>
            <w:tcW w:w="12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EC5A1E"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49FCA6" w14:textId="77777777" w:rsidR="009628E3" w:rsidRPr="00230D1C" w:rsidRDefault="009628E3" w:rsidP="000A003F">
            <w:pPr>
              <w:pStyle w:val="TAC"/>
              <w:rPr>
                <w:noProof/>
              </w:rPr>
            </w:pPr>
            <w:r w:rsidRPr="00230D1C">
              <w:rPr>
                <w:noProof/>
              </w:rPr>
              <w:t>Occurrenc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6E5EA5" w14:textId="77777777" w:rsidR="009628E3" w:rsidRPr="00230D1C" w:rsidRDefault="009628E3" w:rsidP="000A003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31C0D4" w14:textId="77777777" w:rsidR="009628E3" w:rsidRPr="00230D1C" w:rsidRDefault="009628E3" w:rsidP="000A003F">
            <w:pPr>
              <w:pStyle w:val="TAC"/>
              <w:rPr>
                <w:noProof/>
              </w:rPr>
            </w:pPr>
            <w:r w:rsidRPr="00230D1C">
              <w:rPr>
                <w:noProof/>
              </w:rPr>
              <w:t>Min. Access Types</w:t>
            </w:r>
          </w:p>
        </w:tc>
        <w:tc>
          <w:tcPr>
            <w:tcW w:w="2332" w:type="dxa"/>
            <w:tcBorders>
              <w:top w:val="single" w:sz="4" w:space="0" w:color="FFFFFF"/>
              <w:left w:val="single" w:sz="4" w:space="0" w:color="000000"/>
              <w:bottom w:val="single" w:sz="4" w:space="0" w:color="FFFFFF"/>
              <w:right w:val="single" w:sz="4" w:space="0" w:color="FFFFFF"/>
            </w:tcBorders>
            <w:shd w:val="clear" w:color="auto" w:fill="auto"/>
          </w:tcPr>
          <w:p w14:paraId="5EBF333F" w14:textId="77777777" w:rsidR="009628E3" w:rsidRPr="00230D1C" w:rsidRDefault="009628E3" w:rsidP="000A003F">
            <w:pPr>
              <w:jc w:val="center"/>
              <w:rPr>
                <w:rFonts w:ascii="Arial" w:hAnsi="Arial" w:cs="Arial"/>
                <w:b/>
                <w:noProof/>
                <w:sz w:val="18"/>
                <w:szCs w:val="18"/>
              </w:rPr>
            </w:pPr>
          </w:p>
        </w:tc>
      </w:tr>
      <w:tr w:rsidR="009628E3" w:rsidRPr="00230D1C" w14:paraId="185EC5D2" w14:textId="77777777" w:rsidTr="000A003F">
        <w:trPr>
          <w:cantSplit/>
          <w:trHeight w:hRule="exact" w:val="280"/>
          <w:jc w:val="center"/>
        </w:trPr>
        <w:tc>
          <w:tcPr>
            <w:tcW w:w="673" w:type="dxa"/>
            <w:tcBorders>
              <w:top w:val="single" w:sz="4" w:space="0" w:color="FFFFFF"/>
              <w:left w:val="single" w:sz="4" w:space="0" w:color="FFFFFF"/>
              <w:bottom w:val="single" w:sz="4" w:space="0" w:color="FFFFFF"/>
              <w:right w:val="single" w:sz="4" w:space="0" w:color="000000"/>
            </w:tcBorders>
            <w:shd w:val="clear" w:color="auto" w:fill="auto"/>
          </w:tcPr>
          <w:p w14:paraId="5B6DF975" w14:textId="77777777" w:rsidR="009628E3" w:rsidRPr="00230D1C" w:rsidRDefault="009628E3" w:rsidP="000A003F">
            <w:pPr>
              <w:jc w:val="center"/>
              <w:rPr>
                <w:b/>
                <w:noProof/>
              </w:rPr>
            </w:pPr>
          </w:p>
        </w:tc>
        <w:tc>
          <w:tcPr>
            <w:tcW w:w="12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07D7DF"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F13BBC" w14:textId="77777777" w:rsidR="009628E3" w:rsidRPr="00230D1C" w:rsidRDefault="009628E3" w:rsidP="000A003F">
            <w:pPr>
              <w:pStyle w:val="TAC"/>
              <w:rPr>
                <w:noProof/>
              </w:rPr>
            </w:pPr>
            <w:r w:rsidRPr="00230D1C">
              <w:rPr>
                <w:noProof/>
              </w:rPr>
              <w:t>ZeroOrMor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8D7E34" w14:textId="77777777" w:rsidR="009628E3" w:rsidRPr="00230D1C" w:rsidRDefault="009628E3" w:rsidP="000A003F">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2F61BD" w14:textId="77777777" w:rsidR="009628E3" w:rsidRPr="00230D1C" w:rsidRDefault="009628E3" w:rsidP="000A003F">
            <w:pPr>
              <w:pStyle w:val="TAC"/>
              <w:rPr>
                <w:noProof/>
              </w:rPr>
            </w:pPr>
            <w:r w:rsidRPr="00230D1C">
              <w:rPr>
                <w:noProof/>
              </w:rPr>
              <w:t>Get, Replace</w:t>
            </w:r>
          </w:p>
        </w:tc>
        <w:tc>
          <w:tcPr>
            <w:tcW w:w="2332" w:type="dxa"/>
            <w:tcBorders>
              <w:top w:val="single" w:sz="4" w:space="0" w:color="FFFFFF"/>
              <w:left w:val="single" w:sz="4" w:space="0" w:color="000000"/>
              <w:bottom w:val="single" w:sz="4" w:space="0" w:color="FFFFFF"/>
              <w:right w:val="single" w:sz="4" w:space="0" w:color="FFFFFF"/>
            </w:tcBorders>
            <w:shd w:val="clear" w:color="auto" w:fill="auto"/>
          </w:tcPr>
          <w:p w14:paraId="08C56921" w14:textId="77777777" w:rsidR="009628E3" w:rsidRPr="00230D1C" w:rsidRDefault="009628E3" w:rsidP="000A003F">
            <w:pPr>
              <w:jc w:val="center"/>
              <w:rPr>
                <w:b/>
                <w:noProof/>
              </w:rPr>
            </w:pPr>
          </w:p>
        </w:tc>
      </w:tr>
      <w:tr w:rsidR="009628E3" w:rsidRPr="00230D1C" w14:paraId="05CDBB5B" w14:textId="77777777" w:rsidTr="000A003F">
        <w:trPr>
          <w:cantSplit/>
          <w:jc w:val="center"/>
        </w:trPr>
        <w:tc>
          <w:tcPr>
            <w:tcW w:w="673" w:type="dxa"/>
            <w:tcBorders>
              <w:top w:val="single" w:sz="4" w:space="0" w:color="FFFFFF"/>
              <w:left w:val="single" w:sz="4" w:space="0" w:color="FFFFFF"/>
              <w:bottom w:val="single" w:sz="4" w:space="0" w:color="FFFFFF"/>
              <w:right w:val="single" w:sz="4" w:space="0" w:color="FFFFFF"/>
            </w:tcBorders>
            <w:shd w:val="clear" w:color="auto" w:fill="auto"/>
          </w:tcPr>
          <w:p w14:paraId="06D7D0ED" w14:textId="77777777" w:rsidR="009628E3" w:rsidRPr="00230D1C" w:rsidRDefault="009628E3" w:rsidP="000A003F">
            <w:pPr>
              <w:jc w:val="center"/>
              <w:rPr>
                <w:b/>
                <w:noProof/>
              </w:rPr>
            </w:pPr>
          </w:p>
        </w:tc>
        <w:tc>
          <w:tcPr>
            <w:tcW w:w="895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076BA17" w14:textId="77777777" w:rsidR="009628E3" w:rsidRPr="00230D1C" w:rsidRDefault="009628E3" w:rsidP="000A003F">
            <w:pPr>
              <w:rPr>
                <w:noProof/>
                <w:lang w:eastAsia="ko-KR"/>
              </w:rPr>
            </w:pPr>
            <w:r w:rsidRPr="00230D1C">
              <w:rPr>
                <w:noProof/>
              </w:rPr>
              <w:t>This interior node</w:t>
            </w:r>
            <w:r w:rsidRPr="00230D1C">
              <w:rPr>
                <w:noProof/>
                <w:lang w:eastAsia="ko-KR"/>
              </w:rPr>
              <w:t xml:space="preserve"> is a placeholder for the location portion of the rules that control automatic affiliation.</w:t>
            </w:r>
          </w:p>
        </w:tc>
      </w:tr>
    </w:tbl>
    <w:p w14:paraId="409951F9" w14:textId="77777777" w:rsidR="009628E3" w:rsidRPr="00230D1C" w:rsidRDefault="009628E3" w:rsidP="009628E3">
      <w:pPr>
        <w:rPr>
          <w:noProof/>
        </w:rPr>
      </w:pPr>
      <w:bookmarkStart w:id="10461" w:name="_Toc45273924"/>
      <w:bookmarkStart w:id="10462" w:name="_Toc51937653"/>
      <w:bookmarkStart w:id="10463" w:name="_Toc51938847"/>
    </w:p>
    <w:p w14:paraId="54EA94F9" w14:textId="77777777" w:rsidR="009628E3" w:rsidRPr="00230D1C" w:rsidRDefault="009628E3" w:rsidP="009628E3">
      <w:pPr>
        <w:pStyle w:val="Heading3"/>
        <w:rPr>
          <w:noProof/>
          <w:lang w:eastAsia="ko-KR"/>
        </w:rPr>
      </w:pPr>
      <w:bookmarkStart w:id="10464" w:name="_Toc144197847"/>
      <w:bookmarkStart w:id="10465" w:name="_Toc144199491"/>
      <w:bookmarkStart w:id="10466" w:name="_Toc152620949"/>
      <w:r w:rsidRPr="00230D1C">
        <w:rPr>
          <w:noProof/>
        </w:rPr>
        <w:t>10.2.</w:t>
      </w:r>
      <w:r w:rsidRPr="00230D1C">
        <w:rPr>
          <w:noProof/>
          <w:lang w:eastAsia="ko-KR"/>
        </w:rPr>
        <w:t>55A3</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Affiliation/&lt;x&gt;/ListOfLocationCriteria/&lt;x&gt;/Entry</w:t>
      </w:r>
      <w:bookmarkEnd w:id="10461"/>
      <w:bookmarkEnd w:id="10462"/>
      <w:bookmarkEnd w:id="10463"/>
      <w:bookmarkEnd w:id="10464"/>
      <w:bookmarkEnd w:id="10465"/>
      <w:bookmarkEnd w:id="10466"/>
    </w:p>
    <w:p w14:paraId="4661F44A" w14:textId="77777777" w:rsidR="009628E3" w:rsidRPr="00230D1C" w:rsidRDefault="009628E3" w:rsidP="009628E3">
      <w:pPr>
        <w:pStyle w:val="TH"/>
        <w:rPr>
          <w:noProof/>
          <w:lang w:eastAsia="ko-KR"/>
        </w:rPr>
      </w:pPr>
      <w:r w:rsidRPr="00230D1C">
        <w:rPr>
          <w:noProof/>
        </w:rPr>
        <w:t>Table 10.2.</w:t>
      </w:r>
      <w:r w:rsidRPr="00230D1C">
        <w:rPr>
          <w:noProof/>
          <w:lang w:eastAsia="ko-KR"/>
        </w:rPr>
        <w:t>55A3</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208"/>
        <w:gridCol w:w="1322"/>
        <w:gridCol w:w="2151"/>
        <w:gridCol w:w="1949"/>
        <w:gridCol w:w="2334"/>
      </w:tblGrid>
      <w:tr w:rsidR="009628E3" w:rsidRPr="00230D1C" w14:paraId="225BD9CD" w14:textId="77777777" w:rsidTr="000A003F">
        <w:trPr>
          <w:cantSplit/>
          <w:trHeight w:hRule="exact" w:val="320"/>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36E5A0F0"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ListOfLocationCriteria/&lt;x&gt;/Entry</w:t>
            </w:r>
          </w:p>
        </w:tc>
      </w:tr>
      <w:tr w:rsidR="009628E3" w:rsidRPr="00230D1C" w14:paraId="4860B5D1" w14:textId="77777777" w:rsidTr="000A003F">
        <w:trPr>
          <w:cantSplit/>
          <w:trHeight w:hRule="exact" w:val="240"/>
          <w:jc w:val="center"/>
        </w:trPr>
        <w:tc>
          <w:tcPr>
            <w:tcW w:w="673" w:type="dxa"/>
            <w:tcBorders>
              <w:top w:val="single" w:sz="4" w:space="0" w:color="FFFFFF"/>
              <w:left w:val="single" w:sz="4" w:space="0" w:color="FFFFFF"/>
              <w:bottom w:val="single" w:sz="4" w:space="0" w:color="FFFFFF"/>
              <w:right w:val="single" w:sz="4" w:space="0" w:color="000000"/>
            </w:tcBorders>
            <w:shd w:val="clear" w:color="auto" w:fill="auto"/>
          </w:tcPr>
          <w:p w14:paraId="38BF534E" w14:textId="77777777" w:rsidR="009628E3" w:rsidRPr="00230D1C" w:rsidRDefault="009628E3" w:rsidP="000A003F">
            <w:pPr>
              <w:jc w:val="center"/>
              <w:rPr>
                <w:rFonts w:ascii="Arial" w:hAnsi="Arial" w:cs="Arial"/>
                <w:b/>
                <w:noProof/>
                <w:sz w:val="18"/>
                <w:szCs w:val="18"/>
              </w:rPr>
            </w:pPr>
          </w:p>
        </w:tc>
        <w:tc>
          <w:tcPr>
            <w:tcW w:w="12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EBBC44"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A249E1" w14:textId="77777777" w:rsidR="009628E3" w:rsidRPr="00230D1C" w:rsidRDefault="009628E3" w:rsidP="000A003F">
            <w:pPr>
              <w:pStyle w:val="TAC"/>
              <w:rPr>
                <w:noProof/>
              </w:rPr>
            </w:pPr>
            <w:r w:rsidRPr="00230D1C">
              <w:rPr>
                <w:noProof/>
              </w:rPr>
              <w:t>Occurrenc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F91A05" w14:textId="77777777" w:rsidR="009628E3" w:rsidRPr="00230D1C" w:rsidRDefault="009628E3" w:rsidP="000A003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68377E" w14:textId="77777777" w:rsidR="009628E3" w:rsidRPr="00230D1C" w:rsidRDefault="009628E3" w:rsidP="000A003F">
            <w:pPr>
              <w:pStyle w:val="TAC"/>
              <w:rPr>
                <w:noProof/>
              </w:rPr>
            </w:pPr>
            <w:r w:rsidRPr="00230D1C">
              <w:rPr>
                <w:noProof/>
              </w:rPr>
              <w:t>Min. Access Types</w:t>
            </w:r>
          </w:p>
        </w:tc>
        <w:tc>
          <w:tcPr>
            <w:tcW w:w="2332" w:type="dxa"/>
            <w:tcBorders>
              <w:top w:val="single" w:sz="4" w:space="0" w:color="FFFFFF"/>
              <w:left w:val="single" w:sz="4" w:space="0" w:color="000000"/>
              <w:bottom w:val="single" w:sz="4" w:space="0" w:color="FFFFFF"/>
              <w:right w:val="single" w:sz="4" w:space="0" w:color="FFFFFF"/>
            </w:tcBorders>
            <w:shd w:val="clear" w:color="auto" w:fill="auto"/>
          </w:tcPr>
          <w:p w14:paraId="7C25920B" w14:textId="77777777" w:rsidR="009628E3" w:rsidRPr="00230D1C" w:rsidRDefault="009628E3" w:rsidP="000A003F">
            <w:pPr>
              <w:jc w:val="center"/>
              <w:rPr>
                <w:rFonts w:ascii="Arial" w:hAnsi="Arial" w:cs="Arial"/>
                <w:b/>
                <w:noProof/>
                <w:sz w:val="18"/>
                <w:szCs w:val="18"/>
              </w:rPr>
            </w:pPr>
          </w:p>
        </w:tc>
      </w:tr>
      <w:tr w:rsidR="009628E3" w:rsidRPr="00230D1C" w14:paraId="58826800" w14:textId="77777777" w:rsidTr="000A003F">
        <w:trPr>
          <w:cantSplit/>
          <w:trHeight w:hRule="exact" w:val="280"/>
          <w:jc w:val="center"/>
        </w:trPr>
        <w:tc>
          <w:tcPr>
            <w:tcW w:w="673" w:type="dxa"/>
            <w:tcBorders>
              <w:top w:val="single" w:sz="4" w:space="0" w:color="FFFFFF"/>
              <w:left w:val="single" w:sz="4" w:space="0" w:color="FFFFFF"/>
              <w:bottom w:val="single" w:sz="4" w:space="0" w:color="FFFFFF"/>
              <w:right w:val="single" w:sz="4" w:space="0" w:color="000000"/>
            </w:tcBorders>
            <w:shd w:val="clear" w:color="auto" w:fill="auto"/>
          </w:tcPr>
          <w:p w14:paraId="412BFCA6" w14:textId="77777777" w:rsidR="009628E3" w:rsidRPr="00230D1C" w:rsidRDefault="009628E3" w:rsidP="000A003F">
            <w:pPr>
              <w:jc w:val="center"/>
              <w:rPr>
                <w:b/>
                <w:noProof/>
              </w:rPr>
            </w:pPr>
          </w:p>
        </w:tc>
        <w:tc>
          <w:tcPr>
            <w:tcW w:w="12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885175"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A9D796" w14:textId="77777777" w:rsidR="009628E3" w:rsidRPr="00230D1C" w:rsidRDefault="009628E3" w:rsidP="000A003F">
            <w:pPr>
              <w:pStyle w:val="TAC"/>
              <w:rPr>
                <w:noProof/>
              </w:rPr>
            </w:pPr>
            <w:r w:rsidRPr="00230D1C">
              <w:rPr>
                <w:noProof/>
              </w:rPr>
              <w:t>On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C06669" w14:textId="77777777" w:rsidR="009628E3" w:rsidRPr="00230D1C" w:rsidRDefault="009628E3" w:rsidP="000A003F">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25D0F0" w14:textId="77777777" w:rsidR="009628E3" w:rsidRPr="00230D1C" w:rsidRDefault="009628E3" w:rsidP="000A003F">
            <w:pPr>
              <w:pStyle w:val="TAC"/>
              <w:rPr>
                <w:noProof/>
              </w:rPr>
            </w:pPr>
            <w:r w:rsidRPr="00230D1C">
              <w:rPr>
                <w:noProof/>
              </w:rPr>
              <w:t>Get, Replace</w:t>
            </w:r>
          </w:p>
        </w:tc>
        <w:tc>
          <w:tcPr>
            <w:tcW w:w="2332" w:type="dxa"/>
            <w:tcBorders>
              <w:top w:val="single" w:sz="4" w:space="0" w:color="FFFFFF"/>
              <w:left w:val="single" w:sz="4" w:space="0" w:color="000000"/>
              <w:bottom w:val="single" w:sz="4" w:space="0" w:color="FFFFFF"/>
              <w:right w:val="single" w:sz="4" w:space="0" w:color="FFFFFF"/>
            </w:tcBorders>
            <w:shd w:val="clear" w:color="auto" w:fill="auto"/>
          </w:tcPr>
          <w:p w14:paraId="1ACD7EB3" w14:textId="77777777" w:rsidR="009628E3" w:rsidRPr="00230D1C" w:rsidRDefault="009628E3" w:rsidP="000A003F">
            <w:pPr>
              <w:jc w:val="center"/>
              <w:rPr>
                <w:b/>
                <w:noProof/>
              </w:rPr>
            </w:pPr>
          </w:p>
        </w:tc>
      </w:tr>
      <w:tr w:rsidR="009628E3" w:rsidRPr="00230D1C" w14:paraId="31377C89" w14:textId="77777777" w:rsidTr="000A003F">
        <w:trPr>
          <w:cantSplit/>
          <w:jc w:val="center"/>
        </w:trPr>
        <w:tc>
          <w:tcPr>
            <w:tcW w:w="673" w:type="dxa"/>
            <w:tcBorders>
              <w:top w:val="single" w:sz="4" w:space="0" w:color="FFFFFF"/>
              <w:left w:val="single" w:sz="4" w:space="0" w:color="FFFFFF"/>
              <w:bottom w:val="single" w:sz="4" w:space="0" w:color="FFFFFF"/>
              <w:right w:val="single" w:sz="4" w:space="0" w:color="FFFFFF"/>
            </w:tcBorders>
            <w:shd w:val="clear" w:color="auto" w:fill="auto"/>
          </w:tcPr>
          <w:p w14:paraId="1DDCB313" w14:textId="77777777" w:rsidR="009628E3" w:rsidRPr="00230D1C" w:rsidRDefault="009628E3" w:rsidP="000A003F">
            <w:pPr>
              <w:jc w:val="center"/>
              <w:rPr>
                <w:b/>
                <w:noProof/>
              </w:rPr>
            </w:pPr>
          </w:p>
        </w:tc>
        <w:tc>
          <w:tcPr>
            <w:tcW w:w="895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6CEA909" w14:textId="77777777" w:rsidR="009628E3" w:rsidRPr="00230D1C" w:rsidRDefault="009628E3" w:rsidP="000A003F">
            <w:pPr>
              <w:rPr>
                <w:noProof/>
                <w:lang w:eastAsia="ko-KR"/>
              </w:rPr>
            </w:pPr>
            <w:r w:rsidRPr="00230D1C">
              <w:rPr>
                <w:noProof/>
              </w:rPr>
              <w:t>This interior node</w:t>
            </w:r>
            <w:r w:rsidRPr="00230D1C">
              <w:rPr>
                <w:noProof/>
                <w:lang w:eastAsia="ko-KR"/>
              </w:rPr>
              <w:t xml:space="preserve"> is a placeholder for the location portion of the rules that control automatic affiliation.</w:t>
            </w:r>
          </w:p>
        </w:tc>
      </w:tr>
    </w:tbl>
    <w:p w14:paraId="38B16B70" w14:textId="77777777" w:rsidR="009628E3" w:rsidRPr="00230D1C" w:rsidRDefault="009628E3" w:rsidP="009628E3">
      <w:pPr>
        <w:rPr>
          <w:noProof/>
        </w:rPr>
      </w:pPr>
      <w:bookmarkStart w:id="10467" w:name="_Toc45273925"/>
      <w:bookmarkStart w:id="10468" w:name="_Toc51937654"/>
      <w:bookmarkStart w:id="10469" w:name="_Toc51938848"/>
    </w:p>
    <w:p w14:paraId="09736F19" w14:textId="77777777" w:rsidR="009628E3" w:rsidRPr="00230D1C" w:rsidRDefault="009628E3" w:rsidP="009628E3">
      <w:pPr>
        <w:pStyle w:val="Heading3"/>
        <w:rPr>
          <w:noProof/>
          <w:lang w:eastAsia="ko-KR"/>
        </w:rPr>
      </w:pPr>
      <w:bookmarkStart w:id="10470" w:name="_Toc144197848"/>
      <w:bookmarkStart w:id="10471" w:name="_Toc144199492"/>
      <w:bookmarkStart w:id="10472" w:name="_Toc152620950"/>
      <w:r w:rsidRPr="00230D1C">
        <w:rPr>
          <w:noProof/>
        </w:rPr>
        <w:t>10.2.</w:t>
      </w:r>
      <w:r w:rsidRPr="00230D1C">
        <w:rPr>
          <w:noProof/>
          <w:lang w:eastAsia="ko-KR"/>
        </w:rPr>
        <w:t>55A4</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w:t>
      </w:r>
      <w:bookmarkEnd w:id="10467"/>
      <w:bookmarkEnd w:id="10468"/>
      <w:bookmarkEnd w:id="10469"/>
      <w:bookmarkEnd w:id="10470"/>
      <w:bookmarkEnd w:id="10471"/>
      <w:bookmarkEnd w:id="10472"/>
    </w:p>
    <w:p w14:paraId="2C79C988" w14:textId="77777777" w:rsidR="009628E3" w:rsidRPr="00230D1C" w:rsidRDefault="009628E3" w:rsidP="009628E3">
      <w:pPr>
        <w:pStyle w:val="TH"/>
        <w:rPr>
          <w:noProof/>
        </w:rPr>
      </w:pPr>
      <w:r w:rsidRPr="00230D1C">
        <w:rPr>
          <w:noProof/>
        </w:rPr>
        <w:t>Table 10.2.</w:t>
      </w:r>
      <w:r w:rsidRPr="00230D1C">
        <w:rPr>
          <w:noProof/>
          <w:lang w:eastAsia="ko-KR"/>
        </w:rPr>
        <w:t>55A4</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1954"/>
        <w:gridCol w:w="2044"/>
        <w:gridCol w:w="1863"/>
        <w:gridCol w:w="1912"/>
        <w:gridCol w:w="1167"/>
        <w:gridCol w:w="50"/>
      </w:tblGrid>
      <w:tr w:rsidR="009628E3" w:rsidRPr="00230D1C" w14:paraId="2D90295C" w14:textId="77777777" w:rsidTr="000A003F">
        <w:trPr>
          <w:cantSplit/>
          <w:trHeight w:hRule="exact" w:val="527"/>
          <w:jc w:val="center"/>
        </w:trPr>
        <w:tc>
          <w:tcPr>
            <w:tcW w:w="9970" w:type="dxa"/>
            <w:gridSpan w:val="7"/>
            <w:tcBorders>
              <w:top w:val="single" w:sz="4" w:space="0" w:color="FFFFFF"/>
              <w:left w:val="single" w:sz="4" w:space="0" w:color="FFFFFF"/>
              <w:bottom w:val="single" w:sz="4" w:space="0" w:color="FFFFFF"/>
              <w:right w:val="single" w:sz="4" w:space="0" w:color="FFFFFF"/>
            </w:tcBorders>
            <w:shd w:val="clear" w:color="auto" w:fill="auto"/>
          </w:tcPr>
          <w:p w14:paraId="573529C4" w14:textId="77777777" w:rsidR="009628E3" w:rsidRPr="00230D1C" w:rsidRDefault="009628E3" w:rsidP="000A003F">
            <w:pPr>
              <w:rPr>
                <w:noProof/>
              </w:rPr>
            </w:pPr>
            <w:r w:rsidRPr="00230D1C">
              <w:rPr>
                <w:noProof/>
              </w:rPr>
              <w:t>&lt;x&gt;/OnNetwork/MCDataGroupList/&lt;x&gt;/Entry/RulesForAffiliation/&lt;x&gt;/ListOfLocationCriteria/&lt;x&gt;/Entry/EnterSpecificArea</w:t>
            </w:r>
          </w:p>
        </w:tc>
      </w:tr>
      <w:tr w:rsidR="009628E3" w:rsidRPr="00230D1C" w14:paraId="1EC708B3" w14:textId="77777777" w:rsidTr="000A003F">
        <w:trPr>
          <w:gridAfter w:val="1"/>
          <w:wAfter w:w="52" w:type="dxa"/>
          <w:cantSplit/>
          <w:trHeight w:hRule="exact" w:val="240"/>
          <w:jc w:val="center"/>
        </w:trPr>
        <w:tc>
          <w:tcPr>
            <w:tcW w:w="665" w:type="dxa"/>
            <w:tcBorders>
              <w:top w:val="single" w:sz="4" w:space="0" w:color="FFFFFF"/>
              <w:left w:val="single" w:sz="4" w:space="0" w:color="FFFFFF"/>
              <w:bottom w:val="single" w:sz="4" w:space="0" w:color="FFFFFF"/>
              <w:right w:val="single" w:sz="4" w:space="0" w:color="000000"/>
            </w:tcBorders>
            <w:shd w:val="clear" w:color="auto" w:fill="auto"/>
          </w:tcPr>
          <w:p w14:paraId="0E8F6A25" w14:textId="77777777" w:rsidR="009628E3" w:rsidRPr="00230D1C" w:rsidRDefault="009628E3" w:rsidP="000A003F">
            <w:pPr>
              <w:jc w:val="center"/>
              <w:rPr>
                <w:rFonts w:ascii="Arial" w:hAnsi="Arial" w:cs="Arial"/>
                <w:b/>
                <w:noProof/>
                <w:sz w:val="18"/>
                <w:szCs w:val="18"/>
              </w:rPr>
            </w:pPr>
          </w:p>
        </w:tc>
        <w:tc>
          <w:tcPr>
            <w:tcW w:w="202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E7B801" w14:textId="77777777" w:rsidR="009628E3" w:rsidRPr="00230D1C" w:rsidRDefault="009628E3" w:rsidP="000A003F">
            <w:pPr>
              <w:pStyle w:val="TAC"/>
              <w:rPr>
                <w:noProof/>
              </w:rPr>
            </w:pPr>
            <w:r w:rsidRPr="00230D1C">
              <w:rPr>
                <w:noProof/>
              </w:rPr>
              <w:t>Status</w:t>
            </w:r>
          </w:p>
        </w:tc>
        <w:tc>
          <w:tcPr>
            <w:tcW w:w="21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8AB870" w14:textId="77777777" w:rsidR="009628E3" w:rsidRPr="00230D1C" w:rsidRDefault="009628E3" w:rsidP="000A003F">
            <w:pPr>
              <w:pStyle w:val="TAC"/>
              <w:rPr>
                <w:noProof/>
              </w:rPr>
            </w:pPr>
            <w:r w:rsidRPr="00230D1C">
              <w:rPr>
                <w:noProof/>
              </w:rPr>
              <w:t>Occurrence</w:t>
            </w:r>
          </w:p>
        </w:tc>
        <w:tc>
          <w:tcPr>
            <w:tcW w:w="192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D24B67" w14:textId="77777777" w:rsidR="009628E3" w:rsidRPr="00230D1C" w:rsidRDefault="009628E3" w:rsidP="000A003F">
            <w:pPr>
              <w:pStyle w:val="TAC"/>
              <w:rPr>
                <w:noProof/>
              </w:rPr>
            </w:pPr>
            <w:r w:rsidRPr="00230D1C">
              <w:rPr>
                <w:noProof/>
              </w:rPr>
              <w:t>Format</w:t>
            </w:r>
          </w:p>
        </w:tc>
        <w:tc>
          <w:tcPr>
            <w:tcW w:w="197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A3500F" w14:textId="77777777" w:rsidR="009628E3" w:rsidRPr="00230D1C" w:rsidRDefault="009628E3" w:rsidP="000A003F">
            <w:pPr>
              <w:pStyle w:val="TAC"/>
              <w:rPr>
                <w:noProof/>
              </w:rPr>
            </w:pPr>
            <w:r w:rsidRPr="00230D1C">
              <w:rPr>
                <w:noProof/>
              </w:rPr>
              <w:t>Min. Access Types</w:t>
            </w:r>
          </w:p>
        </w:tc>
        <w:tc>
          <w:tcPr>
            <w:tcW w:w="1205" w:type="dxa"/>
            <w:tcBorders>
              <w:top w:val="single" w:sz="4" w:space="0" w:color="FFFFFF"/>
              <w:left w:val="single" w:sz="4" w:space="0" w:color="000000"/>
              <w:bottom w:val="single" w:sz="4" w:space="0" w:color="FFFFFF"/>
              <w:right w:val="single" w:sz="4" w:space="0" w:color="FFFFFF"/>
            </w:tcBorders>
            <w:shd w:val="clear" w:color="auto" w:fill="auto"/>
          </w:tcPr>
          <w:p w14:paraId="30433EA5" w14:textId="77777777" w:rsidR="009628E3" w:rsidRPr="00230D1C" w:rsidRDefault="009628E3" w:rsidP="000A003F">
            <w:pPr>
              <w:jc w:val="center"/>
              <w:rPr>
                <w:rFonts w:ascii="Arial" w:hAnsi="Arial" w:cs="Arial"/>
                <w:b/>
                <w:noProof/>
                <w:sz w:val="18"/>
                <w:szCs w:val="18"/>
              </w:rPr>
            </w:pPr>
          </w:p>
        </w:tc>
      </w:tr>
      <w:tr w:rsidR="009628E3" w:rsidRPr="00230D1C" w14:paraId="63440058" w14:textId="77777777" w:rsidTr="000A003F">
        <w:trPr>
          <w:gridAfter w:val="1"/>
          <w:wAfter w:w="52" w:type="dxa"/>
          <w:cantSplit/>
          <w:trHeight w:hRule="exact" w:val="280"/>
          <w:jc w:val="center"/>
        </w:trPr>
        <w:tc>
          <w:tcPr>
            <w:tcW w:w="665" w:type="dxa"/>
            <w:tcBorders>
              <w:top w:val="single" w:sz="4" w:space="0" w:color="FFFFFF"/>
              <w:left w:val="single" w:sz="4" w:space="0" w:color="FFFFFF"/>
              <w:bottom w:val="single" w:sz="4" w:space="0" w:color="FFFFFF"/>
              <w:right w:val="single" w:sz="4" w:space="0" w:color="000000"/>
            </w:tcBorders>
            <w:shd w:val="clear" w:color="auto" w:fill="auto"/>
          </w:tcPr>
          <w:p w14:paraId="54A57CD0" w14:textId="77777777" w:rsidR="009628E3" w:rsidRPr="00230D1C" w:rsidRDefault="009628E3" w:rsidP="000A003F">
            <w:pPr>
              <w:jc w:val="center"/>
              <w:rPr>
                <w:b/>
                <w:noProof/>
              </w:rPr>
            </w:pPr>
          </w:p>
        </w:tc>
        <w:tc>
          <w:tcPr>
            <w:tcW w:w="202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B223D5" w14:textId="77777777" w:rsidR="009628E3" w:rsidRPr="00230D1C" w:rsidRDefault="009628E3" w:rsidP="000A003F">
            <w:pPr>
              <w:pStyle w:val="TAC"/>
              <w:rPr>
                <w:noProof/>
              </w:rPr>
            </w:pPr>
            <w:r w:rsidRPr="00230D1C">
              <w:rPr>
                <w:noProof/>
              </w:rPr>
              <w:t>Optional</w:t>
            </w:r>
          </w:p>
        </w:tc>
        <w:tc>
          <w:tcPr>
            <w:tcW w:w="21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158E47" w14:textId="77777777" w:rsidR="009628E3" w:rsidRPr="00230D1C" w:rsidRDefault="009628E3" w:rsidP="000A003F">
            <w:pPr>
              <w:pStyle w:val="TAC"/>
              <w:rPr>
                <w:noProof/>
              </w:rPr>
            </w:pPr>
            <w:r w:rsidRPr="00230D1C">
              <w:rPr>
                <w:noProof/>
              </w:rPr>
              <w:t>ZeroOrOne</w:t>
            </w:r>
          </w:p>
        </w:tc>
        <w:tc>
          <w:tcPr>
            <w:tcW w:w="192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0002D9" w14:textId="77777777" w:rsidR="009628E3" w:rsidRPr="00230D1C" w:rsidRDefault="009628E3" w:rsidP="000A003F">
            <w:pPr>
              <w:pStyle w:val="TAC"/>
              <w:rPr>
                <w:noProof/>
              </w:rPr>
            </w:pPr>
            <w:r w:rsidRPr="00230D1C">
              <w:rPr>
                <w:noProof/>
              </w:rPr>
              <w:t>node</w:t>
            </w:r>
          </w:p>
        </w:tc>
        <w:tc>
          <w:tcPr>
            <w:tcW w:w="197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7A1C7E" w14:textId="77777777" w:rsidR="009628E3" w:rsidRPr="00230D1C" w:rsidRDefault="009628E3" w:rsidP="000A003F">
            <w:pPr>
              <w:pStyle w:val="TAC"/>
              <w:rPr>
                <w:noProof/>
              </w:rPr>
            </w:pPr>
            <w:r w:rsidRPr="00230D1C">
              <w:rPr>
                <w:noProof/>
              </w:rPr>
              <w:t>Get, Replace</w:t>
            </w:r>
          </w:p>
        </w:tc>
        <w:tc>
          <w:tcPr>
            <w:tcW w:w="1205" w:type="dxa"/>
            <w:tcBorders>
              <w:top w:val="single" w:sz="4" w:space="0" w:color="FFFFFF"/>
              <w:left w:val="single" w:sz="4" w:space="0" w:color="000000"/>
              <w:bottom w:val="single" w:sz="4" w:space="0" w:color="FFFFFF"/>
              <w:right w:val="single" w:sz="4" w:space="0" w:color="FFFFFF"/>
            </w:tcBorders>
            <w:shd w:val="clear" w:color="auto" w:fill="auto"/>
          </w:tcPr>
          <w:p w14:paraId="18A3E990" w14:textId="77777777" w:rsidR="009628E3" w:rsidRPr="00230D1C" w:rsidRDefault="009628E3" w:rsidP="000A003F">
            <w:pPr>
              <w:jc w:val="center"/>
              <w:rPr>
                <w:b/>
                <w:noProof/>
              </w:rPr>
            </w:pPr>
          </w:p>
        </w:tc>
      </w:tr>
      <w:tr w:rsidR="009628E3" w:rsidRPr="00230D1C" w14:paraId="56CA7077" w14:textId="77777777" w:rsidTr="000A003F">
        <w:trPr>
          <w:gridAfter w:val="1"/>
          <w:wAfter w:w="52" w:type="dxa"/>
          <w:cantSplit/>
          <w:jc w:val="center"/>
        </w:trPr>
        <w:tc>
          <w:tcPr>
            <w:tcW w:w="665" w:type="dxa"/>
            <w:tcBorders>
              <w:top w:val="single" w:sz="4" w:space="0" w:color="FFFFFF"/>
              <w:left w:val="single" w:sz="4" w:space="0" w:color="FFFFFF"/>
              <w:bottom w:val="single" w:sz="4" w:space="0" w:color="FFFFFF"/>
              <w:right w:val="single" w:sz="4" w:space="0" w:color="FFFFFF"/>
            </w:tcBorders>
            <w:shd w:val="clear" w:color="auto" w:fill="auto"/>
          </w:tcPr>
          <w:p w14:paraId="42CE114D" w14:textId="77777777" w:rsidR="009628E3" w:rsidRPr="00230D1C" w:rsidRDefault="009628E3" w:rsidP="000A003F">
            <w:pPr>
              <w:jc w:val="center"/>
              <w:rPr>
                <w:b/>
                <w:noProof/>
              </w:rPr>
            </w:pPr>
          </w:p>
        </w:tc>
        <w:tc>
          <w:tcPr>
            <w:tcW w:w="9253"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67A8EEF" w14:textId="77777777" w:rsidR="009628E3" w:rsidRPr="00230D1C" w:rsidRDefault="009628E3" w:rsidP="000A003F">
            <w:pPr>
              <w:rPr>
                <w:noProof/>
              </w:rPr>
            </w:pPr>
            <w:r w:rsidRPr="00230D1C">
              <w:rPr>
                <w:noProof/>
              </w:rPr>
              <w:t>This interior node</w:t>
            </w:r>
            <w:r w:rsidRPr="00230D1C">
              <w:rPr>
                <w:noProof/>
                <w:lang w:eastAsia="ko-KR"/>
              </w:rPr>
              <w:t xml:space="preserve"> contains a </w:t>
            </w:r>
            <w:r w:rsidRPr="00230D1C">
              <w:rPr>
                <w:noProof/>
              </w:rPr>
              <w:t>geographical area which when entered by the MC service UE triggers evaluation of the rules.</w:t>
            </w:r>
          </w:p>
        </w:tc>
      </w:tr>
    </w:tbl>
    <w:p w14:paraId="2F4978FF" w14:textId="77777777" w:rsidR="009628E3" w:rsidRPr="00230D1C" w:rsidRDefault="009628E3" w:rsidP="009628E3">
      <w:pPr>
        <w:rPr>
          <w:noProof/>
        </w:rPr>
      </w:pPr>
      <w:bookmarkStart w:id="10473" w:name="_Toc45273926"/>
      <w:bookmarkStart w:id="10474" w:name="_Toc51937655"/>
      <w:bookmarkStart w:id="10475" w:name="_Toc51938849"/>
    </w:p>
    <w:p w14:paraId="30B39A77" w14:textId="77777777" w:rsidR="009628E3" w:rsidRPr="00230D1C" w:rsidRDefault="009628E3" w:rsidP="009628E3">
      <w:pPr>
        <w:pStyle w:val="Heading3"/>
        <w:rPr>
          <w:noProof/>
          <w:lang w:eastAsia="ko-KR"/>
        </w:rPr>
      </w:pPr>
      <w:bookmarkStart w:id="10476" w:name="_Toc144197849"/>
      <w:bookmarkStart w:id="10477" w:name="_Toc144199493"/>
      <w:bookmarkStart w:id="10478" w:name="_Toc152620951"/>
      <w:r w:rsidRPr="00230D1C">
        <w:rPr>
          <w:noProof/>
        </w:rPr>
        <w:t>10.2.</w:t>
      </w:r>
      <w:r w:rsidRPr="00230D1C">
        <w:rPr>
          <w:noProof/>
          <w:lang w:eastAsia="ko-KR"/>
        </w:rPr>
        <w:t>55A5</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PolygonArea</w:t>
      </w:r>
      <w:bookmarkEnd w:id="10473"/>
      <w:bookmarkEnd w:id="10474"/>
      <w:bookmarkEnd w:id="10475"/>
      <w:bookmarkEnd w:id="10476"/>
      <w:bookmarkEnd w:id="10477"/>
      <w:bookmarkEnd w:id="10478"/>
    </w:p>
    <w:p w14:paraId="75399A2C" w14:textId="77777777" w:rsidR="009628E3" w:rsidRPr="00230D1C" w:rsidRDefault="009628E3" w:rsidP="009628E3">
      <w:pPr>
        <w:pStyle w:val="TH"/>
        <w:rPr>
          <w:noProof/>
        </w:rPr>
      </w:pPr>
      <w:r w:rsidRPr="00230D1C">
        <w:rPr>
          <w:noProof/>
        </w:rPr>
        <w:t>Table 10.2.</w:t>
      </w:r>
      <w:r w:rsidRPr="00230D1C">
        <w:rPr>
          <w:noProof/>
          <w:lang w:eastAsia="ko-KR"/>
        </w:rPr>
        <w:t>55A5</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Polygon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9"/>
        <w:gridCol w:w="1946"/>
        <w:gridCol w:w="2000"/>
        <w:gridCol w:w="1866"/>
        <w:gridCol w:w="1901"/>
        <w:gridCol w:w="1197"/>
        <w:gridCol w:w="50"/>
      </w:tblGrid>
      <w:tr w:rsidR="009628E3" w:rsidRPr="00230D1C" w14:paraId="511E4037" w14:textId="77777777" w:rsidTr="000A003F">
        <w:trPr>
          <w:cantSplit/>
          <w:trHeight w:hRule="exact" w:val="527"/>
          <w:jc w:val="center"/>
        </w:trPr>
        <w:tc>
          <w:tcPr>
            <w:tcW w:w="11048" w:type="dxa"/>
            <w:gridSpan w:val="7"/>
            <w:tcBorders>
              <w:top w:val="single" w:sz="4" w:space="0" w:color="FFFFFF"/>
              <w:left w:val="single" w:sz="4" w:space="0" w:color="FFFFFF"/>
              <w:bottom w:val="single" w:sz="4" w:space="0" w:color="FFFFFF"/>
              <w:right w:val="single" w:sz="4" w:space="0" w:color="FFFFFF"/>
            </w:tcBorders>
            <w:shd w:val="clear" w:color="auto" w:fill="auto"/>
          </w:tcPr>
          <w:p w14:paraId="3DDC8D1C" w14:textId="77777777" w:rsidR="009628E3" w:rsidRPr="00230D1C" w:rsidRDefault="009628E3" w:rsidP="000A003F">
            <w:pPr>
              <w:rPr>
                <w:noProof/>
              </w:rPr>
            </w:pPr>
            <w:r w:rsidRPr="00230D1C">
              <w:rPr>
                <w:noProof/>
              </w:rPr>
              <w:t>&lt;x&gt;/OnNetwork/MCDataGroupList/&lt;x&gt;/Entry/RulesForAffiliation/&lt;x&gt;/ListOfLocationCriteria/&lt;x&gt;/Entry/EnterSpecificArea/PolygonArea</w:t>
            </w:r>
          </w:p>
        </w:tc>
      </w:tr>
      <w:tr w:rsidR="009628E3" w:rsidRPr="00230D1C" w14:paraId="114C8894" w14:textId="77777777" w:rsidTr="000A003F">
        <w:trPr>
          <w:gridAfter w:val="1"/>
          <w:wAfter w:w="58" w:type="dxa"/>
          <w:cantSplit/>
          <w:trHeight w:hRule="exact" w:val="240"/>
          <w:jc w:val="center"/>
        </w:trPr>
        <w:tc>
          <w:tcPr>
            <w:tcW w:w="754" w:type="dxa"/>
            <w:tcBorders>
              <w:top w:val="single" w:sz="4" w:space="0" w:color="FFFFFF"/>
              <w:left w:val="single" w:sz="4" w:space="0" w:color="FFFFFF"/>
              <w:bottom w:val="single" w:sz="4" w:space="0" w:color="FFFFFF"/>
              <w:right w:val="single" w:sz="4" w:space="0" w:color="000000"/>
            </w:tcBorders>
            <w:shd w:val="clear" w:color="auto" w:fill="auto"/>
          </w:tcPr>
          <w:p w14:paraId="10925E0B" w14:textId="77777777" w:rsidR="009628E3" w:rsidRPr="00230D1C" w:rsidRDefault="009628E3" w:rsidP="000A003F">
            <w:pPr>
              <w:jc w:val="center"/>
              <w:rPr>
                <w:rFonts w:ascii="Arial" w:hAnsi="Arial" w:cs="Arial"/>
                <w:b/>
                <w:noProof/>
                <w:sz w:val="18"/>
                <w:szCs w:val="18"/>
              </w:rPr>
            </w:pPr>
          </w:p>
        </w:tc>
        <w:tc>
          <w:tcPr>
            <w:tcW w:w="22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2E7A3A" w14:textId="77777777" w:rsidR="009628E3" w:rsidRPr="00230D1C" w:rsidRDefault="009628E3" w:rsidP="000A003F">
            <w:pPr>
              <w:pStyle w:val="TAC"/>
              <w:rPr>
                <w:noProof/>
              </w:rPr>
            </w:pPr>
            <w:r w:rsidRPr="00230D1C">
              <w:rPr>
                <w:noProof/>
              </w:rPr>
              <w:t>Status</w:t>
            </w:r>
          </w:p>
        </w:tc>
        <w:tc>
          <w:tcPr>
            <w:tcW w:w="23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13DFAF" w14:textId="77777777" w:rsidR="009628E3" w:rsidRPr="00230D1C" w:rsidRDefault="009628E3" w:rsidP="000A003F">
            <w:pPr>
              <w:pStyle w:val="TAC"/>
              <w:rPr>
                <w:noProof/>
              </w:rPr>
            </w:pPr>
            <w:r w:rsidRPr="00230D1C">
              <w:rPr>
                <w:noProof/>
              </w:rPr>
              <w:t>Occurrence</w:t>
            </w:r>
          </w:p>
        </w:tc>
        <w:tc>
          <w:tcPr>
            <w:tcW w:w="21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790388" w14:textId="77777777" w:rsidR="009628E3" w:rsidRPr="00230D1C" w:rsidRDefault="009628E3" w:rsidP="000A003F">
            <w:pPr>
              <w:pStyle w:val="TAC"/>
              <w:rPr>
                <w:noProof/>
              </w:rPr>
            </w:pPr>
            <w:r w:rsidRPr="00230D1C">
              <w:rPr>
                <w:noProof/>
              </w:rPr>
              <w:t>Format</w:t>
            </w:r>
          </w:p>
        </w:tc>
        <w:tc>
          <w:tcPr>
            <w:tcW w:w="21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8952C5" w14:textId="77777777" w:rsidR="009628E3" w:rsidRPr="00230D1C" w:rsidRDefault="009628E3" w:rsidP="000A003F">
            <w:pPr>
              <w:pStyle w:val="TAC"/>
              <w:rPr>
                <w:noProof/>
              </w:rPr>
            </w:pPr>
            <w:r w:rsidRPr="00230D1C">
              <w:rPr>
                <w:noProof/>
              </w:rPr>
              <w:t>Min. Access Types</w:t>
            </w:r>
          </w:p>
        </w:tc>
        <w:tc>
          <w:tcPr>
            <w:tcW w:w="1362" w:type="dxa"/>
            <w:tcBorders>
              <w:top w:val="single" w:sz="4" w:space="0" w:color="FFFFFF"/>
              <w:left w:val="single" w:sz="4" w:space="0" w:color="000000"/>
              <w:bottom w:val="single" w:sz="4" w:space="0" w:color="FFFFFF"/>
              <w:right w:val="single" w:sz="4" w:space="0" w:color="FFFFFF"/>
            </w:tcBorders>
            <w:shd w:val="clear" w:color="auto" w:fill="auto"/>
          </w:tcPr>
          <w:p w14:paraId="29392BA8" w14:textId="77777777" w:rsidR="009628E3" w:rsidRPr="00230D1C" w:rsidRDefault="009628E3" w:rsidP="000A003F">
            <w:pPr>
              <w:jc w:val="center"/>
              <w:rPr>
                <w:rFonts w:ascii="Arial" w:hAnsi="Arial" w:cs="Arial"/>
                <w:b/>
                <w:noProof/>
                <w:sz w:val="18"/>
                <w:szCs w:val="18"/>
              </w:rPr>
            </w:pPr>
          </w:p>
        </w:tc>
      </w:tr>
      <w:tr w:rsidR="009628E3" w:rsidRPr="00230D1C" w14:paraId="6DF87CEA" w14:textId="77777777" w:rsidTr="000A003F">
        <w:trPr>
          <w:gridAfter w:val="1"/>
          <w:wAfter w:w="58" w:type="dxa"/>
          <w:cantSplit/>
          <w:trHeight w:hRule="exact" w:val="280"/>
          <w:jc w:val="center"/>
        </w:trPr>
        <w:tc>
          <w:tcPr>
            <w:tcW w:w="754" w:type="dxa"/>
            <w:tcBorders>
              <w:top w:val="single" w:sz="4" w:space="0" w:color="FFFFFF"/>
              <w:left w:val="single" w:sz="4" w:space="0" w:color="FFFFFF"/>
              <w:bottom w:val="single" w:sz="4" w:space="0" w:color="FFFFFF"/>
              <w:right w:val="single" w:sz="4" w:space="0" w:color="000000"/>
            </w:tcBorders>
            <w:shd w:val="clear" w:color="auto" w:fill="auto"/>
          </w:tcPr>
          <w:p w14:paraId="40204040" w14:textId="77777777" w:rsidR="009628E3" w:rsidRPr="00230D1C" w:rsidRDefault="009628E3" w:rsidP="000A003F">
            <w:pPr>
              <w:jc w:val="center"/>
              <w:rPr>
                <w:b/>
                <w:noProof/>
              </w:rPr>
            </w:pPr>
          </w:p>
        </w:tc>
        <w:tc>
          <w:tcPr>
            <w:tcW w:w="22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4DB0B7" w14:textId="77777777" w:rsidR="009628E3" w:rsidRPr="00230D1C" w:rsidRDefault="009628E3" w:rsidP="000A003F">
            <w:pPr>
              <w:pStyle w:val="TAC"/>
              <w:rPr>
                <w:noProof/>
              </w:rPr>
            </w:pPr>
            <w:r w:rsidRPr="00230D1C">
              <w:rPr>
                <w:noProof/>
              </w:rPr>
              <w:t>Optional</w:t>
            </w:r>
          </w:p>
        </w:tc>
        <w:tc>
          <w:tcPr>
            <w:tcW w:w="23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8131AD" w14:textId="77777777" w:rsidR="009628E3" w:rsidRPr="00230D1C" w:rsidRDefault="009628E3" w:rsidP="000A003F">
            <w:pPr>
              <w:pStyle w:val="TAC"/>
              <w:rPr>
                <w:noProof/>
              </w:rPr>
            </w:pPr>
            <w:r w:rsidRPr="00230D1C">
              <w:rPr>
                <w:noProof/>
              </w:rPr>
              <w:t>ZeroOrOne</w:t>
            </w:r>
          </w:p>
        </w:tc>
        <w:tc>
          <w:tcPr>
            <w:tcW w:w="21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5B817C" w14:textId="77777777" w:rsidR="009628E3" w:rsidRPr="00230D1C" w:rsidRDefault="009628E3" w:rsidP="000A003F">
            <w:pPr>
              <w:pStyle w:val="TAC"/>
              <w:rPr>
                <w:noProof/>
              </w:rPr>
            </w:pPr>
            <w:r w:rsidRPr="00230D1C">
              <w:rPr>
                <w:noProof/>
              </w:rPr>
              <w:t>node</w:t>
            </w:r>
          </w:p>
        </w:tc>
        <w:tc>
          <w:tcPr>
            <w:tcW w:w="21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831808" w14:textId="77777777" w:rsidR="009628E3" w:rsidRPr="00230D1C" w:rsidRDefault="009628E3" w:rsidP="000A003F">
            <w:pPr>
              <w:pStyle w:val="TAC"/>
              <w:rPr>
                <w:noProof/>
              </w:rPr>
            </w:pPr>
            <w:r w:rsidRPr="00230D1C">
              <w:rPr>
                <w:noProof/>
              </w:rPr>
              <w:t>Get, Replace</w:t>
            </w:r>
          </w:p>
        </w:tc>
        <w:tc>
          <w:tcPr>
            <w:tcW w:w="1362" w:type="dxa"/>
            <w:tcBorders>
              <w:top w:val="single" w:sz="4" w:space="0" w:color="FFFFFF"/>
              <w:left w:val="single" w:sz="4" w:space="0" w:color="000000"/>
              <w:bottom w:val="single" w:sz="4" w:space="0" w:color="FFFFFF"/>
              <w:right w:val="single" w:sz="4" w:space="0" w:color="FFFFFF"/>
            </w:tcBorders>
            <w:shd w:val="clear" w:color="auto" w:fill="auto"/>
          </w:tcPr>
          <w:p w14:paraId="073DEEA2" w14:textId="77777777" w:rsidR="009628E3" w:rsidRPr="00230D1C" w:rsidRDefault="009628E3" w:rsidP="000A003F">
            <w:pPr>
              <w:jc w:val="center"/>
              <w:rPr>
                <w:b/>
                <w:noProof/>
              </w:rPr>
            </w:pPr>
          </w:p>
        </w:tc>
      </w:tr>
      <w:tr w:rsidR="009628E3" w:rsidRPr="00230D1C" w14:paraId="431F6F1F" w14:textId="77777777" w:rsidTr="000A003F">
        <w:trPr>
          <w:gridAfter w:val="1"/>
          <w:wAfter w:w="58" w:type="dxa"/>
          <w:cantSplit/>
          <w:jc w:val="center"/>
        </w:trPr>
        <w:tc>
          <w:tcPr>
            <w:tcW w:w="754" w:type="dxa"/>
            <w:tcBorders>
              <w:top w:val="single" w:sz="4" w:space="0" w:color="FFFFFF"/>
              <w:left w:val="single" w:sz="4" w:space="0" w:color="FFFFFF"/>
              <w:bottom w:val="single" w:sz="4" w:space="0" w:color="FFFFFF"/>
              <w:right w:val="single" w:sz="4" w:space="0" w:color="FFFFFF"/>
            </w:tcBorders>
            <w:shd w:val="clear" w:color="auto" w:fill="auto"/>
          </w:tcPr>
          <w:p w14:paraId="70DD0275" w14:textId="77777777" w:rsidR="009628E3" w:rsidRPr="00230D1C" w:rsidRDefault="009628E3" w:rsidP="000A003F">
            <w:pPr>
              <w:jc w:val="center"/>
              <w:rPr>
                <w:b/>
                <w:noProof/>
              </w:rPr>
            </w:pPr>
          </w:p>
        </w:tc>
        <w:tc>
          <w:tcPr>
            <w:tcW w:w="1023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9B4409B" w14:textId="77777777" w:rsidR="009628E3" w:rsidRPr="00230D1C" w:rsidRDefault="009628E3" w:rsidP="000A003F">
            <w:pPr>
              <w:rPr>
                <w:noProof/>
              </w:rPr>
            </w:pPr>
            <w:r w:rsidRPr="00230D1C">
              <w:rPr>
                <w:noProof/>
              </w:rPr>
              <w:t>This interior node</w:t>
            </w:r>
            <w:r w:rsidRPr="00230D1C">
              <w:rPr>
                <w:noProof/>
                <w:lang w:eastAsia="ko-KR"/>
              </w:rPr>
              <w:t xml:space="preserve"> contains a </w:t>
            </w:r>
            <w:r w:rsidRPr="00230D1C">
              <w:rPr>
                <w:noProof/>
              </w:rPr>
              <w:t>geographical area described by a polygon.</w:t>
            </w:r>
          </w:p>
        </w:tc>
      </w:tr>
    </w:tbl>
    <w:p w14:paraId="27F6D8EC" w14:textId="77777777" w:rsidR="009628E3" w:rsidRPr="00230D1C" w:rsidRDefault="009628E3" w:rsidP="009628E3">
      <w:pPr>
        <w:rPr>
          <w:noProof/>
        </w:rPr>
      </w:pPr>
      <w:bookmarkStart w:id="10479" w:name="_Toc45273927"/>
      <w:bookmarkStart w:id="10480" w:name="_Toc51937656"/>
      <w:bookmarkStart w:id="10481" w:name="_Toc51938850"/>
    </w:p>
    <w:p w14:paraId="43EC9559" w14:textId="77777777" w:rsidR="009628E3" w:rsidRPr="00230D1C" w:rsidRDefault="009628E3" w:rsidP="009628E3">
      <w:pPr>
        <w:pStyle w:val="Heading3"/>
        <w:rPr>
          <w:noProof/>
          <w:lang w:eastAsia="ko-KR"/>
        </w:rPr>
      </w:pPr>
      <w:bookmarkStart w:id="10482" w:name="_Toc144197850"/>
      <w:bookmarkStart w:id="10483" w:name="_Toc144199494"/>
      <w:bookmarkStart w:id="10484" w:name="_Toc152620952"/>
      <w:r w:rsidRPr="00230D1C">
        <w:rPr>
          <w:noProof/>
        </w:rPr>
        <w:t>10.2.</w:t>
      </w:r>
      <w:r w:rsidRPr="00230D1C">
        <w:rPr>
          <w:noProof/>
          <w:lang w:eastAsia="ko-KR"/>
        </w:rPr>
        <w:t>55A6</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PolygonArea/&lt;x&gt;</w:t>
      </w:r>
      <w:bookmarkEnd w:id="10479"/>
      <w:bookmarkEnd w:id="10480"/>
      <w:bookmarkEnd w:id="10481"/>
      <w:bookmarkEnd w:id="10482"/>
      <w:bookmarkEnd w:id="10483"/>
      <w:bookmarkEnd w:id="10484"/>
    </w:p>
    <w:p w14:paraId="662A5956" w14:textId="77777777" w:rsidR="009628E3" w:rsidRPr="00230D1C" w:rsidRDefault="009628E3" w:rsidP="009628E3">
      <w:pPr>
        <w:pStyle w:val="TH"/>
        <w:rPr>
          <w:noProof/>
        </w:rPr>
      </w:pPr>
      <w:r w:rsidRPr="00230D1C">
        <w:rPr>
          <w:noProof/>
        </w:rPr>
        <w:t>Table 10.2.</w:t>
      </w:r>
      <w:r w:rsidRPr="00230D1C">
        <w:rPr>
          <w:noProof/>
          <w:lang w:eastAsia="ko-KR"/>
        </w:rPr>
        <w:t>55A6</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PolygonArea/&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7"/>
        <w:gridCol w:w="1996"/>
        <w:gridCol w:w="1965"/>
        <w:gridCol w:w="1849"/>
        <w:gridCol w:w="1881"/>
        <w:gridCol w:w="1209"/>
        <w:gridCol w:w="52"/>
      </w:tblGrid>
      <w:tr w:rsidR="009628E3" w:rsidRPr="00230D1C" w14:paraId="2ACADA81" w14:textId="77777777" w:rsidTr="00D95E8F">
        <w:trPr>
          <w:cantSplit/>
          <w:trHeight w:val="57"/>
          <w:jc w:val="center"/>
        </w:trPr>
        <w:tc>
          <w:tcPr>
            <w:tcW w:w="11659" w:type="dxa"/>
            <w:gridSpan w:val="7"/>
            <w:tcBorders>
              <w:top w:val="single" w:sz="4" w:space="0" w:color="FFFFFF"/>
              <w:left w:val="single" w:sz="4" w:space="0" w:color="FFFFFF"/>
              <w:bottom w:val="single" w:sz="4" w:space="0" w:color="FFFFFF"/>
              <w:right w:val="single" w:sz="4" w:space="0" w:color="FFFFFF"/>
            </w:tcBorders>
            <w:shd w:val="clear" w:color="auto" w:fill="auto"/>
          </w:tcPr>
          <w:p w14:paraId="01B22890" w14:textId="77777777" w:rsidR="009628E3" w:rsidRPr="00230D1C" w:rsidRDefault="009628E3" w:rsidP="000A003F">
            <w:pPr>
              <w:rPr>
                <w:noProof/>
              </w:rPr>
            </w:pPr>
            <w:r w:rsidRPr="00230D1C">
              <w:rPr>
                <w:noProof/>
              </w:rPr>
              <w:t>&lt;x&gt;/OnNetwork/MCDataGroupList/&lt;x&gt;/Entry/RulesForAffiliation/&lt;x&gt;/ListOfLocationCriteria/&lt;x&gt;/Entry/EnterSpecificArea/PolygonArea/&lt;x&gt;</w:t>
            </w:r>
          </w:p>
        </w:tc>
      </w:tr>
      <w:tr w:rsidR="009628E3" w:rsidRPr="00230D1C" w14:paraId="72166341" w14:textId="77777777" w:rsidTr="00D95E8F">
        <w:trPr>
          <w:gridAfter w:val="1"/>
          <w:wAfter w:w="63" w:type="dxa"/>
          <w:cantSplit/>
          <w:trHeight w:val="57"/>
          <w:jc w:val="center"/>
        </w:trPr>
        <w:tc>
          <w:tcPr>
            <w:tcW w:w="798" w:type="dxa"/>
            <w:tcBorders>
              <w:top w:val="single" w:sz="4" w:space="0" w:color="FFFFFF"/>
              <w:left w:val="single" w:sz="4" w:space="0" w:color="FFFFFF"/>
              <w:bottom w:val="single" w:sz="4" w:space="0" w:color="FFFFFF"/>
              <w:right w:val="single" w:sz="4" w:space="0" w:color="000000"/>
            </w:tcBorders>
            <w:shd w:val="clear" w:color="auto" w:fill="auto"/>
          </w:tcPr>
          <w:p w14:paraId="432D5790" w14:textId="77777777" w:rsidR="009628E3" w:rsidRPr="00230D1C" w:rsidRDefault="009628E3" w:rsidP="00D95E8F">
            <w:pPr>
              <w:pStyle w:val="TAC"/>
              <w:rPr>
                <w:noProof/>
              </w:rPr>
            </w:pPr>
          </w:p>
        </w:tc>
        <w:tc>
          <w:tcPr>
            <w:tcW w:w="242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8511D8" w14:textId="77777777" w:rsidR="009628E3" w:rsidRPr="00230D1C" w:rsidRDefault="009628E3" w:rsidP="000A003F">
            <w:pPr>
              <w:pStyle w:val="TAC"/>
              <w:rPr>
                <w:noProof/>
              </w:rPr>
            </w:pPr>
            <w:r w:rsidRPr="00230D1C">
              <w:rPr>
                <w:noProof/>
              </w:rPr>
              <w:t>Status</w:t>
            </w:r>
          </w:p>
        </w:tc>
        <w:tc>
          <w:tcPr>
            <w:tcW w:w="239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0A5FD7" w14:textId="77777777" w:rsidR="009628E3" w:rsidRPr="00230D1C" w:rsidRDefault="009628E3" w:rsidP="000A003F">
            <w:pPr>
              <w:pStyle w:val="TAC"/>
              <w:rPr>
                <w:noProof/>
              </w:rPr>
            </w:pPr>
            <w:r w:rsidRPr="00230D1C">
              <w:rPr>
                <w:noProof/>
              </w:rPr>
              <w:t>Occurrence</w:t>
            </w:r>
          </w:p>
        </w:tc>
        <w:tc>
          <w:tcPr>
            <w:tcW w:w="22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0B82CF" w14:textId="77777777" w:rsidR="009628E3" w:rsidRPr="00230D1C" w:rsidRDefault="009628E3" w:rsidP="000A003F">
            <w:pPr>
              <w:pStyle w:val="TAC"/>
              <w:rPr>
                <w:noProof/>
              </w:rPr>
            </w:pPr>
            <w:r w:rsidRPr="00230D1C">
              <w:rPr>
                <w:noProof/>
              </w:rPr>
              <w:t>Format</w:t>
            </w:r>
          </w:p>
        </w:tc>
        <w:tc>
          <w:tcPr>
            <w:tcW w:w="22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A638E2" w14:textId="77777777" w:rsidR="009628E3" w:rsidRPr="00230D1C" w:rsidRDefault="009628E3" w:rsidP="000A003F">
            <w:pPr>
              <w:pStyle w:val="TAC"/>
              <w:rPr>
                <w:noProof/>
              </w:rPr>
            </w:pPr>
            <w:r w:rsidRPr="00230D1C">
              <w:rPr>
                <w:noProof/>
              </w:rPr>
              <w:t>Min. Access Types</w:t>
            </w:r>
          </w:p>
        </w:tc>
        <w:tc>
          <w:tcPr>
            <w:tcW w:w="1448" w:type="dxa"/>
            <w:tcBorders>
              <w:top w:val="single" w:sz="4" w:space="0" w:color="FFFFFF"/>
              <w:left w:val="single" w:sz="4" w:space="0" w:color="000000"/>
              <w:bottom w:val="single" w:sz="4" w:space="0" w:color="FFFFFF"/>
              <w:right w:val="single" w:sz="4" w:space="0" w:color="FFFFFF"/>
            </w:tcBorders>
            <w:shd w:val="clear" w:color="auto" w:fill="auto"/>
          </w:tcPr>
          <w:p w14:paraId="41E10F57" w14:textId="77777777" w:rsidR="009628E3" w:rsidRPr="00230D1C" w:rsidRDefault="009628E3" w:rsidP="00D95E8F">
            <w:pPr>
              <w:pStyle w:val="TAC"/>
              <w:rPr>
                <w:noProof/>
              </w:rPr>
            </w:pPr>
          </w:p>
        </w:tc>
      </w:tr>
      <w:tr w:rsidR="009628E3" w:rsidRPr="00230D1C" w14:paraId="01513798" w14:textId="77777777" w:rsidTr="00D95E8F">
        <w:trPr>
          <w:gridAfter w:val="1"/>
          <w:wAfter w:w="63" w:type="dxa"/>
          <w:cantSplit/>
          <w:trHeight w:val="57"/>
          <w:jc w:val="center"/>
        </w:trPr>
        <w:tc>
          <w:tcPr>
            <w:tcW w:w="798" w:type="dxa"/>
            <w:tcBorders>
              <w:top w:val="single" w:sz="4" w:space="0" w:color="FFFFFF"/>
              <w:left w:val="single" w:sz="4" w:space="0" w:color="FFFFFF"/>
              <w:bottom w:val="single" w:sz="4" w:space="0" w:color="FFFFFF"/>
              <w:right w:val="single" w:sz="4" w:space="0" w:color="000000"/>
            </w:tcBorders>
            <w:shd w:val="clear" w:color="auto" w:fill="auto"/>
          </w:tcPr>
          <w:p w14:paraId="5FEAAEF8" w14:textId="77777777" w:rsidR="009628E3" w:rsidRPr="00230D1C" w:rsidRDefault="009628E3" w:rsidP="00D95E8F">
            <w:pPr>
              <w:pStyle w:val="TAC"/>
              <w:rPr>
                <w:noProof/>
              </w:rPr>
            </w:pPr>
          </w:p>
        </w:tc>
        <w:tc>
          <w:tcPr>
            <w:tcW w:w="242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4751C2" w14:textId="77777777" w:rsidR="009628E3" w:rsidRPr="00230D1C" w:rsidRDefault="009628E3" w:rsidP="000A003F">
            <w:pPr>
              <w:pStyle w:val="TAC"/>
              <w:rPr>
                <w:noProof/>
              </w:rPr>
            </w:pPr>
            <w:r w:rsidRPr="00230D1C">
              <w:rPr>
                <w:noProof/>
              </w:rPr>
              <w:t>Required</w:t>
            </w:r>
          </w:p>
        </w:tc>
        <w:tc>
          <w:tcPr>
            <w:tcW w:w="239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186E5F" w14:textId="77777777" w:rsidR="009628E3" w:rsidRPr="00230D1C" w:rsidRDefault="009628E3" w:rsidP="000A003F">
            <w:pPr>
              <w:pStyle w:val="TAC"/>
              <w:rPr>
                <w:noProof/>
              </w:rPr>
            </w:pPr>
            <w:r w:rsidRPr="00230D1C">
              <w:rPr>
                <w:noProof/>
              </w:rPr>
              <w:t>OneOrN</w:t>
            </w:r>
          </w:p>
        </w:tc>
        <w:tc>
          <w:tcPr>
            <w:tcW w:w="22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4F05C2" w14:textId="77777777" w:rsidR="009628E3" w:rsidRPr="00230D1C" w:rsidRDefault="009628E3" w:rsidP="000A003F">
            <w:pPr>
              <w:pStyle w:val="TAC"/>
              <w:rPr>
                <w:noProof/>
              </w:rPr>
            </w:pPr>
            <w:r w:rsidRPr="00230D1C">
              <w:rPr>
                <w:noProof/>
              </w:rPr>
              <w:t>node</w:t>
            </w:r>
          </w:p>
        </w:tc>
        <w:tc>
          <w:tcPr>
            <w:tcW w:w="22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9CB5BF" w14:textId="77777777" w:rsidR="009628E3" w:rsidRPr="00230D1C" w:rsidRDefault="009628E3" w:rsidP="000A003F">
            <w:pPr>
              <w:pStyle w:val="TAC"/>
              <w:rPr>
                <w:noProof/>
              </w:rPr>
            </w:pPr>
            <w:r w:rsidRPr="00230D1C">
              <w:rPr>
                <w:noProof/>
              </w:rPr>
              <w:t>Get, Replace</w:t>
            </w:r>
          </w:p>
        </w:tc>
        <w:tc>
          <w:tcPr>
            <w:tcW w:w="1448" w:type="dxa"/>
            <w:tcBorders>
              <w:top w:val="single" w:sz="4" w:space="0" w:color="FFFFFF"/>
              <w:left w:val="single" w:sz="4" w:space="0" w:color="000000"/>
              <w:bottom w:val="single" w:sz="4" w:space="0" w:color="FFFFFF"/>
              <w:right w:val="single" w:sz="4" w:space="0" w:color="FFFFFF"/>
            </w:tcBorders>
            <w:shd w:val="clear" w:color="auto" w:fill="auto"/>
          </w:tcPr>
          <w:p w14:paraId="74F54B28" w14:textId="77777777" w:rsidR="009628E3" w:rsidRPr="00230D1C" w:rsidRDefault="009628E3" w:rsidP="00D95E8F">
            <w:pPr>
              <w:pStyle w:val="TAC"/>
              <w:rPr>
                <w:noProof/>
              </w:rPr>
            </w:pPr>
          </w:p>
        </w:tc>
      </w:tr>
      <w:tr w:rsidR="009628E3" w:rsidRPr="00230D1C" w14:paraId="66C71509" w14:textId="77777777" w:rsidTr="00D95E8F">
        <w:trPr>
          <w:gridAfter w:val="1"/>
          <w:wAfter w:w="63" w:type="dxa"/>
          <w:cantSplit/>
          <w:trHeight w:val="57"/>
          <w:jc w:val="center"/>
        </w:trPr>
        <w:tc>
          <w:tcPr>
            <w:tcW w:w="798" w:type="dxa"/>
            <w:tcBorders>
              <w:top w:val="single" w:sz="4" w:space="0" w:color="FFFFFF"/>
              <w:left w:val="single" w:sz="4" w:space="0" w:color="FFFFFF"/>
              <w:bottom w:val="single" w:sz="4" w:space="0" w:color="FFFFFF"/>
              <w:right w:val="single" w:sz="4" w:space="0" w:color="FFFFFF"/>
            </w:tcBorders>
            <w:shd w:val="clear" w:color="auto" w:fill="auto"/>
          </w:tcPr>
          <w:p w14:paraId="23CE71A7" w14:textId="77777777" w:rsidR="009628E3" w:rsidRPr="00230D1C" w:rsidRDefault="009628E3" w:rsidP="000A003F">
            <w:pPr>
              <w:jc w:val="center"/>
              <w:rPr>
                <w:b/>
                <w:noProof/>
              </w:rPr>
            </w:pPr>
          </w:p>
        </w:tc>
        <w:tc>
          <w:tcPr>
            <w:tcW w:w="1079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1EAC652" w14:textId="77777777" w:rsidR="009628E3" w:rsidRPr="00230D1C" w:rsidRDefault="009628E3" w:rsidP="000A003F">
            <w:pPr>
              <w:rPr>
                <w:noProof/>
              </w:rPr>
            </w:pPr>
            <w:r w:rsidRPr="00230D1C">
              <w:rPr>
                <w:noProof/>
              </w:rPr>
              <w:t>This interior node</w:t>
            </w:r>
            <w:r w:rsidRPr="00230D1C">
              <w:rPr>
                <w:noProof/>
                <w:lang w:eastAsia="ko-KR"/>
              </w:rPr>
              <w:t xml:space="preserve"> contains the coordinates of the corners which define a</w:t>
            </w:r>
            <w:r w:rsidRPr="00230D1C">
              <w:rPr>
                <w:noProof/>
              </w:rPr>
              <w:t xml:space="preserve"> polygon. The occurrence of this leaf node is "3 to 15" as per 3GPP TS 23.032 [21].</w:t>
            </w:r>
          </w:p>
        </w:tc>
      </w:tr>
    </w:tbl>
    <w:p w14:paraId="7E7EE94F" w14:textId="77777777" w:rsidR="009628E3" w:rsidRPr="00230D1C" w:rsidRDefault="009628E3" w:rsidP="009628E3">
      <w:pPr>
        <w:rPr>
          <w:noProof/>
        </w:rPr>
      </w:pPr>
      <w:bookmarkStart w:id="10485" w:name="_Toc45273928"/>
      <w:bookmarkStart w:id="10486" w:name="_Toc51937657"/>
      <w:bookmarkStart w:id="10487" w:name="_Toc51938851"/>
    </w:p>
    <w:p w14:paraId="65C9833E" w14:textId="77777777" w:rsidR="009628E3" w:rsidRPr="00230D1C" w:rsidRDefault="009628E3" w:rsidP="009628E3">
      <w:pPr>
        <w:pStyle w:val="Heading3"/>
        <w:rPr>
          <w:noProof/>
          <w:lang w:eastAsia="ko-KR"/>
        </w:rPr>
      </w:pPr>
      <w:bookmarkStart w:id="10488" w:name="_Toc144197851"/>
      <w:bookmarkStart w:id="10489" w:name="_Toc144199495"/>
      <w:bookmarkStart w:id="10490" w:name="_Toc152620953"/>
      <w:r w:rsidRPr="00230D1C">
        <w:rPr>
          <w:noProof/>
        </w:rPr>
        <w:t>10.2.</w:t>
      </w:r>
      <w:r w:rsidRPr="00230D1C">
        <w:rPr>
          <w:noProof/>
          <w:lang w:eastAsia="ko-KR"/>
        </w:rPr>
        <w:t>55A7</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PolygonArea/&lt;x&gt;/PointCoordinateType</w:t>
      </w:r>
      <w:bookmarkEnd w:id="10485"/>
      <w:bookmarkEnd w:id="10486"/>
      <w:bookmarkEnd w:id="10487"/>
      <w:bookmarkEnd w:id="10488"/>
      <w:bookmarkEnd w:id="10489"/>
      <w:bookmarkEnd w:id="10490"/>
    </w:p>
    <w:p w14:paraId="7EBCD1FD" w14:textId="77777777" w:rsidR="009628E3" w:rsidRPr="00230D1C" w:rsidRDefault="009628E3" w:rsidP="009628E3">
      <w:pPr>
        <w:pStyle w:val="TH"/>
        <w:rPr>
          <w:noProof/>
          <w:lang w:eastAsia="ko-KR"/>
        </w:rPr>
      </w:pPr>
      <w:r w:rsidRPr="00230D1C">
        <w:rPr>
          <w:noProof/>
        </w:rPr>
        <w:t>Table 10.2.</w:t>
      </w:r>
      <w:r w:rsidRPr="00230D1C">
        <w:rPr>
          <w:noProof/>
          <w:lang w:eastAsia="ko-KR"/>
        </w:rPr>
        <w:t>55A7</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PolygonArea/&lt;x&gt;/PointCoordinate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5"/>
        <w:gridCol w:w="1975"/>
        <w:gridCol w:w="1912"/>
        <w:gridCol w:w="1846"/>
        <w:gridCol w:w="1864"/>
        <w:gridCol w:w="1265"/>
        <w:gridCol w:w="52"/>
      </w:tblGrid>
      <w:tr w:rsidR="009628E3" w:rsidRPr="00230D1C" w14:paraId="60CB3CDF" w14:textId="77777777" w:rsidTr="000A003F">
        <w:trPr>
          <w:cantSplit/>
          <w:trHeight w:hRule="exact" w:val="527"/>
          <w:jc w:val="center"/>
        </w:trPr>
        <w:tc>
          <w:tcPr>
            <w:tcW w:w="13436" w:type="dxa"/>
            <w:gridSpan w:val="7"/>
            <w:tcBorders>
              <w:top w:val="single" w:sz="4" w:space="0" w:color="FFFFFF"/>
              <w:left w:val="single" w:sz="4" w:space="0" w:color="FFFFFF"/>
              <w:bottom w:val="single" w:sz="4" w:space="0" w:color="FFFFFF"/>
              <w:right w:val="single" w:sz="4" w:space="0" w:color="FFFFFF"/>
            </w:tcBorders>
            <w:shd w:val="clear" w:color="auto" w:fill="auto"/>
          </w:tcPr>
          <w:p w14:paraId="2CD0C967" w14:textId="77777777" w:rsidR="009628E3" w:rsidRPr="00230D1C" w:rsidRDefault="009628E3" w:rsidP="000A003F">
            <w:pPr>
              <w:rPr>
                <w:noProof/>
              </w:rPr>
            </w:pPr>
            <w:r w:rsidRPr="00230D1C">
              <w:rPr>
                <w:noProof/>
              </w:rPr>
              <w:t>&lt;x&gt;/OnNetwork/MCDataGroupList/&lt;x&gt;/Entry/RulesForAffiliation/&lt;x&gt;/ListOfLocationCriteria/&lt;x&gt;/Entry/EnterSpecificArea/PolygonArea/&lt;x&gt;/PointCoordinateType</w:t>
            </w:r>
          </w:p>
        </w:tc>
      </w:tr>
      <w:tr w:rsidR="009628E3" w:rsidRPr="00230D1C" w14:paraId="3B301808" w14:textId="77777777" w:rsidTr="000A003F">
        <w:trPr>
          <w:gridAfter w:val="1"/>
          <w:wAfter w:w="74" w:type="dxa"/>
          <w:cantSplit/>
          <w:trHeight w:hRule="exact" w:val="240"/>
          <w:jc w:val="center"/>
        </w:trPr>
        <w:tc>
          <w:tcPr>
            <w:tcW w:w="951" w:type="dxa"/>
            <w:tcBorders>
              <w:top w:val="single" w:sz="4" w:space="0" w:color="FFFFFF"/>
              <w:left w:val="single" w:sz="4" w:space="0" w:color="FFFFFF"/>
              <w:bottom w:val="single" w:sz="4" w:space="0" w:color="FFFFFF"/>
              <w:right w:val="single" w:sz="4" w:space="0" w:color="000000"/>
            </w:tcBorders>
            <w:shd w:val="clear" w:color="auto" w:fill="auto"/>
          </w:tcPr>
          <w:p w14:paraId="6FEB29A6" w14:textId="77777777" w:rsidR="009628E3" w:rsidRPr="00230D1C" w:rsidRDefault="009628E3" w:rsidP="000A003F">
            <w:pPr>
              <w:jc w:val="center"/>
              <w:rPr>
                <w:rFonts w:ascii="Arial" w:hAnsi="Arial" w:cs="Arial"/>
                <w:b/>
                <w:noProof/>
                <w:sz w:val="18"/>
                <w:szCs w:val="18"/>
              </w:rPr>
            </w:pPr>
          </w:p>
        </w:tc>
        <w:tc>
          <w:tcPr>
            <w:tcW w:w="27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A9C210" w14:textId="77777777" w:rsidR="009628E3" w:rsidRPr="00230D1C" w:rsidRDefault="009628E3" w:rsidP="000A003F">
            <w:pPr>
              <w:pStyle w:val="TAC"/>
              <w:rPr>
                <w:noProof/>
              </w:rPr>
            </w:pPr>
            <w:r w:rsidRPr="00230D1C">
              <w:rPr>
                <w:noProof/>
              </w:rPr>
              <w:t>Status</w:t>
            </w:r>
          </w:p>
        </w:tc>
        <w:tc>
          <w:tcPr>
            <w:tcW w:w="26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86A3ED" w14:textId="77777777" w:rsidR="009628E3" w:rsidRPr="00230D1C" w:rsidRDefault="009628E3" w:rsidP="000A003F">
            <w:pPr>
              <w:pStyle w:val="TAC"/>
              <w:rPr>
                <w:noProof/>
              </w:rPr>
            </w:pPr>
            <w:r w:rsidRPr="00230D1C">
              <w:rPr>
                <w:noProof/>
              </w:rPr>
              <w:t>Occurrence</w:t>
            </w:r>
          </w:p>
        </w:tc>
        <w:tc>
          <w:tcPr>
            <w:tcW w:w="259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4B72D9" w14:textId="77777777" w:rsidR="009628E3" w:rsidRPr="00230D1C" w:rsidRDefault="009628E3" w:rsidP="000A003F">
            <w:pPr>
              <w:pStyle w:val="TAC"/>
              <w:rPr>
                <w:noProof/>
              </w:rPr>
            </w:pPr>
            <w:r w:rsidRPr="00230D1C">
              <w:rPr>
                <w:noProof/>
              </w:rPr>
              <w:t>Format</w:t>
            </w:r>
          </w:p>
        </w:tc>
        <w:tc>
          <w:tcPr>
            <w:tcW w:w="26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81A7B5" w14:textId="77777777" w:rsidR="009628E3" w:rsidRPr="00230D1C" w:rsidRDefault="009628E3" w:rsidP="000A003F">
            <w:pPr>
              <w:pStyle w:val="TAC"/>
              <w:rPr>
                <w:noProof/>
              </w:rPr>
            </w:pPr>
            <w:r w:rsidRPr="00230D1C">
              <w:rPr>
                <w:noProof/>
              </w:rPr>
              <w:t>Min. Access Types</w:t>
            </w:r>
          </w:p>
        </w:tc>
        <w:tc>
          <w:tcPr>
            <w:tcW w:w="1741" w:type="dxa"/>
            <w:tcBorders>
              <w:top w:val="single" w:sz="4" w:space="0" w:color="FFFFFF"/>
              <w:left w:val="single" w:sz="4" w:space="0" w:color="000000"/>
              <w:bottom w:val="single" w:sz="4" w:space="0" w:color="FFFFFF"/>
              <w:right w:val="single" w:sz="4" w:space="0" w:color="FFFFFF"/>
            </w:tcBorders>
            <w:shd w:val="clear" w:color="auto" w:fill="auto"/>
          </w:tcPr>
          <w:p w14:paraId="080B7910" w14:textId="77777777" w:rsidR="009628E3" w:rsidRPr="00230D1C" w:rsidRDefault="009628E3" w:rsidP="000A003F">
            <w:pPr>
              <w:jc w:val="center"/>
              <w:rPr>
                <w:rFonts w:ascii="Arial" w:hAnsi="Arial" w:cs="Arial"/>
                <w:b/>
                <w:noProof/>
                <w:sz w:val="18"/>
                <w:szCs w:val="18"/>
              </w:rPr>
            </w:pPr>
          </w:p>
        </w:tc>
      </w:tr>
      <w:tr w:rsidR="009628E3" w:rsidRPr="00230D1C" w14:paraId="14866960" w14:textId="77777777" w:rsidTr="000A003F">
        <w:trPr>
          <w:gridAfter w:val="1"/>
          <w:wAfter w:w="74" w:type="dxa"/>
          <w:cantSplit/>
          <w:trHeight w:hRule="exact" w:val="280"/>
          <w:jc w:val="center"/>
        </w:trPr>
        <w:tc>
          <w:tcPr>
            <w:tcW w:w="951" w:type="dxa"/>
            <w:tcBorders>
              <w:top w:val="single" w:sz="4" w:space="0" w:color="FFFFFF"/>
              <w:left w:val="single" w:sz="4" w:space="0" w:color="FFFFFF"/>
              <w:bottom w:val="single" w:sz="4" w:space="0" w:color="FFFFFF"/>
              <w:right w:val="single" w:sz="4" w:space="0" w:color="000000"/>
            </w:tcBorders>
            <w:shd w:val="clear" w:color="auto" w:fill="auto"/>
          </w:tcPr>
          <w:p w14:paraId="3F16ADBE" w14:textId="77777777" w:rsidR="009628E3" w:rsidRPr="00230D1C" w:rsidRDefault="009628E3" w:rsidP="000A003F">
            <w:pPr>
              <w:jc w:val="center"/>
              <w:rPr>
                <w:b/>
                <w:noProof/>
              </w:rPr>
            </w:pPr>
          </w:p>
        </w:tc>
        <w:tc>
          <w:tcPr>
            <w:tcW w:w="27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142CC2" w14:textId="77777777" w:rsidR="009628E3" w:rsidRPr="00230D1C" w:rsidRDefault="009628E3" w:rsidP="000A003F">
            <w:pPr>
              <w:pStyle w:val="TAC"/>
              <w:rPr>
                <w:noProof/>
              </w:rPr>
            </w:pPr>
            <w:r w:rsidRPr="00230D1C">
              <w:rPr>
                <w:noProof/>
              </w:rPr>
              <w:t>Required</w:t>
            </w:r>
          </w:p>
        </w:tc>
        <w:tc>
          <w:tcPr>
            <w:tcW w:w="26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060D67" w14:textId="77777777" w:rsidR="009628E3" w:rsidRPr="00230D1C" w:rsidRDefault="009628E3" w:rsidP="000A003F">
            <w:pPr>
              <w:pStyle w:val="TAC"/>
              <w:rPr>
                <w:noProof/>
              </w:rPr>
            </w:pPr>
            <w:r w:rsidRPr="00230D1C">
              <w:rPr>
                <w:noProof/>
              </w:rPr>
              <w:t>One</w:t>
            </w:r>
          </w:p>
        </w:tc>
        <w:tc>
          <w:tcPr>
            <w:tcW w:w="259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3D1D16" w14:textId="77777777" w:rsidR="009628E3" w:rsidRPr="00230D1C" w:rsidRDefault="009628E3" w:rsidP="000A003F">
            <w:pPr>
              <w:pStyle w:val="TAC"/>
              <w:rPr>
                <w:noProof/>
              </w:rPr>
            </w:pPr>
            <w:r w:rsidRPr="00230D1C">
              <w:rPr>
                <w:noProof/>
              </w:rPr>
              <w:t>node</w:t>
            </w:r>
          </w:p>
        </w:tc>
        <w:tc>
          <w:tcPr>
            <w:tcW w:w="26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91816D" w14:textId="77777777" w:rsidR="009628E3" w:rsidRPr="00230D1C" w:rsidRDefault="009628E3" w:rsidP="000A003F">
            <w:pPr>
              <w:pStyle w:val="TAC"/>
              <w:rPr>
                <w:noProof/>
              </w:rPr>
            </w:pPr>
            <w:r w:rsidRPr="00230D1C">
              <w:rPr>
                <w:noProof/>
              </w:rPr>
              <w:t>Get, Replace</w:t>
            </w:r>
          </w:p>
        </w:tc>
        <w:tc>
          <w:tcPr>
            <w:tcW w:w="1741" w:type="dxa"/>
            <w:tcBorders>
              <w:top w:val="single" w:sz="4" w:space="0" w:color="FFFFFF"/>
              <w:left w:val="single" w:sz="4" w:space="0" w:color="000000"/>
              <w:bottom w:val="single" w:sz="4" w:space="0" w:color="FFFFFF"/>
              <w:right w:val="single" w:sz="4" w:space="0" w:color="FFFFFF"/>
            </w:tcBorders>
            <w:shd w:val="clear" w:color="auto" w:fill="auto"/>
          </w:tcPr>
          <w:p w14:paraId="641F016C" w14:textId="77777777" w:rsidR="009628E3" w:rsidRPr="00230D1C" w:rsidRDefault="009628E3" w:rsidP="000A003F">
            <w:pPr>
              <w:jc w:val="center"/>
              <w:rPr>
                <w:b/>
                <w:noProof/>
              </w:rPr>
            </w:pPr>
          </w:p>
        </w:tc>
      </w:tr>
      <w:tr w:rsidR="009628E3" w:rsidRPr="00230D1C" w14:paraId="5352DAE4" w14:textId="77777777" w:rsidTr="000A003F">
        <w:trPr>
          <w:gridAfter w:val="1"/>
          <w:wAfter w:w="74" w:type="dxa"/>
          <w:cantSplit/>
          <w:jc w:val="center"/>
        </w:trPr>
        <w:tc>
          <w:tcPr>
            <w:tcW w:w="951" w:type="dxa"/>
            <w:tcBorders>
              <w:top w:val="single" w:sz="4" w:space="0" w:color="FFFFFF"/>
              <w:left w:val="single" w:sz="4" w:space="0" w:color="FFFFFF"/>
              <w:bottom w:val="single" w:sz="4" w:space="0" w:color="FFFFFF"/>
              <w:right w:val="single" w:sz="4" w:space="0" w:color="FFFFFF"/>
            </w:tcBorders>
            <w:shd w:val="clear" w:color="auto" w:fill="auto"/>
          </w:tcPr>
          <w:p w14:paraId="038532E3" w14:textId="77777777" w:rsidR="009628E3" w:rsidRPr="00230D1C" w:rsidRDefault="009628E3" w:rsidP="000A003F">
            <w:pPr>
              <w:jc w:val="center"/>
              <w:rPr>
                <w:b/>
                <w:noProof/>
              </w:rPr>
            </w:pPr>
          </w:p>
        </w:tc>
        <w:tc>
          <w:tcPr>
            <w:tcW w:w="1241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7FDEBFC" w14:textId="77777777" w:rsidR="009628E3" w:rsidRPr="00230D1C" w:rsidRDefault="009628E3" w:rsidP="000A003F">
            <w:pPr>
              <w:rPr>
                <w:noProof/>
              </w:rPr>
            </w:pPr>
            <w:r w:rsidRPr="00230D1C">
              <w:rPr>
                <w:noProof/>
              </w:rPr>
              <w:t xml:space="preserve">This interior node </w:t>
            </w:r>
            <w:r w:rsidRPr="00230D1C">
              <w:rPr>
                <w:noProof/>
                <w:lang w:eastAsia="ko-KR"/>
              </w:rPr>
              <w:t>contains the type of the coordinates</w:t>
            </w:r>
            <w:r w:rsidRPr="00230D1C">
              <w:rPr>
                <w:noProof/>
              </w:rPr>
              <w:t>.</w:t>
            </w:r>
          </w:p>
        </w:tc>
      </w:tr>
    </w:tbl>
    <w:p w14:paraId="2CA44D72" w14:textId="77777777" w:rsidR="009628E3" w:rsidRPr="00230D1C" w:rsidRDefault="009628E3" w:rsidP="009628E3">
      <w:pPr>
        <w:rPr>
          <w:noProof/>
        </w:rPr>
      </w:pPr>
      <w:bookmarkStart w:id="10491" w:name="_Toc45273929"/>
      <w:bookmarkStart w:id="10492" w:name="_Toc51937658"/>
      <w:bookmarkStart w:id="10493" w:name="_Toc51938852"/>
    </w:p>
    <w:p w14:paraId="363BE87B" w14:textId="77777777" w:rsidR="009628E3" w:rsidRPr="00230D1C" w:rsidRDefault="009628E3" w:rsidP="009628E3">
      <w:pPr>
        <w:pStyle w:val="Heading3"/>
        <w:rPr>
          <w:noProof/>
          <w:lang w:eastAsia="ko-KR"/>
        </w:rPr>
      </w:pPr>
      <w:bookmarkStart w:id="10494" w:name="_Toc144197852"/>
      <w:bookmarkStart w:id="10495" w:name="_Toc144199496"/>
      <w:bookmarkStart w:id="10496" w:name="_Toc152620954"/>
      <w:r w:rsidRPr="00230D1C">
        <w:rPr>
          <w:noProof/>
        </w:rPr>
        <w:t>10.2.</w:t>
      </w:r>
      <w:r w:rsidRPr="00230D1C">
        <w:rPr>
          <w:noProof/>
          <w:lang w:eastAsia="ko-KR"/>
        </w:rPr>
        <w:t>55A8</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PolygonArea/&lt;x&gt;/PointCoordinateType/</w:t>
      </w:r>
      <w:r w:rsidRPr="00230D1C">
        <w:rPr>
          <w:noProof/>
        </w:rPr>
        <w:br/>
        <w:t>Longitude</w:t>
      </w:r>
      <w:bookmarkEnd w:id="10491"/>
      <w:bookmarkEnd w:id="10492"/>
      <w:bookmarkEnd w:id="10493"/>
      <w:bookmarkEnd w:id="10494"/>
      <w:bookmarkEnd w:id="10495"/>
      <w:bookmarkEnd w:id="10496"/>
    </w:p>
    <w:p w14:paraId="335276E6" w14:textId="77777777" w:rsidR="009628E3" w:rsidRPr="00230D1C" w:rsidRDefault="009628E3" w:rsidP="009628E3">
      <w:pPr>
        <w:pStyle w:val="TH"/>
        <w:rPr>
          <w:noProof/>
          <w:lang w:eastAsia="ko-KR"/>
        </w:rPr>
      </w:pPr>
      <w:r w:rsidRPr="00230D1C">
        <w:rPr>
          <w:noProof/>
        </w:rPr>
        <w:t>Table 10.2.</w:t>
      </w:r>
      <w:r w:rsidRPr="00230D1C">
        <w:rPr>
          <w:noProof/>
          <w:lang w:eastAsia="ko-KR"/>
        </w:rPr>
        <w:t>55A8</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PolygonArea/&lt;x&gt;/PointCoordinateType/</w:t>
      </w:r>
      <w:r w:rsidRPr="00230D1C">
        <w:rPr>
          <w:noProof/>
          <w:lang w:eastAsia="ko-KR"/>
        </w:rPr>
        <w:br/>
      </w:r>
      <w:r w:rsidRPr="00230D1C">
        <w:rPr>
          <w:noProof/>
        </w:rPr>
        <w:t>Long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5"/>
        <w:gridCol w:w="1974"/>
        <w:gridCol w:w="1911"/>
        <w:gridCol w:w="1846"/>
        <w:gridCol w:w="1864"/>
        <w:gridCol w:w="1267"/>
        <w:gridCol w:w="52"/>
      </w:tblGrid>
      <w:tr w:rsidR="009628E3" w:rsidRPr="00230D1C" w14:paraId="36437D7B" w14:textId="77777777" w:rsidTr="000A003F">
        <w:trPr>
          <w:cantSplit/>
          <w:trHeight w:hRule="exact" w:val="527"/>
          <w:jc w:val="center"/>
        </w:trPr>
        <w:tc>
          <w:tcPr>
            <w:tcW w:w="13493" w:type="dxa"/>
            <w:gridSpan w:val="7"/>
            <w:tcBorders>
              <w:top w:val="single" w:sz="4" w:space="0" w:color="FFFFFF"/>
              <w:left w:val="single" w:sz="4" w:space="0" w:color="FFFFFF"/>
              <w:bottom w:val="single" w:sz="4" w:space="0" w:color="FFFFFF"/>
              <w:right w:val="single" w:sz="4" w:space="0" w:color="FFFFFF"/>
            </w:tcBorders>
            <w:shd w:val="clear" w:color="auto" w:fill="auto"/>
          </w:tcPr>
          <w:p w14:paraId="7DA82294" w14:textId="77777777" w:rsidR="009628E3" w:rsidRPr="00230D1C" w:rsidRDefault="009628E3" w:rsidP="000A003F">
            <w:pPr>
              <w:rPr>
                <w:noProof/>
              </w:rPr>
            </w:pPr>
            <w:r w:rsidRPr="00230D1C">
              <w:rPr>
                <w:noProof/>
              </w:rPr>
              <w:t>&lt;x&gt;/OnNetwork/MCDataGroupList/&lt;x&gt;/Entry/RulesForAffiliation/&lt;x&gt;/ListOfLocationCriteria/&lt;x&gt;/Entry/EnterSpecificArea/PolygonArea/&lt;x&gt;/PointCoordinateType/Longitude</w:t>
            </w:r>
          </w:p>
        </w:tc>
      </w:tr>
      <w:tr w:rsidR="009628E3" w:rsidRPr="00230D1C" w14:paraId="46F20BAC" w14:textId="77777777" w:rsidTr="000A003F">
        <w:trPr>
          <w:gridAfter w:val="1"/>
          <w:wAfter w:w="74" w:type="dxa"/>
          <w:cantSplit/>
          <w:trHeight w:hRule="exact" w:val="240"/>
          <w:jc w:val="center"/>
        </w:trPr>
        <w:tc>
          <w:tcPr>
            <w:tcW w:w="955" w:type="dxa"/>
            <w:tcBorders>
              <w:top w:val="single" w:sz="4" w:space="0" w:color="FFFFFF"/>
              <w:left w:val="single" w:sz="4" w:space="0" w:color="FFFFFF"/>
              <w:bottom w:val="single" w:sz="4" w:space="0" w:color="FFFFFF"/>
              <w:right w:val="single" w:sz="4" w:space="0" w:color="000000"/>
            </w:tcBorders>
            <w:shd w:val="clear" w:color="auto" w:fill="auto"/>
          </w:tcPr>
          <w:p w14:paraId="563198F2" w14:textId="77777777" w:rsidR="009628E3" w:rsidRPr="00230D1C" w:rsidRDefault="009628E3" w:rsidP="000A003F">
            <w:pPr>
              <w:jc w:val="center"/>
              <w:rPr>
                <w:rFonts w:ascii="Arial" w:hAnsi="Arial" w:cs="Arial"/>
                <w:b/>
                <w:noProof/>
                <w:sz w:val="18"/>
                <w:szCs w:val="18"/>
              </w:rPr>
            </w:pPr>
          </w:p>
        </w:tc>
        <w:tc>
          <w:tcPr>
            <w:tcW w:w="278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C55DC5" w14:textId="77777777" w:rsidR="009628E3" w:rsidRPr="00230D1C" w:rsidRDefault="009628E3" w:rsidP="000A003F">
            <w:pPr>
              <w:pStyle w:val="TAC"/>
              <w:rPr>
                <w:noProof/>
              </w:rPr>
            </w:pPr>
            <w:r w:rsidRPr="00230D1C">
              <w:rPr>
                <w:noProof/>
              </w:rPr>
              <w:t>Status</w:t>
            </w:r>
          </w:p>
        </w:tc>
        <w:tc>
          <w:tcPr>
            <w:tcW w:w="26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AB30F2" w14:textId="77777777" w:rsidR="009628E3" w:rsidRPr="00230D1C" w:rsidRDefault="009628E3" w:rsidP="000A003F">
            <w:pPr>
              <w:pStyle w:val="TAC"/>
              <w:rPr>
                <w:noProof/>
              </w:rPr>
            </w:pPr>
            <w:r w:rsidRPr="00230D1C">
              <w:rPr>
                <w:noProof/>
              </w:rPr>
              <w:t>Occurrence</w:t>
            </w:r>
          </w:p>
        </w:tc>
        <w:tc>
          <w:tcPr>
            <w:tcW w:w="26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81A0B6" w14:textId="77777777" w:rsidR="009628E3" w:rsidRPr="00230D1C" w:rsidRDefault="009628E3" w:rsidP="000A003F">
            <w:pPr>
              <w:pStyle w:val="TAC"/>
              <w:rPr>
                <w:noProof/>
              </w:rPr>
            </w:pPr>
            <w:r w:rsidRPr="00230D1C">
              <w:rPr>
                <w:noProof/>
              </w:rPr>
              <w:t>Format</w:t>
            </w:r>
          </w:p>
        </w:tc>
        <w:tc>
          <w:tcPr>
            <w:tcW w:w="26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FF3612" w14:textId="77777777" w:rsidR="009628E3" w:rsidRPr="00230D1C" w:rsidRDefault="009628E3" w:rsidP="000A003F">
            <w:pPr>
              <w:pStyle w:val="TAC"/>
              <w:rPr>
                <w:noProof/>
              </w:rPr>
            </w:pPr>
            <w:r w:rsidRPr="00230D1C">
              <w:rPr>
                <w:noProof/>
              </w:rPr>
              <w:t>Min. Access Types</w:t>
            </w:r>
          </w:p>
        </w:tc>
        <w:tc>
          <w:tcPr>
            <w:tcW w:w="1750" w:type="dxa"/>
            <w:tcBorders>
              <w:top w:val="single" w:sz="4" w:space="0" w:color="FFFFFF"/>
              <w:left w:val="single" w:sz="4" w:space="0" w:color="000000"/>
              <w:bottom w:val="single" w:sz="4" w:space="0" w:color="FFFFFF"/>
              <w:right w:val="single" w:sz="4" w:space="0" w:color="FFFFFF"/>
            </w:tcBorders>
            <w:shd w:val="clear" w:color="auto" w:fill="auto"/>
          </w:tcPr>
          <w:p w14:paraId="13C9FCC0" w14:textId="77777777" w:rsidR="009628E3" w:rsidRPr="00230D1C" w:rsidRDefault="009628E3" w:rsidP="000A003F">
            <w:pPr>
              <w:jc w:val="center"/>
              <w:rPr>
                <w:rFonts w:ascii="Arial" w:hAnsi="Arial" w:cs="Arial"/>
                <w:b/>
                <w:noProof/>
                <w:sz w:val="18"/>
                <w:szCs w:val="18"/>
              </w:rPr>
            </w:pPr>
          </w:p>
        </w:tc>
      </w:tr>
      <w:tr w:rsidR="009628E3" w:rsidRPr="00230D1C" w14:paraId="138E07F9" w14:textId="77777777" w:rsidTr="000A003F">
        <w:trPr>
          <w:gridAfter w:val="1"/>
          <w:wAfter w:w="74" w:type="dxa"/>
          <w:cantSplit/>
          <w:trHeight w:hRule="exact" w:val="280"/>
          <w:jc w:val="center"/>
        </w:trPr>
        <w:tc>
          <w:tcPr>
            <w:tcW w:w="955" w:type="dxa"/>
            <w:tcBorders>
              <w:top w:val="single" w:sz="4" w:space="0" w:color="FFFFFF"/>
              <w:left w:val="single" w:sz="4" w:space="0" w:color="FFFFFF"/>
              <w:bottom w:val="single" w:sz="4" w:space="0" w:color="FFFFFF"/>
              <w:right w:val="single" w:sz="4" w:space="0" w:color="000000"/>
            </w:tcBorders>
            <w:shd w:val="clear" w:color="auto" w:fill="auto"/>
          </w:tcPr>
          <w:p w14:paraId="4EB69F9F" w14:textId="77777777" w:rsidR="009628E3" w:rsidRPr="00230D1C" w:rsidRDefault="009628E3" w:rsidP="000A003F">
            <w:pPr>
              <w:jc w:val="center"/>
              <w:rPr>
                <w:b/>
                <w:noProof/>
              </w:rPr>
            </w:pPr>
          </w:p>
        </w:tc>
        <w:tc>
          <w:tcPr>
            <w:tcW w:w="278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16844E" w14:textId="77777777" w:rsidR="009628E3" w:rsidRPr="00230D1C" w:rsidRDefault="009628E3" w:rsidP="000A003F">
            <w:pPr>
              <w:pStyle w:val="TAC"/>
              <w:rPr>
                <w:noProof/>
              </w:rPr>
            </w:pPr>
            <w:r w:rsidRPr="00230D1C">
              <w:rPr>
                <w:noProof/>
              </w:rPr>
              <w:t>Required</w:t>
            </w:r>
          </w:p>
        </w:tc>
        <w:tc>
          <w:tcPr>
            <w:tcW w:w="26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DE939B" w14:textId="77777777" w:rsidR="009628E3" w:rsidRPr="00230D1C" w:rsidRDefault="009628E3" w:rsidP="000A003F">
            <w:pPr>
              <w:pStyle w:val="TAC"/>
              <w:rPr>
                <w:noProof/>
              </w:rPr>
            </w:pPr>
            <w:r w:rsidRPr="00230D1C">
              <w:rPr>
                <w:noProof/>
              </w:rPr>
              <w:t>One</w:t>
            </w:r>
          </w:p>
        </w:tc>
        <w:tc>
          <w:tcPr>
            <w:tcW w:w="26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D17108" w14:textId="77777777" w:rsidR="009628E3" w:rsidRPr="00230D1C" w:rsidRDefault="009628E3" w:rsidP="000A003F">
            <w:pPr>
              <w:pStyle w:val="TAC"/>
              <w:rPr>
                <w:noProof/>
              </w:rPr>
            </w:pPr>
            <w:r w:rsidRPr="00230D1C">
              <w:rPr>
                <w:noProof/>
              </w:rPr>
              <w:t>int</w:t>
            </w:r>
          </w:p>
        </w:tc>
        <w:tc>
          <w:tcPr>
            <w:tcW w:w="26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EA23EF" w14:textId="77777777" w:rsidR="009628E3" w:rsidRPr="00230D1C" w:rsidRDefault="009628E3" w:rsidP="000A003F">
            <w:pPr>
              <w:pStyle w:val="TAC"/>
              <w:rPr>
                <w:noProof/>
              </w:rPr>
            </w:pPr>
            <w:r w:rsidRPr="00230D1C">
              <w:rPr>
                <w:noProof/>
              </w:rPr>
              <w:t>Get, Replace</w:t>
            </w:r>
          </w:p>
        </w:tc>
        <w:tc>
          <w:tcPr>
            <w:tcW w:w="1750" w:type="dxa"/>
            <w:tcBorders>
              <w:top w:val="single" w:sz="4" w:space="0" w:color="FFFFFF"/>
              <w:left w:val="single" w:sz="4" w:space="0" w:color="000000"/>
              <w:bottom w:val="single" w:sz="4" w:space="0" w:color="FFFFFF"/>
              <w:right w:val="single" w:sz="4" w:space="0" w:color="FFFFFF"/>
            </w:tcBorders>
            <w:shd w:val="clear" w:color="auto" w:fill="auto"/>
          </w:tcPr>
          <w:p w14:paraId="58717478" w14:textId="77777777" w:rsidR="009628E3" w:rsidRPr="00230D1C" w:rsidRDefault="009628E3" w:rsidP="000A003F">
            <w:pPr>
              <w:jc w:val="center"/>
              <w:rPr>
                <w:b/>
                <w:noProof/>
              </w:rPr>
            </w:pPr>
          </w:p>
        </w:tc>
      </w:tr>
      <w:tr w:rsidR="009628E3" w:rsidRPr="00230D1C" w14:paraId="6D239A1A" w14:textId="77777777" w:rsidTr="000A003F">
        <w:trPr>
          <w:gridAfter w:val="1"/>
          <w:wAfter w:w="74" w:type="dxa"/>
          <w:cantSplit/>
          <w:jc w:val="center"/>
        </w:trPr>
        <w:tc>
          <w:tcPr>
            <w:tcW w:w="955" w:type="dxa"/>
            <w:tcBorders>
              <w:top w:val="single" w:sz="4" w:space="0" w:color="FFFFFF"/>
              <w:left w:val="single" w:sz="4" w:space="0" w:color="FFFFFF"/>
              <w:bottom w:val="single" w:sz="4" w:space="0" w:color="FFFFFF"/>
              <w:right w:val="single" w:sz="4" w:space="0" w:color="FFFFFF"/>
            </w:tcBorders>
            <w:shd w:val="clear" w:color="auto" w:fill="auto"/>
          </w:tcPr>
          <w:p w14:paraId="4AD48FE8" w14:textId="77777777" w:rsidR="009628E3" w:rsidRPr="00230D1C" w:rsidRDefault="009628E3" w:rsidP="000A003F">
            <w:pPr>
              <w:jc w:val="center"/>
              <w:rPr>
                <w:b/>
                <w:noProof/>
              </w:rPr>
            </w:pPr>
          </w:p>
        </w:tc>
        <w:tc>
          <w:tcPr>
            <w:tcW w:w="124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7A196D0" w14:textId="77777777" w:rsidR="009628E3" w:rsidRPr="00230D1C" w:rsidRDefault="009628E3" w:rsidP="000A003F">
            <w:pPr>
              <w:rPr>
                <w:noProof/>
              </w:rPr>
            </w:pPr>
            <w:r w:rsidRPr="00230D1C">
              <w:rPr>
                <w:noProof/>
              </w:rPr>
              <w:t xml:space="preserve">This leaf node </w:t>
            </w:r>
            <w:r w:rsidRPr="00230D1C">
              <w:rPr>
                <w:noProof/>
                <w:lang w:eastAsia="ko-KR"/>
              </w:rPr>
              <w:t>contains the longitudinal coordinate of a corner</w:t>
            </w:r>
            <w:r w:rsidRPr="00230D1C">
              <w:rPr>
                <w:noProof/>
              </w:rPr>
              <w:t>.</w:t>
            </w:r>
          </w:p>
        </w:tc>
      </w:tr>
    </w:tbl>
    <w:p w14:paraId="09DBD0E8" w14:textId="77777777" w:rsidR="009628E3" w:rsidRPr="00230D1C" w:rsidRDefault="009628E3" w:rsidP="009628E3">
      <w:pPr>
        <w:rPr>
          <w:noProof/>
        </w:rPr>
      </w:pPr>
      <w:bookmarkStart w:id="10497" w:name="_Toc45273930"/>
      <w:bookmarkStart w:id="10498" w:name="_Toc51937659"/>
      <w:bookmarkStart w:id="10499" w:name="_Toc51938853"/>
    </w:p>
    <w:p w14:paraId="50EA18B1" w14:textId="77777777" w:rsidR="009628E3" w:rsidRPr="00230D1C" w:rsidRDefault="009628E3" w:rsidP="009628E3">
      <w:pPr>
        <w:pStyle w:val="Heading3"/>
        <w:rPr>
          <w:noProof/>
          <w:lang w:eastAsia="ko-KR"/>
        </w:rPr>
      </w:pPr>
      <w:bookmarkStart w:id="10500" w:name="_Toc144197853"/>
      <w:bookmarkStart w:id="10501" w:name="_Toc144199497"/>
      <w:bookmarkStart w:id="10502" w:name="_Toc152620955"/>
      <w:r w:rsidRPr="00230D1C">
        <w:rPr>
          <w:noProof/>
        </w:rPr>
        <w:t>10.2.</w:t>
      </w:r>
      <w:r w:rsidRPr="00230D1C">
        <w:rPr>
          <w:noProof/>
          <w:lang w:eastAsia="ko-KR"/>
        </w:rPr>
        <w:t>55A9</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PolygonArea/&lt;x&gt;/PointCoordinateType/</w:t>
      </w:r>
      <w:r w:rsidRPr="00230D1C">
        <w:rPr>
          <w:noProof/>
        </w:rPr>
        <w:br/>
        <w:t>Latitude</w:t>
      </w:r>
      <w:bookmarkEnd w:id="10497"/>
      <w:bookmarkEnd w:id="10498"/>
      <w:bookmarkEnd w:id="10499"/>
      <w:bookmarkEnd w:id="10500"/>
      <w:bookmarkEnd w:id="10501"/>
      <w:bookmarkEnd w:id="10502"/>
    </w:p>
    <w:p w14:paraId="3FC211EC" w14:textId="77777777" w:rsidR="009628E3" w:rsidRPr="00230D1C" w:rsidRDefault="009628E3" w:rsidP="009628E3">
      <w:pPr>
        <w:pStyle w:val="TH"/>
        <w:rPr>
          <w:noProof/>
          <w:lang w:eastAsia="ko-KR"/>
        </w:rPr>
      </w:pPr>
      <w:r w:rsidRPr="00230D1C">
        <w:rPr>
          <w:noProof/>
        </w:rPr>
        <w:t>Table 10.2.</w:t>
      </w:r>
      <w:r w:rsidRPr="00230D1C">
        <w:rPr>
          <w:noProof/>
          <w:lang w:eastAsia="ko-KR"/>
        </w:rPr>
        <w:t>55A9</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PolygonArea/&lt;x&gt;/PointCoordinateType/</w:t>
      </w:r>
      <w:r w:rsidRPr="00230D1C">
        <w:rPr>
          <w:noProof/>
          <w:lang w:eastAsia="ko-KR"/>
        </w:rPr>
        <w:br/>
      </w:r>
      <w:r w:rsidRPr="00230D1C">
        <w:rPr>
          <w:noProof/>
        </w:rPr>
        <w:t>Lat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2"/>
        <w:gridCol w:w="2335"/>
        <w:gridCol w:w="2048"/>
        <w:gridCol w:w="1766"/>
        <w:gridCol w:w="1838"/>
        <w:gridCol w:w="1036"/>
        <w:gridCol w:w="24"/>
      </w:tblGrid>
      <w:tr w:rsidR="009628E3" w:rsidRPr="00230D1C" w14:paraId="2713C037" w14:textId="77777777" w:rsidTr="000A003F">
        <w:trPr>
          <w:cantSplit/>
          <w:trHeight w:hRule="exact" w:val="527"/>
          <w:jc w:val="center"/>
        </w:trPr>
        <w:tc>
          <w:tcPr>
            <w:tcW w:w="14159" w:type="dxa"/>
            <w:gridSpan w:val="7"/>
            <w:tcBorders>
              <w:top w:val="single" w:sz="4" w:space="0" w:color="FFFFFF"/>
              <w:left w:val="single" w:sz="4" w:space="0" w:color="FFFFFF"/>
              <w:bottom w:val="single" w:sz="4" w:space="0" w:color="FFFFFF"/>
              <w:right w:val="single" w:sz="4" w:space="0" w:color="FFFFFF"/>
            </w:tcBorders>
            <w:shd w:val="clear" w:color="auto" w:fill="auto"/>
          </w:tcPr>
          <w:p w14:paraId="1336597D" w14:textId="77777777" w:rsidR="009628E3" w:rsidRPr="00230D1C" w:rsidRDefault="009628E3" w:rsidP="000A003F">
            <w:pPr>
              <w:rPr>
                <w:noProof/>
              </w:rPr>
            </w:pPr>
            <w:r w:rsidRPr="00230D1C">
              <w:rPr>
                <w:noProof/>
              </w:rPr>
              <w:t>&lt;x&gt;/OnNetwork/MCDataGroupList/&lt;x&gt;/Entry/RulesForAffiliation/&lt;x&gt;/ListOfLocationCriteria/&lt;x&gt;/Entry/EnterSpecificArea/PolygonArea/&lt;x&gt;/PointCoordinateType/Latitude</w:t>
            </w:r>
          </w:p>
        </w:tc>
      </w:tr>
      <w:tr w:rsidR="009628E3" w:rsidRPr="00230D1C" w14:paraId="183FBED4" w14:textId="77777777" w:rsidTr="000A003F">
        <w:trPr>
          <w:gridAfter w:val="1"/>
          <w:wAfter w:w="34" w:type="dxa"/>
          <w:cantSplit/>
          <w:trHeight w:hRule="exact" w:val="240"/>
          <w:jc w:val="center"/>
        </w:trPr>
        <w:tc>
          <w:tcPr>
            <w:tcW w:w="788" w:type="dxa"/>
            <w:tcBorders>
              <w:top w:val="single" w:sz="4" w:space="0" w:color="FFFFFF"/>
              <w:left w:val="single" w:sz="4" w:space="0" w:color="FFFFFF"/>
              <w:bottom w:val="single" w:sz="4" w:space="0" w:color="FFFFFF"/>
              <w:right w:val="single" w:sz="4" w:space="0" w:color="000000"/>
            </w:tcBorders>
            <w:shd w:val="clear" w:color="auto" w:fill="auto"/>
          </w:tcPr>
          <w:p w14:paraId="3BC1D379" w14:textId="77777777" w:rsidR="009628E3" w:rsidRPr="00230D1C" w:rsidRDefault="009628E3" w:rsidP="000A003F">
            <w:pPr>
              <w:jc w:val="center"/>
              <w:rPr>
                <w:rFonts w:ascii="Arial" w:hAnsi="Arial" w:cs="Arial"/>
                <w:b/>
                <w:noProof/>
                <w:sz w:val="18"/>
                <w:szCs w:val="18"/>
              </w:rPr>
            </w:pPr>
          </w:p>
        </w:tc>
        <w:tc>
          <w:tcPr>
            <w:tcW w:w="348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DAAC77" w14:textId="77777777" w:rsidR="009628E3" w:rsidRPr="00230D1C" w:rsidRDefault="009628E3" w:rsidP="000A003F">
            <w:pPr>
              <w:pStyle w:val="TAC"/>
              <w:rPr>
                <w:noProof/>
              </w:rPr>
            </w:pPr>
            <w:r w:rsidRPr="00230D1C">
              <w:rPr>
                <w:noProof/>
              </w:rPr>
              <w:t>Status</w:t>
            </w:r>
          </w:p>
        </w:tc>
        <w:tc>
          <w:tcPr>
            <w:tcW w:w="30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170D1A" w14:textId="77777777" w:rsidR="009628E3" w:rsidRPr="00230D1C" w:rsidRDefault="009628E3" w:rsidP="000A003F">
            <w:pPr>
              <w:pStyle w:val="TAC"/>
              <w:rPr>
                <w:noProof/>
              </w:rPr>
            </w:pPr>
            <w:r w:rsidRPr="00230D1C">
              <w:rPr>
                <w:noProof/>
              </w:rPr>
              <w:t>Occurrence</w:t>
            </w:r>
          </w:p>
        </w:tc>
        <w:tc>
          <w:tcPr>
            <w:tcW w:w="26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5E56F0" w14:textId="77777777" w:rsidR="009628E3" w:rsidRPr="00230D1C" w:rsidRDefault="009628E3" w:rsidP="000A003F">
            <w:pPr>
              <w:pStyle w:val="TAC"/>
              <w:rPr>
                <w:noProof/>
              </w:rPr>
            </w:pPr>
            <w:r w:rsidRPr="00230D1C">
              <w:rPr>
                <w:noProof/>
              </w:rPr>
              <w:t>Format</w:t>
            </w:r>
          </w:p>
        </w:tc>
        <w:tc>
          <w:tcPr>
            <w:tcW w:w="27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3A33BD" w14:textId="77777777" w:rsidR="009628E3" w:rsidRPr="00230D1C" w:rsidRDefault="009628E3" w:rsidP="000A003F">
            <w:pPr>
              <w:pStyle w:val="TAC"/>
              <w:rPr>
                <w:noProof/>
              </w:rPr>
            </w:pPr>
            <w:r w:rsidRPr="00230D1C">
              <w:rPr>
                <w:noProof/>
              </w:rPr>
              <w:t>Min. Access Types</w:t>
            </w:r>
          </w:p>
        </w:tc>
        <w:tc>
          <w:tcPr>
            <w:tcW w:w="1476" w:type="dxa"/>
            <w:tcBorders>
              <w:top w:val="single" w:sz="4" w:space="0" w:color="FFFFFF"/>
              <w:left w:val="single" w:sz="4" w:space="0" w:color="000000"/>
              <w:bottom w:val="single" w:sz="4" w:space="0" w:color="FFFFFF"/>
              <w:right w:val="single" w:sz="4" w:space="0" w:color="FFFFFF"/>
            </w:tcBorders>
            <w:shd w:val="clear" w:color="auto" w:fill="auto"/>
          </w:tcPr>
          <w:p w14:paraId="25DFDD76" w14:textId="77777777" w:rsidR="009628E3" w:rsidRPr="00230D1C" w:rsidRDefault="009628E3" w:rsidP="000A003F">
            <w:pPr>
              <w:jc w:val="center"/>
              <w:rPr>
                <w:rFonts w:ascii="Arial" w:hAnsi="Arial" w:cs="Arial"/>
                <w:b/>
                <w:noProof/>
                <w:sz w:val="18"/>
                <w:szCs w:val="18"/>
              </w:rPr>
            </w:pPr>
          </w:p>
        </w:tc>
      </w:tr>
      <w:tr w:rsidR="009628E3" w:rsidRPr="00230D1C" w14:paraId="7CF503A1" w14:textId="77777777" w:rsidTr="000A003F">
        <w:trPr>
          <w:gridAfter w:val="1"/>
          <w:wAfter w:w="34" w:type="dxa"/>
          <w:cantSplit/>
          <w:trHeight w:hRule="exact" w:val="280"/>
          <w:jc w:val="center"/>
        </w:trPr>
        <w:tc>
          <w:tcPr>
            <w:tcW w:w="788" w:type="dxa"/>
            <w:tcBorders>
              <w:top w:val="single" w:sz="4" w:space="0" w:color="FFFFFF"/>
              <w:left w:val="single" w:sz="4" w:space="0" w:color="FFFFFF"/>
              <w:bottom w:val="single" w:sz="4" w:space="0" w:color="FFFFFF"/>
              <w:right w:val="single" w:sz="4" w:space="0" w:color="000000"/>
            </w:tcBorders>
            <w:shd w:val="clear" w:color="auto" w:fill="auto"/>
          </w:tcPr>
          <w:p w14:paraId="60887F04" w14:textId="77777777" w:rsidR="009628E3" w:rsidRPr="00230D1C" w:rsidRDefault="009628E3" w:rsidP="000A003F">
            <w:pPr>
              <w:jc w:val="center"/>
              <w:rPr>
                <w:b/>
                <w:noProof/>
              </w:rPr>
            </w:pPr>
          </w:p>
        </w:tc>
        <w:tc>
          <w:tcPr>
            <w:tcW w:w="348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7D988A" w14:textId="77777777" w:rsidR="009628E3" w:rsidRPr="00230D1C" w:rsidRDefault="009628E3" w:rsidP="000A003F">
            <w:pPr>
              <w:pStyle w:val="TAC"/>
              <w:rPr>
                <w:noProof/>
              </w:rPr>
            </w:pPr>
            <w:r w:rsidRPr="00230D1C">
              <w:rPr>
                <w:noProof/>
              </w:rPr>
              <w:t>Required</w:t>
            </w:r>
          </w:p>
        </w:tc>
        <w:tc>
          <w:tcPr>
            <w:tcW w:w="30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51C90A" w14:textId="77777777" w:rsidR="009628E3" w:rsidRPr="00230D1C" w:rsidRDefault="009628E3" w:rsidP="000A003F">
            <w:pPr>
              <w:pStyle w:val="TAC"/>
              <w:rPr>
                <w:noProof/>
              </w:rPr>
            </w:pPr>
            <w:r w:rsidRPr="00230D1C">
              <w:rPr>
                <w:noProof/>
              </w:rPr>
              <w:t>One</w:t>
            </w:r>
          </w:p>
        </w:tc>
        <w:tc>
          <w:tcPr>
            <w:tcW w:w="26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9A557C" w14:textId="77777777" w:rsidR="009628E3" w:rsidRPr="00230D1C" w:rsidRDefault="009628E3" w:rsidP="000A003F">
            <w:pPr>
              <w:pStyle w:val="TAC"/>
              <w:rPr>
                <w:noProof/>
              </w:rPr>
            </w:pPr>
            <w:r w:rsidRPr="00230D1C">
              <w:rPr>
                <w:noProof/>
              </w:rPr>
              <w:t>int</w:t>
            </w:r>
          </w:p>
        </w:tc>
        <w:tc>
          <w:tcPr>
            <w:tcW w:w="27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CE2925" w14:textId="77777777" w:rsidR="009628E3" w:rsidRPr="00230D1C" w:rsidRDefault="009628E3" w:rsidP="000A003F">
            <w:pPr>
              <w:pStyle w:val="TAC"/>
              <w:rPr>
                <w:noProof/>
              </w:rPr>
            </w:pPr>
            <w:r w:rsidRPr="00230D1C">
              <w:rPr>
                <w:noProof/>
              </w:rPr>
              <w:t>Get, Replace</w:t>
            </w:r>
          </w:p>
        </w:tc>
        <w:tc>
          <w:tcPr>
            <w:tcW w:w="1476" w:type="dxa"/>
            <w:tcBorders>
              <w:top w:val="single" w:sz="4" w:space="0" w:color="FFFFFF"/>
              <w:left w:val="single" w:sz="4" w:space="0" w:color="000000"/>
              <w:bottom w:val="single" w:sz="4" w:space="0" w:color="FFFFFF"/>
              <w:right w:val="single" w:sz="4" w:space="0" w:color="FFFFFF"/>
            </w:tcBorders>
            <w:shd w:val="clear" w:color="auto" w:fill="auto"/>
          </w:tcPr>
          <w:p w14:paraId="6B0D6BFF" w14:textId="77777777" w:rsidR="009628E3" w:rsidRPr="00230D1C" w:rsidRDefault="009628E3" w:rsidP="000A003F">
            <w:pPr>
              <w:jc w:val="center"/>
              <w:rPr>
                <w:b/>
                <w:noProof/>
              </w:rPr>
            </w:pPr>
          </w:p>
        </w:tc>
      </w:tr>
      <w:tr w:rsidR="009628E3" w:rsidRPr="00230D1C" w14:paraId="32CE5F66" w14:textId="77777777" w:rsidTr="000A003F">
        <w:trPr>
          <w:gridAfter w:val="1"/>
          <w:wAfter w:w="34" w:type="dxa"/>
          <w:cantSplit/>
          <w:jc w:val="center"/>
        </w:trPr>
        <w:tc>
          <w:tcPr>
            <w:tcW w:w="788" w:type="dxa"/>
            <w:tcBorders>
              <w:top w:val="single" w:sz="4" w:space="0" w:color="FFFFFF"/>
              <w:left w:val="single" w:sz="4" w:space="0" w:color="FFFFFF"/>
              <w:bottom w:val="single" w:sz="4" w:space="0" w:color="FFFFFF"/>
              <w:right w:val="single" w:sz="4" w:space="0" w:color="FFFFFF"/>
            </w:tcBorders>
            <w:shd w:val="clear" w:color="auto" w:fill="auto"/>
          </w:tcPr>
          <w:p w14:paraId="5E992A34" w14:textId="77777777" w:rsidR="009628E3" w:rsidRPr="00230D1C" w:rsidRDefault="009628E3" w:rsidP="000A003F">
            <w:pPr>
              <w:jc w:val="center"/>
              <w:rPr>
                <w:b/>
                <w:noProof/>
              </w:rPr>
            </w:pPr>
          </w:p>
        </w:tc>
        <w:tc>
          <w:tcPr>
            <w:tcW w:w="1333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4F4EA54" w14:textId="77777777" w:rsidR="009628E3" w:rsidRPr="00230D1C" w:rsidRDefault="009628E3" w:rsidP="000A003F">
            <w:pPr>
              <w:rPr>
                <w:noProof/>
              </w:rPr>
            </w:pPr>
            <w:r w:rsidRPr="00230D1C">
              <w:rPr>
                <w:noProof/>
              </w:rPr>
              <w:t xml:space="preserve">This leaf node </w:t>
            </w:r>
            <w:r w:rsidRPr="00230D1C">
              <w:rPr>
                <w:noProof/>
                <w:lang w:eastAsia="ko-KR"/>
              </w:rPr>
              <w:t>contains the latitudinal coordinate of a corner</w:t>
            </w:r>
            <w:r w:rsidRPr="00230D1C">
              <w:rPr>
                <w:noProof/>
              </w:rPr>
              <w:t>.</w:t>
            </w:r>
          </w:p>
        </w:tc>
      </w:tr>
    </w:tbl>
    <w:p w14:paraId="322E9F73" w14:textId="77777777" w:rsidR="009628E3" w:rsidRPr="00230D1C" w:rsidRDefault="009628E3" w:rsidP="009628E3">
      <w:pPr>
        <w:rPr>
          <w:noProof/>
        </w:rPr>
      </w:pPr>
      <w:bookmarkStart w:id="10503" w:name="_Toc45273931"/>
      <w:bookmarkStart w:id="10504" w:name="_Toc51937660"/>
      <w:bookmarkStart w:id="10505" w:name="_Toc51938854"/>
    </w:p>
    <w:p w14:paraId="41A7DEFC" w14:textId="77777777" w:rsidR="009628E3" w:rsidRPr="00230D1C" w:rsidRDefault="009628E3" w:rsidP="009628E3">
      <w:pPr>
        <w:pStyle w:val="Heading3"/>
        <w:rPr>
          <w:noProof/>
          <w:lang w:eastAsia="ko-KR"/>
        </w:rPr>
      </w:pPr>
      <w:bookmarkStart w:id="10506" w:name="_Toc144197854"/>
      <w:bookmarkStart w:id="10507" w:name="_Toc144199498"/>
      <w:bookmarkStart w:id="10508" w:name="_Toc152620956"/>
      <w:r w:rsidRPr="00230D1C">
        <w:rPr>
          <w:noProof/>
        </w:rPr>
        <w:t>10.2.</w:t>
      </w:r>
      <w:r w:rsidRPr="00230D1C">
        <w:rPr>
          <w:noProof/>
          <w:lang w:eastAsia="ko-KR"/>
        </w:rPr>
        <w:t>55A10</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EllipsoidArcArea</w:t>
      </w:r>
      <w:bookmarkEnd w:id="10503"/>
      <w:bookmarkEnd w:id="10504"/>
      <w:bookmarkEnd w:id="10505"/>
      <w:bookmarkEnd w:id="10506"/>
      <w:bookmarkEnd w:id="10507"/>
      <w:bookmarkEnd w:id="10508"/>
    </w:p>
    <w:p w14:paraId="60224C13" w14:textId="77777777" w:rsidR="009628E3" w:rsidRPr="00230D1C" w:rsidRDefault="009628E3" w:rsidP="009628E3">
      <w:pPr>
        <w:pStyle w:val="TH"/>
        <w:rPr>
          <w:noProof/>
        </w:rPr>
      </w:pPr>
      <w:r w:rsidRPr="00230D1C">
        <w:rPr>
          <w:noProof/>
        </w:rPr>
        <w:t>Table 10.2.</w:t>
      </w:r>
      <w:r w:rsidRPr="00230D1C">
        <w:rPr>
          <w:noProof/>
          <w:lang w:eastAsia="ko-KR"/>
        </w:rPr>
        <w:t>55A10</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EllipsoidArc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0"/>
        <w:gridCol w:w="1940"/>
        <w:gridCol w:w="1986"/>
        <w:gridCol w:w="1864"/>
        <w:gridCol w:w="1897"/>
        <w:gridCol w:w="1212"/>
        <w:gridCol w:w="50"/>
      </w:tblGrid>
      <w:tr w:rsidR="009628E3" w:rsidRPr="00230D1C" w14:paraId="4A4087EC" w14:textId="77777777" w:rsidTr="000A003F">
        <w:trPr>
          <w:cantSplit/>
          <w:trHeight w:hRule="exact" w:val="527"/>
          <w:jc w:val="center"/>
        </w:trPr>
        <w:tc>
          <w:tcPr>
            <w:tcW w:w="11403" w:type="dxa"/>
            <w:gridSpan w:val="7"/>
            <w:tcBorders>
              <w:top w:val="single" w:sz="4" w:space="0" w:color="FFFFFF"/>
              <w:left w:val="single" w:sz="4" w:space="0" w:color="FFFFFF"/>
              <w:bottom w:val="single" w:sz="4" w:space="0" w:color="FFFFFF"/>
              <w:right w:val="single" w:sz="4" w:space="0" w:color="FFFFFF"/>
            </w:tcBorders>
            <w:shd w:val="clear" w:color="auto" w:fill="auto"/>
          </w:tcPr>
          <w:p w14:paraId="1ECD6FA3" w14:textId="77777777" w:rsidR="009628E3" w:rsidRPr="00230D1C" w:rsidRDefault="009628E3" w:rsidP="000A003F">
            <w:pPr>
              <w:rPr>
                <w:noProof/>
              </w:rPr>
            </w:pPr>
            <w:r w:rsidRPr="00230D1C">
              <w:rPr>
                <w:noProof/>
              </w:rPr>
              <w:t>&lt;x&gt;/OnNetwork/MCDataGroupList/&lt;x&gt;/Entry/RulesForAffiliation/&lt;x&gt;/ListOfLocationCriteria/&lt;x&gt;/Entry/EnterSpecificArea/EllipsoidArcArea</w:t>
            </w:r>
          </w:p>
        </w:tc>
      </w:tr>
      <w:tr w:rsidR="009628E3" w:rsidRPr="00230D1C" w14:paraId="30F5AB2A" w14:textId="77777777" w:rsidTr="000A003F">
        <w:trPr>
          <w:gridAfter w:val="1"/>
          <w:wAfter w:w="60" w:type="dxa"/>
          <w:cantSplit/>
          <w:trHeight w:hRule="exact" w:val="240"/>
          <w:jc w:val="center"/>
        </w:trPr>
        <w:tc>
          <w:tcPr>
            <w:tcW w:w="786" w:type="dxa"/>
            <w:tcBorders>
              <w:top w:val="single" w:sz="4" w:space="0" w:color="FFFFFF"/>
              <w:left w:val="single" w:sz="4" w:space="0" w:color="FFFFFF"/>
              <w:bottom w:val="single" w:sz="4" w:space="0" w:color="FFFFFF"/>
              <w:right w:val="single" w:sz="4" w:space="0" w:color="000000"/>
            </w:tcBorders>
            <w:shd w:val="clear" w:color="auto" w:fill="auto"/>
          </w:tcPr>
          <w:p w14:paraId="28AB3C0E" w14:textId="77777777" w:rsidR="009628E3" w:rsidRPr="00230D1C" w:rsidRDefault="009628E3" w:rsidP="000A003F">
            <w:pPr>
              <w:jc w:val="center"/>
              <w:rPr>
                <w:rFonts w:ascii="Arial" w:hAnsi="Arial" w:cs="Arial"/>
                <w:b/>
                <w:noProof/>
                <w:sz w:val="18"/>
                <w:szCs w:val="18"/>
              </w:rPr>
            </w:pPr>
          </w:p>
        </w:tc>
        <w:tc>
          <w:tcPr>
            <w:tcW w:w="23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2BBE53" w14:textId="77777777" w:rsidR="009628E3" w:rsidRPr="00230D1C" w:rsidRDefault="009628E3" w:rsidP="000A003F">
            <w:pPr>
              <w:pStyle w:val="TAC"/>
              <w:rPr>
                <w:noProof/>
              </w:rPr>
            </w:pPr>
            <w:r w:rsidRPr="00230D1C">
              <w:rPr>
                <w:noProof/>
              </w:rPr>
              <w:t>Status</w:t>
            </w:r>
          </w:p>
        </w:tc>
        <w:tc>
          <w:tcPr>
            <w:tcW w:w="23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315CCE" w14:textId="77777777" w:rsidR="009628E3" w:rsidRPr="00230D1C" w:rsidRDefault="009628E3" w:rsidP="000A003F">
            <w:pPr>
              <w:pStyle w:val="TAC"/>
              <w:rPr>
                <w:noProof/>
              </w:rPr>
            </w:pPr>
            <w:r w:rsidRPr="00230D1C">
              <w:rPr>
                <w:noProof/>
              </w:rPr>
              <w:t>Occurrence</w:t>
            </w:r>
          </w:p>
        </w:tc>
        <w:tc>
          <w:tcPr>
            <w:tcW w:w="22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C21ED5" w14:textId="77777777" w:rsidR="009628E3" w:rsidRPr="00230D1C" w:rsidRDefault="009628E3" w:rsidP="000A003F">
            <w:pPr>
              <w:pStyle w:val="TAC"/>
              <w:rPr>
                <w:noProof/>
              </w:rPr>
            </w:pPr>
            <w:r w:rsidRPr="00230D1C">
              <w:rPr>
                <w:noProof/>
              </w:rPr>
              <w:t>Format</w:t>
            </w:r>
          </w:p>
        </w:tc>
        <w:tc>
          <w:tcPr>
            <w:tcW w:w="22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259C9B" w14:textId="77777777" w:rsidR="009628E3" w:rsidRPr="00230D1C" w:rsidRDefault="009628E3" w:rsidP="000A003F">
            <w:pPr>
              <w:pStyle w:val="TAC"/>
              <w:rPr>
                <w:noProof/>
              </w:rPr>
            </w:pPr>
            <w:r w:rsidRPr="00230D1C">
              <w:rPr>
                <w:noProof/>
              </w:rPr>
              <w:t>Min. Access Types</w:t>
            </w:r>
          </w:p>
        </w:tc>
        <w:tc>
          <w:tcPr>
            <w:tcW w:w="1421" w:type="dxa"/>
            <w:tcBorders>
              <w:top w:val="single" w:sz="4" w:space="0" w:color="FFFFFF"/>
              <w:left w:val="single" w:sz="4" w:space="0" w:color="000000"/>
              <w:bottom w:val="single" w:sz="4" w:space="0" w:color="FFFFFF"/>
              <w:right w:val="single" w:sz="4" w:space="0" w:color="FFFFFF"/>
            </w:tcBorders>
            <w:shd w:val="clear" w:color="auto" w:fill="auto"/>
          </w:tcPr>
          <w:p w14:paraId="40F5CE3C" w14:textId="77777777" w:rsidR="009628E3" w:rsidRPr="00230D1C" w:rsidRDefault="009628E3" w:rsidP="000A003F">
            <w:pPr>
              <w:jc w:val="center"/>
              <w:rPr>
                <w:rFonts w:ascii="Arial" w:hAnsi="Arial" w:cs="Arial"/>
                <w:b/>
                <w:noProof/>
                <w:sz w:val="18"/>
                <w:szCs w:val="18"/>
              </w:rPr>
            </w:pPr>
          </w:p>
        </w:tc>
      </w:tr>
      <w:tr w:rsidR="009628E3" w:rsidRPr="00230D1C" w14:paraId="6E276E50" w14:textId="77777777" w:rsidTr="000A003F">
        <w:trPr>
          <w:gridAfter w:val="1"/>
          <w:wAfter w:w="60" w:type="dxa"/>
          <w:cantSplit/>
          <w:trHeight w:hRule="exact" w:val="280"/>
          <w:jc w:val="center"/>
        </w:trPr>
        <w:tc>
          <w:tcPr>
            <w:tcW w:w="786" w:type="dxa"/>
            <w:tcBorders>
              <w:top w:val="single" w:sz="4" w:space="0" w:color="FFFFFF"/>
              <w:left w:val="single" w:sz="4" w:space="0" w:color="FFFFFF"/>
              <w:bottom w:val="single" w:sz="4" w:space="0" w:color="FFFFFF"/>
              <w:right w:val="single" w:sz="4" w:space="0" w:color="000000"/>
            </w:tcBorders>
            <w:shd w:val="clear" w:color="auto" w:fill="auto"/>
          </w:tcPr>
          <w:p w14:paraId="5BB43C27" w14:textId="77777777" w:rsidR="009628E3" w:rsidRPr="00230D1C" w:rsidRDefault="009628E3" w:rsidP="000A003F">
            <w:pPr>
              <w:jc w:val="center"/>
              <w:rPr>
                <w:b/>
                <w:noProof/>
              </w:rPr>
            </w:pPr>
          </w:p>
        </w:tc>
        <w:tc>
          <w:tcPr>
            <w:tcW w:w="23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749277" w14:textId="77777777" w:rsidR="009628E3" w:rsidRPr="00230D1C" w:rsidRDefault="009628E3" w:rsidP="000A003F">
            <w:pPr>
              <w:pStyle w:val="TAC"/>
              <w:rPr>
                <w:noProof/>
              </w:rPr>
            </w:pPr>
            <w:r w:rsidRPr="00230D1C">
              <w:rPr>
                <w:noProof/>
              </w:rPr>
              <w:t>Optional</w:t>
            </w:r>
          </w:p>
        </w:tc>
        <w:tc>
          <w:tcPr>
            <w:tcW w:w="23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23A119" w14:textId="77777777" w:rsidR="009628E3" w:rsidRPr="00230D1C" w:rsidRDefault="009628E3" w:rsidP="000A003F">
            <w:pPr>
              <w:pStyle w:val="TAC"/>
              <w:rPr>
                <w:noProof/>
              </w:rPr>
            </w:pPr>
            <w:r w:rsidRPr="00230D1C">
              <w:rPr>
                <w:noProof/>
              </w:rPr>
              <w:t>ZeroOrOne</w:t>
            </w:r>
          </w:p>
        </w:tc>
        <w:tc>
          <w:tcPr>
            <w:tcW w:w="22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E7E298" w14:textId="77777777" w:rsidR="009628E3" w:rsidRPr="00230D1C" w:rsidRDefault="009628E3" w:rsidP="000A003F">
            <w:pPr>
              <w:pStyle w:val="TAC"/>
              <w:rPr>
                <w:noProof/>
              </w:rPr>
            </w:pPr>
            <w:r w:rsidRPr="00230D1C">
              <w:rPr>
                <w:noProof/>
              </w:rPr>
              <w:t>node</w:t>
            </w:r>
          </w:p>
        </w:tc>
        <w:tc>
          <w:tcPr>
            <w:tcW w:w="22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ECC8FF" w14:textId="77777777" w:rsidR="009628E3" w:rsidRPr="00230D1C" w:rsidRDefault="009628E3" w:rsidP="000A003F">
            <w:pPr>
              <w:pStyle w:val="TAC"/>
              <w:rPr>
                <w:noProof/>
              </w:rPr>
            </w:pPr>
            <w:r w:rsidRPr="00230D1C">
              <w:rPr>
                <w:noProof/>
              </w:rPr>
              <w:t>Get, Replace</w:t>
            </w:r>
          </w:p>
        </w:tc>
        <w:tc>
          <w:tcPr>
            <w:tcW w:w="1421" w:type="dxa"/>
            <w:tcBorders>
              <w:top w:val="single" w:sz="4" w:space="0" w:color="FFFFFF"/>
              <w:left w:val="single" w:sz="4" w:space="0" w:color="000000"/>
              <w:bottom w:val="single" w:sz="4" w:space="0" w:color="FFFFFF"/>
              <w:right w:val="single" w:sz="4" w:space="0" w:color="FFFFFF"/>
            </w:tcBorders>
            <w:shd w:val="clear" w:color="auto" w:fill="auto"/>
          </w:tcPr>
          <w:p w14:paraId="4CE7A811" w14:textId="77777777" w:rsidR="009628E3" w:rsidRPr="00230D1C" w:rsidRDefault="009628E3" w:rsidP="000A003F">
            <w:pPr>
              <w:jc w:val="center"/>
              <w:rPr>
                <w:b/>
                <w:noProof/>
              </w:rPr>
            </w:pPr>
          </w:p>
        </w:tc>
      </w:tr>
      <w:tr w:rsidR="009628E3" w:rsidRPr="00230D1C" w14:paraId="3568824E" w14:textId="77777777" w:rsidTr="000A003F">
        <w:trPr>
          <w:gridAfter w:val="1"/>
          <w:wAfter w:w="60" w:type="dxa"/>
          <w:cantSplit/>
          <w:jc w:val="center"/>
        </w:trPr>
        <w:tc>
          <w:tcPr>
            <w:tcW w:w="786" w:type="dxa"/>
            <w:tcBorders>
              <w:top w:val="single" w:sz="4" w:space="0" w:color="FFFFFF"/>
              <w:left w:val="single" w:sz="4" w:space="0" w:color="FFFFFF"/>
              <w:bottom w:val="single" w:sz="4" w:space="0" w:color="FFFFFF"/>
              <w:right w:val="single" w:sz="4" w:space="0" w:color="FFFFFF"/>
            </w:tcBorders>
            <w:shd w:val="clear" w:color="auto" w:fill="auto"/>
          </w:tcPr>
          <w:p w14:paraId="79BFE09B" w14:textId="77777777" w:rsidR="009628E3" w:rsidRPr="00230D1C" w:rsidRDefault="009628E3" w:rsidP="000A003F">
            <w:pPr>
              <w:jc w:val="center"/>
              <w:rPr>
                <w:b/>
                <w:noProof/>
              </w:rPr>
            </w:pPr>
          </w:p>
        </w:tc>
        <w:tc>
          <w:tcPr>
            <w:tcW w:w="1055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11889BA" w14:textId="77777777" w:rsidR="009628E3" w:rsidRPr="00230D1C" w:rsidRDefault="009628E3" w:rsidP="000A003F">
            <w:pPr>
              <w:rPr>
                <w:noProof/>
              </w:rPr>
            </w:pPr>
            <w:r w:rsidRPr="00230D1C">
              <w:rPr>
                <w:noProof/>
              </w:rPr>
              <w:t xml:space="preserve">This interior node </w:t>
            </w:r>
            <w:r w:rsidRPr="00230D1C">
              <w:rPr>
                <w:noProof/>
                <w:lang w:eastAsia="ko-KR"/>
              </w:rPr>
              <w:t xml:space="preserve">contains a </w:t>
            </w:r>
            <w:r w:rsidRPr="00230D1C">
              <w:rPr>
                <w:noProof/>
              </w:rPr>
              <w:t>geographical area described by an ellipsoid arc.</w:t>
            </w:r>
          </w:p>
        </w:tc>
      </w:tr>
    </w:tbl>
    <w:p w14:paraId="055BCD18" w14:textId="77777777" w:rsidR="009628E3" w:rsidRPr="00230D1C" w:rsidRDefault="009628E3" w:rsidP="009628E3">
      <w:pPr>
        <w:rPr>
          <w:noProof/>
        </w:rPr>
      </w:pPr>
      <w:bookmarkStart w:id="10509" w:name="_Toc45273932"/>
      <w:bookmarkStart w:id="10510" w:name="_Toc51937661"/>
      <w:bookmarkStart w:id="10511" w:name="_Toc51938855"/>
    </w:p>
    <w:p w14:paraId="2DD7D4A2" w14:textId="77777777" w:rsidR="009628E3" w:rsidRPr="00230D1C" w:rsidRDefault="009628E3" w:rsidP="009628E3">
      <w:pPr>
        <w:pStyle w:val="Heading3"/>
        <w:rPr>
          <w:noProof/>
          <w:lang w:eastAsia="ko-KR"/>
        </w:rPr>
      </w:pPr>
      <w:bookmarkStart w:id="10512" w:name="_Toc144197855"/>
      <w:bookmarkStart w:id="10513" w:name="_Toc144199499"/>
      <w:bookmarkStart w:id="10514" w:name="_Toc152620957"/>
      <w:r w:rsidRPr="00230D1C">
        <w:rPr>
          <w:noProof/>
        </w:rPr>
        <w:t>10.2.</w:t>
      </w:r>
      <w:r w:rsidRPr="00230D1C">
        <w:rPr>
          <w:noProof/>
          <w:lang w:eastAsia="ko-KR"/>
        </w:rPr>
        <w:t>55A11</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EllipsoidArcArea/Center</w:t>
      </w:r>
      <w:bookmarkEnd w:id="10509"/>
      <w:bookmarkEnd w:id="10510"/>
      <w:bookmarkEnd w:id="10511"/>
      <w:bookmarkEnd w:id="10512"/>
      <w:bookmarkEnd w:id="10513"/>
      <w:bookmarkEnd w:id="10514"/>
    </w:p>
    <w:p w14:paraId="4C050632" w14:textId="77777777" w:rsidR="009628E3" w:rsidRPr="00230D1C" w:rsidRDefault="009628E3" w:rsidP="009628E3">
      <w:pPr>
        <w:pStyle w:val="TH"/>
        <w:rPr>
          <w:noProof/>
        </w:rPr>
      </w:pPr>
      <w:r w:rsidRPr="00230D1C">
        <w:rPr>
          <w:noProof/>
        </w:rPr>
        <w:t>Table 10.2.</w:t>
      </w:r>
      <w:r w:rsidRPr="00230D1C">
        <w:rPr>
          <w:noProof/>
          <w:lang w:eastAsia="ko-KR"/>
        </w:rPr>
        <w:t>55A11</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EllipsoidArcArea/Cent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7"/>
        <w:gridCol w:w="1991"/>
        <w:gridCol w:w="1953"/>
        <w:gridCol w:w="1848"/>
        <w:gridCol w:w="1877"/>
        <w:gridCol w:w="1221"/>
        <w:gridCol w:w="52"/>
      </w:tblGrid>
      <w:tr w:rsidR="009628E3" w:rsidRPr="00230D1C" w14:paraId="5511AF58" w14:textId="77777777" w:rsidTr="000A003F">
        <w:trPr>
          <w:cantSplit/>
          <w:trHeight w:hRule="exact" w:val="527"/>
          <w:jc w:val="center"/>
        </w:trPr>
        <w:tc>
          <w:tcPr>
            <w:tcW w:w="11992" w:type="dxa"/>
            <w:gridSpan w:val="7"/>
            <w:tcBorders>
              <w:top w:val="single" w:sz="4" w:space="0" w:color="FFFFFF"/>
              <w:left w:val="single" w:sz="4" w:space="0" w:color="FFFFFF"/>
              <w:bottom w:val="single" w:sz="4" w:space="0" w:color="FFFFFF"/>
              <w:right w:val="single" w:sz="4" w:space="0" w:color="FFFFFF"/>
            </w:tcBorders>
            <w:shd w:val="clear" w:color="auto" w:fill="auto"/>
          </w:tcPr>
          <w:p w14:paraId="77CB809B" w14:textId="77777777" w:rsidR="009628E3" w:rsidRPr="00230D1C" w:rsidRDefault="009628E3" w:rsidP="000A003F">
            <w:pPr>
              <w:rPr>
                <w:noProof/>
              </w:rPr>
            </w:pPr>
            <w:r w:rsidRPr="00230D1C">
              <w:rPr>
                <w:noProof/>
              </w:rPr>
              <w:t>&lt;x&gt;/OnNetwork/MCDataGroupList/&lt;x&gt;/Entry/RulesForAffiliation/&lt;x&gt;/ListOfLocationCriteria/&lt;x&gt;/Entry/EnterSpecificArea/EllipsoidArcArea/Center</w:t>
            </w:r>
          </w:p>
        </w:tc>
      </w:tr>
      <w:tr w:rsidR="009628E3" w:rsidRPr="00230D1C" w14:paraId="4F7CC1EB" w14:textId="77777777" w:rsidTr="000A003F">
        <w:trPr>
          <w:gridAfter w:val="1"/>
          <w:wAfter w:w="65" w:type="dxa"/>
          <w:cantSplit/>
          <w:trHeight w:hRule="exact" w:val="240"/>
          <w:jc w:val="center"/>
        </w:trPr>
        <w:tc>
          <w:tcPr>
            <w:tcW w:w="828" w:type="dxa"/>
            <w:tcBorders>
              <w:top w:val="single" w:sz="4" w:space="0" w:color="FFFFFF"/>
              <w:left w:val="single" w:sz="4" w:space="0" w:color="FFFFFF"/>
              <w:bottom w:val="single" w:sz="4" w:space="0" w:color="FFFFFF"/>
              <w:right w:val="single" w:sz="4" w:space="0" w:color="000000"/>
            </w:tcBorders>
            <w:shd w:val="clear" w:color="auto" w:fill="auto"/>
          </w:tcPr>
          <w:p w14:paraId="2280B8AF" w14:textId="77777777" w:rsidR="009628E3" w:rsidRPr="00230D1C" w:rsidRDefault="009628E3" w:rsidP="000A003F">
            <w:pPr>
              <w:jc w:val="center"/>
              <w:rPr>
                <w:rFonts w:ascii="Arial" w:hAnsi="Arial" w:cs="Arial"/>
                <w:b/>
                <w:noProof/>
                <w:sz w:val="18"/>
                <w:szCs w:val="18"/>
              </w:rPr>
            </w:pPr>
          </w:p>
        </w:tc>
        <w:tc>
          <w:tcPr>
            <w:tcW w:w="24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39D2C3" w14:textId="77777777" w:rsidR="009628E3" w:rsidRPr="00230D1C" w:rsidRDefault="009628E3" w:rsidP="000A003F">
            <w:pPr>
              <w:pStyle w:val="TAC"/>
              <w:rPr>
                <w:noProof/>
              </w:rPr>
            </w:pPr>
            <w:r w:rsidRPr="00230D1C">
              <w:rPr>
                <w:noProof/>
              </w:rPr>
              <w:t>Status</w:t>
            </w:r>
          </w:p>
        </w:tc>
        <w:tc>
          <w:tcPr>
            <w:tcW w:w="24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575DBB" w14:textId="77777777" w:rsidR="009628E3" w:rsidRPr="00230D1C" w:rsidRDefault="009628E3" w:rsidP="000A003F">
            <w:pPr>
              <w:pStyle w:val="TAC"/>
              <w:rPr>
                <w:noProof/>
              </w:rPr>
            </w:pPr>
            <w:r w:rsidRPr="00230D1C">
              <w:rPr>
                <w:noProof/>
              </w:rPr>
              <w:t>Occurrence</w:t>
            </w:r>
          </w:p>
        </w:tc>
        <w:tc>
          <w:tcPr>
            <w:tcW w:w="23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B38F13" w14:textId="77777777" w:rsidR="009628E3" w:rsidRPr="00230D1C" w:rsidRDefault="009628E3" w:rsidP="000A003F">
            <w:pPr>
              <w:pStyle w:val="TAC"/>
              <w:rPr>
                <w:noProof/>
              </w:rPr>
            </w:pPr>
            <w:r w:rsidRPr="00230D1C">
              <w:rPr>
                <w:noProof/>
              </w:rPr>
              <w:t>Format</w:t>
            </w:r>
          </w:p>
        </w:tc>
        <w:tc>
          <w:tcPr>
            <w:tcW w:w="23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8491F7" w14:textId="77777777" w:rsidR="009628E3" w:rsidRPr="00230D1C" w:rsidRDefault="009628E3" w:rsidP="000A003F">
            <w:pPr>
              <w:pStyle w:val="TAC"/>
              <w:rPr>
                <w:noProof/>
              </w:rPr>
            </w:pPr>
            <w:r w:rsidRPr="00230D1C">
              <w:rPr>
                <w:noProof/>
              </w:rPr>
              <w:t>Min. Access Types</w:t>
            </w:r>
          </w:p>
        </w:tc>
        <w:tc>
          <w:tcPr>
            <w:tcW w:w="1503" w:type="dxa"/>
            <w:tcBorders>
              <w:top w:val="single" w:sz="4" w:space="0" w:color="FFFFFF"/>
              <w:left w:val="single" w:sz="4" w:space="0" w:color="000000"/>
              <w:bottom w:val="single" w:sz="4" w:space="0" w:color="FFFFFF"/>
              <w:right w:val="single" w:sz="4" w:space="0" w:color="FFFFFF"/>
            </w:tcBorders>
            <w:shd w:val="clear" w:color="auto" w:fill="auto"/>
          </w:tcPr>
          <w:p w14:paraId="19E05DD7" w14:textId="77777777" w:rsidR="009628E3" w:rsidRPr="00230D1C" w:rsidRDefault="009628E3" w:rsidP="000A003F">
            <w:pPr>
              <w:jc w:val="center"/>
              <w:rPr>
                <w:rFonts w:ascii="Arial" w:hAnsi="Arial" w:cs="Arial"/>
                <w:b/>
                <w:noProof/>
                <w:sz w:val="18"/>
                <w:szCs w:val="18"/>
              </w:rPr>
            </w:pPr>
          </w:p>
        </w:tc>
      </w:tr>
      <w:tr w:rsidR="009628E3" w:rsidRPr="00230D1C" w14:paraId="1ACDC5C4" w14:textId="77777777" w:rsidTr="000A003F">
        <w:trPr>
          <w:gridAfter w:val="1"/>
          <w:wAfter w:w="65" w:type="dxa"/>
          <w:cantSplit/>
          <w:trHeight w:hRule="exact" w:val="280"/>
          <w:jc w:val="center"/>
        </w:trPr>
        <w:tc>
          <w:tcPr>
            <w:tcW w:w="828" w:type="dxa"/>
            <w:tcBorders>
              <w:top w:val="single" w:sz="4" w:space="0" w:color="FFFFFF"/>
              <w:left w:val="single" w:sz="4" w:space="0" w:color="FFFFFF"/>
              <w:bottom w:val="single" w:sz="4" w:space="0" w:color="FFFFFF"/>
              <w:right w:val="single" w:sz="4" w:space="0" w:color="000000"/>
            </w:tcBorders>
            <w:shd w:val="clear" w:color="auto" w:fill="auto"/>
          </w:tcPr>
          <w:p w14:paraId="002832C9" w14:textId="77777777" w:rsidR="009628E3" w:rsidRPr="00230D1C" w:rsidRDefault="009628E3" w:rsidP="000A003F">
            <w:pPr>
              <w:jc w:val="center"/>
              <w:rPr>
                <w:b/>
                <w:noProof/>
              </w:rPr>
            </w:pPr>
          </w:p>
        </w:tc>
        <w:tc>
          <w:tcPr>
            <w:tcW w:w="24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30F767" w14:textId="77777777" w:rsidR="009628E3" w:rsidRPr="00230D1C" w:rsidRDefault="009628E3" w:rsidP="000A003F">
            <w:pPr>
              <w:pStyle w:val="TAC"/>
              <w:rPr>
                <w:noProof/>
              </w:rPr>
            </w:pPr>
            <w:r w:rsidRPr="00230D1C">
              <w:rPr>
                <w:noProof/>
              </w:rPr>
              <w:t>Required</w:t>
            </w:r>
          </w:p>
        </w:tc>
        <w:tc>
          <w:tcPr>
            <w:tcW w:w="24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8FEE9A" w14:textId="77777777" w:rsidR="009628E3" w:rsidRPr="00230D1C" w:rsidRDefault="009628E3" w:rsidP="000A003F">
            <w:pPr>
              <w:pStyle w:val="TAC"/>
              <w:rPr>
                <w:noProof/>
              </w:rPr>
            </w:pPr>
            <w:r w:rsidRPr="00230D1C">
              <w:rPr>
                <w:noProof/>
              </w:rPr>
              <w:t>One</w:t>
            </w:r>
          </w:p>
        </w:tc>
        <w:tc>
          <w:tcPr>
            <w:tcW w:w="23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C17D69" w14:textId="77777777" w:rsidR="009628E3" w:rsidRPr="00230D1C" w:rsidRDefault="009628E3" w:rsidP="000A003F">
            <w:pPr>
              <w:pStyle w:val="TAC"/>
              <w:rPr>
                <w:noProof/>
              </w:rPr>
            </w:pPr>
            <w:r w:rsidRPr="00230D1C">
              <w:rPr>
                <w:noProof/>
              </w:rPr>
              <w:t>node</w:t>
            </w:r>
          </w:p>
        </w:tc>
        <w:tc>
          <w:tcPr>
            <w:tcW w:w="23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F4FB89" w14:textId="77777777" w:rsidR="009628E3" w:rsidRPr="00230D1C" w:rsidRDefault="009628E3" w:rsidP="000A003F">
            <w:pPr>
              <w:pStyle w:val="TAC"/>
              <w:rPr>
                <w:noProof/>
              </w:rPr>
            </w:pPr>
            <w:r w:rsidRPr="00230D1C">
              <w:rPr>
                <w:noProof/>
              </w:rPr>
              <w:t>Get, Replace</w:t>
            </w:r>
          </w:p>
        </w:tc>
        <w:tc>
          <w:tcPr>
            <w:tcW w:w="1503" w:type="dxa"/>
            <w:tcBorders>
              <w:top w:val="single" w:sz="4" w:space="0" w:color="FFFFFF"/>
              <w:left w:val="single" w:sz="4" w:space="0" w:color="000000"/>
              <w:bottom w:val="single" w:sz="4" w:space="0" w:color="FFFFFF"/>
              <w:right w:val="single" w:sz="4" w:space="0" w:color="FFFFFF"/>
            </w:tcBorders>
            <w:shd w:val="clear" w:color="auto" w:fill="auto"/>
          </w:tcPr>
          <w:p w14:paraId="1862A12C" w14:textId="77777777" w:rsidR="009628E3" w:rsidRPr="00230D1C" w:rsidRDefault="009628E3" w:rsidP="000A003F">
            <w:pPr>
              <w:jc w:val="center"/>
              <w:rPr>
                <w:b/>
                <w:noProof/>
              </w:rPr>
            </w:pPr>
          </w:p>
        </w:tc>
      </w:tr>
      <w:tr w:rsidR="009628E3" w:rsidRPr="00230D1C" w14:paraId="6B550E9A" w14:textId="77777777" w:rsidTr="000A003F">
        <w:trPr>
          <w:gridAfter w:val="1"/>
          <w:wAfter w:w="65" w:type="dxa"/>
          <w:cantSplit/>
          <w:jc w:val="center"/>
        </w:trPr>
        <w:tc>
          <w:tcPr>
            <w:tcW w:w="828" w:type="dxa"/>
            <w:tcBorders>
              <w:top w:val="single" w:sz="4" w:space="0" w:color="FFFFFF"/>
              <w:left w:val="single" w:sz="4" w:space="0" w:color="FFFFFF"/>
              <w:bottom w:val="single" w:sz="4" w:space="0" w:color="FFFFFF"/>
              <w:right w:val="single" w:sz="4" w:space="0" w:color="FFFFFF"/>
            </w:tcBorders>
            <w:shd w:val="clear" w:color="auto" w:fill="auto"/>
          </w:tcPr>
          <w:p w14:paraId="6328AD31" w14:textId="77777777" w:rsidR="009628E3" w:rsidRPr="00230D1C" w:rsidRDefault="009628E3" w:rsidP="000A003F">
            <w:pPr>
              <w:jc w:val="center"/>
              <w:rPr>
                <w:b/>
                <w:noProof/>
              </w:rPr>
            </w:pPr>
          </w:p>
        </w:tc>
        <w:tc>
          <w:tcPr>
            <w:tcW w:w="1109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A892B76" w14:textId="77777777" w:rsidR="009628E3" w:rsidRPr="00230D1C" w:rsidRDefault="009628E3" w:rsidP="000A003F">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391E27C0" w14:textId="77777777" w:rsidR="009628E3" w:rsidRPr="00230D1C" w:rsidRDefault="009628E3" w:rsidP="009628E3">
      <w:pPr>
        <w:rPr>
          <w:noProof/>
        </w:rPr>
      </w:pPr>
      <w:bookmarkStart w:id="10515" w:name="_Toc45273933"/>
      <w:bookmarkStart w:id="10516" w:name="_Toc51937662"/>
      <w:bookmarkStart w:id="10517" w:name="_Toc51938856"/>
    </w:p>
    <w:p w14:paraId="54E7C9B0" w14:textId="77777777" w:rsidR="009628E3" w:rsidRPr="00230D1C" w:rsidRDefault="009628E3" w:rsidP="009628E3">
      <w:pPr>
        <w:pStyle w:val="Heading3"/>
        <w:rPr>
          <w:noProof/>
          <w:lang w:eastAsia="ko-KR"/>
        </w:rPr>
      </w:pPr>
      <w:bookmarkStart w:id="10518" w:name="_Toc144197856"/>
      <w:bookmarkStart w:id="10519" w:name="_Toc144199500"/>
      <w:bookmarkStart w:id="10520" w:name="_Toc152620958"/>
      <w:r w:rsidRPr="00230D1C">
        <w:rPr>
          <w:noProof/>
        </w:rPr>
        <w:t>10.2.</w:t>
      </w:r>
      <w:r w:rsidRPr="00230D1C">
        <w:rPr>
          <w:noProof/>
          <w:lang w:eastAsia="ko-KR"/>
        </w:rPr>
        <w:t>55A12</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EllipsoidArcArea/Center/PointCoordinateType</w:t>
      </w:r>
      <w:bookmarkEnd w:id="10515"/>
      <w:bookmarkEnd w:id="10516"/>
      <w:bookmarkEnd w:id="10517"/>
      <w:bookmarkEnd w:id="10518"/>
      <w:bookmarkEnd w:id="10519"/>
      <w:bookmarkEnd w:id="10520"/>
    </w:p>
    <w:p w14:paraId="5B315614" w14:textId="77777777" w:rsidR="009628E3" w:rsidRPr="00230D1C" w:rsidRDefault="009628E3" w:rsidP="009628E3">
      <w:pPr>
        <w:pStyle w:val="TH"/>
        <w:rPr>
          <w:noProof/>
          <w:lang w:eastAsia="ko-KR"/>
        </w:rPr>
      </w:pPr>
      <w:r w:rsidRPr="00230D1C">
        <w:rPr>
          <w:noProof/>
        </w:rPr>
        <w:t>Table 10.2.</w:t>
      </w:r>
      <w:r w:rsidRPr="00230D1C">
        <w:rPr>
          <w:noProof/>
          <w:lang w:eastAsia="ko-KR"/>
        </w:rPr>
        <w:t>55A12</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EllipsoidArcArea/Center/PointCoordinate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31"/>
        <w:gridCol w:w="1971"/>
        <w:gridCol w:w="1904"/>
        <w:gridCol w:w="1845"/>
        <w:gridCol w:w="1862"/>
        <w:gridCol w:w="1274"/>
        <w:gridCol w:w="52"/>
      </w:tblGrid>
      <w:tr w:rsidR="009628E3" w:rsidRPr="00230D1C" w14:paraId="7BDB661D" w14:textId="77777777" w:rsidTr="000A003F">
        <w:trPr>
          <w:cantSplit/>
          <w:trHeight w:hRule="exact" w:val="527"/>
          <w:jc w:val="center"/>
        </w:trPr>
        <w:tc>
          <w:tcPr>
            <w:tcW w:w="13771" w:type="dxa"/>
            <w:gridSpan w:val="7"/>
            <w:tcBorders>
              <w:top w:val="single" w:sz="4" w:space="0" w:color="FFFFFF"/>
              <w:left w:val="single" w:sz="4" w:space="0" w:color="FFFFFF"/>
              <w:bottom w:val="single" w:sz="4" w:space="0" w:color="FFFFFF"/>
              <w:right w:val="single" w:sz="4" w:space="0" w:color="FFFFFF"/>
            </w:tcBorders>
            <w:shd w:val="clear" w:color="auto" w:fill="auto"/>
          </w:tcPr>
          <w:p w14:paraId="0EC021BF" w14:textId="77777777" w:rsidR="009628E3" w:rsidRPr="00230D1C" w:rsidRDefault="009628E3" w:rsidP="000A003F">
            <w:pPr>
              <w:rPr>
                <w:noProof/>
              </w:rPr>
            </w:pPr>
            <w:r w:rsidRPr="00230D1C">
              <w:rPr>
                <w:noProof/>
              </w:rPr>
              <w:t>&lt;x&gt;/OnNetwork/MCDataGroupList/&lt;x&gt;/Entry/RulesForAffiliation/&lt;x&gt;/ListOfLocationCriteria/&lt;x&gt;/Entry/EnterSpecificArea/EllipsoidArcArea/Center/PointCoordinateType</w:t>
            </w:r>
          </w:p>
        </w:tc>
      </w:tr>
      <w:tr w:rsidR="009628E3" w:rsidRPr="00230D1C" w14:paraId="61A8CEAD" w14:textId="77777777" w:rsidTr="000A003F">
        <w:trPr>
          <w:gridAfter w:val="1"/>
          <w:wAfter w:w="76" w:type="dxa"/>
          <w:cantSplit/>
          <w:trHeight w:hRule="exact" w:val="240"/>
          <w:jc w:val="center"/>
        </w:trPr>
        <w:tc>
          <w:tcPr>
            <w:tcW w:w="980" w:type="dxa"/>
            <w:tcBorders>
              <w:top w:val="single" w:sz="4" w:space="0" w:color="FFFFFF"/>
              <w:left w:val="single" w:sz="4" w:space="0" w:color="FFFFFF"/>
              <w:bottom w:val="single" w:sz="4" w:space="0" w:color="FFFFFF"/>
              <w:right w:val="single" w:sz="4" w:space="0" w:color="000000"/>
            </w:tcBorders>
            <w:shd w:val="clear" w:color="auto" w:fill="auto"/>
          </w:tcPr>
          <w:p w14:paraId="2AE95C8D" w14:textId="77777777" w:rsidR="009628E3" w:rsidRPr="00230D1C" w:rsidRDefault="009628E3" w:rsidP="000A003F">
            <w:pPr>
              <w:jc w:val="center"/>
              <w:rPr>
                <w:rFonts w:ascii="Arial" w:hAnsi="Arial" w:cs="Arial"/>
                <w:b/>
                <w:noProof/>
                <w:sz w:val="18"/>
                <w:szCs w:val="18"/>
              </w:rPr>
            </w:pPr>
          </w:p>
        </w:tc>
        <w:tc>
          <w:tcPr>
            <w:tcW w:w="2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9043FF" w14:textId="77777777" w:rsidR="009628E3" w:rsidRPr="00230D1C" w:rsidRDefault="009628E3" w:rsidP="000A003F">
            <w:pPr>
              <w:pStyle w:val="TAC"/>
              <w:rPr>
                <w:noProof/>
              </w:rPr>
            </w:pPr>
            <w:r w:rsidRPr="00230D1C">
              <w:rPr>
                <w:noProof/>
              </w:rPr>
              <w:t>Status</w:t>
            </w:r>
          </w:p>
        </w:tc>
        <w:tc>
          <w:tcPr>
            <w:tcW w:w="27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8D5F03" w14:textId="77777777" w:rsidR="009628E3" w:rsidRPr="00230D1C" w:rsidRDefault="009628E3" w:rsidP="000A003F">
            <w:pPr>
              <w:pStyle w:val="TAC"/>
              <w:rPr>
                <w:noProof/>
              </w:rPr>
            </w:pPr>
            <w:r w:rsidRPr="00230D1C">
              <w:rPr>
                <w:noProof/>
              </w:rPr>
              <w:t>Occurrence</w:t>
            </w:r>
          </w:p>
        </w:tc>
        <w:tc>
          <w:tcPr>
            <w:tcW w:w="26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82B39B" w14:textId="77777777" w:rsidR="009628E3" w:rsidRPr="00230D1C" w:rsidRDefault="009628E3" w:rsidP="000A003F">
            <w:pPr>
              <w:pStyle w:val="TAC"/>
              <w:rPr>
                <w:noProof/>
              </w:rPr>
            </w:pPr>
            <w:r w:rsidRPr="00230D1C">
              <w:rPr>
                <w:noProof/>
              </w:rPr>
              <w:t>Format</w:t>
            </w:r>
          </w:p>
        </w:tc>
        <w:tc>
          <w:tcPr>
            <w:tcW w:w="26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312004" w14:textId="77777777" w:rsidR="009628E3" w:rsidRPr="00230D1C" w:rsidRDefault="009628E3" w:rsidP="000A003F">
            <w:pPr>
              <w:pStyle w:val="TAC"/>
              <w:rPr>
                <w:noProof/>
              </w:rPr>
            </w:pPr>
            <w:r w:rsidRPr="00230D1C">
              <w:rPr>
                <w:noProof/>
              </w:rPr>
              <w:t>Min. Access Types</w:t>
            </w:r>
          </w:p>
        </w:tc>
        <w:tc>
          <w:tcPr>
            <w:tcW w:w="1796" w:type="dxa"/>
            <w:tcBorders>
              <w:top w:val="single" w:sz="4" w:space="0" w:color="FFFFFF"/>
              <w:left w:val="single" w:sz="4" w:space="0" w:color="000000"/>
              <w:bottom w:val="single" w:sz="4" w:space="0" w:color="FFFFFF"/>
              <w:right w:val="single" w:sz="4" w:space="0" w:color="FFFFFF"/>
            </w:tcBorders>
            <w:shd w:val="clear" w:color="auto" w:fill="auto"/>
          </w:tcPr>
          <w:p w14:paraId="60A62A12" w14:textId="77777777" w:rsidR="009628E3" w:rsidRPr="00230D1C" w:rsidRDefault="009628E3" w:rsidP="000A003F">
            <w:pPr>
              <w:jc w:val="center"/>
              <w:rPr>
                <w:rFonts w:ascii="Arial" w:hAnsi="Arial" w:cs="Arial"/>
                <w:b/>
                <w:noProof/>
                <w:sz w:val="18"/>
                <w:szCs w:val="18"/>
              </w:rPr>
            </w:pPr>
          </w:p>
        </w:tc>
      </w:tr>
      <w:tr w:rsidR="009628E3" w:rsidRPr="00230D1C" w14:paraId="5A3D7DCC" w14:textId="77777777" w:rsidTr="000A003F">
        <w:trPr>
          <w:gridAfter w:val="1"/>
          <w:wAfter w:w="76" w:type="dxa"/>
          <w:cantSplit/>
          <w:trHeight w:hRule="exact" w:val="280"/>
          <w:jc w:val="center"/>
        </w:trPr>
        <w:tc>
          <w:tcPr>
            <w:tcW w:w="980" w:type="dxa"/>
            <w:tcBorders>
              <w:top w:val="single" w:sz="4" w:space="0" w:color="FFFFFF"/>
              <w:left w:val="single" w:sz="4" w:space="0" w:color="FFFFFF"/>
              <w:bottom w:val="single" w:sz="4" w:space="0" w:color="FFFFFF"/>
              <w:right w:val="single" w:sz="4" w:space="0" w:color="000000"/>
            </w:tcBorders>
            <w:shd w:val="clear" w:color="auto" w:fill="auto"/>
          </w:tcPr>
          <w:p w14:paraId="240DB065" w14:textId="77777777" w:rsidR="009628E3" w:rsidRPr="00230D1C" w:rsidRDefault="009628E3" w:rsidP="000A003F">
            <w:pPr>
              <w:jc w:val="center"/>
              <w:rPr>
                <w:b/>
                <w:noProof/>
              </w:rPr>
            </w:pPr>
          </w:p>
        </w:tc>
        <w:tc>
          <w:tcPr>
            <w:tcW w:w="2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34DB99" w14:textId="77777777" w:rsidR="009628E3" w:rsidRPr="00230D1C" w:rsidRDefault="009628E3" w:rsidP="000A003F">
            <w:pPr>
              <w:pStyle w:val="TAC"/>
              <w:rPr>
                <w:noProof/>
              </w:rPr>
            </w:pPr>
            <w:r w:rsidRPr="00230D1C">
              <w:rPr>
                <w:noProof/>
              </w:rPr>
              <w:t>Required</w:t>
            </w:r>
          </w:p>
        </w:tc>
        <w:tc>
          <w:tcPr>
            <w:tcW w:w="27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D94C4E" w14:textId="77777777" w:rsidR="009628E3" w:rsidRPr="00230D1C" w:rsidRDefault="009628E3" w:rsidP="000A003F">
            <w:pPr>
              <w:pStyle w:val="TAC"/>
              <w:rPr>
                <w:noProof/>
              </w:rPr>
            </w:pPr>
            <w:r w:rsidRPr="00230D1C">
              <w:rPr>
                <w:noProof/>
              </w:rPr>
              <w:t>One</w:t>
            </w:r>
          </w:p>
        </w:tc>
        <w:tc>
          <w:tcPr>
            <w:tcW w:w="26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51305D" w14:textId="77777777" w:rsidR="009628E3" w:rsidRPr="00230D1C" w:rsidRDefault="009628E3" w:rsidP="000A003F">
            <w:pPr>
              <w:pStyle w:val="TAC"/>
              <w:rPr>
                <w:noProof/>
              </w:rPr>
            </w:pPr>
            <w:r w:rsidRPr="00230D1C">
              <w:rPr>
                <w:noProof/>
              </w:rPr>
              <w:t>node</w:t>
            </w:r>
          </w:p>
        </w:tc>
        <w:tc>
          <w:tcPr>
            <w:tcW w:w="26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B94C6E" w14:textId="77777777" w:rsidR="009628E3" w:rsidRPr="00230D1C" w:rsidRDefault="009628E3" w:rsidP="000A003F">
            <w:pPr>
              <w:pStyle w:val="TAC"/>
              <w:rPr>
                <w:noProof/>
              </w:rPr>
            </w:pPr>
            <w:r w:rsidRPr="00230D1C">
              <w:rPr>
                <w:noProof/>
              </w:rPr>
              <w:t>Get, Replace</w:t>
            </w:r>
          </w:p>
        </w:tc>
        <w:tc>
          <w:tcPr>
            <w:tcW w:w="1796" w:type="dxa"/>
            <w:tcBorders>
              <w:top w:val="single" w:sz="4" w:space="0" w:color="FFFFFF"/>
              <w:left w:val="single" w:sz="4" w:space="0" w:color="000000"/>
              <w:bottom w:val="single" w:sz="4" w:space="0" w:color="FFFFFF"/>
              <w:right w:val="single" w:sz="4" w:space="0" w:color="FFFFFF"/>
            </w:tcBorders>
            <w:shd w:val="clear" w:color="auto" w:fill="auto"/>
          </w:tcPr>
          <w:p w14:paraId="4DB6007C" w14:textId="77777777" w:rsidR="009628E3" w:rsidRPr="00230D1C" w:rsidRDefault="009628E3" w:rsidP="000A003F">
            <w:pPr>
              <w:jc w:val="center"/>
              <w:rPr>
                <w:b/>
                <w:noProof/>
              </w:rPr>
            </w:pPr>
          </w:p>
        </w:tc>
      </w:tr>
      <w:tr w:rsidR="009628E3" w:rsidRPr="00230D1C" w14:paraId="316D1663" w14:textId="77777777" w:rsidTr="000A003F">
        <w:trPr>
          <w:gridAfter w:val="1"/>
          <w:wAfter w:w="76" w:type="dxa"/>
          <w:cantSplit/>
          <w:jc w:val="center"/>
        </w:trPr>
        <w:tc>
          <w:tcPr>
            <w:tcW w:w="980" w:type="dxa"/>
            <w:tcBorders>
              <w:top w:val="single" w:sz="4" w:space="0" w:color="FFFFFF"/>
              <w:left w:val="single" w:sz="4" w:space="0" w:color="FFFFFF"/>
              <w:bottom w:val="single" w:sz="4" w:space="0" w:color="FFFFFF"/>
              <w:right w:val="single" w:sz="4" w:space="0" w:color="FFFFFF"/>
            </w:tcBorders>
            <w:shd w:val="clear" w:color="auto" w:fill="auto"/>
          </w:tcPr>
          <w:p w14:paraId="040FD268" w14:textId="77777777" w:rsidR="009628E3" w:rsidRPr="00230D1C" w:rsidRDefault="009628E3" w:rsidP="000A003F">
            <w:pPr>
              <w:jc w:val="center"/>
              <w:rPr>
                <w:b/>
                <w:noProof/>
              </w:rPr>
            </w:pPr>
          </w:p>
        </w:tc>
        <w:tc>
          <w:tcPr>
            <w:tcW w:w="1271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E078458" w14:textId="77777777" w:rsidR="009628E3" w:rsidRPr="00230D1C" w:rsidRDefault="009628E3" w:rsidP="000A003F">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41009587" w14:textId="77777777" w:rsidR="009628E3" w:rsidRPr="00230D1C" w:rsidRDefault="009628E3" w:rsidP="009628E3">
      <w:pPr>
        <w:rPr>
          <w:noProof/>
        </w:rPr>
      </w:pPr>
      <w:bookmarkStart w:id="10521" w:name="_Toc45273934"/>
      <w:bookmarkStart w:id="10522" w:name="_Toc51937663"/>
      <w:bookmarkStart w:id="10523" w:name="_Toc51938857"/>
    </w:p>
    <w:p w14:paraId="4E753369" w14:textId="77777777" w:rsidR="009628E3" w:rsidRPr="00230D1C" w:rsidRDefault="009628E3" w:rsidP="009628E3">
      <w:pPr>
        <w:pStyle w:val="Heading3"/>
        <w:rPr>
          <w:noProof/>
          <w:lang w:eastAsia="ko-KR"/>
        </w:rPr>
      </w:pPr>
      <w:bookmarkStart w:id="10524" w:name="_Toc144197857"/>
      <w:bookmarkStart w:id="10525" w:name="_Toc144199501"/>
      <w:bookmarkStart w:id="10526" w:name="_Toc152620959"/>
      <w:r w:rsidRPr="00230D1C">
        <w:rPr>
          <w:noProof/>
        </w:rPr>
        <w:t>10.2.</w:t>
      </w:r>
      <w:r w:rsidRPr="00230D1C">
        <w:rPr>
          <w:noProof/>
          <w:lang w:eastAsia="ko-KR"/>
        </w:rPr>
        <w:t>55A13</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EllipsoidArcArea/Center/PointCoordinateType/</w:t>
      </w:r>
      <w:r w:rsidRPr="00230D1C">
        <w:rPr>
          <w:noProof/>
        </w:rPr>
        <w:br/>
        <w:t>Longitude</w:t>
      </w:r>
      <w:bookmarkEnd w:id="10521"/>
      <w:bookmarkEnd w:id="10522"/>
      <w:bookmarkEnd w:id="10523"/>
      <w:bookmarkEnd w:id="10524"/>
      <w:bookmarkEnd w:id="10525"/>
      <w:bookmarkEnd w:id="10526"/>
    </w:p>
    <w:p w14:paraId="0142150C" w14:textId="77777777" w:rsidR="009628E3" w:rsidRPr="00230D1C" w:rsidRDefault="009628E3" w:rsidP="009628E3">
      <w:pPr>
        <w:pStyle w:val="TH"/>
        <w:rPr>
          <w:noProof/>
          <w:lang w:eastAsia="ko-KR"/>
        </w:rPr>
      </w:pPr>
      <w:r w:rsidRPr="00230D1C">
        <w:rPr>
          <w:noProof/>
        </w:rPr>
        <w:t>Table 10.2.</w:t>
      </w:r>
      <w:r w:rsidRPr="00230D1C">
        <w:rPr>
          <w:noProof/>
          <w:lang w:eastAsia="ko-KR"/>
        </w:rPr>
        <w:t>55A13</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EllipsoidArcArea/Center/PointCoordinateType/</w:t>
      </w:r>
      <w:r w:rsidRPr="00230D1C">
        <w:rPr>
          <w:noProof/>
          <w:lang w:eastAsia="ko-KR"/>
        </w:rPr>
        <w:br/>
      </w:r>
      <w:r w:rsidRPr="00230D1C">
        <w:rPr>
          <w:noProof/>
        </w:rPr>
        <w:t>Long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32"/>
        <w:gridCol w:w="1970"/>
        <w:gridCol w:w="1902"/>
        <w:gridCol w:w="1845"/>
        <w:gridCol w:w="1862"/>
        <w:gridCol w:w="1276"/>
        <w:gridCol w:w="52"/>
      </w:tblGrid>
      <w:tr w:rsidR="009628E3" w:rsidRPr="00230D1C" w14:paraId="04FF8254" w14:textId="77777777" w:rsidTr="000A003F">
        <w:trPr>
          <w:cantSplit/>
          <w:trHeight w:hRule="exact" w:val="527"/>
          <w:jc w:val="center"/>
        </w:trPr>
        <w:tc>
          <w:tcPr>
            <w:tcW w:w="13825" w:type="dxa"/>
            <w:gridSpan w:val="7"/>
            <w:tcBorders>
              <w:top w:val="single" w:sz="4" w:space="0" w:color="FFFFFF"/>
              <w:left w:val="single" w:sz="4" w:space="0" w:color="FFFFFF"/>
              <w:bottom w:val="single" w:sz="4" w:space="0" w:color="FFFFFF"/>
              <w:right w:val="single" w:sz="4" w:space="0" w:color="FFFFFF"/>
            </w:tcBorders>
            <w:shd w:val="clear" w:color="auto" w:fill="auto"/>
          </w:tcPr>
          <w:p w14:paraId="5F2E0EED" w14:textId="77777777" w:rsidR="009628E3" w:rsidRPr="00230D1C" w:rsidRDefault="009628E3" w:rsidP="000A003F">
            <w:pPr>
              <w:rPr>
                <w:noProof/>
              </w:rPr>
            </w:pPr>
            <w:r w:rsidRPr="00230D1C">
              <w:rPr>
                <w:noProof/>
              </w:rPr>
              <w:t>&lt;x&gt;/OnNetwork/MCDataGroupList/&lt;x&gt;/Entry/RulesForAffiliation/&lt;x&gt;/ListOfLocationCriteria/&lt;x&gt;/Entry/EnterSpecificArea/EllipsoidArcArea/Center/PointCoordinateType/Longitude</w:t>
            </w:r>
          </w:p>
        </w:tc>
      </w:tr>
      <w:tr w:rsidR="009628E3" w:rsidRPr="00230D1C" w14:paraId="5AD448F6" w14:textId="77777777" w:rsidTr="000A003F">
        <w:trPr>
          <w:gridAfter w:val="1"/>
          <w:wAfter w:w="76" w:type="dxa"/>
          <w:cantSplit/>
          <w:trHeight w:hRule="exact" w:val="240"/>
          <w:jc w:val="center"/>
        </w:trPr>
        <w:tc>
          <w:tcPr>
            <w:tcW w:w="984" w:type="dxa"/>
            <w:tcBorders>
              <w:top w:val="single" w:sz="4" w:space="0" w:color="FFFFFF"/>
              <w:left w:val="single" w:sz="4" w:space="0" w:color="FFFFFF"/>
              <w:bottom w:val="single" w:sz="4" w:space="0" w:color="FFFFFF"/>
              <w:right w:val="single" w:sz="4" w:space="0" w:color="000000"/>
            </w:tcBorders>
            <w:shd w:val="clear" w:color="auto" w:fill="auto"/>
          </w:tcPr>
          <w:p w14:paraId="5937827E" w14:textId="77777777" w:rsidR="009628E3" w:rsidRPr="00230D1C" w:rsidRDefault="009628E3" w:rsidP="000A003F">
            <w:pPr>
              <w:jc w:val="center"/>
              <w:rPr>
                <w:rFonts w:ascii="Arial" w:hAnsi="Arial" w:cs="Arial"/>
                <w:b/>
                <w:noProof/>
                <w:sz w:val="18"/>
                <w:szCs w:val="18"/>
              </w:rPr>
            </w:pPr>
          </w:p>
        </w:tc>
        <w:tc>
          <w:tcPr>
            <w:tcW w:w="28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95FB88" w14:textId="77777777" w:rsidR="009628E3" w:rsidRPr="00230D1C" w:rsidRDefault="009628E3" w:rsidP="000A003F">
            <w:pPr>
              <w:pStyle w:val="TAC"/>
              <w:rPr>
                <w:noProof/>
              </w:rPr>
            </w:pPr>
            <w:r w:rsidRPr="00230D1C">
              <w:rPr>
                <w:noProof/>
              </w:rPr>
              <w:t>Status</w:t>
            </w:r>
          </w:p>
        </w:tc>
        <w:tc>
          <w:tcPr>
            <w:tcW w:w="27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DF6F7E" w14:textId="77777777" w:rsidR="009628E3" w:rsidRPr="00230D1C" w:rsidRDefault="009628E3" w:rsidP="000A003F">
            <w:pPr>
              <w:pStyle w:val="TAC"/>
              <w:rPr>
                <w:noProof/>
              </w:rPr>
            </w:pPr>
            <w:r w:rsidRPr="00230D1C">
              <w:rPr>
                <w:noProof/>
              </w:rPr>
              <w:t>Occurrence</w:t>
            </w:r>
          </w:p>
        </w:tc>
        <w:tc>
          <w:tcPr>
            <w:tcW w:w="2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C4FB81" w14:textId="77777777" w:rsidR="009628E3" w:rsidRPr="00230D1C" w:rsidRDefault="009628E3" w:rsidP="000A003F">
            <w:pPr>
              <w:pStyle w:val="TAC"/>
              <w:rPr>
                <w:noProof/>
              </w:rPr>
            </w:pPr>
            <w:r w:rsidRPr="00230D1C">
              <w:rPr>
                <w:noProof/>
              </w:rPr>
              <w:t>Format</w:t>
            </w:r>
          </w:p>
        </w:tc>
        <w:tc>
          <w:tcPr>
            <w:tcW w:w="269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F16FB0" w14:textId="77777777" w:rsidR="009628E3" w:rsidRPr="00230D1C" w:rsidRDefault="009628E3" w:rsidP="000A003F">
            <w:pPr>
              <w:pStyle w:val="TAC"/>
              <w:rPr>
                <w:noProof/>
              </w:rPr>
            </w:pPr>
            <w:r w:rsidRPr="00230D1C">
              <w:rPr>
                <w:noProof/>
              </w:rPr>
              <w:t>Min. Access Types</w:t>
            </w:r>
          </w:p>
        </w:tc>
        <w:tc>
          <w:tcPr>
            <w:tcW w:w="1805" w:type="dxa"/>
            <w:tcBorders>
              <w:top w:val="single" w:sz="4" w:space="0" w:color="FFFFFF"/>
              <w:left w:val="single" w:sz="4" w:space="0" w:color="000000"/>
              <w:bottom w:val="single" w:sz="4" w:space="0" w:color="FFFFFF"/>
              <w:right w:val="single" w:sz="4" w:space="0" w:color="FFFFFF"/>
            </w:tcBorders>
            <w:shd w:val="clear" w:color="auto" w:fill="auto"/>
          </w:tcPr>
          <w:p w14:paraId="47567506" w14:textId="77777777" w:rsidR="009628E3" w:rsidRPr="00230D1C" w:rsidRDefault="009628E3" w:rsidP="000A003F">
            <w:pPr>
              <w:jc w:val="center"/>
              <w:rPr>
                <w:rFonts w:ascii="Arial" w:hAnsi="Arial" w:cs="Arial"/>
                <w:b/>
                <w:noProof/>
                <w:sz w:val="18"/>
                <w:szCs w:val="18"/>
              </w:rPr>
            </w:pPr>
          </w:p>
        </w:tc>
      </w:tr>
      <w:tr w:rsidR="009628E3" w:rsidRPr="00230D1C" w14:paraId="3167A7AB" w14:textId="77777777" w:rsidTr="000A003F">
        <w:trPr>
          <w:gridAfter w:val="1"/>
          <w:wAfter w:w="76" w:type="dxa"/>
          <w:cantSplit/>
          <w:trHeight w:hRule="exact" w:val="280"/>
          <w:jc w:val="center"/>
        </w:trPr>
        <w:tc>
          <w:tcPr>
            <w:tcW w:w="984" w:type="dxa"/>
            <w:tcBorders>
              <w:top w:val="single" w:sz="4" w:space="0" w:color="FFFFFF"/>
              <w:left w:val="single" w:sz="4" w:space="0" w:color="FFFFFF"/>
              <w:bottom w:val="single" w:sz="4" w:space="0" w:color="FFFFFF"/>
              <w:right w:val="single" w:sz="4" w:space="0" w:color="000000"/>
            </w:tcBorders>
            <w:shd w:val="clear" w:color="auto" w:fill="auto"/>
          </w:tcPr>
          <w:p w14:paraId="1CFFE0C8" w14:textId="77777777" w:rsidR="009628E3" w:rsidRPr="00230D1C" w:rsidRDefault="009628E3" w:rsidP="000A003F">
            <w:pPr>
              <w:jc w:val="center"/>
              <w:rPr>
                <w:b/>
                <w:noProof/>
              </w:rPr>
            </w:pPr>
          </w:p>
        </w:tc>
        <w:tc>
          <w:tcPr>
            <w:tcW w:w="28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5F2336" w14:textId="77777777" w:rsidR="009628E3" w:rsidRPr="00230D1C" w:rsidRDefault="009628E3" w:rsidP="000A003F">
            <w:pPr>
              <w:pStyle w:val="TAC"/>
              <w:rPr>
                <w:noProof/>
              </w:rPr>
            </w:pPr>
            <w:r w:rsidRPr="00230D1C">
              <w:rPr>
                <w:noProof/>
              </w:rPr>
              <w:t>Required</w:t>
            </w:r>
          </w:p>
        </w:tc>
        <w:tc>
          <w:tcPr>
            <w:tcW w:w="27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D69E31" w14:textId="77777777" w:rsidR="009628E3" w:rsidRPr="00230D1C" w:rsidRDefault="009628E3" w:rsidP="000A003F">
            <w:pPr>
              <w:pStyle w:val="TAC"/>
              <w:rPr>
                <w:noProof/>
              </w:rPr>
            </w:pPr>
            <w:r w:rsidRPr="00230D1C">
              <w:rPr>
                <w:noProof/>
              </w:rPr>
              <w:t>One</w:t>
            </w:r>
          </w:p>
        </w:tc>
        <w:tc>
          <w:tcPr>
            <w:tcW w:w="26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7F93E6" w14:textId="77777777" w:rsidR="009628E3" w:rsidRPr="00230D1C" w:rsidRDefault="009628E3" w:rsidP="000A003F">
            <w:pPr>
              <w:pStyle w:val="TAC"/>
              <w:rPr>
                <w:noProof/>
              </w:rPr>
            </w:pPr>
            <w:r w:rsidRPr="00230D1C">
              <w:rPr>
                <w:noProof/>
              </w:rPr>
              <w:t>int</w:t>
            </w:r>
          </w:p>
        </w:tc>
        <w:tc>
          <w:tcPr>
            <w:tcW w:w="269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5986B7" w14:textId="77777777" w:rsidR="009628E3" w:rsidRPr="00230D1C" w:rsidRDefault="009628E3" w:rsidP="000A003F">
            <w:pPr>
              <w:pStyle w:val="TAC"/>
              <w:rPr>
                <w:noProof/>
              </w:rPr>
            </w:pPr>
            <w:r w:rsidRPr="00230D1C">
              <w:rPr>
                <w:noProof/>
              </w:rPr>
              <w:t>Get, Replace</w:t>
            </w:r>
          </w:p>
        </w:tc>
        <w:tc>
          <w:tcPr>
            <w:tcW w:w="1805" w:type="dxa"/>
            <w:tcBorders>
              <w:top w:val="single" w:sz="4" w:space="0" w:color="FFFFFF"/>
              <w:left w:val="single" w:sz="4" w:space="0" w:color="000000"/>
              <w:bottom w:val="single" w:sz="4" w:space="0" w:color="FFFFFF"/>
              <w:right w:val="single" w:sz="4" w:space="0" w:color="FFFFFF"/>
            </w:tcBorders>
            <w:shd w:val="clear" w:color="auto" w:fill="auto"/>
          </w:tcPr>
          <w:p w14:paraId="3992021B" w14:textId="77777777" w:rsidR="009628E3" w:rsidRPr="00230D1C" w:rsidRDefault="009628E3" w:rsidP="000A003F">
            <w:pPr>
              <w:jc w:val="center"/>
              <w:rPr>
                <w:b/>
                <w:noProof/>
              </w:rPr>
            </w:pPr>
          </w:p>
        </w:tc>
      </w:tr>
      <w:tr w:rsidR="009628E3" w:rsidRPr="00230D1C" w14:paraId="00A48F8B" w14:textId="77777777" w:rsidTr="000A003F">
        <w:trPr>
          <w:gridAfter w:val="1"/>
          <w:wAfter w:w="76" w:type="dxa"/>
          <w:cantSplit/>
          <w:jc w:val="center"/>
        </w:trPr>
        <w:tc>
          <w:tcPr>
            <w:tcW w:w="984" w:type="dxa"/>
            <w:tcBorders>
              <w:top w:val="single" w:sz="4" w:space="0" w:color="FFFFFF"/>
              <w:left w:val="single" w:sz="4" w:space="0" w:color="FFFFFF"/>
              <w:bottom w:val="single" w:sz="4" w:space="0" w:color="FFFFFF"/>
              <w:right w:val="single" w:sz="4" w:space="0" w:color="FFFFFF"/>
            </w:tcBorders>
            <w:shd w:val="clear" w:color="auto" w:fill="auto"/>
          </w:tcPr>
          <w:p w14:paraId="70980723" w14:textId="77777777" w:rsidR="009628E3" w:rsidRPr="00230D1C" w:rsidRDefault="009628E3" w:rsidP="000A003F">
            <w:pPr>
              <w:jc w:val="center"/>
              <w:rPr>
                <w:b/>
                <w:noProof/>
              </w:rPr>
            </w:pPr>
          </w:p>
        </w:tc>
        <w:tc>
          <w:tcPr>
            <w:tcW w:w="1276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356B684" w14:textId="77777777" w:rsidR="009628E3" w:rsidRPr="00230D1C" w:rsidRDefault="009628E3" w:rsidP="000A003F">
            <w:pPr>
              <w:rPr>
                <w:noProof/>
              </w:rPr>
            </w:pPr>
            <w:r w:rsidRPr="00230D1C">
              <w:rPr>
                <w:noProof/>
              </w:rPr>
              <w:t xml:space="preserve">This leaf node </w:t>
            </w:r>
            <w:r w:rsidRPr="00230D1C">
              <w:rPr>
                <w:noProof/>
                <w:lang w:eastAsia="ko-KR"/>
              </w:rPr>
              <w:t>contains the longitudinal coordinate of the center</w:t>
            </w:r>
            <w:r w:rsidRPr="00230D1C">
              <w:rPr>
                <w:noProof/>
              </w:rPr>
              <w:t>.</w:t>
            </w:r>
          </w:p>
        </w:tc>
      </w:tr>
    </w:tbl>
    <w:p w14:paraId="442373B4" w14:textId="77777777" w:rsidR="009628E3" w:rsidRPr="00230D1C" w:rsidRDefault="009628E3" w:rsidP="009628E3">
      <w:pPr>
        <w:rPr>
          <w:noProof/>
        </w:rPr>
      </w:pPr>
      <w:bookmarkStart w:id="10527" w:name="_Toc45273935"/>
      <w:bookmarkStart w:id="10528" w:name="_Toc51937664"/>
      <w:bookmarkStart w:id="10529" w:name="_Toc51938858"/>
    </w:p>
    <w:p w14:paraId="1F1AA0AD" w14:textId="77777777" w:rsidR="009628E3" w:rsidRPr="00230D1C" w:rsidRDefault="009628E3" w:rsidP="009628E3">
      <w:pPr>
        <w:pStyle w:val="Heading3"/>
        <w:rPr>
          <w:noProof/>
          <w:lang w:eastAsia="ko-KR"/>
        </w:rPr>
      </w:pPr>
      <w:bookmarkStart w:id="10530" w:name="_Toc144197858"/>
      <w:bookmarkStart w:id="10531" w:name="_Toc144199502"/>
      <w:bookmarkStart w:id="10532" w:name="_Toc152620960"/>
      <w:r w:rsidRPr="00230D1C">
        <w:rPr>
          <w:noProof/>
        </w:rPr>
        <w:t>10.2.</w:t>
      </w:r>
      <w:r w:rsidRPr="00230D1C">
        <w:rPr>
          <w:noProof/>
          <w:lang w:eastAsia="ko-KR"/>
        </w:rPr>
        <w:t>55A14</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EllipsoidArcArea/Center/PointCoordinateType/</w:t>
      </w:r>
      <w:r w:rsidRPr="00230D1C">
        <w:rPr>
          <w:noProof/>
        </w:rPr>
        <w:br/>
        <w:t>Latitude</w:t>
      </w:r>
      <w:bookmarkEnd w:id="10527"/>
      <w:bookmarkEnd w:id="10528"/>
      <w:bookmarkEnd w:id="10529"/>
      <w:bookmarkEnd w:id="10530"/>
      <w:bookmarkEnd w:id="10531"/>
      <w:bookmarkEnd w:id="10532"/>
    </w:p>
    <w:p w14:paraId="5B92DB72" w14:textId="77777777" w:rsidR="009628E3" w:rsidRPr="00230D1C" w:rsidRDefault="009628E3" w:rsidP="009628E3">
      <w:pPr>
        <w:pStyle w:val="TH"/>
        <w:rPr>
          <w:noProof/>
          <w:lang w:eastAsia="ko-KR"/>
        </w:rPr>
      </w:pPr>
      <w:r w:rsidRPr="00230D1C">
        <w:rPr>
          <w:noProof/>
        </w:rPr>
        <w:t>Table 10.2.</w:t>
      </w:r>
      <w:r w:rsidRPr="00230D1C">
        <w:rPr>
          <w:noProof/>
          <w:lang w:eastAsia="ko-KR"/>
        </w:rPr>
        <w:t>55A14</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EllipsoidArcArea/Center/PointCoordinateType/</w:t>
      </w:r>
      <w:r w:rsidRPr="00230D1C">
        <w:rPr>
          <w:noProof/>
          <w:lang w:eastAsia="ko-KR"/>
        </w:rPr>
        <w:br/>
      </w:r>
      <w:r w:rsidRPr="00230D1C">
        <w:rPr>
          <w:noProof/>
        </w:rPr>
        <w:t>Lat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2004"/>
        <w:gridCol w:w="2086"/>
        <w:gridCol w:w="1820"/>
        <w:gridCol w:w="1888"/>
        <w:gridCol w:w="1083"/>
        <w:gridCol w:w="38"/>
      </w:tblGrid>
      <w:tr w:rsidR="009628E3" w:rsidRPr="00230D1C" w14:paraId="20899177" w14:textId="77777777" w:rsidTr="000A003F">
        <w:trPr>
          <w:cantSplit/>
          <w:trHeight w:hRule="exact" w:val="527"/>
          <w:jc w:val="center"/>
        </w:trPr>
        <w:tc>
          <w:tcPr>
            <w:tcW w:w="14493" w:type="dxa"/>
            <w:gridSpan w:val="7"/>
            <w:tcBorders>
              <w:top w:val="single" w:sz="4" w:space="0" w:color="FFFFFF"/>
              <w:left w:val="single" w:sz="4" w:space="0" w:color="FFFFFF"/>
              <w:bottom w:val="single" w:sz="4" w:space="0" w:color="FFFFFF"/>
              <w:right w:val="single" w:sz="4" w:space="0" w:color="FFFFFF"/>
            </w:tcBorders>
            <w:shd w:val="clear" w:color="auto" w:fill="auto"/>
          </w:tcPr>
          <w:p w14:paraId="2BF99303" w14:textId="77777777" w:rsidR="009628E3" w:rsidRPr="00230D1C" w:rsidRDefault="009628E3" w:rsidP="000A003F">
            <w:pPr>
              <w:rPr>
                <w:noProof/>
              </w:rPr>
            </w:pPr>
            <w:r w:rsidRPr="00230D1C">
              <w:rPr>
                <w:noProof/>
              </w:rPr>
              <w:t>&lt;x&gt;/OnNetwork/MCDataGroupList/&lt;x&gt;/Entry/RulesForAffiliation/&lt;x&gt;/ListOfLocationCriteria/&lt;x&gt;/Entry/EnterSpecificArea/EllipsoidArcArea/Center/PointCoordinateType/Latitude</w:t>
            </w:r>
          </w:p>
        </w:tc>
      </w:tr>
      <w:tr w:rsidR="009628E3" w:rsidRPr="00230D1C" w14:paraId="389D690B" w14:textId="77777777" w:rsidTr="000A003F">
        <w:trPr>
          <w:gridAfter w:val="1"/>
          <w:wAfter w:w="58" w:type="dxa"/>
          <w:cantSplit/>
          <w:trHeight w:hRule="exact" w:val="240"/>
          <w:jc w:val="center"/>
        </w:trPr>
        <w:tc>
          <w:tcPr>
            <w:tcW w:w="1006" w:type="dxa"/>
            <w:tcBorders>
              <w:top w:val="single" w:sz="4" w:space="0" w:color="FFFFFF"/>
              <w:left w:val="single" w:sz="4" w:space="0" w:color="FFFFFF"/>
              <w:bottom w:val="single" w:sz="4" w:space="0" w:color="FFFFFF"/>
              <w:right w:val="single" w:sz="4" w:space="0" w:color="000000"/>
            </w:tcBorders>
            <w:shd w:val="clear" w:color="auto" w:fill="auto"/>
          </w:tcPr>
          <w:p w14:paraId="589E3E9F" w14:textId="77777777" w:rsidR="009628E3" w:rsidRPr="00230D1C" w:rsidRDefault="009628E3" w:rsidP="000A003F">
            <w:pPr>
              <w:jc w:val="center"/>
              <w:rPr>
                <w:rFonts w:ascii="Arial" w:hAnsi="Arial" w:cs="Arial"/>
                <w:b/>
                <w:noProof/>
                <w:sz w:val="18"/>
                <w:szCs w:val="18"/>
              </w:rPr>
            </w:pPr>
          </w:p>
        </w:tc>
        <w:tc>
          <w:tcPr>
            <w:tcW w:w="30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D54309" w14:textId="77777777" w:rsidR="009628E3" w:rsidRPr="00230D1C" w:rsidRDefault="009628E3" w:rsidP="000A003F">
            <w:pPr>
              <w:pStyle w:val="TAC"/>
              <w:rPr>
                <w:noProof/>
              </w:rPr>
            </w:pPr>
            <w:r w:rsidRPr="00230D1C">
              <w:rPr>
                <w:noProof/>
              </w:rPr>
              <w:t>Status</w:t>
            </w:r>
          </w:p>
        </w:tc>
        <w:tc>
          <w:tcPr>
            <w:tcW w:w="31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7991FB" w14:textId="77777777" w:rsidR="009628E3" w:rsidRPr="00230D1C" w:rsidRDefault="009628E3" w:rsidP="000A003F">
            <w:pPr>
              <w:pStyle w:val="TAC"/>
              <w:rPr>
                <w:noProof/>
              </w:rPr>
            </w:pPr>
            <w:r w:rsidRPr="00230D1C">
              <w:rPr>
                <w:noProof/>
              </w:rPr>
              <w:t>Occurrence</w:t>
            </w:r>
          </w:p>
        </w:tc>
        <w:tc>
          <w:tcPr>
            <w:tcW w:w="27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E1F843" w14:textId="77777777" w:rsidR="009628E3" w:rsidRPr="00230D1C" w:rsidRDefault="009628E3" w:rsidP="000A003F">
            <w:pPr>
              <w:pStyle w:val="TAC"/>
              <w:rPr>
                <w:noProof/>
              </w:rPr>
            </w:pPr>
            <w:r w:rsidRPr="00230D1C">
              <w:rPr>
                <w:noProof/>
              </w:rPr>
              <w:t>Format</w:t>
            </w:r>
          </w:p>
        </w:tc>
        <w:tc>
          <w:tcPr>
            <w:tcW w:w="28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FE1761" w14:textId="77777777" w:rsidR="009628E3" w:rsidRPr="00230D1C" w:rsidRDefault="009628E3" w:rsidP="000A003F">
            <w:pPr>
              <w:pStyle w:val="TAC"/>
              <w:rPr>
                <w:noProof/>
              </w:rPr>
            </w:pPr>
            <w:r w:rsidRPr="00230D1C">
              <w:rPr>
                <w:noProof/>
              </w:rPr>
              <w:t>Min. Access Types</w:t>
            </w:r>
          </w:p>
        </w:tc>
        <w:tc>
          <w:tcPr>
            <w:tcW w:w="1583" w:type="dxa"/>
            <w:tcBorders>
              <w:top w:val="single" w:sz="4" w:space="0" w:color="FFFFFF"/>
              <w:left w:val="single" w:sz="4" w:space="0" w:color="000000"/>
              <w:bottom w:val="single" w:sz="4" w:space="0" w:color="FFFFFF"/>
              <w:right w:val="single" w:sz="4" w:space="0" w:color="FFFFFF"/>
            </w:tcBorders>
            <w:shd w:val="clear" w:color="auto" w:fill="auto"/>
          </w:tcPr>
          <w:p w14:paraId="34D3B397" w14:textId="77777777" w:rsidR="009628E3" w:rsidRPr="00230D1C" w:rsidRDefault="009628E3" w:rsidP="000A003F">
            <w:pPr>
              <w:jc w:val="center"/>
              <w:rPr>
                <w:rFonts w:ascii="Arial" w:hAnsi="Arial" w:cs="Arial"/>
                <w:b/>
                <w:noProof/>
                <w:sz w:val="18"/>
                <w:szCs w:val="18"/>
              </w:rPr>
            </w:pPr>
          </w:p>
        </w:tc>
      </w:tr>
      <w:tr w:rsidR="009628E3" w:rsidRPr="00230D1C" w14:paraId="5A4C36F5" w14:textId="77777777" w:rsidTr="000A003F">
        <w:trPr>
          <w:gridAfter w:val="1"/>
          <w:wAfter w:w="58" w:type="dxa"/>
          <w:cantSplit/>
          <w:trHeight w:hRule="exact" w:val="280"/>
          <w:jc w:val="center"/>
        </w:trPr>
        <w:tc>
          <w:tcPr>
            <w:tcW w:w="1006" w:type="dxa"/>
            <w:tcBorders>
              <w:top w:val="single" w:sz="4" w:space="0" w:color="FFFFFF"/>
              <w:left w:val="single" w:sz="4" w:space="0" w:color="FFFFFF"/>
              <w:bottom w:val="single" w:sz="4" w:space="0" w:color="FFFFFF"/>
              <w:right w:val="single" w:sz="4" w:space="0" w:color="000000"/>
            </w:tcBorders>
            <w:shd w:val="clear" w:color="auto" w:fill="auto"/>
          </w:tcPr>
          <w:p w14:paraId="09D3A5E3" w14:textId="77777777" w:rsidR="009628E3" w:rsidRPr="00230D1C" w:rsidRDefault="009628E3" w:rsidP="000A003F">
            <w:pPr>
              <w:jc w:val="center"/>
              <w:rPr>
                <w:b/>
                <w:noProof/>
              </w:rPr>
            </w:pPr>
          </w:p>
        </w:tc>
        <w:tc>
          <w:tcPr>
            <w:tcW w:w="30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8FB59B" w14:textId="77777777" w:rsidR="009628E3" w:rsidRPr="00230D1C" w:rsidRDefault="009628E3" w:rsidP="000A003F">
            <w:pPr>
              <w:pStyle w:val="TAC"/>
              <w:rPr>
                <w:noProof/>
              </w:rPr>
            </w:pPr>
            <w:r w:rsidRPr="00230D1C">
              <w:rPr>
                <w:noProof/>
              </w:rPr>
              <w:t>Required</w:t>
            </w:r>
          </w:p>
        </w:tc>
        <w:tc>
          <w:tcPr>
            <w:tcW w:w="31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36C15D" w14:textId="77777777" w:rsidR="009628E3" w:rsidRPr="00230D1C" w:rsidRDefault="009628E3" w:rsidP="000A003F">
            <w:pPr>
              <w:pStyle w:val="TAC"/>
              <w:rPr>
                <w:noProof/>
              </w:rPr>
            </w:pPr>
            <w:r w:rsidRPr="00230D1C">
              <w:rPr>
                <w:noProof/>
              </w:rPr>
              <w:t>One</w:t>
            </w:r>
          </w:p>
        </w:tc>
        <w:tc>
          <w:tcPr>
            <w:tcW w:w="27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A5069E" w14:textId="77777777" w:rsidR="009628E3" w:rsidRPr="00230D1C" w:rsidRDefault="009628E3" w:rsidP="000A003F">
            <w:pPr>
              <w:pStyle w:val="TAC"/>
              <w:rPr>
                <w:noProof/>
              </w:rPr>
            </w:pPr>
            <w:r w:rsidRPr="00230D1C">
              <w:rPr>
                <w:noProof/>
              </w:rPr>
              <w:t>int</w:t>
            </w:r>
          </w:p>
        </w:tc>
        <w:tc>
          <w:tcPr>
            <w:tcW w:w="28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FBC2BA" w14:textId="77777777" w:rsidR="009628E3" w:rsidRPr="00230D1C" w:rsidRDefault="009628E3" w:rsidP="000A003F">
            <w:pPr>
              <w:pStyle w:val="TAC"/>
              <w:rPr>
                <w:noProof/>
              </w:rPr>
            </w:pPr>
            <w:r w:rsidRPr="00230D1C">
              <w:rPr>
                <w:noProof/>
              </w:rPr>
              <w:t>Get, Replace</w:t>
            </w:r>
          </w:p>
        </w:tc>
        <w:tc>
          <w:tcPr>
            <w:tcW w:w="1583" w:type="dxa"/>
            <w:tcBorders>
              <w:top w:val="single" w:sz="4" w:space="0" w:color="FFFFFF"/>
              <w:left w:val="single" w:sz="4" w:space="0" w:color="000000"/>
              <w:bottom w:val="single" w:sz="4" w:space="0" w:color="FFFFFF"/>
              <w:right w:val="single" w:sz="4" w:space="0" w:color="FFFFFF"/>
            </w:tcBorders>
            <w:shd w:val="clear" w:color="auto" w:fill="auto"/>
          </w:tcPr>
          <w:p w14:paraId="386A1FA1" w14:textId="77777777" w:rsidR="009628E3" w:rsidRPr="00230D1C" w:rsidRDefault="009628E3" w:rsidP="000A003F">
            <w:pPr>
              <w:jc w:val="center"/>
              <w:rPr>
                <w:b/>
                <w:noProof/>
              </w:rPr>
            </w:pPr>
          </w:p>
        </w:tc>
      </w:tr>
      <w:tr w:rsidR="009628E3" w:rsidRPr="00230D1C" w14:paraId="0D796D02" w14:textId="77777777" w:rsidTr="000A003F">
        <w:trPr>
          <w:gridAfter w:val="1"/>
          <w:wAfter w:w="58" w:type="dxa"/>
          <w:cantSplit/>
          <w:jc w:val="center"/>
        </w:trPr>
        <w:tc>
          <w:tcPr>
            <w:tcW w:w="1006" w:type="dxa"/>
            <w:tcBorders>
              <w:top w:val="single" w:sz="4" w:space="0" w:color="FFFFFF"/>
              <w:left w:val="single" w:sz="4" w:space="0" w:color="FFFFFF"/>
              <w:bottom w:val="single" w:sz="4" w:space="0" w:color="FFFFFF"/>
              <w:right w:val="single" w:sz="4" w:space="0" w:color="FFFFFF"/>
            </w:tcBorders>
            <w:shd w:val="clear" w:color="auto" w:fill="auto"/>
          </w:tcPr>
          <w:p w14:paraId="38E53C2E" w14:textId="77777777" w:rsidR="009628E3" w:rsidRPr="00230D1C" w:rsidRDefault="009628E3" w:rsidP="000A003F">
            <w:pPr>
              <w:jc w:val="center"/>
              <w:rPr>
                <w:b/>
                <w:noProof/>
              </w:rPr>
            </w:pPr>
          </w:p>
        </w:tc>
        <w:tc>
          <w:tcPr>
            <w:tcW w:w="1342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D428F1F" w14:textId="77777777" w:rsidR="009628E3" w:rsidRPr="00230D1C" w:rsidRDefault="009628E3" w:rsidP="000A003F">
            <w:pPr>
              <w:rPr>
                <w:noProof/>
              </w:rPr>
            </w:pPr>
            <w:r w:rsidRPr="00230D1C">
              <w:rPr>
                <w:noProof/>
              </w:rPr>
              <w:t xml:space="preserve">This leaf node </w:t>
            </w:r>
            <w:r w:rsidRPr="00230D1C">
              <w:rPr>
                <w:noProof/>
                <w:lang w:eastAsia="ko-KR"/>
              </w:rPr>
              <w:t>contains the latitudinal coordinate of a center</w:t>
            </w:r>
            <w:r w:rsidRPr="00230D1C">
              <w:rPr>
                <w:noProof/>
              </w:rPr>
              <w:t>.</w:t>
            </w:r>
          </w:p>
        </w:tc>
      </w:tr>
    </w:tbl>
    <w:p w14:paraId="0657A9EA" w14:textId="77777777" w:rsidR="009628E3" w:rsidRPr="00230D1C" w:rsidRDefault="009628E3" w:rsidP="009628E3">
      <w:pPr>
        <w:rPr>
          <w:noProof/>
        </w:rPr>
      </w:pPr>
      <w:bookmarkStart w:id="10533" w:name="_Toc45273936"/>
      <w:bookmarkStart w:id="10534" w:name="_Toc51937665"/>
      <w:bookmarkStart w:id="10535" w:name="_Toc51938859"/>
    </w:p>
    <w:p w14:paraId="6C1E34B8" w14:textId="77777777" w:rsidR="009628E3" w:rsidRPr="00230D1C" w:rsidRDefault="009628E3" w:rsidP="009628E3">
      <w:pPr>
        <w:pStyle w:val="Heading3"/>
        <w:rPr>
          <w:noProof/>
          <w:lang w:eastAsia="ko-KR"/>
        </w:rPr>
      </w:pPr>
      <w:bookmarkStart w:id="10536" w:name="_Toc144197859"/>
      <w:bookmarkStart w:id="10537" w:name="_Toc144199503"/>
      <w:bookmarkStart w:id="10538" w:name="_Toc152620961"/>
      <w:r w:rsidRPr="00230D1C">
        <w:rPr>
          <w:noProof/>
        </w:rPr>
        <w:t>10.2.</w:t>
      </w:r>
      <w:r w:rsidRPr="00230D1C">
        <w:rPr>
          <w:noProof/>
          <w:lang w:eastAsia="ko-KR"/>
        </w:rPr>
        <w:t>55A15</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EllipsoidArcArea/Radius</w:t>
      </w:r>
      <w:bookmarkEnd w:id="10533"/>
      <w:bookmarkEnd w:id="10534"/>
      <w:bookmarkEnd w:id="10535"/>
      <w:bookmarkEnd w:id="10536"/>
      <w:bookmarkEnd w:id="10537"/>
      <w:bookmarkEnd w:id="10538"/>
    </w:p>
    <w:p w14:paraId="5DD97851" w14:textId="77777777" w:rsidR="009628E3" w:rsidRPr="00230D1C" w:rsidRDefault="009628E3" w:rsidP="009628E3">
      <w:pPr>
        <w:pStyle w:val="TH"/>
        <w:rPr>
          <w:noProof/>
          <w:lang w:eastAsia="ko-KR"/>
        </w:rPr>
      </w:pPr>
      <w:r w:rsidRPr="00230D1C">
        <w:rPr>
          <w:noProof/>
        </w:rPr>
        <w:t>Table 10.2.</w:t>
      </w:r>
      <w:r w:rsidRPr="00230D1C">
        <w:rPr>
          <w:noProof/>
          <w:lang w:eastAsia="ko-KR"/>
        </w:rPr>
        <w:t>55A15</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EllipsoidArcArea/Radiu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7"/>
        <w:gridCol w:w="2023"/>
        <w:gridCol w:w="2127"/>
        <w:gridCol w:w="1824"/>
        <w:gridCol w:w="1901"/>
        <w:gridCol w:w="1039"/>
        <w:gridCol w:w="38"/>
      </w:tblGrid>
      <w:tr w:rsidR="009628E3" w:rsidRPr="00230D1C" w14:paraId="7317E96F" w14:textId="77777777" w:rsidTr="000A003F">
        <w:trPr>
          <w:cantSplit/>
          <w:trHeight w:hRule="exact" w:val="527"/>
          <w:jc w:val="center"/>
        </w:trPr>
        <w:tc>
          <w:tcPr>
            <w:tcW w:w="12603" w:type="dxa"/>
            <w:gridSpan w:val="7"/>
            <w:tcBorders>
              <w:top w:val="single" w:sz="4" w:space="0" w:color="FFFFFF"/>
              <w:left w:val="single" w:sz="4" w:space="0" w:color="FFFFFF"/>
              <w:bottom w:val="single" w:sz="4" w:space="0" w:color="FFFFFF"/>
              <w:right w:val="single" w:sz="4" w:space="0" w:color="FFFFFF"/>
            </w:tcBorders>
            <w:shd w:val="clear" w:color="auto" w:fill="auto"/>
          </w:tcPr>
          <w:p w14:paraId="7AE9B6D4" w14:textId="77777777" w:rsidR="009628E3" w:rsidRPr="00230D1C" w:rsidRDefault="009628E3" w:rsidP="000A003F">
            <w:pPr>
              <w:rPr>
                <w:noProof/>
              </w:rPr>
            </w:pPr>
            <w:r w:rsidRPr="00230D1C">
              <w:rPr>
                <w:noProof/>
              </w:rPr>
              <w:t>&lt;x&gt;/OnNetwork/MCDataGroupList/&lt;x&gt;/Entry/RulesForAffiliation/&lt;x&gt;/ListOfLocationCriteria/&lt;x&gt;/Entry/EnterSpecificArea/EllipsoidArcArea/Center/Radius</w:t>
            </w:r>
          </w:p>
        </w:tc>
      </w:tr>
      <w:tr w:rsidR="009628E3" w:rsidRPr="00230D1C" w14:paraId="5949C433" w14:textId="77777777" w:rsidTr="000A003F">
        <w:trPr>
          <w:gridAfter w:val="1"/>
          <w:wAfter w:w="50" w:type="dxa"/>
          <w:cantSplit/>
          <w:trHeight w:hRule="exact" w:val="240"/>
          <w:jc w:val="center"/>
        </w:trPr>
        <w:tc>
          <w:tcPr>
            <w:tcW w:w="849" w:type="dxa"/>
            <w:tcBorders>
              <w:top w:val="single" w:sz="4" w:space="0" w:color="FFFFFF"/>
              <w:left w:val="single" w:sz="4" w:space="0" w:color="FFFFFF"/>
              <w:bottom w:val="single" w:sz="4" w:space="0" w:color="FFFFFF"/>
              <w:right w:val="single" w:sz="4" w:space="0" w:color="000000"/>
            </w:tcBorders>
            <w:shd w:val="clear" w:color="auto" w:fill="auto"/>
          </w:tcPr>
          <w:p w14:paraId="7763426E" w14:textId="77777777" w:rsidR="009628E3" w:rsidRPr="00230D1C" w:rsidRDefault="009628E3" w:rsidP="000A003F">
            <w:pPr>
              <w:jc w:val="center"/>
              <w:rPr>
                <w:rFonts w:ascii="Arial" w:hAnsi="Arial" w:cs="Arial"/>
                <w:b/>
                <w:noProof/>
                <w:sz w:val="18"/>
                <w:szCs w:val="18"/>
              </w:rPr>
            </w:pPr>
          </w:p>
        </w:tc>
        <w:tc>
          <w:tcPr>
            <w:tcW w:w="26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F86096" w14:textId="77777777" w:rsidR="009628E3" w:rsidRPr="00230D1C" w:rsidRDefault="009628E3" w:rsidP="000A003F">
            <w:pPr>
              <w:pStyle w:val="TAC"/>
              <w:rPr>
                <w:noProof/>
              </w:rPr>
            </w:pPr>
            <w:r w:rsidRPr="00230D1C">
              <w:rPr>
                <w:noProof/>
              </w:rPr>
              <w:t>Status</w:t>
            </w:r>
          </w:p>
        </w:tc>
        <w:tc>
          <w:tcPr>
            <w:tcW w:w="28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E2041" w14:textId="77777777" w:rsidR="009628E3" w:rsidRPr="00230D1C" w:rsidRDefault="009628E3" w:rsidP="000A003F">
            <w:pPr>
              <w:pStyle w:val="TAC"/>
              <w:rPr>
                <w:noProof/>
              </w:rPr>
            </w:pPr>
            <w:r w:rsidRPr="00230D1C">
              <w:rPr>
                <w:noProof/>
              </w:rPr>
              <w:t>Occurrence</w:t>
            </w:r>
          </w:p>
        </w:tc>
        <w:tc>
          <w:tcPr>
            <w:tcW w:w="23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481537" w14:textId="77777777" w:rsidR="009628E3" w:rsidRPr="00230D1C" w:rsidRDefault="009628E3" w:rsidP="000A003F">
            <w:pPr>
              <w:pStyle w:val="TAC"/>
              <w:rPr>
                <w:noProof/>
              </w:rPr>
            </w:pPr>
            <w:r w:rsidRPr="00230D1C">
              <w:rPr>
                <w:noProof/>
              </w:rPr>
              <w:t>Format</w:t>
            </w:r>
          </w:p>
        </w:tc>
        <w:tc>
          <w:tcPr>
            <w:tcW w:w="25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6289EB" w14:textId="77777777" w:rsidR="009628E3" w:rsidRPr="00230D1C" w:rsidRDefault="009628E3" w:rsidP="000A003F">
            <w:pPr>
              <w:pStyle w:val="TAC"/>
              <w:rPr>
                <w:noProof/>
              </w:rPr>
            </w:pPr>
            <w:r w:rsidRPr="00230D1C">
              <w:rPr>
                <w:noProof/>
              </w:rPr>
              <w:t>Min. Access Types</w:t>
            </w:r>
          </w:p>
        </w:tc>
        <w:tc>
          <w:tcPr>
            <w:tcW w:w="1329" w:type="dxa"/>
            <w:tcBorders>
              <w:top w:val="single" w:sz="4" w:space="0" w:color="FFFFFF"/>
              <w:left w:val="single" w:sz="4" w:space="0" w:color="000000"/>
              <w:bottom w:val="single" w:sz="4" w:space="0" w:color="FFFFFF"/>
              <w:right w:val="single" w:sz="4" w:space="0" w:color="FFFFFF"/>
            </w:tcBorders>
            <w:shd w:val="clear" w:color="auto" w:fill="auto"/>
          </w:tcPr>
          <w:p w14:paraId="0051B2EC" w14:textId="77777777" w:rsidR="009628E3" w:rsidRPr="00230D1C" w:rsidRDefault="009628E3" w:rsidP="000A003F">
            <w:pPr>
              <w:jc w:val="center"/>
              <w:rPr>
                <w:rFonts w:ascii="Arial" w:hAnsi="Arial" w:cs="Arial"/>
                <w:b/>
                <w:noProof/>
                <w:sz w:val="18"/>
                <w:szCs w:val="18"/>
              </w:rPr>
            </w:pPr>
          </w:p>
        </w:tc>
      </w:tr>
      <w:tr w:rsidR="009628E3" w:rsidRPr="00230D1C" w14:paraId="316E472A" w14:textId="77777777" w:rsidTr="000A003F">
        <w:trPr>
          <w:gridAfter w:val="1"/>
          <w:wAfter w:w="50" w:type="dxa"/>
          <w:cantSplit/>
          <w:trHeight w:hRule="exact" w:val="280"/>
          <w:jc w:val="center"/>
        </w:trPr>
        <w:tc>
          <w:tcPr>
            <w:tcW w:w="849" w:type="dxa"/>
            <w:tcBorders>
              <w:top w:val="single" w:sz="4" w:space="0" w:color="FFFFFF"/>
              <w:left w:val="single" w:sz="4" w:space="0" w:color="FFFFFF"/>
              <w:bottom w:val="single" w:sz="4" w:space="0" w:color="FFFFFF"/>
              <w:right w:val="single" w:sz="4" w:space="0" w:color="000000"/>
            </w:tcBorders>
            <w:shd w:val="clear" w:color="auto" w:fill="auto"/>
          </w:tcPr>
          <w:p w14:paraId="7DF8C8C5" w14:textId="77777777" w:rsidR="009628E3" w:rsidRPr="00230D1C" w:rsidRDefault="009628E3" w:rsidP="000A003F">
            <w:pPr>
              <w:jc w:val="center"/>
              <w:rPr>
                <w:b/>
                <w:noProof/>
              </w:rPr>
            </w:pPr>
          </w:p>
        </w:tc>
        <w:tc>
          <w:tcPr>
            <w:tcW w:w="26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3B198A" w14:textId="77777777" w:rsidR="009628E3" w:rsidRPr="00230D1C" w:rsidRDefault="009628E3" w:rsidP="000A003F">
            <w:pPr>
              <w:pStyle w:val="TAC"/>
              <w:rPr>
                <w:noProof/>
              </w:rPr>
            </w:pPr>
            <w:r w:rsidRPr="00230D1C">
              <w:rPr>
                <w:noProof/>
              </w:rPr>
              <w:t>Required</w:t>
            </w:r>
          </w:p>
        </w:tc>
        <w:tc>
          <w:tcPr>
            <w:tcW w:w="28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4F933C" w14:textId="77777777" w:rsidR="009628E3" w:rsidRPr="00230D1C" w:rsidRDefault="009628E3" w:rsidP="000A003F">
            <w:pPr>
              <w:pStyle w:val="TAC"/>
              <w:rPr>
                <w:noProof/>
              </w:rPr>
            </w:pPr>
            <w:r w:rsidRPr="00230D1C">
              <w:rPr>
                <w:noProof/>
              </w:rPr>
              <w:t>One</w:t>
            </w:r>
          </w:p>
        </w:tc>
        <w:tc>
          <w:tcPr>
            <w:tcW w:w="23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D01EF2" w14:textId="77777777" w:rsidR="009628E3" w:rsidRPr="00230D1C" w:rsidRDefault="009628E3" w:rsidP="000A003F">
            <w:pPr>
              <w:pStyle w:val="TAC"/>
              <w:rPr>
                <w:noProof/>
              </w:rPr>
            </w:pPr>
            <w:r w:rsidRPr="00230D1C">
              <w:rPr>
                <w:noProof/>
              </w:rPr>
              <w:t>int</w:t>
            </w:r>
          </w:p>
        </w:tc>
        <w:tc>
          <w:tcPr>
            <w:tcW w:w="25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3FDB97" w14:textId="77777777" w:rsidR="009628E3" w:rsidRPr="00230D1C" w:rsidRDefault="009628E3" w:rsidP="000A003F">
            <w:pPr>
              <w:pStyle w:val="TAC"/>
              <w:rPr>
                <w:noProof/>
              </w:rPr>
            </w:pPr>
            <w:r w:rsidRPr="00230D1C">
              <w:rPr>
                <w:noProof/>
              </w:rPr>
              <w:t>Get, Replace</w:t>
            </w:r>
          </w:p>
        </w:tc>
        <w:tc>
          <w:tcPr>
            <w:tcW w:w="1329" w:type="dxa"/>
            <w:tcBorders>
              <w:top w:val="single" w:sz="4" w:space="0" w:color="FFFFFF"/>
              <w:left w:val="single" w:sz="4" w:space="0" w:color="000000"/>
              <w:bottom w:val="single" w:sz="4" w:space="0" w:color="FFFFFF"/>
              <w:right w:val="single" w:sz="4" w:space="0" w:color="FFFFFF"/>
            </w:tcBorders>
            <w:shd w:val="clear" w:color="auto" w:fill="auto"/>
          </w:tcPr>
          <w:p w14:paraId="44D81A1B" w14:textId="77777777" w:rsidR="009628E3" w:rsidRPr="00230D1C" w:rsidRDefault="009628E3" w:rsidP="000A003F">
            <w:pPr>
              <w:jc w:val="center"/>
              <w:rPr>
                <w:b/>
                <w:noProof/>
              </w:rPr>
            </w:pPr>
          </w:p>
        </w:tc>
      </w:tr>
      <w:tr w:rsidR="009628E3" w:rsidRPr="00230D1C" w14:paraId="320BB54F" w14:textId="77777777" w:rsidTr="000A003F">
        <w:trPr>
          <w:gridAfter w:val="1"/>
          <w:wAfter w:w="50" w:type="dxa"/>
          <w:cantSplit/>
          <w:jc w:val="center"/>
        </w:trPr>
        <w:tc>
          <w:tcPr>
            <w:tcW w:w="849" w:type="dxa"/>
            <w:tcBorders>
              <w:top w:val="single" w:sz="4" w:space="0" w:color="FFFFFF"/>
              <w:left w:val="single" w:sz="4" w:space="0" w:color="FFFFFF"/>
              <w:bottom w:val="single" w:sz="4" w:space="0" w:color="FFFFFF"/>
              <w:right w:val="single" w:sz="4" w:space="0" w:color="FFFFFF"/>
            </w:tcBorders>
            <w:shd w:val="clear" w:color="auto" w:fill="auto"/>
          </w:tcPr>
          <w:p w14:paraId="6EACE96D" w14:textId="77777777" w:rsidR="009628E3" w:rsidRPr="00230D1C" w:rsidRDefault="009628E3" w:rsidP="000A003F">
            <w:pPr>
              <w:jc w:val="center"/>
              <w:rPr>
                <w:b/>
                <w:noProof/>
              </w:rPr>
            </w:pPr>
          </w:p>
        </w:tc>
        <w:tc>
          <w:tcPr>
            <w:tcW w:w="1170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A83EC43" w14:textId="77777777" w:rsidR="009628E3" w:rsidRPr="00230D1C" w:rsidRDefault="009628E3" w:rsidP="000A003F">
            <w:pPr>
              <w:rPr>
                <w:noProof/>
              </w:rPr>
            </w:pPr>
            <w:r w:rsidRPr="00230D1C">
              <w:rPr>
                <w:noProof/>
              </w:rPr>
              <w:t xml:space="preserve">This leaf node </w:t>
            </w:r>
            <w:r w:rsidRPr="00230D1C">
              <w:rPr>
                <w:noProof/>
                <w:lang w:eastAsia="ko-KR"/>
              </w:rPr>
              <w:t xml:space="preserve">contains the radius of the </w:t>
            </w:r>
            <w:r w:rsidRPr="00230D1C">
              <w:rPr>
                <w:noProof/>
              </w:rPr>
              <w:t>ellipsoid arc.</w:t>
            </w:r>
          </w:p>
        </w:tc>
      </w:tr>
    </w:tbl>
    <w:p w14:paraId="063771FE" w14:textId="77777777" w:rsidR="009628E3" w:rsidRPr="00230D1C" w:rsidRDefault="009628E3" w:rsidP="009628E3">
      <w:pPr>
        <w:rPr>
          <w:noProof/>
        </w:rPr>
      </w:pPr>
      <w:bookmarkStart w:id="10539" w:name="_Toc45273937"/>
      <w:bookmarkStart w:id="10540" w:name="_Toc51937666"/>
      <w:bookmarkStart w:id="10541" w:name="_Toc51938860"/>
    </w:p>
    <w:p w14:paraId="181CCC08" w14:textId="77777777" w:rsidR="009628E3" w:rsidRPr="00230D1C" w:rsidRDefault="009628E3" w:rsidP="009628E3">
      <w:pPr>
        <w:pStyle w:val="Heading3"/>
        <w:rPr>
          <w:noProof/>
          <w:lang w:eastAsia="ko-KR"/>
        </w:rPr>
      </w:pPr>
      <w:bookmarkStart w:id="10542" w:name="_Toc144197860"/>
      <w:bookmarkStart w:id="10543" w:name="_Toc144199504"/>
      <w:bookmarkStart w:id="10544" w:name="_Toc152620962"/>
      <w:r w:rsidRPr="00230D1C">
        <w:rPr>
          <w:noProof/>
        </w:rPr>
        <w:t>10.2.</w:t>
      </w:r>
      <w:r w:rsidRPr="00230D1C">
        <w:rPr>
          <w:noProof/>
          <w:lang w:eastAsia="ko-KR"/>
        </w:rPr>
        <w:t>55A16</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EllipsoidArcArea/OffsetAngle</w:t>
      </w:r>
      <w:bookmarkEnd w:id="10539"/>
      <w:bookmarkEnd w:id="10540"/>
      <w:bookmarkEnd w:id="10541"/>
      <w:bookmarkEnd w:id="10542"/>
      <w:bookmarkEnd w:id="10543"/>
      <w:bookmarkEnd w:id="10544"/>
    </w:p>
    <w:p w14:paraId="23CC0F92" w14:textId="77777777" w:rsidR="009628E3" w:rsidRPr="00230D1C" w:rsidRDefault="009628E3" w:rsidP="009628E3">
      <w:pPr>
        <w:pStyle w:val="TH"/>
        <w:rPr>
          <w:noProof/>
          <w:lang w:eastAsia="ko-KR"/>
        </w:rPr>
      </w:pPr>
      <w:r w:rsidRPr="00230D1C">
        <w:rPr>
          <w:noProof/>
        </w:rPr>
        <w:t>Table 10.2.</w:t>
      </w:r>
      <w:r w:rsidRPr="00230D1C">
        <w:rPr>
          <w:noProof/>
          <w:lang w:eastAsia="ko-KR"/>
        </w:rPr>
        <w:t>55A16</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EllipsoidArcArea/OffsetAng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3"/>
        <w:gridCol w:w="2025"/>
        <w:gridCol w:w="2131"/>
        <w:gridCol w:w="1825"/>
        <w:gridCol w:w="1902"/>
        <w:gridCol w:w="1035"/>
        <w:gridCol w:w="38"/>
      </w:tblGrid>
      <w:tr w:rsidR="009628E3" w:rsidRPr="00230D1C" w14:paraId="104B9294" w14:textId="77777777" w:rsidTr="000A003F">
        <w:trPr>
          <w:cantSplit/>
          <w:trHeight w:hRule="exact" w:val="527"/>
          <w:jc w:val="center"/>
        </w:trPr>
        <w:tc>
          <w:tcPr>
            <w:tcW w:w="12447" w:type="dxa"/>
            <w:gridSpan w:val="7"/>
            <w:tcBorders>
              <w:top w:val="single" w:sz="4" w:space="0" w:color="FFFFFF"/>
              <w:left w:val="single" w:sz="4" w:space="0" w:color="FFFFFF"/>
              <w:bottom w:val="single" w:sz="4" w:space="0" w:color="FFFFFF"/>
              <w:right w:val="single" w:sz="4" w:space="0" w:color="FFFFFF"/>
            </w:tcBorders>
            <w:shd w:val="clear" w:color="auto" w:fill="auto"/>
          </w:tcPr>
          <w:p w14:paraId="667E2483" w14:textId="77777777" w:rsidR="009628E3" w:rsidRPr="00230D1C" w:rsidRDefault="009628E3" w:rsidP="000A003F">
            <w:pPr>
              <w:rPr>
                <w:noProof/>
              </w:rPr>
            </w:pPr>
            <w:r w:rsidRPr="00230D1C">
              <w:rPr>
                <w:noProof/>
              </w:rPr>
              <w:t>&lt;x&gt;/OnNetwork/MCDataGroupList/&lt;x&gt;/Entry/RulesForAffiliation/&lt;x&gt;/ListOfLocationCriteria/&lt;x&gt;/Entry/EnterSpecificArea/EllipsoidArcArea/OffsetAngle</w:t>
            </w:r>
          </w:p>
        </w:tc>
      </w:tr>
      <w:tr w:rsidR="009628E3" w:rsidRPr="00230D1C" w14:paraId="26F84234" w14:textId="77777777" w:rsidTr="000A003F">
        <w:trPr>
          <w:gridAfter w:val="1"/>
          <w:wAfter w:w="49" w:type="dxa"/>
          <w:cantSplit/>
          <w:trHeight w:hRule="exact" w:val="240"/>
          <w:jc w:val="center"/>
        </w:trPr>
        <w:tc>
          <w:tcPr>
            <w:tcW w:w="837" w:type="dxa"/>
            <w:tcBorders>
              <w:top w:val="single" w:sz="4" w:space="0" w:color="FFFFFF"/>
              <w:left w:val="single" w:sz="4" w:space="0" w:color="FFFFFF"/>
              <w:bottom w:val="single" w:sz="4" w:space="0" w:color="FFFFFF"/>
              <w:right w:val="single" w:sz="4" w:space="0" w:color="000000"/>
            </w:tcBorders>
            <w:shd w:val="clear" w:color="auto" w:fill="auto"/>
          </w:tcPr>
          <w:p w14:paraId="3E42FB34" w14:textId="77777777" w:rsidR="009628E3" w:rsidRPr="00230D1C" w:rsidRDefault="009628E3" w:rsidP="000A003F">
            <w:pPr>
              <w:jc w:val="center"/>
              <w:rPr>
                <w:rFonts w:ascii="Arial" w:hAnsi="Arial" w:cs="Arial"/>
                <w:b/>
                <w:noProof/>
                <w:sz w:val="18"/>
                <w:szCs w:val="18"/>
              </w:rPr>
            </w:pPr>
          </w:p>
        </w:tc>
        <w:tc>
          <w:tcPr>
            <w:tcW w:w="26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ABBFA7" w14:textId="77777777" w:rsidR="009628E3" w:rsidRPr="00230D1C" w:rsidRDefault="009628E3" w:rsidP="000A003F">
            <w:pPr>
              <w:pStyle w:val="TAC"/>
              <w:rPr>
                <w:noProof/>
              </w:rPr>
            </w:pPr>
            <w:r w:rsidRPr="00230D1C">
              <w:rPr>
                <w:noProof/>
              </w:rPr>
              <w:t>Status</w:t>
            </w:r>
          </w:p>
        </w:tc>
        <w:tc>
          <w:tcPr>
            <w:tcW w:w="27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E42144" w14:textId="77777777" w:rsidR="009628E3" w:rsidRPr="00230D1C" w:rsidRDefault="009628E3" w:rsidP="000A003F">
            <w:pPr>
              <w:pStyle w:val="TAC"/>
              <w:rPr>
                <w:noProof/>
              </w:rPr>
            </w:pPr>
            <w:r w:rsidRPr="00230D1C">
              <w:rPr>
                <w:noProof/>
              </w:rPr>
              <w:t>Occurrence</w:t>
            </w:r>
          </w:p>
        </w:tc>
        <w:tc>
          <w:tcPr>
            <w:tcW w:w="23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DCFF00" w14:textId="77777777" w:rsidR="009628E3" w:rsidRPr="00230D1C" w:rsidRDefault="009628E3" w:rsidP="000A003F">
            <w:pPr>
              <w:pStyle w:val="TAC"/>
              <w:rPr>
                <w:noProof/>
              </w:rPr>
            </w:pPr>
            <w:r w:rsidRPr="00230D1C">
              <w:rPr>
                <w:noProof/>
              </w:rPr>
              <w:t>Format</w:t>
            </w:r>
          </w:p>
        </w:tc>
        <w:tc>
          <w:tcPr>
            <w:tcW w:w="24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2F7FE9" w14:textId="77777777" w:rsidR="009628E3" w:rsidRPr="00230D1C" w:rsidRDefault="009628E3" w:rsidP="000A003F">
            <w:pPr>
              <w:pStyle w:val="TAC"/>
              <w:rPr>
                <w:noProof/>
              </w:rPr>
            </w:pPr>
            <w:r w:rsidRPr="00230D1C">
              <w:rPr>
                <w:noProof/>
              </w:rPr>
              <w:t>Min. Access Types</w:t>
            </w:r>
          </w:p>
        </w:tc>
        <w:tc>
          <w:tcPr>
            <w:tcW w:w="1308" w:type="dxa"/>
            <w:tcBorders>
              <w:top w:val="single" w:sz="4" w:space="0" w:color="FFFFFF"/>
              <w:left w:val="single" w:sz="4" w:space="0" w:color="000000"/>
              <w:bottom w:val="single" w:sz="4" w:space="0" w:color="FFFFFF"/>
              <w:right w:val="single" w:sz="4" w:space="0" w:color="FFFFFF"/>
            </w:tcBorders>
            <w:shd w:val="clear" w:color="auto" w:fill="auto"/>
          </w:tcPr>
          <w:p w14:paraId="054AF07B" w14:textId="77777777" w:rsidR="009628E3" w:rsidRPr="00230D1C" w:rsidRDefault="009628E3" w:rsidP="000A003F">
            <w:pPr>
              <w:jc w:val="center"/>
              <w:rPr>
                <w:rFonts w:ascii="Arial" w:hAnsi="Arial" w:cs="Arial"/>
                <w:b/>
                <w:noProof/>
                <w:sz w:val="18"/>
                <w:szCs w:val="18"/>
              </w:rPr>
            </w:pPr>
          </w:p>
        </w:tc>
      </w:tr>
      <w:tr w:rsidR="009628E3" w:rsidRPr="00230D1C" w14:paraId="3BAB84EE" w14:textId="77777777" w:rsidTr="000A003F">
        <w:trPr>
          <w:gridAfter w:val="1"/>
          <w:wAfter w:w="49" w:type="dxa"/>
          <w:cantSplit/>
          <w:trHeight w:hRule="exact" w:val="280"/>
          <w:jc w:val="center"/>
        </w:trPr>
        <w:tc>
          <w:tcPr>
            <w:tcW w:w="837" w:type="dxa"/>
            <w:tcBorders>
              <w:top w:val="single" w:sz="4" w:space="0" w:color="FFFFFF"/>
              <w:left w:val="single" w:sz="4" w:space="0" w:color="FFFFFF"/>
              <w:bottom w:val="single" w:sz="4" w:space="0" w:color="FFFFFF"/>
              <w:right w:val="single" w:sz="4" w:space="0" w:color="000000"/>
            </w:tcBorders>
            <w:shd w:val="clear" w:color="auto" w:fill="auto"/>
          </w:tcPr>
          <w:p w14:paraId="1D107C1E" w14:textId="77777777" w:rsidR="009628E3" w:rsidRPr="00230D1C" w:rsidRDefault="009628E3" w:rsidP="000A003F">
            <w:pPr>
              <w:jc w:val="center"/>
              <w:rPr>
                <w:b/>
                <w:noProof/>
              </w:rPr>
            </w:pPr>
          </w:p>
        </w:tc>
        <w:tc>
          <w:tcPr>
            <w:tcW w:w="26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76395B" w14:textId="77777777" w:rsidR="009628E3" w:rsidRPr="00230D1C" w:rsidRDefault="009628E3" w:rsidP="000A003F">
            <w:pPr>
              <w:pStyle w:val="TAC"/>
              <w:rPr>
                <w:noProof/>
              </w:rPr>
            </w:pPr>
            <w:r w:rsidRPr="00230D1C">
              <w:rPr>
                <w:noProof/>
              </w:rPr>
              <w:t>Required</w:t>
            </w:r>
          </w:p>
        </w:tc>
        <w:tc>
          <w:tcPr>
            <w:tcW w:w="27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832335" w14:textId="77777777" w:rsidR="009628E3" w:rsidRPr="00230D1C" w:rsidRDefault="009628E3" w:rsidP="000A003F">
            <w:pPr>
              <w:pStyle w:val="TAC"/>
              <w:rPr>
                <w:noProof/>
              </w:rPr>
            </w:pPr>
            <w:r w:rsidRPr="00230D1C">
              <w:rPr>
                <w:noProof/>
              </w:rPr>
              <w:t>One</w:t>
            </w:r>
          </w:p>
        </w:tc>
        <w:tc>
          <w:tcPr>
            <w:tcW w:w="23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EAAF94" w14:textId="77777777" w:rsidR="009628E3" w:rsidRPr="00230D1C" w:rsidRDefault="009628E3" w:rsidP="000A003F">
            <w:pPr>
              <w:pStyle w:val="TAC"/>
              <w:rPr>
                <w:noProof/>
              </w:rPr>
            </w:pPr>
            <w:r w:rsidRPr="00230D1C">
              <w:rPr>
                <w:noProof/>
              </w:rPr>
              <w:t>int</w:t>
            </w:r>
          </w:p>
        </w:tc>
        <w:tc>
          <w:tcPr>
            <w:tcW w:w="24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5E760A" w14:textId="77777777" w:rsidR="009628E3" w:rsidRPr="00230D1C" w:rsidRDefault="009628E3" w:rsidP="000A003F">
            <w:pPr>
              <w:pStyle w:val="TAC"/>
              <w:rPr>
                <w:noProof/>
              </w:rPr>
            </w:pPr>
            <w:r w:rsidRPr="00230D1C">
              <w:rPr>
                <w:noProof/>
              </w:rPr>
              <w:t>Get, Replace</w:t>
            </w:r>
          </w:p>
        </w:tc>
        <w:tc>
          <w:tcPr>
            <w:tcW w:w="1308" w:type="dxa"/>
            <w:tcBorders>
              <w:top w:val="single" w:sz="4" w:space="0" w:color="FFFFFF"/>
              <w:left w:val="single" w:sz="4" w:space="0" w:color="000000"/>
              <w:bottom w:val="single" w:sz="4" w:space="0" w:color="FFFFFF"/>
              <w:right w:val="single" w:sz="4" w:space="0" w:color="FFFFFF"/>
            </w:tcBorders>
            <w:shd w:val="clear" w:color="auto" w:fill="auto"/>
          </w:tcPr>
          <w:p w14:paraId="2FE33D18" w14:textId="77777777" w:rsidR="009628E3" w:rsidRPr="00230D1C" w:rsidRDefault="009628E3" w:rsidP="000A003F">
            <w:pPr>
              <w:jc w:val="center"/>
              <w:rPr>
                <w:b/>
                <w:noProof/>
              </w:rPr>
            </w:pPr>
          </w:p>
        </w:tc>
      </w:tr>
      <w:tr w:rsidR="009628E3" w:rsidRPr="00230D1C" w14:paraId="18E56029" w14:textId="77777777" w:rsidTr="000A003F">
        <w:trPr>
          <w:gridAfter w:val="1"/>
          <w:wAfter w:w="49" w:type="dxa"/>
          <w:cantSplit/>
          <w:jc w:val="center"/>
        </w:trPr>
        <w:tc>
          <w:tcPr>
            <w:tcW w:w="837" w:type="dxa"/>
            <w:tcBorders>
              <w:top w:val="single" w:sz="4" w:space="0" w:color="FFFFFF"/>
              <w:left w:val="single" w:sz="4" w:space="0" w:color="FFFFFF"/>
              <w:bottom w:val="single" w:sz="4" w:space="0" w:color="FFFFFF"/>
              <w:right w:val="single" w:sz="4" w:space="0" w:color="FFFFFF"/>
            </w:tcBorders>
            <w:shd w:val="clear" w:color="auto" w:fill="auto"/>
          </w:tcPr>
          <w:p w14:paraId="3E1775AE" w14:textId="77777777" w:rsidR="009628E3" w:rsidRPr="00230D1C" w:rsidRDefault="009628E3" w:rsidP="000A003F">
            <w:pPr>
              <w:jc w:val="center"/>
              <w:rPr>
                <w:b/>
                <w:noProof/>
              </w:rPr>
            </w:pPr>
          </w:p>
        </w:tc>
        <w:tc>
          <w:tcPr>
            <w:tcW w:w="1156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50A582C" w14:textId="77777777" w:rsidR="009628E3" w:rsidRPr="00230D1C" w:rsidRDefault="009628E3" w:rsidP="000A003F">
            <w:pPr>
              <w:rPr>
                <w:noProof/>
              </w:rPr>
            </w:pPr>
            <w:r w:rsidRPr="00230D1C">
              <w:rPr>
                <w:noProof/>
              </w:rPr>
              <w:t xml:space="preserve">This leaf node </w:t>
            </w:r>
            <w:r w:rsidRPr="00230D1C">
              <w:rPr>
                <w:noProof/>
                <w:lang w:eastAsia="ko-KR"/>
              </w:rPr>
              <w:t xml:space="preserve">contains the offset angle of the </w:t>
            </w:r>
            <w:r w:rsidRPr="00230D1C">
              <w:rPr>
                <w:noProof/>
              </w:rPr>
              <w:t>ellipsoid arc.</w:t>
            </w:r>
          </w:p>
        </w:tc>
      </w:tr>
    </w:tbl>
    <w:p w14:paraId="32A6C602" w14:textId="77777777" w:rsidR="009628E3" w:rsidRPr="00230D1C" w:rsidRDefault="009628E3" w:rsidP="009628E3">
      <w:pPr>
        <w:rPr>
          <w:noProof/>
        </w:rPr>
      </w:pPr>
      <w:bookmarkStart w:id="10545" w:name="_Toc45273938"/>
      <w:bookmarkStart w:id="10546" w:name="_Toc51937667"/>
      <w:bookmarkStart w:id="10547" w:name="_Toc51938861"/>
    </w:p>
    <w:p w14:paraId="43070EA5" w14:textId="77777777" w:rsidR="009628E3" w:rsidRPr="00230D1C" w:rsidRDefault="009628E3" w:rsidP="009628E3">
      <w:pPr>
        <w:pStyle w:val="Heading3"/>
        <w:rPr>
          <w:noProof/>
          <w:lang w:eastAsia="ko-KR"/>
        </w:rPr>
      </w:pPr>
      <w:bookmarkStart w:id="10548" w:name="_Toc144197861"/>
      <w:bookmarkStart w:id="10549" w:name="_Toc144199505"/>
      <w:bookmarkStart w:id="10550" w:name="_Toc152620963"/>
      <w:r w:rsidRPr="00230D1C">
        <w:rPr>
          <w:noProof/>
        </w:rPr>
        <w:t>10.2.</w:t>
      </w:r>
      <w:r w:rsidRPr="00230D1C">
        <w:rPr>
          <w:noProof/>
          <w:lang w:eastAsia="ko-KR"/>
        </w:rPr>
        <w:t>55A17</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EllipsoidArcArea/</w:t>
      </w:r>
      <w:r w:rsidRPr="00230D1C">
        <w:rPr>
          <w:noProof/>
          <w:lang w:eastAsia="ko-KR"/>
        </w:rPr>
        <w:t>IncludedAngle</w:t>
      </w:r>
      <w:bookmarkEnd w:id="10545"/>
      <w:bookmarkEnd w:id="10546"/>
      <w:bookmarkEnd w:id="10547"/>
      <w:bookmarkEnd w:id="10548"/>
      <w:bookmarkEnd w:id="10549"/>
      <w:bookmarkEnd w:id="10550"/>
    </w:p>
    <w:p w14:paraId="00C9BA92" w14:textId="77777777" w:rsidR="009628E3" w:rsidRPr="00230D1C" w:rsidRDefault="009628E3" w:rsidP="009628E3">
      <w:pPr>
        <w:pStyle w:val="TH"/>
        <w:rPr>
          <w:noProof/>
          <w:lang w:eastAsia="ko-KR"/>
        </w:rPr>
      </w:pPr>
      <w:r w:rsidRPr="00230D1C">
        <w:rPr>
          <w:noProof/>
        </w:rPr>
        <w:t>Table 10.2.</w:t>
      </w:r>
      <w:r w:rsidRPr="00230D1C">
        <w:rPr>
          <w:noProof/>
          <w:lang w:eastAsia="ko-KR"/>
        </w:rPr>
        <w:t>55A17</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EllipsoidArcArea/</w:t>
      </w:r>
      <w:r w:rsidRPr="00230D1C">
        <w:rPr>
          <w:noProof/>
          <w:lang w:eastAsia="ko-KR"/>
        </w:rPr>
        <w:t>IncludedAng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4"/>
        <w:gridCol w:w="2024"/>
        <w:gridCol w:w="2125"/>
        <w:gridCol w:w="1826"/>
        <w:gridCol w:w="1902"/>
        <w:gridCol w:w="1040"/>
        <w:gridCol w:w="38"/>
      </w:tblGrid>
      <w:tr w:rsidR="009628E3" w:rsidRPr="00230D1C" w14:paraId="68582A6A" w14:textId="77777777" w:rsidTr="000A003F">
        <w:trPr>
          <w:cantSplit/>
          <w:trHeight w:hRule="exact" w:val="527"/>
          <w:jc w:val="center"/>
        </w:trPr>
        <w:tc>
          <w:tcPr>
            <w:tcW w:w="12648" w:type="dxa"/>
            <w:gridSpan w:val="7"/>
            <w:tcBorders>
              <w:top w:val="single" w:sz="4" w:space="0" w:color="FFFFFF"/>
              <w:left w:val="single" w:sz="4" w:space="0" w:color="FFFFFF"/>
              <w:bottom w:val="single" w:sz="4" w:space="0" w:color="FFFFFF"/>
              <w:right w:val="single" w:sz="4" w:space="0" w:color="FFFFFF"/>
            </w:tcBorders>
            <w:shd w:val="clear" w:color="auto" w:fill="auto"/>
          </w:tcPr>
          <w:p w14:paraId="5607125C" w14:textId="77777777" w:rsidR="009628E3" w:rsidRPr="00230D1C" w:rsidRDefault="009628E3" w:rsidP="000A003F">
            <w:pPr>
              <w:rPr>
                <w:noProof/>
              </w:rPr>
            </w:pPr>
            <w:r w:rsidRPr="00230D1C">
              <w:rPr>
                <w:noProof/>
              </w:rPr>
              <w:t>&lt;x&gt;/OnNetwork/MCDataGroupList/&lt;x&gt;/Entry/RulesForAffiliation/&lt;x&gt;/ListOfLocationCriteria/&lt;x&gt;/Entry/EnterSpecificArea/EllipsoidArcArea/</w:t>
            </w:r>
            <w:r w:rsidRPr="00230D1C">
              <w:rPr>
                <w:noProof/>
                <w:lang w:eastAsia="ko-KR"/>
              </w:rPr>
              <w:t>IncludedAngle</w:t>
            </w:r>
          </w:p>
        </w:tc>
      </w:tr>
      <w:tr w:rsidR="009628E3" w:rsidRPr="00230D1C" w14:paraId="66B6BD74" w14:textId="77777777" w:rsidTr="000A003F">
        <w:trPr>
          <w:gridAfter w:val="1"/>
          <w:wAfter w:w="50" w:type="dxa"/>
          <w:cantSplit/>
          <w:trHeight w:hRule="exact" w:val="240"/>
          <w:jc w:val="center"/>
        </w:trPr>
        <w:tc>
          <w:tcPr>
            <w:tcW w:w="848" w:type="dxa"/>
            <w:tcBorders>
              <w:top w:val="single" w:sz="4" w:space="0" w:color="FFFFFF"/>
              <w:left w:val="single" w:sz="4" w:space="0" w:color="FFFFFF"/>
              <w:bottom w:val="single" w:sz="4" w:space="0" w:color="FFFFFF"/>
              <w:right w:val="single" w:sz="4" w:space="0" w:color="000000"/>
            </w:tcBorders>
            <w:shd w:val="clear" w:color="auto" w:fill="auto"/>
          </w:tcPr>
          <w:p w14:paraId="19600565" w14:textId="77777777" w:rsidR="009628E3" w:rsidRPr="00230D1C" w:rsidRDefault="009628E3" w:rsidP="000A003F">
            <w:pPr>
              <w:jc w:val="center"/>
              <w:rPr>
                <w:rFonts w:ascii="Arial" w:hAnsi="Arial" w:cs="Arial"/>
                <w:b/>
                <w:noProof/>
                <w:sz w:val="18"/>
                <w:szCs w:val="18"/>
              </w:rPr>
            </w:pPr>
          </w:p>
        </w:tc>
        <w:tc>
          <w:tcPr>
            <w:tcW w:w="267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BBA1DA" w14:textId="77777777" w:rsidR="009628E3" w:rsidRPr="00230D1C" w:rsidRDefault="009628E3" w:rsidP="000A003F">
            <w:pPr>
              <w:pStyle w:val="TAC"/>
              <w:rPr>
                <w:noProof/>
              </w:rPr>
            </w:pPr>
            <w:r w:rsidRPr="00230D1C">
              <w:rPr>
                <w:noProof/>
              </w:rPr>
              <w:t>Status</w:t>
            </w:r>
          </w:p>
        </w:tc>
        <w:tc>
          <w:tcPr>
            <w:tcW w:w="28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3CD77A" w14:textId="77777777" w:rsidR="009628E3" w:rsidRPr="00230D1C" w:rsidRDefault="009628E3" w:rsidP="000A003F">
            <w:pPr>
              <w:pStyle w:val="TAC"/>
              <w:rPr>
                <w:noProof/>
              </w:rPr>
            </w:pPr>
            <w:r w:rsidRPr="00230D1C">
              <w:rPr>
                <w:noProof/>
              </w:rPr>
              <w:t>Occurrence</w:t>
            </w:r>
          </w:p>
        </w:tc>
        <w:tc>
          <w:tcPr>
            <w:tcW w:w="24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232E66" w14:textId="77777777" w:rsidR="009628E3" w:rsidRPr="00230D1C" w:rsidRDefault="009628E3" w:rsidP="000A003F">
            <w:pPr>
              <w:pStyle w:val="TAC"/>
              <w:rPr>
                <w:noProof/>
              </w:rPr>
            </w:pPr>
            <w:r w:rsidRPr="00230D1C">
              <w:rPr>
                <w:noProof/>
              </w:rPr>
              <w:t>Format</w:t>
            </w:r>
          </w:p>
        </w:tc>
        <w:tc>
          <w:tcPr>
            <w:tcW w:w="25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B7D90B" w14:textId="77777777" w:rsidR="009628E3" w:rsidRPr="00230D1C" w:rsidRDefault="009628E3" w:rsidP="000A003F">
            <w:pPr>
              <w:pStyle w:val="TAC"/>
              <w:rPr>
                <w:noProof/>
              </w:rPr>
            </w:pPr>
            <w:r w:rsidRPr="00230D1C">
              <w:rPr>
                <w:noProof/>
              </w:rPr>
              <w:t>Min. Access Types</w:t>
            </w:r>
          </w:p>
        </w:tc>
        <w:tc>
          <w:tcPr>
            <w:tcW w:w="1334" w:type="dxa"/>
            <w:tcBorders>
              <w:top w:val="single" w:sz="4" w:space="0" w:color="FFFFFF"/>
              <w:left w:val="single" w:sz="4" w:space="0" w:color="000000"/>
              <w:bottom w:val="single" w:sz="4" w:space="0" w:color="FFFFFF"/>
              <w:right w:val="single" w:sz="4" w:space="0" w:color="FFFFFF"/>
            </w:tcBorders>
            <w:shd w:val="clear" w:color="auto" w:fill="auto"/>
          </w:tcPr>
          <w:p w14:paraId="690E5A9A" w14:textId="77777777" w:rsidR="009628E3" w:rsidRPr="00230D1C" w:rsidRDefault="009628E3" w:rsidP="000A003F">
            <w:pPr>
              <w:jc w:val="center"/>
              <w:rPr>
                <w:rFonts w:ascii="Arial" w:hAnsi="Arial" w:cs="Arial"/>
                <w:b/>
                <w:noProof/>
                <w:sz w:val="18"/>
                <w:szCs w:val="18"/>
              </w:rPr>
            </w:pPr>
          </w:p>
        </w:tc>
      </w:tr>
      <w:tr w:rsidR="009628E3" w:rsidRPr="00230D1C" w14:paraId="53FF8D2F" w14:textId="77777777" w:rsidTr="000A003F">
        <w:trPr>
          <w:gridAfter w:val="1"/>
          <w:wAfter w:w="50" w:type="dxa"/>
          <w:cantSplit/>
          <w:trHeight w:hRule="exact" w:val="280"/>
          <w:jc w:val="center"/>
        </w:trPr>
        <w:tc>
          <w:tcPr>
            <w:tcW w:w="848" w:type="dxa"/>
            <w:tcBorders>
              <w:top w:val="single" w:sz="4" w:space="0" w:color="FFFFFF"/>
              <w:left w:val="single" w:sz="4" w:space="0" w:color="FFFFFF"/>
              <w:bottom w:val="single" w:sz="4" w:space="0" w:color="FFFFFF"/>
              <w:right w:val="single" w:sz="4" w:space="0" w:color="000000"/>
            </w:tcBorders>
            <w:shd w:val="clear" w:color="auto" w:fill="auto"/>
          </w:tcPr>
          <w:p w14:paraId="0B8F007B" w14:textId="77777777" w:rsidR="009628E3" w:rsidRPr="00230D1C" w:rsidRDefault="009628E3" w:rsidP="000A003F">
            <w:pPr>
              <w:jc w:val="center"/>
              <w:rPr>
                <w:b/>
                <w:noProof/>
              </w:rPr>
            </w:pPr>
          </w:p>
        </w:tc>
        <w:tc>
          <w:tcPr>
            <w:tcW w:w="267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123366" w14:textId="77777777" w:rsidR="009628E3" w:rsidRPr="00230D1C" w:rsidRDefault="009628E3" w:rsidP="000A003F">
            <w:pPr>
              <w:pStyle w:val="TAC"/>
              <w:rPr>
                <w:noProof/>
              </w:rPr>
            </w:pPr>
            <w:r w:rsidRPr="00230D1C">
              <w:rPr>
                <w:noProof/>
              </w:rPr>
              <w:t>Required</w:t>
            </w:r>
          </w:p>
        </w:tc>
        <w:tc>
          <w:tcPr>
            <w:tcW w:w="28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4A72D2" w14:textId="77777777" w:rsidR="009628E3" w:rsidRPr="00230D1C" w:rsidRDefault="009628E3" w:rsidP="000A003F">
            <w:pPr>
              <w:pStyle w:val="TAC"/>
              <w:rPr>
                <w:noProof/>
              </w:rPr>
            </w:pPr>
            <w:r w:rsidRPr="00230D1C">
              <w:rPr>
                <w:noProof/>
              </w:rPr>
              <w:t>One</w:t>
            </w:r>
          </w:p>
        </w:tc>
        <w:tc>
          <w:tcPr>
            <w:tcW w:w="24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23C6EA" w14:textId="77777777" w:rsidR="009628E3" w:rsidRPr="00230D1C" w:rsidRDefault="009628E3" w:rsidP="000A003F">
            <w:pPr>
              <w:pStyle w:val="TAC"/>
              <w:rPr>
                <w:noProof/>
              </w:rPr>
            </w:pPr>
            <w:r w:rsidRPr="00230D1C">
              <w:rPr>
                <w:noProof/>
              </w:rPr>
              <w:t>int</w:t>
            </w:r>
          </w:p>
        </w:tc>
        <w:tc>
          <w:tcPr>
            <w:tcW w:w="25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92FD0A" w14:textId="77777777" w:rsidR="009628E3" w:rsidRPr="00230D1C" w:rsidRDefault="009628E3" w:rsidP="000A003F">
            <w:pPr>
              <w:pStyle w:val="TAC"/>
              <w:rPr>
                <w:noProof/>
              </w:rPr>
            </w:pPr>
            <w:r w:rsidRPr="00230D1C">
              <w:rPr>
                <w:noProof/>
              </w:rPr>
              <w:t>Get, Replace</w:t>
            </w:r>
          </w:p>
        </w:tc>
        <w:tc>
          <w:tcPr>
            <w:tcW w:w="1334" w:type="dxa"/>
            <w:tcBorders>
              <w:top w:val="single" w:sz="4" w:space="0" w:color="FFFFFF"/>
              <w:left w:val="single" w:sz="4" w:space="0" w:color="000000"/>
              <w:bottom w:val="single" w:sz="4" w:space="0" w:color="FFFFFF"/>
              <w:right w:val="single" w:sz="4" w:space="0" w:color="FFFFFF"/>
            </w:tcBorders>
            <w:shd w:val="clear" w:color="auto" w:fill="auto"/>
          </w:tcPr>
          <w:p w14:paraId="29023031" w14:textId="77777777" w:rsidR="009628E3" w:rsidRPr="00230D1C" w:rsidRDefault="009628E3" w:rsidP="000A003F">
            <w:pPr>
              <w:jc w:val="center"/>
              <w:rPr>
                <w:b/>
                <w:noProof/>
              </w:rPr>
            </w:pPr>
          </w:p>
        </w:tc>
      </w:tr>
      <w:tr w:rsidR="009628E3" w:rsidRPr="00230D1C" w14:paraId="163DFC73" w14:textId="77777777" w:rsidTr="000A003F">
        <w:trPr>
          <w:gridAfter w:val="1"/>
          <w:wAfter w:w="50" w:type="dxa"/>
          <w:cantSplit/>
          <w:jc w:val="center"/>
        </w:trPr>
        <w:tc>
          <w:tcPr>
            <w:tcW w:w="848" w:type="dxa"/>
            <w:tcBorders>
              <w:top w:val="single" w:sz="4" w:space="0" w:color="FFFFFF"/>
              <w:left w:val="single" w:sz="4" w:space="0" w:color="FFFFFF"/>
              <w:bottom w:val="single" w:sz="4" w:space="0" w:color="FFFFFF"/>
              <w:right w:val="single" w:sz="4" w:space="0" w:color="FFFFFF"/>
            </w:tcBorders>
            <w:shd w:val="clear" w:color="auto" w:fill="auto"/>
          </w:tcPr>
          <w:p w14:paraId="0DD8258F" w14:textId="77777777" w:rsidR="009628E3" w:rsidRPr="00230D1C" w:rsidRDefault="009628E3" w:rsidP="000A003F">
            <w:pPr>
              <w:jc w:val="center"/>
              <w:rPr>
                <w:b/>
                <w:noProof/>
              </w:rPr>
            </w:pPr>
          </w:p>
        </w:tc>
        <w:tc>
          <w:tcPr>
            <w:tcW w:w="1175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8259E7D" w14:textId="77777777" w:rsidR="009628E3" w:rsidRPr="00230D1C" w:rsidRDefault="009628E3" w:rsidP="000A003F">
            <w:pPr>
              <w:rPr>
                <w:noProof/>
              </w:rPr>
            </w:pPr>
            <w:r w:rsidRPr="00230D1C">
              <w:rPr>
                <w:noProof/>
              </w:rPr>
              <w:t xml:space="preserve">This leaf node </w:t>
            </w:r>
            <w:r w:rsidRPr="00230D1C">
              <w:rPr>
                <w:noProof/>
                <w:lang w:eastAsia="ko-KR"/>
              </w:rPr>
              <w:t xml:space="preserve">contains the included angle of the </w:t>
            </w:r>
            <w:r w:rsidRPr="00230D1C">
              <w:rPr>
                <w:noProof/>
              </w:rPr>
              <w:t>ellipsoid arc.</w:t>
            </w:r>
          </w:p>
        </w:tc>
      </w:tr>
    </w:tbl>
    <w:p w14:paraId="630A95DA" w14:textId="77777777" w:rsidR="009628E3" w:rsidRPr="00230D1C" w:rsidRDefault="009628E3" w:rsidP="009628E3">
      <w:pPr>
        <w:rPr>
          <w:noProof/>
        </w:rPr>
      </w:pPr>
      <w:bookmarkStart w:id="10551" w:name="_Toc45273939"/>
      <w:bookmarkStart w:id="10552" w:name="_Toc51937668"/>
      <w:bookmarkStart w:id="10553" w:name="_Toc51938862"/>
    </w:p>
    <w:p w14:paraId="2823B060" w14:textId="77777777" w:rsidR="009628E3" w:rsidRPr="00230D1C" w:rsidRDefault="009628E3" w:rsidP="009628E3">
      <w:pPr>
        <w:pStyle w:val="Heading3"/>
        <w:rPr>
          <w:noProof/>
          <w:lang w:eastAsia="ko-KR"/>
        </w:rPr>
      </w:pPr>
      <w:bookmarkStart w:id="10554" w:name="_Toc144197862"/>
      <w:bookmarkStart w:id="10555" w:name="_Toc144199506"/>
      <w:bookmarkStart w:id="10556" w:name="_Toc152620964"/>
      <w:r w:rsidRPr="00230D1C">
        <w:rPr>
          <w:noProof/>
        </w:rPr>
        <w:t>10.2.</w:t>
      </w:r>
      <w:r w:rsidRPr="00230D1C">
        <w:rPr>
          <w:noProof/>
          <w:lang w:eastAsia="ko-KR"/>
        </w:rPr>
        <w:t>55A18</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Speed</w:t>
      </w:r>
      <w:bookmarkEnd w:id="10551"/>
      <w:bookmarkEnd w:id="10552"/>
      <w:bookmarkEnd w:id="10553"/>
      <w:bookmarkEnd w:id="10554"/>
      <w:bookmarkEnd w:id="10555"/>
      <w:bookmarkEnd w:id="10556"/>
    </w:p>
    <w:p w14:paraId="7C322717" w14:textId="77777777" w:rsidR="009628E3" w:rsidRPr="00230D1C" w:rsidRDefault="009628E3" w:rsidP="009628E3">
      <w:pPr>
        <w:pStyle w:val="TH"/>
        <w:rPr>
          <w:noProof/>
        </w:rPr>
      </w:pPr>
      <w:r w:rsidRPr="00230D1C">
        <w:rPr>
          <w:noProof/>
        </w:rPr>
        <w:t>Table 10.2.</w:t>
      </w:r>
      <w:r w:rsidRPr="00230D1C">
        <w:rPr>
          <w:noProof/>
          <w:lang w:eastAsia="ko-KR"/>
        </w:rPr>
        <w:t>55A18</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7"/>
        <w:gridCol w:w="1978"/>
        <w:gridCol w:w="2210"/>
        <w:gridCol w:w="1851"/>
        <w:gridCol w:w="1943"/>
        <w:gridCol w:w="982"/>
        <w:gridCol w:w="38"/>
      </w:tblGrid>
      <w:tr w:rsidR="009628E3" w:rsidRPr="00230D1C" w14:paraId="0524BDD6" w14:textId="77777777" w:rsidTr="000A003F">
        <w:trPr>
          <w:cantSplit/>
          <w:trHeight w:hRule="exact" w:val="527"/>
          <w:jc w:val="center"/>
        </w:trPr>
        <w:tc>
          <w:tcPr>
            <w:tcW w:w="10482" w:type="dxa"/>
            <w:gridSpan w:val="7"/>
            <w:tcBorders>
              <w:top w:val="single" w:sz="4" w:space="0" w:color="FFFFFF"/>
              <w:left w:val="single" w:sz="4" w:space="0" w:color="FFFFFF"/>
              <w:bottom w:val="single" w:sz="4" w:space="0" w:color="FFFFFF"/>
              <w:right w:val="single" w:sz="4" w:space="0" w:color="FFFFFF"/>
            </w:tcBorders>
            <w:shd w:val="clear" w:color="auto" w:fill="auto"/>
          </w:tcPr>
          <w:p w14:paraId="2B12A3DA" w14:textId="77777777" w:rsidR="009628E3" w:rsidRPr="00230D1C" w:rsidRDefault="009628E3" w:rsidP="000A003F">
            <w:pPr>
              <w:rPr>
                <w:noProof/>
              </w:rPr>
            </w:pPr>
            <w:r w:rsidRPr="00230D1C">
              <w:rPr>
                <w:noProof/>
              </w:rPr>
              <w:t>&lt;x&gt;/OnNetwork/MCDataGroupList/&lt;x&gt;/Entry/RulesForAffiliation/&lt;x&gt;/ListOfLocationCriteria/&lt;x&gt;/Entry/EnterSpecificArea/Speed</w:t>
            </w:r>
          </w:p>
        </w:tc>
      </w:tr>
      <w:tr w:rsidR="009628E3" w:rsidRPr="00230D1C" w14:paraId="21936EAB" w14:textId="77777777" w:rsidTr="000A003F">
        <w:trPr>
          <w:gridAfter w:val="1"/>
          <w:wAfter w:w="41" w:type="dxa"/>
          <w:cantSplit/>
          <w:trHeight w:hRule="exact" w:val="240"/>
          <w:jc w:val="center"/>
        </w:trPr>
        <w:tc>
          <w:tcPr>
            <w:tcW w:w="678" w:type="dxa"/>
            <w:tcBorders>
              <w:top w:val="single" w:sz="4" w:space="0" w:color="FFFFFF"/>
              <w:left w:val="single" w:sz="4" w:space="0" w:color="FFFFFF"/>
              <w:bottom w:val="single" w:sz="4" w:space="0" w:color="FFFFFF"/>
              <w:right w:val="single" w:sz="4" w:space="0" w:color="000000"/>
            </w:tcBorders>
            <w:shd w:val="clear" w:color="auto" w:fill="auto"/>
          </w:tcPr>
          <w:p w14:paraId="6D9373D6" w14:textId="77777777" w:rsidR="009628E3" w:rsidRPr="00230D1C" w:rsidRDefault="009628E3" w:rsidP="000A003F">
            <w:pPr>
              <w:jc w:val="center"/>
              <w:rPr>
                <w:rFonts w:ascii="Arial" w:hAnsi="Arial" w:cs="Arial"/>
                <w:b/>
                <w:noProof/>
                <w:sz w:val="18"/>
                <w:szCs w:val="18"/>
              </w:rPr>
            </w:pPr>
          </w:p>
        </w:tc>
        <w:tc>
          <w:tcPr>
            <w:tcW w:w="21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CFC251" w14:textId="77777777" w:rsidR="009628E3" w:rsidRPr="00230D1C" w:rsidRDefault="009628E3" w:rsidP="000A003F">
            <w:pPr>
              <w:pStyle w:val="TAC"/>
              <w:rPr>
                <w:noProof/>
              </w:rPr>
            </w:pPr>
            <w:r w:rsidRPr="00230D1C">
              <w:rPr>
                <w:noProof/>
              </w:rPr>
              <w:t>Status</w:t>
            </w:r>
          </w:p>
        </w:tc>
        <w:tc>
          <w:tcPr>
            <w:tcW w:w="24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5E74B7" w14:textId="77777777" w:rsidR="009628E3" w:rsidRPr="00230D1C" w:rsidRDefault="009628E3" w:rsidP="000A003F">
            <w:pPr>
              <w:pStyle w:val="TAC"/>
              <w:rPr>
                <w:noProof/>
              </w:rPr>
            </w:pPr>
            <w:r w:rsidRPr="00230D1C">
              <w:rPr>
                <w:noProof/>
              </w:rPr>
              <w:t>Occurrence</w:t>
            </w:r>
          </w:p>
        </w:tc>
        <w:tc>
          <w:tcPr>
            <w:tcW w:w="20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B081C6" w14:textId="77777777" w:rsidR="009628E3" w:rsidRPr="00230D1C" w:rsidRDefault="009628E3" w:rsidP="000A003F">
            <w:pPr>
              <w:pStyle w:val="TAC"/>
              <w:rPr>
                <w:noProof/>
              </w:rPr>
            </w:pPr>
            <w:r w:rsidRPr="00230D1C">
              <w:rPr>
                <w:noProof/>
              </w:rPr>
              <w:t>Format</w:t>
            </w:r>
          </w:p>
        </w:tc>
        <w:tc>
          <w:tcPr>
            <w:tcW w:w="21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6F54FB" w14:textId="77777777" w:rsidR="009628E3" w:rsidRPr="00230D1C" w:rsidRDefault="009628E3" w:rsidP="000A003F">
            <w:pPr>
              <w:pStyle w:val="TAC"/>
              <w:rPr>
                <w:noProof/>
              </w:rPr>
            </w:pPr>
            <w:r w:rsidRPr="00230D1C">
              <w:rPr>
                <w:noProof/>
              </w:rPr>
              <w:t>Min. Access Types</w:t>
            </w:r>
          </w:p>
        </w:tc>
        <w:tc>
          <w:tcPr>
            <w:tcW w:w="1058" w:type="dxa"/>
            <w:tcBorders>
              <w:top w:val="single" w:sz="4" w:space="0" w:color="FFFFFF"/>
              <w:left w:val="single" w:sz="4" w:space="0" w:color="000000"/>
              <w:bottom w:val="single" w:sz="4" w:space="0" w:color="FFFFFF"/>
              <w:right w:val="single" w:sz="4" w:space="0" w:color="FFFFFF"/>
            </w:tcBorders>
            <w:shd w:val="clear" w:color="auto" w:fill="auto"/>
          </w:tcPr>
          <w:p w14:paraId="6F1C0908" w14:textId="77777777" w:rsidR="009628E3" w:rsidRPr="00230D1C" w:rsidRDefault="009628E3" w:rsidP="000A003F">
            <w:pPr>
              <w:jc w:val="center"/>
              <w:rPr>
                <w:rFonts w:ascii="Arial" w:hAnsi="Arial" w:cs="Arial"/>
                <w:b/>
                <w:noProof/>
                <w:sz w:val="18"/>
                <w:szCs w:val="18"/>
              </w:rPr>
            </w:pPr>
          </w:p>
        </w:tc>
      </w:tr>
      <w:tr w:rsidR="009628E3" w:rsidRPr="00230D1C" w14:paraId="33C39FC0" w14:textId="77777777" w:rsidTr="000A003F">
        <w:trPr>
          <w:gridAfter w:val="1"/>
          <w:wAfter w:w="41" w:type="dxa"/>
          <w:cantSplit/>
          <w:trHeight w:hRule="exact" w:val="280"/>
          <w:jc w:val="center"/>
        </w:trPr>
        <w:tc>
          <w:tcPr>
            <w:tcW w:w="678" w:type="dxa"/>
            <w:tcBorders>
              <w:top w:val="single" w:sz="4" w:space="0" w:color="FFFFFF"/>
              <w:left w:val="single" w:sz="4" w:space="0" w:color="FFFFFF"/>
              <w:bottom w:val="single" w:sz="4" w:space="0" w:color="FFFFFF"/>
              <w:right w:val="single" w:sz="4" w:space="0" w:color="000000"/>
            </w:tcBorders>
            <w:shd w:val="clear" w:color="auto" w:fill="auto"/>
          </w:tcPr>
          <w:p w14:paraId="30096C37" w14:textId="77777777" w:rsidR="009628E3" w:rsidRPr="00230D1C" w:rsidRDefault="009628E3" w:rsidP="000A003F">
            <w:pPr>
              <w:jc w:val="center"/>
              <w:rPr>
                <w:b/>
                <w:noProof/>
              </w:rPr>
            </w:pPr>
          </w:p>
        </w:tc>
        <w:tc>
          <w:tcPr>
            <w:tcW w:w="21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894881" w14:textId="77777777" w:rsidR="009628E3" w:rsidRPr="00230D1C" w:rsidRDefault="009628E3" w:rsidP="000A003F">
            <w:pPr>
              <w:pStyle w:val="TAC"/>
              <w:rPr>
                <w:noProof/>
              </w:rPr>
            </w:pPr>
            <w:r w:rsidRPr="00230D1C">
              <w:rPr>
                <w:noProof/>
              </w:rPr>
              <w:t>Optional</w:t>
            </w:r>
          </w:p>
        </w:tc>
        <w:tc>
          <w:tcPr>
            <w:tcW w:w="24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AF647D" w14:textId="77777777" w:rsidR="009628E3" w:rsidRPr="00230D1C" w:rsidRDefault="009628E3" w:rsidP="000A003F">
            <w:pPr>
              <w:pStyle w:val="TAC"/>
              <w:rPr>
                <w:noProof/>
              </w:rPr>
            </w:pPr>
            <w:r w:rsidRPr="00230D1C">
              <w:rPr>
                <w:noProof/>
              </w:rPr>
              <w:t>One</w:t>
            </w:r>
          </w:p>
        </w:tc>
        <w:tc>
          <w:tcPr>
            <w:tcW w:w="20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AEF157" w14:textId="77777777" w:rsidR="009628E3" w:rsidRPr="00230D1C" w:rsidRDefault="009628E3" w:rsidP="000A003F">
            <w:pPr>
              <w:pStyle w:val="TAC"/>
              <w:rPr>
                <w:noProof/>
              </w:rPr>
            </w:pPr>
            <w:r w:rsidRPr="00230D1C">
              <w:rPr>
                <w:noProof/>
              </w:rPr>
              <w:t>node</w:t>
            </w:r>
          </w:p>
        </w:tc>
        <w:tc>
          <w:tcPr>
            <w:tcW w:w="21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6D7FF4" w14:textId="77777777" w:rsidR="009628E3" w:rsidRPr="00230D1C" w:rsidRDefault="009628E3" w:rsidP="000A003F">
            <w:pPr>
              <w:pStyle w:val="TAC"/>
              <w:rPr>
                <w:noProof/>
              </w:rPr>
            </w:pPr>
            <w:r w:rsidRPr="00230D1C">
              <w:rPr>
                <w:noProof/>
              </w:rPr>
              <w:t>Get, Replace</w:t>
            </w:r>
          </w:p>
        </w:tc>
        <w:tc>
          <w:tcPr>
            <w:tcW w:w="1058" w:type="dxa"/>
            <w:tcBorders>
              <w:top w:val="single" w:sz="4" w:space="0" w:color="FFFFFF"/>
              <w:left w:val="single" w:sz="4" w:space="0" w:color="000000"/>
              <w:bottom w:val="single" w:sz="4" w:space="0" w:color="FFFFFF"/>
              <w:right w:val="single" w:sz="4" w:space="0" w:color="FFFFFF"/>
            </w:tcBorders>
            <w:shd w:val="clear" w:color="auto" w:fill="auto"/>
          </w:tcPr>
          <w:p w14:paraId="1DD29C51" w14:textId="77777777" w:rsidR="009628E3" w:rsidRPr="00230D1C" w:rsidRDefault="009628E3" w:rsidP="000A003F">
            <w:pPr>
              <w:jc w:val="center"/>
              <w:rPr>
                <w:b/>
                <w:noProof/>
              </w:rPr>
            </w:pPr>
          </w:p>
        </w:tc>
      </w:tr>
      <w:tr w:rsidR="009628E3" w:rsidRPr="00230D1C" w14:paraId="456CE054" w14:textId="77777777" w:rsidTr="000A003F">
        <w:trPr>
          <w:gridAfter w:val="1"/>
          <w:wAfter w:w="41" w:type="dxa"/>
          <w:cantSplit/>
          <w:jc w:val="center"/>
        </w:trPr>
        <w:tc>
          <w:tcPr>
            <w:tcW w:w="678" w:type="dxa"/>
            <w:tcBorders>
              <w:top w:val="single" w:sz="4" w:space="0" w:color="FFFFFF"/>
              <w:left w:val="single" w:sz="4" w:space="0" w:color="FFFFFF"/>
              <w:bottom w:val="single" w:sz="4" w:space="0" w:color="FFFFFF"/>
              <w:right w:val="single" w:sz="4" w:space="0" w:color="FFFFFF"/>
            </w:tcBorders>
            <w:shd w:val="clear" w:color="auto" w:fill="auto"/>
          </w:tcPr>
          <w:p w14:paraId="72D457CC" w14:textId="77777777" w:rsidR="009628E3" w:rsidRPr="00230D1C" w:rsidRDefault="009628E3" w:rsidP="000A003F">
            <w:pPr>
              <w:jc w:val="center"/>
              <w:rPr>
                <w:b/>
                <w:noProof/>
              </w:rPr>
            </w:pPr>
          </w:p>
        </w:tc>
        <w:tc>
          <w:tcPr>
            <w:tcW w:w="9763"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7391F26" w14:textId="77777777" w:rsidR="009628E3" w:rsidRPr="00230D1C" w:rsidRDefault="009628E3" w:rsidP="000A003F">
            <w:pPr>
              <w:rPr>
                <w:noProof/>
              </w:rPr>
            </w:pPr>
            <w:r w:rsidRPr="00230D1C">
              <w:rPr>
                <w:noProof/>
              </w:rPr>
              <w:t xml:space="preserve">This interior node </w:t>
            </w:r>
            <w:r w:rsidRPr="00230D1C">
              <w:rPr>
                <w:noProof/>
                <w:lang w:eastAsia="ko-KR"/>
              </w:rPr>
              <w:t>contains the speed</w:t>
            </w:r>
            <w:r w:rsidRPr="00230D1C">
              <w:rPr>
                <w:noProof/>
              </w:rPr>
              <w:t>.</w:t>
            </w:r>
          </w:p>
        </w:tc>
      </w:tr>
    </w:tbl>
    <w:p w14:paraId="7CE6C317" w14:textId="77777777" w:rsidR="009628E3" w:rsidRPr="00230D1C" w:rsidRDefault="009628E3" w:rsidP="009628E3">
      <w:pPr>
        <w:rPr>
          <w:noProof/>
        </w:rPr>
      </w:pPr>
      <w:bookmarkStart w:id="10557" w:name="_Toc45273940"/>
      <w:bookmarkStart w:id="10558" w:name="_Toc51937669"/>
      <w:bookmarkStart w:id="10559" w:name="_Toc51938863"/>
    </w:p>
    <w:p w14:paraId="3BD73B9F" w14:textId="77777777" w:rsidR="009628E3" w:rsidRPr="00230D1C" w:rsidRDefault="009628E3" w:rsidP="009628E3">
      <w:pPr>
        <w:pStyle w:val="Heading3"/>
        <w:rPr>
          <w:noProof/>
          <w:lang w:eastAsia="ko-KR"/>
        </w:rPr>
      </w:pPr>
      <w:bookmarkStart w:id="10560" w:name="_Toc144197863"/>
      <w:bookmarkStart w:id="10561" w:name="_Toc144199507"/>
      <w:bookmarkStart w:id="10562" w:name="_Toc152620965"/>
      <w:r w:rsidRPr="00230D1C">
        <w:rPr>
          <w:noProof/>
        </w:rPr>
        <w:t>10.2.</w:t>
      </w:r>
      <w:r w:rsidRPr="00230D1C">
        <w:rPr>
          <w:noProof/>
          <w:lang w:eastAsia="ko-KR"/>
        </w:rPr>
        <w:t>55A19</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Speed/MinimumSpeed</w:t>
      </w:r>
      <w:bookmarkEnd w:id="10557"/>
      <w:bookmarkEnd w:id="10558"/>
      <w:bookmarkEnd w:id="10559"/>
      <w:bookmarkEnd w:id="10560"/>
      <w:bookmarkEnd w:id="10561"/>
      <w:bookmarkEnd w:id="10562"/>
    </w:p>
    <w:p w14:paraId="4B171CC0" w14:textId="77777777" w:rsidR="009628E3" w:rsidRPr="00230D1C" w:rsidRDefault="009628E3" w:rsidP="009628E3">
      <w:pPr>
        <w:pStyle w:val="TH"/>
        <w:rPr>
          <w:noProof/>
        </w:rPr>
      </w:pPr>
      <w:r w:rsidRPr="00230D1C">
        <w:rPr>
          <w:noProof/>
        </w:rPr>
        <w:t>Table 10.2.</w:t>
      </w:r>
      <w:r w:rsidRPr="00230D1C">
        <w:rPr>
          <w:noProof/>
          <w:lang w:eastAsia="ko-KR"/>
        </w:rPr>
        <w:t>55A19</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Speed/Minimum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2021"/>
        <w:gridCol w:w="2286"/>
        <w:gridCol w:w="1827"/>
        <w:gridCol w:w="1943"/>
        <w:gridCol w:w="888"/>
        <w:gridCol w:w="31"/>
      </w:tblGrid>
      <w:tr w:rsidR="009628E3" w:rsidRPr="00230D1C" w14:paraId="108A8793" w14:textId="77777777" w:rsidTr="000A003F">
        <w:trPr>
          <w:cantSplit/>
          <w:trHeight w:hRule="exact" w:val="527"/>
          <w:jc w:val="center"/>
        </w:trPr>
        <w:tc>
          <w:tcPr>
            <w:tcW w:w="11826" w:type="dxa"/>
            <w:gridSpan w:val="7"/>
            <w:tcBorders>
              <w:top w:val="single" w:sz="4" w:space="0" w:color="FFFFFF"/>
              <w:left w:val="single" w:sz="4" w:space="0" w:color="FFFFFF"/>
              <w:bottom w:val="single" w:sz="4" w:space="0" w:color="FFFFFF"/>
              <w:right w:val="single" w:sz="4" w:space="0" w:color="FFFFFF"/>
            </w:tcBorders>
            <w:shd w:val="clear" w:color="auto" w:fill="auto"/>
          </w:tcPr>
          <w:p w14:paraId="50B6D15C" w14:textId="77777777" w:rsidR="009628E3" w:rsidRPr="00230D1C" w:rsidRDefault="009628E3" w:rsidP="000A003F">
            <w:pPr>
              <w:rPr>
                <w:noProof/>
              </w:rPr>
            </w:pPr>
            <w:r w:rsidRPr="00230D1C">
              <w:rPr>
                <w:noProof/>
              </w:rPr>
              <w:t>&lt;x&gt;/OnNetwork/MCDataGroupList/&lt;x&gt;/Entry/RulesForAffiliation/&lt;x&gt;/ListOfLocationCriteria/&lt;x&gt;/Entry/EnterSpecificArea/Speed/MinimumSpeed</w:t>
            </w:r>
          </w:p>
        </w:tc>
      </w:tr>
      <w:tr w:rsidR="009628E3" w:rsidRPr="00230D1C" w14:paraId="3F7EBEB7" w14:textId="77777777" w:rsidTr="000A003F">
        <w:trPr>
          <w:gridAfter w:val="1"/>
          <w:wAfter w:w="38" w:type="dxa"/>
          <w:cantSplit/>
          <w:trHeight w:hRule="exact" w:val="240"/>
          <w:jc w:val="center"/>
        </w:trPr>
        <w:tc>
          <w:tcPr>
            <w:tcW w:w="751" w:type="dxa"/>
            <w:tcBorders>
              <w:top w:val="single" w:sz="4" w:space="0" w:color="FFFFFF"/>
              <w:left w:val="single" w:sz="4" w:space="0" w:color="FFFFFF"/>
              <w:bottom w:val="single" w:sz="4" w:space="0" w:color="FFFFFF"/>
              <w:right w:val="single" w:sz="4" w:space="0" w:color="000000"/>
            </w:tcBorders>
            <w:shd w:val="clear" w:color="auto" w:fill="auto"/>
          </w:tcPr>
          <w:p w14:paraId="2D7FBB04" w14:textId="77777777" w:rsidR="009628E3" w:rsidRPr="00230D1C" w:rsidRDefault="009628E3" w:rsidP="000A003F">
            <w:pPr>
              <w:jc w:val="center"/>
              <w:rPr>
                <w:rFonts w:ascii="Arial" w:hAnsi="Arial" w:cs="Arial"/>
                <w:b/>
                <w:noProof/>
                <w:sz w:val="18"/>
                <w:szCs w:val="18"/>
              </w:rPr>
            </w:pPr>
          </w:p>
        </w:tc>
        <w:tc>
          <w:tcPr>
            <w:tcW w:w="24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364D2A" w14:textId="77777777" w:rsidR="009628E3" w:rsidRPr="00230D1C" w:rsidRDefault="009628E3" w:rsidP="000A003F">
            <w:pPr>
              <w:pStyle w:val="TAC"/>
              <w:rPr>
                <w:noProof/>
              </w:rPr>
            </w:pPr>
            <w:r w:rsidRPr="00230D1C">
              <w:rPr>
                <w:noProof/>
              </w:rPr>
              <w:t>Status</w:t>
            </w:r>
          </w:p>
        </w:tc>
        <w:tc>
          <w:tcPr>
            <w:tcW w:w="28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3B0D63" w14:textId="77777777" w:rsidR="009628E3" w:rsidRPr="00230D1C" w:rsidRDefault="009628E3" w:rsidP="000A003F">
            <w:pPr>
              <w:pStyle w:val="TAC"/>
              <w:rPr>
                <w:noProof/>
              </w:rPr>
            </w:pPr>
            <w:r w:rsidRPr="00230D1C">
              <w:rPr>
                <w:noProof/>
              </w:rPr>
              <w:t>Occurrence</w:t>
            </w:r>
          </w:p>
        </w:tc>
        <w:tc>
          <w:tcPr>
            <w:tcW w:w="22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7D7398" w14:textId="77777777" w:rsidR="009628E3" w:rsidRPr="00230D1C" w:rsidRDefault="009628E3" w:rsidP="000A003F">
            <w:pPr>
              <w:pStyle w:val="TAC"/>
              <w:rPr>
                <w:noProof/>
              </w:rPr>
            </w:pPr>
            <w:r w:rsidRPr="00230D1C">
              <w:rPr>
                <w:noProof/>
              </w:rPr>
              <w:t>Format</w:t>
            </w:r>
          </w:p>
        </w:tc>
        <w:tc>
          <w:tcPr>
            <w:tcW w:w="23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C865F6" w14:textId="77777777" w:rsidR="009628E3" w:rsidRPr="00230D1C" w:rsidRDefault="009628E3" w:rsidP="000A003F">
            <w:pPr>
              <w:pStyle w:val="TAC"/>
              <w:rPr>
                <w:noProof/>
              </w:rPr>
            </w:pPr>
            <w:r w:rsidRPr="00230D1C">
              <w:rPr>
                <w:noProof/>
              </w:rPr>
              <w:t>Min. Access Types</w:t>
            </w:r>
          </w:p>
        </w:tc>
        <w:tc>
          <w:tcPr>
            <w:tcW w:w="1062" w:type="dxa"/>
            <w:tcBorders>
              <w:top w:val="single" w:sz="4" w:space="0" w:color="FFFFFF"/>
              <w:left w:val="single" w:sz="4" w:space="0" w:color="000000"/>
              <w:bottom w:val="single" w:sz="4" w:space="0" w:color="FFFFFF"/>
              <w:right w:val="single" w:sz="4" w:space="0" w:color="FFFFFF"/>
            </w:tcBorders>
            <w:shd w:val="clear" w:color="auto" w:fill="auto"/>
          </w:tcPr>
          <w:p w14:paraId="6FFC5CBD" w14:textId="77777777" w:rsidR="009628E3" w:rsidRPr="00230D1C" w:rsidRDefault="009628E3" w:rsidP="000A003F">
            <w:pPr>
              <w:jc w:val="center"/>
              <w:rPr>
                <w:rFonts w:ascii="Arial" w:hAnsi="Arial" w:cs="Arial"/>
                <w:b/>
                <w:noProof/>
                <w:sz w:val="18"/>
                <w:szCs w:val="18"/>
              </w:rPr>
            </w:pPr>
          </w:p>
        </w:tc>
      </w:tr>
      <w:tr w:rsidR="009628E3" w:rsidRPr="00230D1C" w14:paraId="64B44EB6" w14:textId="77777777" w:rsidTr="000A003F">
        <w:trPr>
          <w:gridAfter w:val="1"/>
          <w:wAfter w:w="38" w:type="dxa"/>
          <w:cantSplit/>
          <w:trHeight w:hRule="exact" w:val="280"/>
          <w:jc w:val="center"/>
        </w:trPr>
        <w:tc>
          <w:tcPr>
            <w:tcW w:w="751" w:type="dxa"/>
            <w:tcBorders>
              <w:top w:val="single" w:sz="4" w:space="0" w:color="FFFFFF"/>
              <w:left w:val="single" w:sz="4" w:space="0" w:color="FFFFFF"/>
              <w:bottom w:val="single" w:sz="4" w:space="0" w:color="FFFFFF"/>
              <w:right w:val="single" w:sz="4" w:space="0" w:color="000000"/>
            </w:tcBorders>
            <w:shd w:val="clear" w:color="auto" w:fill="auto"/>
          </w:tcPr>
          <w:p w14:paraId="7C67364A" w14:textId="77777777" w:rsidR="009628E3" w:rsidRPr="00230D1C" w:rsidRDefault="009628E3" w:rsidP="000A003F">
            <w:pPr>
              <w:jc w:val="center"/>
              <w:rPr>
                <w:b/>
                <w:noProof/>
              </w:rPr>
            </w:pPr>
          </w:p>
        </w:tc>
        <w:tc>
          <w:tcPr>
            <w:tcW w:w="24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9A9D7C" w14:textId="77777777" w:rsidR="009628E3" w:rsidRPr="00230D1C" w:rsidRDefault="009628E3" w:rsidP="000A003F">
            <w:pPr>
              <w:pStyle w:val="TAC"/>
              <w:rPr>
                <w:noProof/>
              </w:rPr>
            </w:pPr>
            <w:r w:rsidRPr="00230D1C">
              <w:rPr>
                <w:noProof/>
              </w:rPr>
              <w:t>Required</w:t>
            </w:r>
          </w:p>
        </w:tc>
        <w:tc>
          <w:tcPr>
            <w:tcW w:w="28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986767" w14:textId="77777777" w:rsidR="009628E3" w:rsidRPr="00230D1C" w:rsidRDefault="009628E3" w:rsidP="000A003F">
            <w:pPr>
              <w:pStyle w:val="TAC"/>
              <w:rPr>
                <w:noProof/>
              </w:rPr>
            </w:pPr>
            <w:r w:rsidRPr="00230D1C">
              <w:rPr>
                <w:noProof/>
              </w:rPr>
              <w:t>One</w:t>
            </w:r>
          </w:p>
        </w:tc>
        <w:tc>
          <w:tcPr>
            <w:tcW w:w="22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C3AD96" w14:textId="77777777" w:rsidR="009628E3" w:rsidRPr="00230D1C" w:rsidRDefault="009628E3" w:rsidP="000A003F">
            <w:pPr>
              <w:pStyle w:val="TAC"/>
              <w:rPr>
                <w:noProof/>
              </w:rPr>
            </w:pPr>
            <w:r w:rsidRPr="00230D1C">
              <w:rPr>
                <w:noProof/>
              </w:rPr>
              <w:t>int</w:t>
            </w:r>
          </w:p>
        </w:tc>
        <w:tc>
          <w:tcPr>
            <w:tcW w:w="23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E7452A" w14:textId="77777777" w:rsidR="009628E3" w:rsidRPr="00230D1C" w:rsidRDefault="009628E3" w:rsidP="000A003F">
            <w:pPr>
              <w:pStyle w:val="TAC"/>
              <w:rPr>
                <w:noProof/>
              </w:rPr>
            </w:pPr>
            <w:r w:rsidRPr="00230D1C">
              <w:rPr>
                <w:noProof/>
              </w:rPr>
              <w:t>Get, Replace</w:t>
            </w:r>
          </w:p>
        </w:tc>
        <w:tc>
          <w:tcPr>
            <w:tcW w:w="1062" w:type="dxa"/>
            <w:tcBorders>
              <w:top w:val="single" w:sz="4" w:space="0" w:color="FFFFFF"/>
              <w:left w:val="single" w:sz="4" w:space="0" w:color="000000"/>
              <w:bottom w:val="single" w:sz="4" w:space="0" w:color="FFFFFF"/>
              <w:right w:val="single" w:sz="4" w:space="0" w:color="FFFFFF"/>
            </w:tcBorders>
            <w:shd w:val="clear" w:color="auto" w:fill="auto"/>
          </w:tcPr>
          <w:p w14:paraId="7154FE7F" w14:textId="77777777" w:rsidR="009628E3" w:rsidRPr="00230D1C" w:rsidRDefault="009628E3" w:rsidP="000A003F">
            <w:pPr>
              <w:jc w:val="center"/>
              <w:rPr>
                <w:b/>
                <w:noProof/>
              </w:rPr>
            </w:pPr>
          </w:p>
        </w:tc>
      </w:tr>
      <w:tr w:rsidR="009628E3" w:rsidRPr="00230D1C" w14:paraId="61194C76" w14:textId="77777777" w:rsidTr="000A003F">
        <w:trPr>
          <w:gridAfter w:val="1"/>
          <w:wAfter w:w="38" w:type="dxa"/>
          <w:cantSplit/>
          <w:jc w:val="center"/>
        </w:trPr>
        <w:tc>
          <w:tcPr>
            <w:tcW w:w="751" w:type="dxa"/>
            <w:tcBorders>
              <w:top w:val="single" w:sz="4" w:space="0" w:color="FFFFFF"/>
              <w:left w:val="single" w:sz="4" w:space="0" w:color="FFFFFF"/>
              <w:bottom w:val="single" w:sz="4" w:space="0" w:color="FFFFFF"/>
              <w:right w:val="single" w:sz="4" w:space="0" w:color="FFFFFF"/>
            </w:tcBorders>
            <w:shd w:val="clear" w:color="auto" w:fill="auto"/>
          </w:tcPr>
          <w:p w14:paraId="743C90A1" w14:textId="77777777" w:rsidR="009628E3" w:rsidRPr="00230D1C" w:rsidRDefault="009628E3" w:rsidP="000A003F">
            <w:pPr>
              <w:jc w:val="center"/>
              <w:rPr>
                <w:b/>
                <w:noProof/>
              </w:rPr>
            </w:pPr>
          </w:p>
        </w:tc>
        <w:tc>
          <w:tcPr>
            <w:tcW w:w="1103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2855BA3" w14:textId="77777777" w:rsidR="009628E3" w:rsidRPr="00230D1C" w:rsidRDefault="009628E3" w:rsidP="000A003F">
            <w:pPr>
              <w:rPr>
                <w:noProof/>
              </w:rPr>
            </w:pPr>
            <w:r w:rsidRPr="00230D1C">
              <w:rPr>
                <w:noProof/>
              </w:rPr>
              <w:t xml:space="preserve">This leaf node </w:t>
            </w:r>
            <w:r w:rsidRPr="00230D1C">
              <w:rPr>
                <w:noProof/>
                <w:lang w:eastAsia="ko-KR"/>
              </w:rPr>
              <w:t>contains the minimum speed</w:t>
            </w:r>
            <w:r w:rsidRPr="00230D1C">
              <w:rPr>
                <w:noProof/>
              </w:rPr>
              <w:t>.</w:t>
            </w:r>
          </w:p>
        </w:tc>
      </w:tr>
    </w:tbl>
    <w:p w14:paraId="22973950" w14:textId="77777777" w:rsidR="009628E3" w:rsidRPr="00230D1C" w:rsidRDefault="009628E3" w:rsidP="009628E3">
      <w:pPr>
        <w:rPr>
          <w:noProof/>
        </w:rPr>
      </w:pPr>
    </w:p>
    <w:p w14:paraId="1E7E81DD"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non-negative integer in units of kilometers/hour.</w:t>
      </w:r>
    </w:p>
    <w:p w14:paraId="7648BFEB" w14:textId="77777777" w:rsidR="009628E3" w:rsidRPr="00230D1C" w:rsidRDefault="009628E3" w:rsidP="009628E3">
      <w:pPr>
        <w:pStyle w:val="Heading3"/>
        <w:rPr>
          <w:noProof/>
          <w:lang w:eastAsia="ko-KR"/>
        </w:rPr>
      </w:pPr>
      <w:bookmarkStart w:id="10563" w:name="_Toc45273941"/>
      <w:bookmarkStart w:id="10564" w:name="_Toc51937670"/>
      <w:bookmarkStart w:id="10565" w:name="_Toc51938864"/>
      <w:bookmarkStart w:id="10566" w:name="_Toc144197864"/>
      <w:bookmarkStart w:id="10567" w:name="_Toc144199508"/>
      <w:bookmarkStart w:id="10568" w:name="_Toc152620966"/>
      <w:r w:rsidRPr="00230D1C">
        <w:rPr>
          <w:noProof/>
        </w:rPr>
        <w:t>10.2.</w:t>
      </w:r>
      <w:r w:rsidRPr="00230D1C">
        <w:rPr>
          <w:noProof/>
          <w:lang w:eastAsia="ko-KR"/>
        </w:rPr>
        <w:t>55A20</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Speed/MaximumSpeed</w:t>
      </w:r>
      <w:bookmarkEnd w:id="10563"/>
      <w:bookmarkEnd w:id="10564"/>
      <w:bookmarkEnd w:id="10565"/>
      <w:bookmarkEnd w:id="10566"/>
      <w:bookmarkEnd w:id="10567"/>
      <w:bookmarkEnd w:id="10568"/>
    </w:p>
    <w:p w14:paraId="5FF782E5" w14:textId="77777777" w:rsidR="009628E3" w:rsidRPr="00230D1C" w:rsidRDefault="009628E3" w:rsidP="009628E3">
      <w:pPr>
        <w:pStyle w:val="TH"/>
        <w:rPr>
          <w:noProof/>
        </w:rPr>
      </w:pPr>
      <w:r w:rsidRPr="00230D1C">
        <w:rPr>
          <w:noProof/>
        </w:rPr>
        <w:t>Table 10.2.</w:t>
      </w:r>
      <w:r w:rsidRPr="00230D1C">
        <w:rPr>
          <w:noProof/>
          <w:lang w:eastAsia="ko-KR"/>
        </w:rPr>
        <w:t>55A20</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Speed/Maximum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2021"/>
        <w:gridCol w:w="2285"/>
        <w:gridCol w:w="1826"/>
        <w:gridCol w:w="1942"/>
        <w:gridCol w:w="889"/>
        <w:gridCol w:w="29"/>
      </w:tblGrid>
      <w:tr w:rsidR="009628E3" w:rsidRPr="00230D1C" w14:paraId="10209BB7" w14:textId="77777777" w:rsidTr="000A003F">
        <w:trPr>
          <w:cantSplit/>
          <w:trHeight w:hRule="exact" w:val="527"/>
          <w:jc w:val="center"/>
        </w:trPr>
        <w:tc>
          <w:tcPr>
            <w:tcW w:w="11860" w:type="dxa"/>
            <w:gridSpan w:val="7"/>
            <w:tcBorders>
              <w:top w:val="single" w:sz="4" w:space="0" w:color="FFFFFF"/>
              <w:left w:val="single" w:sz="4" w:space="0" w:color="FFFFFF"/>
              <w:bottom w:val="single" w:sz="4" w:space="0" w:color="FFFFFF"/>
              <w:right w:val="single" w:sz="4" w:space="0" w:color="FFFFFF"/>
            </w:tcBorders>
            <w:shd w:val="clear" w:color="auto" w:fill="auto"/>
          </w:tcPr>
          <w:p w14:paraId="35657404" w14:textId="77777777" w:rsidR="009628E3" w:rsidRPr="00230D1C" w:rsidRDefault="009628E3" w:rsidP="000A003F">
            <w:pPr>
              <w:rPr>
                <w:noProof/>
              </w:rPr>
            </w:pPr>
            <w:r w:rsidRPr="00230D1C">
              <w:rPr>
                <w:noProof/>
              </w:rPr>
              <w:t>&lt;x&gt;/OnNetwork/MCDataGroupList/&lt;x&gt;/Entry/RulesForAffiliation/&lt;x&gt;/ListOfLocationCriteria/&lt;x&gt;/Entry/EnterSpecificArea/Speed/MaximumSpeed</w:t>
            </w:r>
          </w:p>
        </w:tc>
      </w:tr>
      <w:tr w:rsidR="009628E3" w:rsidRPr="00230D1C" w14:paraId="30699606" w14:textId="77777777" w:rsidTr="000A003F">
        <w:trPr>
          <w:gridAfter w:val="1"/>
          <w:wAfter w:w="36" w:type="dxa"/>
          <w:cantSplit/>
          <w:trHeight w:hRule="exact" w:val="240"/>
          <w:jc w:val="center"/>
        </w:trPr>
        <w:tc>
          <w:tcPr>
            <w:tcW w:w="757" w:type="dxa"/>
            <w:tcBorders>
              <w:top w:val="single" w:sz="4" w:space="0" w:color="FFFFFF"/>
              <w:left w:val="single" w:sz="4" w:space="0" w:color="FFFFFF"/>
              <w:bottom w:val="single" w:sz="4" w:space="0" w:color="FFFFFF"/>
              <w:right w:val="single" w:sz="4" w:space="0" w:color="000000"/>
            </w:tcBorders>
            <w:shd w:val="clear" w:color="auto" w:fill="auto"/>
          </w:tcPr>
          <w:p w14:paraId="4E02824A" w14:textId="77777777" w:rsidR="009628E3" w:rsidRPr="00230D1C" w:rsidRDefault="009628E3" w:rsidP="000A003F">
            <w:pPr>
              <w:jc w:val="center"/>
              <w:rPr>
                <w:rFonts w:ascii="Arial" w:hAnsi="Arial" w:cs="Arial"/>
                <w:b/>
                <w:noProof/>
                <w:sz w:val="18"/>
                <w:szCs w:val="18"/>
              </w:rPr>
            </w:pPr>
          </w:p>
        </w:tc>
        <w:tc>
          <w:tcPr>
            <w:tcW w:w="25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4D1D4F" w14:textId="77777777" w:rsidR="009628E3" w:rsidRPr="00230D1C" w:rsidRDefault="009628E3" w:rsidP="000A003F">
            <w:pPr>
              <w:pStyle w:val="TAC"/>
              <w:rPr>
                <w:noProof/>
              </w:rPr>
            </w:pPr>
            <w:r w:rsidRPr="00230D1C">
              <w:rPr>
                <w:noProof/>
              </w:rPr>
              <w:t>Status</w:t>
            </w:r>
          </w:p>
        </w:tc>
        <w:tc>
          <w:tcPr>
            <w:tcW w:w="28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6A4408" w14:textId="77777777" w:rsidR="009628E3" w:rsidRPr="00230D1C" w:rsidRDefault="009628E3" w:rsidP="000A003F">
            <w:pPr>
              <w:pStyle w:val="TAC"/>
              <w:rPr>
                <w:noProof/>
              </w:rPr>
            </w:pPr>
            <w:r w:rsidRPr="00230D1C">
              <w:rPr>
                <w:noProof/>
              </w:rPr>
              <w:t>Occurrence</w:t>
            </w:r>
          </w:p>
        </w:tc>
        <w:tc>
          <w:tcPr>
            <w:tcW w:w="22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C0A2B4" w14:textId="77777777" w:rsidR="009628E3" w:rsidRPr="00230D1C" w:rsidRDefault="009628E3" w:rsidP="000A003F">
            <w:pPr>
              <w:pStyle w:val="TAC"/>
              <w:rPr>
                <w:noProof/>
              </w:rPr>
            </w:pPr>
            <w:r w:rsidRPr="00230D1C">
              <w:rPr>
                <w:noProof/>
              </w:rPr>
              <w:t>Format</w:t>
            </w:r>
          </w:p>
        </w:tc>
        <w:tc>
          <w:tcPr>
            <w:tcW w:w="24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2E84EB" w14:textId="77777777" w:rsidR="009628E3" w:rsidRPr="00230D1C" w:rsidRDefault="009628E3" w:rsidP="000A003F">
            <w:pPr>
              <w:pStyle w:val="TAC"/>
              <w:rPr>
                <w:noProof/>
              </w:rPr>
            </w:pPr>
            <w:r w:rsidRPr="00230D1C">
              <w:rPr>
                <w:noProof/>
              </w:rPr>
              <w:t>Min. Access Types</w:t>
            </w:r>
          </w:p>
        </w:tc>
        <w:tc>
          <w:tcPr>
            <w:tcW w:w="1066" w:type="dxa"/>
            <w:tcBorders>
              <w:top w:val="single" w:sz="4" w:space="0" w:color="FFFFFF"/>
              <w:left w:val="single" w:sz="4" w:space="0" w:color="000000"/>
              <w:bottom w:val="single" w:sz="4" w:space="0" w:color="FFFFFF"/>
              <w:right w:val="single" w:sz="4" w:space="0" w:color="FFFFFF"/>
            </w:tcBorders>
            <w:shd w:val="clear" w:color="auto" w:fill="auto"/>
          </w:tcPr>
          <w:p w14:paraId="75AE07AE" w14:textId="77777777" w:rsidR="009628E3" w:rsidRPr="00230D1C" w:rsidRDefault="009628E3" w:rsidP="000A003F">
            <w:pPr>
              <w:jc w:val="center"/>
              <w:rPr>
                <w:rFonts w:ascii="Arial" w:hAnsi="Arial" w:cs="Arial"/>
                <w:b/>
                <w:noProof/>
                <w:sz w:val="18"/>
                <w:szCs w:val="18"/>
              </w:rPr>
            </w:pPr>
          </w:p>
        </w:tc>
      </w:tr>
      <w:tr w:rsidR="009628E3" w:rsidRPr="00230D1C" w14:paraId="3DB5FADE" w14:textId="77777777" w:rsidTr="000A003F">
        <w:trPr>
          <w:gridAfter w:val="1"/>
          <w:wAfter w:w="36" w:type="dxa"/>
          <w:cantSplit/>
          <w:trHeight w:hRule="exact" w:val="280"/>
          <w:jc w:val="center"/>
        </w:trPr>
        <w:tc>
          <w:tcPr>
            <w:tcW w:w="757" w:type="dxa"/>
            <w:tcBorders>
              <w:top w:val="single" w:sz="4" w:space="0" w:color="FFFFFF"/>
              <w:left w:val="single" w:sz="4" w:space="0" w:color="FFFFFF"/>
              <w:bottom w:val="single" w:sz="4" w:space="0" w:color="FFFFFF"/>
              <w:right w:val="single" w:sz="4" w:space="0" w:color="000000"/>
            </w:tcBorders>
            <w:shd w:val="clear" w:color="auto" w:fill="auto"/>
          </w:tcPr>
          <w:p w14:paraId="5DAD28BD" w14:textId="77777777" w:rsidR="009628E3" w:rsidRPr="00230D1C" w:rsidRDefault="009628E3" w:rsidP="000A003F">
            <w:pPr>
              <w:jc w:val="center"/>
              <w:rPr>
                <w:b/>
                <w:noProof/>
              </w:rPr>
            </w:pPr>
          </w:p>
        </w:tc>
        <w:tc>
          <w:tcPr>
            <w:tcW w:w="25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00BC37" w14:textId="77777777" w:rsidR="009628E3" w:rsidRPr="00230D1C" w:rsidRDefault="009628E3" w:rsidP="000A003F">
            <w:pPr>
              <w:pStyle w:val="TAC"/>
              <w:rPr>
                <w:noProof/>
              </w:rPr>
            </w:pPr>
            <w:r w:rsidRPr="00230D1C">
              <w:rPr>
                <w:noProof/>
              </w:rPr>
              <w:t>Required</w:t>
            </w:r>
          </w:p>
        </w:tc>
        <w:tc>
          <w:tcPr>
            <w:tcW w:w="28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4176DA" w14:textId="77777777" w:rsidR="009628E3" w:rsidRPr="00230D1C" w:rsidRDefault="009628E3" w:rsidP="000A003F">
            <w:pPr>
              <w:pStyle w:val="TAC"/>
              <w:rPr>
                <w:noProof/>
              </w:rPr>
            </w:pPr>
            <w:r w:rsidRPr="00230D1C">
              <w:rPr>
                <w:noProof/>
              </w:rPr>
              <w:t>One</w:t>
            </w:r>
          </w:p>
        </w:tc>
        <w:tc>
          <w:tcPr>
            <w:tcW w:w="22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79601D" w14:textId="77777777" w:rsidR="009628E3" w:rsidRPr="00230D1C" w:rsidRDefault="009628E3" w:rsidP="000A003F">
            <w:pPr>
              <w:pStyle w:val="TAC"/>
              <w:rPr>
                <w:noProof/>
              </w:rPr>
            </w:pPr>
            <w:r w:rsidRPr="00230D1C">
              <w:rPr>
                <w:noProof/>
              </w:rPr>
              <w:t>int</w:t>
            </w:r>
          </w:p>
        </w:tc>
        <w:tc>
          <w:tcPr>
            <w:tcW w:w="24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6906FD" w14:textId="77777777" w:rsidR="009628E3" w:rsidRPr="00230D1C" w:rsidRDefault="009628E3" w:rsidP="000A003F">
            <w:pPr>
              <w:pStyle w:val="TAC"/>
              <w:rPr>
                <w:noProof/>
              </w:rPr>
            </w:pPr>
            <w:r w:rsidRPr="00230D1C">
              <w:rPr>
                <w:noProof/>
              </w:rPr>
              <w:t>Get, Replace</w:t>
            </w:r>
          </w:p>
        </w:tc>
        <w:tc>
          <w:tcPr>
            <w:tcW w:w="1066" w:type="dxa"/>
            <w:tcBorders>
              <w:top w:val="single" w:sz="4" w:space="0" w:color="FFFFFF"/>
              <w:left w:val="single" w:sz="4" w:space="0" w:color="000000"/>
              <w:bottom w:val="single" w:sz="4" w:space="0" w:color="FFFFFF"/>
              <w:right w:val="single" w:sz="4" w:space="0" w:color="FFFFFF"/>
            </w:tcBorders>
            <w:shd w:val="clear" w:color="auto" w:fill="auto"/>
          </w:tcPr>
          <w:p w14:paraId="6B3DD234" w14:textId="77777777" w:rsidR="009628E3" w:rsidRPr="00230D1C" w:rsidRDefault="009628E3" w:rsidP="000A003F">
            <w:pPr>
              <w:jc w:val="center"/>
              <w:rPr>
                <w:b/>
                <w:noProof/>
              </w:rPr>
            </w:pPr>
          </w:p>
        </w:tc>
      </w:tr>
      <w:tr w:rsidR="009628E3" w:rsidRPr="00230D1C" w14:paraId="39EF27FE" w14:textId="77777777" w:rsidTr="000A003F">
        <w:trPr>
          <w:gridAfter w:val="1"/>
          <w:wAfter w:w="36" w:type="dxa"/>
          <w:cantSplit/>
          <w:jc w:val="center"/>
        </w:trPr>
        <w:tc>
          <w:tcPr>
            <w:tcW w:w="757" w:type="dxa"/>
            <w:tcBorders>
              <w:top w:val="single" w:sz="4" w:space="0" w:color="FFFFFF"/>
              <w:left w:val="single" w:sz="4" w:space="0" w:color="FFFFFF"/>
              <w:bottom w:val="single" w:sz="4" w:space="0" w:color="FFFFFF"/>
              <w:right w:val="single" w:sz="4" w:space="0" w:color="FFFFFF"/>
            </w:tcBorders>
            <w:shd w:val="clear" w:color="auto" w:fill="auto"/>
          </w:tcPr>
          <w:p w14:paraId="0965F8BC" w14:textId="77777777" w:rsidR="009628E3" w:rsidRPr="00230D1C" w:rsidRDefault="009628E3" w:rsidP="000A003F">
            <w:pPr>
              <w:jc w:val="center"/>
              <w:rPr>
                <w:b/>
                <w:noProof/>
              </w:rPr>
            </w:pPr>
          </w:p>
        </w:tc>
        <w:tc>
          <w:tcPr>
            <w:tcW w:w="1106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803EEDC" w14:textId="77777777" w:rsidR="009628E3" w:rsidRPr="00230D1C" w:rsidRDefault="009628E3" w:rsidP="000A003F">
            <w:pPr>
              <w:rPr>
                <w:noProof/>
              </w:rPr>
            </w:pPr>
            <w:r w:rsidRPr="00230D1C">
              <w:rPr>
                <w:noProof/>
              </w:rPr>
              <w:t xml:space="preserve">This leaf node </w:t>
            </w:r>
            <w:r w:rsidRPr="00230D1C">
              <w:rPr>
                <w:noProof/>
                <w:lang w:eastAsia="ko-KR"/>
              </w:rPr>
              <w:t>contains the maximum speed</w:t>
            </w:r>
            <w:r w:rsidRPr="00230D1C">
              <w:rPr>
                <w:noProof/>
              </w:rPr>
              <w:t>.</w:t>
            </w:r>
          </w:p>
        </w:tc>
      </w:tr>
    </w:tbl>
    <w:p w14:paraId="26DE0C59" w14:textId="77777777" w:rsidR="009628E3" w:rsidRPr="00230D1C" w:rsidRDefault="009628E3" w:rsidP="009628E3">
      <w:pPr>
        <w:rPr>
          <w:noProof/>
        </w:rPr>
      </w:pPr>
    </w:p>
    <w:p w14:paraId="2F8C7A57"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non-negative integer in units of kilometers/hour.</w:t>
      </w:r>
    </w:p>
    <w:p w14:paraId="3B3E2470" w14:textId="77777777" w:rsidR="009628E3" w:rsidRPr="00230D1C" w:rsidRDefault="009628E3" w:rsidP="009628E3">
      <w:pPr>
        <w:pStyle w:val="Heading3"/>
        <w:rPr>
          <w:noProof/>
          <w:lang w:eastAsia="ko-KR"/>
        </w:rPr>
      </w:pPr>
      <w:bookmarkStart w:id="10569" w:name="_Toc45273942"/>
      <w:bookmarkStart w:id="10570" w:name="_Toc51937671"/>
      <w:bookmarkStart w:id="10571" w:name="_Toc51938865"/>
      <w:bookmarkStart w:id="10572" w:name="_Toc144197865"/>
      <w:bookmarkStart w:id="10573" w:name="_Toc144199509"/>
      <w:bookmarkStart w:id="10574" w:name="_Toc152620967"/>
      <w:r w:rsidRPr="00230D1C">
        <w:rPr>
          <w:noProof/>
        </w:rPr>
        <w:t>10.2.</w:t>
      </w:r>
      <w:r w:rsidRPr="00230D1C">
        <w:rPr>
          <w:noProof/>
          <w:lang w:eastAsia="ko-KR"/>
        </w:rPr>
        <w:t>55A21</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Heading</w:t>
      </w:r>
      <w:bookmarkEnd w:id="10569"/>
      <w:bookmarkEnd w:id="10570"/>
      <w:bookmarkEnd w:id="10571"/>
      <w:bookmarkEnd w:id="10572"/>
      <w:bookmarkEnd w:id="10573"/>
      <w:bookmarkEnd w:id="10574"/>
    </w:p>
    <w:p w14:paraId="5A08A571" w14:textId="77777777" w:rsidR="009628E3" w:rsidRPr="00230D1C" w:rsidRDefault="009628E3" w:rsidP="009628E3">
      <w:pPr>
        <w:pStyle w:val="TH"/>
        <w:rPr>
          <w:noProof/>
        </w:rPr>
      </w:pPr>
      <w:r w:rsidRPr="00230D1C">
        <w:rPr>
          <w:noProof/>
        </w:rPr>
        <w:t>Table 10.2.</w:t>
      </w:r>
      <w:r w:rsidRPr="00230D1C">
        <w:rPr>
          <w:noProof/>
          <w:lang w:eastAsia="ko-KR"/>
        </w:rPr>
        <w:t>55A21</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1976"/>
        <w:gridCol w:w="2203"/>
        <w:gridCol w:w="1850"/>
        <w:gridCol w:w="1940"/>
        <w:gridCol w:w="989"/>
        <w:gridCol w:w="38"/>
      </w:tblGrid>
      <w:tr w:rsidR="009628E3" w:rsidRPr="00230D1C" w14:paraId="107038CD" w14:textId="77777777" w:rsidTr="000A003F">
        <w:trPr>
          <w:cantSplit/>
          <w:trHeight w:hRule="exact" w:val="527"/>
          <w:jc w:val="center"/>
        </w:trPr>
        <w:tc>
          <w:tcPr>
            <w:tcW w:w="10670" w:type="dxa"/>
            <w:gridSpan w:val="7"/>
            <w:tcBorders>
              <w:top w:val="single" w:sz="4" w:space="0" w:color="FFFFFF"/>
              <w:left w:val="single" w:sz="4" w:space="0" w:color="FFFFFF"/>
              <w:bottom w:val="single" w:sz="4" w:space="0" w:color="FFFFFF"/>
              <w:right w:val="single" w:sz="4" w:space="0" w:color="FFFFFF"/>
            </w:tcBorders>
            <w:shd w:val="clear" w:color="auto" w:fill="auto"/>
          </w:tcPr>
          <w:p w14:paraId="18BFC834" w14:textId="77777777" w:rsidR="009628E3" w:rsidRPr="00230D1C" w:rsidRDefault="009628E3" w:rsidP="000A003F">
            <w:pPr>
              <w:rPr>
                <w:noProof/>
              </w:rPr>
            </w:pPr>
            <w:r w:rsidRPr="00230D1C">
              <w:rPr>
                <w:noProof/>
              </w:rPr>
              <w:t>&lt;x&gt;/OnNetwork/MCDataGroupList/&lt;x&gt;/Entry/RulesForAffiliation/&lt;x&gt;/ListOfLocationCriteria/&lt;x&gt;/Entry/EnterSpecificArea/Heading</w:t>
            </w:r>
          </w:p>
        </w:tc>
      </w:tr>
      <w:tr w:rsidR="009628E3" w:rsidRPr="00230D1C" w14:paraId="21E98AA6" w14:textId="77777777" w:rsidTr="000A003F">
        <w:trPr>
          <w:gridAfter w:val="1"/>
          <w:wAfter w:w="42" w:type="dxa"/>
          <w:cantSplit/>
          <w:trHeight w:hRule="exact" w:val="240"/>
          <w:jc w:val="center"/>
        </w:trPr>
        <w:tc>
          <w:tcPr>
            <w:tcW w:w="693" w:type="dxa"/>
            <w:tcBorders>
              <w:top w:val="single" w:sz="4" w:space="0" w:color="FFFFFF"/>
              <w:left w:val="single" w:sz="4" w:space="0" w:color="FFFFFF"/>
              <w:bottom w:val="single" w:sz="4" w:space="0" w:color="FFFFFF"/>
              <w:right w:val="single" w:sz="4" w:space="0" w:color="000000"/>
            </w:tcBorders>
            <w:shd w:val="clear" w:color="auto" w:fill="auto"/>
          </w:tcPr>
          <w:p w14:paraId="3C3FD602" w14:textId="77777777" w:rsidR="009628E3" w:rsidRPr="00230D1C" w:rsidRDefault="009628E3" w:rsidP="000A003F">
            <w:pPr>
              <w:jc w:val="center"/>
              <w:rPr>
                <w:rFonts w:ascii="Arial" w:hAnsi="Arial" w:cs="Arial"/>
                <w:b/>
                <w:noProof/>
                <w:sz w:val="18"/>
                <w:szCs w:val="18"/>
              </w:rPr>
            </w:pPr>
          </w:p>
        </w:tc>
        <w:tc>
          <w:tcPr>
            <w:tcW w:w="21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01D3C7" w14:textId="77777777" w:rsidR="009628E3" w:rsidRPr="00230D1C" w:rsidRDefault="009628E3" w:rsidP="000A003F">
            <w:pPr>
              <w:pStyle w:val="TAC"/>
              <w:rPr>
                <w:noProof/>
              </w:rPr>
            </w:pPr>
            <w:r w:rsidRPr="00230D1C">
              <w:rPr>
                <w:noProof/>
              </w:rPr>
              <w:t>Status</w:t>
            </w:r>
          </w:p>
        </w:tc>
        <w:tc>
          <w:tcPr>
            <w:tcW w:w="24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267D50" w14:textId="77777777" w:rsidR="009628E3" w:rsidRPr="00230D1C" w:rsidRDefault="009628E3" w:rsidP="000A003F">
            <w:pPr>
              <w:pStyle w:val="TAC"/>
              <w:rPr>
                <w:noProof/>
              </w:rPr>
            </w:pPr>
            <w:r w:rsidRPr="00230D1C">
              <w:rPr>
                <w:noProof/>
              </w:rPr>
              <w:t>Occurrence</w:t>
            </w:r>
          </w:p>
        </w:tc>
        <w:tc>
          <w:tcPr>
            <w:tcW w:w="20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A2685D" w14:textId="77777777" w:rsidR="009628E3" w:rsidRPr="00230D1C" w:rsidRDefault="009628E3" w:rsidP="000A003F">
            <w:pPr>
              <w:pStyle w:val="TAC"/>
              <w:rPr>
                <w:noProof/>
              </w:rPr>
            </w:pPr>
            <w:r w:rsidRPr="00230D1C">
              <w:rPr>
                <w:noProof/>
              </w:rPr>
              <w:t>Format</w:t>
            </w:r>
          </w:p>
        </w:tc>
        <w:tc>
          <w:tcPr>
            <w:tcW w:w="21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8A8CD3" w14:textId="77777777" w:rsidR="009628E3" w:rsidRPr="00230D1C" w:rsidRDefault="009628E3" w:rsidP="000A003F">
            <w:pPr>
              <w:pStyle w:val="TAC"/>
              <w:rPr>
                <w:noProof/>
              </w:rPr>
            </w:pPr>
            <w:r w:rsidRPr="00230D1C">
              <w:rPr>
                <w:noProof/>
              </w:rPr>
              <w:t>Min. Access Types</w:t>
            </w:r>
          </w:p>
        </w:tc>
        <w:tc>
          <w:tcPr>
            <w:tcW w:w="1084" w:type="dxa"/>
            <w:tcBorders>
              <w:top w:val="single" w:sz="4" w:space="0" w:color="FFFFFF"/>
              <w:left w:val="single" w:sz="4" w:space="0" w:color="000000"/>
              <w:bottom w:val="single" w:sz="4" w:space="0" w:color="FFFFFF"/>
              <w:right w:val="single" w:sz="4" w:space="0" w:color="FFFFFF"/>
            </w:tcBorders>
            <w:shd w:val="clear" w:color="auto" w:fill="auto"/>
          </w:tcPr>
          <w:p w14:paraId="5F498112" w14:textId="77777777" w:rsidR="009628E3" w:rsidRPr="00230D1C" w:rsidRDefault="009628E3" w:rsidP="000A003F">
            <w:pPr>
              <w:jc w:val="center"/>
              <w:rPr>
                <w:rFonts w:ascii="Arial" w:hAnsi="Arial" w:cs="Arial"/>
                <w:b/>
                <w:noProof/>
                <w:sz w:val="18"/>
                <w:szCs w:val="18"/>
              </w:rPr>
            </w:pPr>
          </w:p>
        </w:tc>
      </w:tr>
      <w:tr w:rsidR="009628E3" w:rsidRPr="00230D1C" w14:paraId="00911544" w14:textId="77777777" w:rsidTr="000A003F">
        <w:trPr>
          <w:gridAfter w:val="1"/>
          <w:wAfter w:w="42" w:type="dxa"/>
          <w:cantSplit/>
          <w:trHeight w:hRule="exact" w:val="280"/>
          <w:jc w:val="center"/>
        </w:trPr>
        <w:tc>
          <w:tcPr>
            <w:tcW w:w="693" w:type="dxa"/>
            <w:tcBorders>
              <w:top w:val="single" w:sz="4" w:space="0" w:color="FFFFFF"/>
              <w:left w:val="single" w:sz="4" w:space="0" w:color="FFFFFF"/>
              <w:bottom w:val="single" w:sz="4" w:space="0" w:color="FFFFFF"/>
              <w:right w:val="single" w:sz="4" w:space="0" w:color="000000"/>
            </w:tcBorders>
            <w:shd w:val="clear" w:color="auto" w:fill="auto"/>
          </w:tcPr>
          <w:p w14:paraId="1778C67E" w14:textId="77777777" w:rsidR="009628E3" w:rsidRPr="00230D1C" w:rsidRDefault="009628E3" w:rsidP="000A003F">
            <w:pPr>
              <w:jc w:val="center"/>
              <w:rPr>
                <w:b/>
                <w:noProof/>
              </w:rPr>
            </w:pPr>
          </w:p>
        </w:tc>
        <w:tc>
          <w:tcPr>
            <w:tcW w:w="21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638E7E" w14:textId="77777777" w:rsidR="009628E3" w:rsidRPr="00230D1C" w:rsidRDefault="009628E3" w:rsidP="000A003F">
            <w:pPr>
              <w:pStyle w:val="TAC"/>
              <w:rPr>
                <w:noProof/>
              </w:rPr>
            </w:pPr>
            <w:r w:rsidRPr="00230D1C">
              <w:rPr>
                <w:noProof/>
              </w:rPr>
              <w:t>Optional</w:t>
            </w:r>
          </w:p>
        </w:tc>
        <w:tc>
          <w:tcPr>
            <w:tcW w:w="24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5E2C85" w14:textId="77777777" w:rsidR="009628E3" w:rsidRPr="00230D1C" w:rsidRDefault="009628E3" w:rsidP="000A003F">
            <w:pPr>
              <w:pStyle w:val="TAC"/>
              <w:rPr>
                <w:noProof/>
              </w:rPr>
            </w:pPr>
            <w:r w:rsidRPr="00230D1C">
              <w:rPr>
                <w:noProof/>
              </w:rPr>
              <w:t>One</w:t>
            </w:r>
          </w:p>
        </w:tc>
        <w:tc>
          <w:tcPr>
            <w:tcW w:w="20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DEE5BA" w14:textId="77777777" w:rsidR="009628E3" w:rsidRPr="00230D1C" w:rsidRDefault="009628E3" w:rsidP="000A003F">
            <w:pPr>
              <w:pStyle w:val="TAC"/>
              <w:rPr>
                <w:noProof/>
              </w:rPr>
            </w:pPr>
            <w:r w:rsidRPr="00230D1C">
              <w:rPr>
                <w:noProof/>
              </w:rPr>
              <w:t>node</w:t>
            </w:r>
          </w:p>
        </w:tc>
        <w:tc>
          <w:tcPr>
            <w:tcW w:w="21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1FCA56" w14:textId="77777777" w:rsidR="009628E3" w:rsidRPr="00230D1C" w:rsidRDefault="009628E3" w:rsidP="000A003F">
            <w:pPr>
              <w:pStyle w:val="TAC"/>
              <w:rPr>
                <w:noProof/>
              </w:rPr>
            </w:pPr>
            <w:r w:rsidRPr="00230D1C">
              <w:rPr>
                <w:noProof/>
              </w:rPr>
              <w:t>Get, Replace</w:t>
            </w:r>
          </w:p>
        </w:tc>
        <w:tc>
          <w:tcPr>
            <w:tcW w:w="1084" w:type="dxa"/>
            <w:tcBorders>
              <w:top w:val="single" w:sz="4" w:space="0" w:color="FFFFFF"/>
              <w:left w:val="single" w:sz="4" w:space="0" w:color="000000"/>
              <w:bottom w:val="single" w:sz="4" w:space="0" w:color="FFFFFF"/>
              <w:right w:val="single" w:sz="4" w:space="0" w:color="FFFFFF"/>
            </w:tcBorders>
            <w:shd w:val="clear" w:color="auto" w:fill="auto"/>
          </w:tcPr>
          <w:p w14:paraId="24A2472B" w14:textId="77777777" w:rsidR="009628E3" w:rsidRPr="00230D1C" w:rsidRDefault="009628E3" w:rsidP="000A003F">
            <w:pPr>
              <w:jc w:val="center"/>
              <w:rPr>
                <w:b/>
                <w:noProof/>
              </w:rPr>
            </w:pPr>
          </w:p>
        </w:tc>
      </w:tr>
      <w:tr w:rsidR="009628E3" w:rsidRPr="00230D1C" w14:paraId="090BE421" w14:textId="77777777" w:rsidTr="000A003F">
        <w:trPr>
          <w:gridAfter w:val="1"/>
          <w:wAfter w:w="42" w:type="dxa"/>
          <w:cantSplit/>
          <w:jc w:val="center"/>
        </w:trPr>
        <w:tc>
          <w:tcPr>
            <w:tcW w:w="693" w:type="dxa"/>
            <w:tcBorders>
              <w:top w:val="single" w:sz="4" w:space="0" w:color="FFFFFF"/>
              <w:left w:val="single" w:sz="4" w:space="0" w:color="FFFFFF"/>
              <w:bottom w:val="single" w:sz="4" w:space="0" w:color="FFFFFF"/>
              <w:right w:val="single" w:sz="4" w:space="0" w:color="FFFFFF"/>
            </w:tcBorders>
            <w:shd w:val="clear" w:color="auto" w:fill="auto"/>
          </w:tcPr>
          <w:p w14:paraId="58E9809B" w14:textId="77777777" w:rsidR="009628E3" w:rsidRPr="00230D1C" w:rsidRDefault="009628E3" w:rsidP="000A003F">
            <w:pPr>
              <w:jc w:val="center"/>
              <w:rPr>
                <w:b/>
                <w:noProof/>
              </w:rPr>
            </w:pPr>
          </w:p>
        </w:tc>
        <w:tc>
          <w:tcPr>
            <w:tcW w:w="993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0F7AF47" w14:textId="77777777" w:rsidR="009628E3" w:rsidRPr="00230D1C" w:rsidRDefault="009628E3" w:rsidP="000A003F">
            <w:pPr>
              <w:rPr>
                <w:noProof/>
              </w:rPr>
            </w:pPr>
            <w:r w:rsidRPr="00230D1C">
              <w:rPr>
                <w:noProof/>
              </w:rPr>
              <w:t xml:space="preserve">This interior node </w:t>
            </w:r>
            <w:r w:rsidRPr="00230D1C">
              <w:rPr>
                <w:noProof/>
                <w:lang w:eastAsia="ko-KR"/>
              </w:rPr>
              <w:t>contains the heading</w:t>
            </w:r>
            <w:r w:rsidRPr="00230D1C">
              <w:rPr>
                <w:noProof/>
              </w:rPr>
              <w:t>.</w:t>
            </w:r>
          </w:p>
        </w:tc>
      </w:tr>
    </w:tbl>
    <w:p w14:paraId="283B7558" w14:textId="77777777" w:rsidR="009628E3" w:rsidRPr="00230D1C" w:rsidRDefault="009628E3" w:rsidP="009628E3">
      <w:pPr>
        <w:rPr>
          <w:noProof/>
        </w:rPr>
      </w:pPr>
      <w:bookmarkStart w:id="10575" w:name="_Toc45273943"/>
      <w:bookmarkStart w:id="10576" w:name="_Toc51937672"/>
      <w:bookmarkStart w:id="10577" w:name="_Toc51938866"/>
    </w:p>
    <w:p w14:paraId="0C118305" w14:textId="77777777" w:rsidR="009628E3" w:rsidRPr="00230D1C" w:rsidRDefault="009628E3" w:rsidP="009628E3">
      <w:pPr>
        <w:pStyle w:val="Heading3"/>
        <w:rPr>
          <w:noProof/>
          <w:lang w:eastAsia="ko-KR"/>
        </w:rPr>
      </w:pPr>
      <w:bookmarkStart w:id="10578" w:name="_Toc144197866"/>
      <w:bookmarkStart w:id="10579" w:name="_Toc144199510"/>
      <w:bookmarkStart w:id="10580" w:name="_Toc152620968"/>
      <w:r w:rsidRPr="00230D1C">
        <w:rPr>
          <w:noProof/>
        </w:rPr>
        <w:t>10.2.</w:t>
      </w:r>
      <w:r w:rsidRPr="00230D1C">
        <w:rPr>
          <w:noProof/>
          <w:lang w:eastAsia="ko-KR"/>
        </w:rPr>
        <w:t>55A22</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Heading/MinimumHeading</w:t>
      </w:r>
      <w:bookmarkEnd w:id="10575"/>
      <w:bookmarkEnd w:id="10576"/>
      <w:bookmarkEnd w:id="10577"/>
      <w:bookmarkEnd w:id="10578"/>
      <w:bookmarkEnd w:id="10579"/>
      <w:bookmarkEnd w:id="10580"/>
    </w:p>
    <w:p w14:paraId="16DC0653" w14:textId="77777777" w:rsidR="009628E3" w:rsidRPr="00230D1C" w:rsidRDefault="009628E3" w:rsidP="009628E3">
      <w:pPr>
        <w:pStyle w:val="TH"/>
        <w:rPr>
          <w:noProof/>
        </w:rPr>
      </w:pPr>
      <w:r w:rsidRPr="00230D1C">
        <w:rPr>
          <w:noProof/>
        </w:rPr>
        <w:t>Table 10.2.</w:t>
      </w:r>
      <w:r w:rsidRPr="00230D1C">
        <w:rPr>
          <w:noProof/>
          <w:lang w:eastAsia="ko-KR"/>
        </w:rPr>
        <w:t>55A22</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Heading/Minimum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3"/>
        <w:gridCol w:w="2016"/>
        <w:gridCol w:w="2276"/>
        <w:gridCol w:w="1825"/>
        <w:gridCol w:w="1940"/>
        <w:gridCol w:w="899"/>
        <w:gridCol w:w="30"/>
      </w:tblGrid>
      <w:tr w:rsidR="009628E3" w:rsidRPr="00230D1C" w14:paraId="0C93148F" w14:textId="77777777" w:rsidTr="000A003F">
        <w:trPr>
          <w:cantSplit/>
          <w:trHeight w:hRule="exact" w:val="527"/>
          <w:jc w:val="center"/>
        </w:trPr>
        <w:tc>
          <w:tcPr>
            <w:tcW w:w="12203" w:type="dxa"/>
            <w:gridSpan w:val="7"/>
            <w:tcBorders>
              <w:top w:val="single" w:sz="4" w:space="0" w:color="FFFFFF"/>
              <w:left w:val="single" w:sz="4" w:space="0" w:color="FFFFFF"/>
              <w:bottom w:val="single" w:sz="4" w:space="0" w:color="FFFFFF"/>
              <w:right w:val="single" w:sz="4" w:space="0" w:color="FFFFFF"/>
            </w:tcBorders>
            <w:shd w:val="clear" w:color="auto" w:fill="auto"/>
          </w:tcPr>
          <w:p w14:paraId="11EB57C6" w14:textId="77777777" w:rsidR="009628E3" w:rsidRPr="00230D1C" w:rsidRDefault="009628E3" w:rsidP="000A003F">
            <w:pPr>
              <w:rPr>
                <w:noProof/>
              </w:rPr>
            </w:pPr>
            <w:r w:rsidRPr="00230D1C">
              <w:rPr>
                <w:noProof/>
              </w:rPr>
              <w:t>&lt;x&gt;/OnNetwork/MCDataGroupList/&lt;x&gt;/Entry/RulesForAffiliation/&lt;x&gt;/ListOfLocationCriteria/&lt;x&gt;/Entry/EnterSpecificArea/Heading/MinimumHeading</w:t>
            </w:r>
          </w:p>
        </w:tc>
      </w:tr>
      <w:tr w:rsidR="009628E3" w:rsidRPr="00230D1C" w14:paraId="663F7D1F" w14:textId="77777777" w:rsidTr="000A003F">
        <w:trPr>
          <w:gridAfter w:val="1"/>
          <w:wAfter w:w="38" w:type="dxa"/>
          <w:cantSplit/>
          <w:trHeight w:hRule="exact" w:val="240"/>
          <w:jc w:val="center"/>
        </w:trPr>
        <w:tc>
          <w:tcPr>
            <w:tcW w:w="783" w:type="dxa"/>
            <w:tcBorders>
              <w:top w:val="single" w:sz="4" w:space="0" w:color="FFFFFF"/>
              <w:left w:val="single" w:sz="4" w:space="0" w:color="FFFFFF"/>
              <w:bottom w:val="single" w:sz="4" w:space="0" w:color="FFFFFF"/>
              <w:right w:val="single" w:sz="4" w:space="0" w:color="000000"/>
            </w:tcBorders>
            <w:shd w:val="clear" w:color="auto" w:fill="auto"/>
          </w:tcPr>
          <w:p w14:paraId="01886C53" w14:textId="77777777" w:rsidR="009628E3" w:rsidRPr="00230D1C" w:rsidRDefault="009628E3" w:rsidP="000A003F">
            <w:pPr>
              <w:jc w:val="center"/>
              <w:rPr>
                <w:rFonts w:ascii="Arial" w:hAnsi="Arial" w:cs="Arial"/>
                <w:b/>
                <w:noProof/>
                <w:sz w:val="18"/>
                <w:szCs w:val="18"/>
              </w:rPr>
            </w:pPr>
          </w:p>
        </w:tc>
        <w:tc>
          <w:tcPr>
            <w:tcW w:w="25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B04C5F" w14:textId="77777777" w:rsidR="009628E3" w:rsidRPr="00230D1C" w:rsidRDefault="009628E3" w:rsidP="000A003F">
            <w:pPr>
              <w:pStyle w:val="TAC"/>
              <w:rPr>
                <w:noProof/>
              </w:rPr>
            </w:pPr>
            <w:r w:rsidRPr="00230D1C">
              <w:rPr>
                <w:noProof/>
              </w:rPr>
              <w:t>Status</w:t>
            </w:r>
          </w:p>
        </w:tc>
        <w:tc>
          <w:tcPr>
            <w:tcW w:w="29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6EB666" w14:textId="77777777" w:rsidR="009628E3" w:rsidRPr="00230D1C" w:rsidRDefault="009628E3" w:rsidP="000A003F">
            <w:pPr>
              <w:pStyle w:val="TAC"/>
              <w:rPr>
                <w:noProof/>
              </w:rPr>
            </w:pPr>
            <w:r w:rsidRPr="00230D1C">
              <w:rPr>
                <w:noProof/>
              </w:rPr>
              <w:t>Occurrence</w:t>
            </w:r>
          </w:p>
        </w:tc>
        <w:tc>
          <w:tcPr>
            <w:tcW w:w="2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583CD9" w14:textId="77777777" w:rsidR="009628E3" w:rsidRPr="00230D1C" w:rsidRDefault="009628E3" w:rsidP="000A003F">
            <w:pPr>
              <w:pStyle w:val="TAC"/>
              <w:rPr>
                <w:noProof/>
              </w:rPr>
            </w:pPr>
            <w:r w:rsidRPr="00230D1C">
              <w:rPr>
                <w:noProof/>
              </w:rPr>
              <w:t>Format</w:t>
            </w:r>
          </w:p>
        </w:tc>
        <w:tc>
          <w:tcPr>
            <w:tcW w:w="24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2329D9" w14:textId="77777777" w:rsidR="009628E3" w:rsidRPr="00230D1C" w:rsidRDefault="009628E3" w:rsidP="000A003F">
            <w:pPr>
              <w:pStyle w:val="TAC"/>
              <w:rPr>
                <w:noProof/>
              </w:rPr>
            </w:pPr>
            <w:r w:rsidRPr="00230D1C">
              <w:rPr>
                <w:noProof/>
              </w:rPr>
              <w:t>Min. Access Types</w:t>
            </w:r>
          </w:p>
        </w:tc>
        <w:tc>
          <w:tcPr>
            <w:tcW w:w="1106" w:type="dxa"/>
            <w:tcBorders>
              <w:top w:val="single" w:sz="4" w:space="0" w:color="FFFFFF"/>
              <w:left w:val="single" w:sz="4" w:space="0" w:color="000000"/>
              <w:bottom w:val="single" w:sz="4" w:space="0" w:color="FFFFFF"/>
              <w:right w:val="single" w:sz="4" w:space="0" w:color="FFFFFF"/>
            </w:tcBorders>
            <w:shd w:val="clear" w:color="auto" w:fill="auto"/>
          </w:tcPr>
          <w:p w14:paraId="7D093B93" w14:textId="77777777" w:rsidR="009628E3" w:rsidRPr="00230D1C" w:rsidRDefault="009628E3" w:rsidP="000A003F">
            <w:pPr>
              <w:jc w:val="center"/>
              <w:rPr>
                <w:rFonts w:ascii="Arial" w:hAnsi="Arial" w:cs="Arial"/>
                <w:b/>
                <w:noProof/>
                <w:sz w:val="18"/>
                <w:szCs w:val="18"/>
              </w:rPr>
            </w:pPr>
          </w:p>
        </w:tc>
      </w:tr>
      <w:tr w:rsidR="009628E3" w:rsidRPr="00230D1C" w14:paraId="5D4EBBD5" w14:textId="77777777" w:rsidTr="000A003F">
        <w:trPr>
          <w:gridAfter w:val="1"/>
          <w:wAfter w:w="38" w:type="dxa"/>
          <w:cantSplit/>
          <w:trHeight w:hRule="exact" w:val="280"/>
          <w:jc w:val="center"/>
        </w:trPr>
        <w:tc>
          <w:tcPr>
            <w:tcW w:w="783" w:type="dxa"/>
            <w:tcBorders>
              <w:top w:val="single" w:sz="4" w:space="0" w:color="FFFFFF"/>
              <w:left w:val="single" w:sz="4" w:space="0" w:color="FFFFFF"/>
              <w:bottom w:val="single" w:sz="4" w:space="0" w:color="FFFFFF"/>
              <w:right w:val="single" w:sz="4" w:space="0" w:color="000000"/>
            </w:tcBorders>
            <w:shd w:val="clear" w:color="auto" w:fill="auto"/>
          </w:tcPr>
          <w:p w14:paraId="2CAFFEE1" w14:textId="77777777" w:rsidR="009628E3" w:rsidRPr="00230D1C" w:rsidRDefault="009628E3" w:rsidP="000A003F">
            <w:pPr>
              <w:jc w:val="center"/>
              <w:rPr>
                <w:b/>
                <w:noProof/>
              </w:rPr>
            </w:pPr>
          </w:p>
        </w:tc>
        <w:tc>
          <w:tcPr>
            <w:tcW w:w="25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D1D7CD" w14:textId="77777777" w:rsidR="009628E3" w:rsidRPr="00230D1C" w:rsidRDefault="009628E3" w:rsidP="000A003F">
            <w:pPr>
              <w:pStyle w:val="TAC"/>
              <w:rPr>
                <w:noProof/>
              </w:rPr>
            </w:pPr>
            <w:r w:rsidRPr="00230D1C">
              <w:rPr>
                <w:noProof/>
              </w:rPr>
              <w:t>Required</w:t>
            </w:r>
          </w:p>
        </w:tc>
        <w:tc>
          <w:tcPr>
            <w:tcW w:w="29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50BA0C" w14:textId="77777777" w:rsidR="009628E3" w:rsidRPr="00230D1C" w:rsidRDefault="009628E3" w:rsidP="000A003F">
            <w:pPr>
              <w:pStyle w:val="TAC"/>
              <w:rPr>
                <w:noProof/>
              </w:rPr>
            </w:pPr>
            <w:r w:rsidRPr="00230D1C">
              <w:rPr>
                <w:noProof/>
              </w:rPr>
              <w:t>One</w:t>
            </w:r>
          </w:p>
        </w:tc>
        <w:tc>
          <w:tcPr>
            <w:tcW w:w="2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FE51D4" w14:textId="77777777" w:rsidR="009628E3" w:rsidRPr="00230D1C" w:rsidRDefault="009628E3" w:rsidP="000A003F">
            <w:pPr>
              <w:pStyle w:val="TAC"/>
              <w:rPr>
                <w:noProof/>
              </w:rPr>
            </w:pPr>
            <w:r w:rsidRPr="00230D1C">
              <w:rPr>
                <w:noProof/>
              </w:rPr>
              <w:t>int</w:t>
            </w:r>
          </w:p>
        </w:tc>
        <w:tc>
          <w:tcPr>
            <w:tcW w:w="24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95E20B" w14:textId="77777777" w:rsidR="009628E3" w:rsidRPr="00230D1C" w:rsidRDefault="009628E3" w:rsidP="000A003F">
            <w:pPr>
              <w:pStyle w:val="TAC"/>
              <w:rPr>
                <w:noProof/>
              </w:rPr>
            </w:pPr>
            <w:r w:rsidRPr="00230D1C">
              <w:rPr>
                <w:noProof/>
              </w:rPr>
              <w:t>Get, Replace</w:t>
            </w:r>
          </w:p>
        </w:tc>
        <w:tc>
          <w:tcPr>
            <w:tcW w:w="1106" w:type="dxa"/>
            <w:tcBorders>
              <w:top w:val="single" w:sz="4" w:space="0" w:color="FFFFFF"/>
              <w:left w:val="single" w:sz="4" w:space="0" w:color="000000"/>
              <w:bottom w:val="single" w:sz="4" w:space="0" w:color="FFFFFF"/>
              <w:right w:val="single" w:sz="4" w:space="0" w:color="FFFFFF"/>
            </w:tcBorders>
            <w:shd w:val="clear" w:color="auto" w:fill="auto"/>
          </w:tcPr>
          <w:p w14:paraId="2E0DAA65" w14:textId="77777777" w:rsidR="009628E3" w:rsidRPr="00230D1C" w:rsidRDefault="009628E3" w:rsidP="000A003F">
            <w:pPr>
              <w:jc w:val="center"/>
              <w:rPr>
                <w:b/>
                <w:noProof/>
              </w:rPr>
            </w:pPr>
          </w:p>
        </w:tc>
      </w:tr>
      <w:tr w:rsidR="009628E3" w:rsidRPr="00230D1C" w14:paraId="20EDECF6" w14:textId="77777777" w:rsidTr="000A003F">
        <w:trPr>
          <w:gridAfter w:val="1"/>
          <w:wAfter w:w="38" w:type="dxa"/>
          <w:cantSplit/>
          <w:jc w:val="center"/>
        </w:trPr>
        <w:tc>
          <w:tcPr>
            <w:tcW w:w="783" w:type="dxa"/>
            <w:tcBorders>
              <w:top w:val="single" w:sz="4" w:space="0" w:color="FFFFFF"/>
              <w:left w:val="single" w:sz="4" w:space="0" w:color="FFFFFF"/>
              <w:bottom w:val="single" w:sz="4" w:space="0" w:color="FFFFFF"/>
              <w:right w:val="single" w:sz="4" w:space="0" w:color="FFFFFF"/>
            </w:tcBorders>
            <w:shd w:val="clear" w:color="auto" w:fill="auto"/>
          </w:tcPr>
          <w:p w14:paraId="3088BDBC" w14:textId="77777777" w:rsidR="009628E3" w:rsidRPr="00230D1C" w:rsidRDefault="009628E3" w:rsidP="000A003F">
            <w:pPr>
              <w:jc w:val="center"/>
              <w:rPr>
                <w:b/>
                <w:noProof/>
              </w:rPr>
            </w:pPr>
          </w:p>
        </w:tc>
        <w:tc>
          <w:tcPr>
            <w:tcW w:w="1138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8E3A998" w14:textId="77777777" w:rsidR="009628E3" w:rsidRPr="00230D1C" w:rsidRDefault="009628E3" w:rsidP="000A003F">
            <w:pPr>
              <w:rPr>
                <w:noProof/>
              </w:rPr>
            </w:pPr>
            <w:r w:rsidRPr="00230D1C">
              <w:rPr>
                <w:noProof/>
              </w:rPr>
              <w:t xml:space="preserve">This leaf node </w:t>
            </w:r>
            <w:r w:rsidRPr="00230D1C">
              <w:rPr>
                <w:noProof/>
                <w:lang w:eastAsia="ko-KR"/>
              </w:rPr>
              <w:t>contains the minimum heading</w:t>
            </w:r>
            <w:r w:rsidRPr="00230D1C">
              <w:rPr>
                <w:noProof/>
              </w:rPr>
              <w:t>.</w:t>
            </w:r>
          </w:p>
        </w:tc>
      </w:tr>
    </w:tbl>
    <w:p w14:paraId="62A84A72" w14:textId="77777777" w:rsidR="009628E3" w:rsidRPr="00230D1C" w:rsidRDefault="009628E3" w:rsidP="009628E3">
      <w:pPr>
        <w:rPr>
          <w:noProof/>
        </w:rPr>
      </w:pPr>
    </w:p>
    <w:p w14:paraId="6D3CD047"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0-359</w:t>
      </w:r>
    </w:p>
    <w:p w14:paraId="510F1DF7" w14:textId="77777777" w:rsidR="009628E3" w:rsidRPr="00230D1C" w:rsidRDefault="009628E3" w:rsidP="009628E3">
      <w:pPr>
        <w:pStyle w:val="Heading3"/>
        <w:rPr>
          <w:noProof/>
          <w:lang w:eastAsia="ko-KR"/>
        </w:rPr>
      </w:pPr>
      <w:bookmarkStart w:id="10581" w:name="_Toc45273944"/>
      <w:bookmarkStart w:id="10582" w:name="_Toc51937673"/>
      <w:bookmarkStart w:id="10583" w:name="_Toc51938867"/>
      <w:bookmarkStart w:id="10584" w:name="_Toc144197867"/>
      <w:bookmarkStart w:id="10585" w:name="_Toc144199511"/>
      <w:bookmarkStart w:id="10586" w:name="_Toc152620969"/>
      <w:r w:rsidRPr="00230D1C">
        <w:rPr>
          <w:noProof/>
        </w:rPr>
        <w:t>10.2.</w:t>
      </w:r>
      <w:r w:rsidRPr="00230D1C">
        <w:rPr>
          <w:noProof/>
          <w:lang w:eastAsia="ko-KR"/>
        </w:rPr>
        <w:t>55A23</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Heading/MaximumHeading</w:t>
      </w:r>
      <w:bookmarkEnd w:id="10581"/>
      <w:bookmarkEnd w:id="10582"/>
      <w:bookmarkEnd w:id="10583"/>
      <w:bookmarkEnd w:id="10584"/>
      <w:bookmarkEnd w:id="10585"/>
      <w:bookmarkEnd w:id="10586"/>
    </w:p>
    <w:p w14:paraId="4BFD7568" w14:textId="77777777" w:rsidR="009628E3" w:rsidRPr="00230D1C" w:rsidRDefault="009628E3" w:rsidP="009628E3">
      <w:pPr>
        <w:pStyle w:val="TH"/>
        <w:rPr>
          <w:noProof/>
        </w:rPr>
      </w:pPr>
      <w:r w:rsidRPr="00230D1C">
        <w:rPr>
          <w:noProof/>
        </w:rPr>
        <w:t>Table 10.2.</w:t>
      </w:r>
      <w:r w:rsidRPr="00230D1C">
        <w:rPr>
          <w:noProof/>
          <w:lang w:eastAsia="ko-KR"/>
        </w:rPr>
        <w:t>55A23</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Heading/Maximum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1"/>
        <w:gridCol w:w="2029"/>
        <w:gridCol w:w="2366"/>
        <w:gridCol w:w="1817"/>
        <w:gridCol w:w="1955"/>
        <w:gridCol w:w="807"/>
        <w:gridCol w:w="24"/>
      </w:tblGrid>
      <w:tr w:rsidR="009628E3" w:rsidRPr="00230D1C" w14:paraId="3FE7C5DC" w14:textId="77777777" w:rsidTr="000A003F">
        <w:trPr>
          <w:cantSplit/>
          <w:trHeight w:hRule="exact" w:val="527"/>
          <w:jc w:val="center"/>
        </w:trPr>
        <w:tc>
          <w:tcPr>
            <w:tcW w:w="12236" w:type="dxa"/>
            <w:gridSpan w:val="7"/>
            <w:tcBorders>
              <w:top w:val="single" w:sz="4" w:space="0" w:color="FFFFFF"/>
              <w:left w:val="single" w:sz="4" w:space="0" w:color="FFFFFF"/>
              <w:bottom w:val="single" w:sz="4" w:space="0" w:color="FFFFFF"/>
              <w:right w:val="single" w:sz="4" w:space="0" w:color="FFFFFF"/>
            </w:tcBorders>
            <w:shd w:val="clear" w:color="auto" w:fill="auto"/>
          </w:tcPr>
          <w:p w14:paraId="558DE71A" w14:textId="77777777" w:rsidR="009628E3" w:rsidRPr="00230D1C" w:rsidRDefault="009628E3" w:rsidP="000A003F">
            <w:pPr>
              <w:rPr>
                <w:noProof/>
              </w:rPr>
            </w:pPr>
            <w:r w:rsidRPr="00230D1C">
              <w:rPr>
                <w:noProof/>
              </w:rPr>
              <w:t>&lt;x&gt;/OnNetwork/MCDataGroupList/&lt;x&gt;/Entry/RulesForAffiliation/&lt;x&gt;/ListOfLocationCriteria/&lt;x&gt;/Entry/EnterSpecificArea/Heading/MaximumHeading</w:t>
            </w:r>
          </w:p>
        </w:tc>
      </w:tr>
      <w:tr w:rsidR="009628E3" w:rsidRPr="00230D1C" w14:paraId="51864019" w14:textId="77777777" w:rsidTr="000A003F">
        <w:trPr>
          <w:gridAfter w:val="1"/>
          <w:wAfter w:w="30" w:type="dxa"/>
          <w:cantSplit/>
          <w:trHeight w:hRule="exact" w:val="240"/>
          <w:jc w:val="center"/>
        </w:trPr>
        <w:tc>
          <w:tcPr>
            <w:tcW w:w="770" w:type="dxa"/>
            <w:tcBorders>
              <w:top w:val="single" w:sz="4" w:space="0" w:color="FFFFFF"/>
              <w:left w:val="single" w:sz="4" w:space="0" w:color="FFFFFF"/>
              <w:bottom w:val="single" w:sz="4" w:space="0" w:color="FFFFFF"/>
              <w:right w:val="single" w:sz="4" w:space="0" w:color="000000"/>
            </w:tcBorders>
            <w:shd w:val="clear" w:color="auto" w:fill="auto"/>
          </w:tcPr>
          <w:p w14:paraId="399E549A" w14:textId="77777777" w:rsidR="009628E3" w:rsidRPr="00230D1C" w:rsidRDefault="009628E3" w:rsidP="000A003F">
            <w:pPr>
              <w:jc w:val="center"/>
              <w:rPr>
                <w:rFonts w:ascii="Arial" w:hAnsi="Arial" w:cs="Arial"/>
                <w:b/>
                <w:noProof/>
                <w:sz w:val="18"/>
                <w:szCs w:val="18"/>
              </w:rPr>
            </w:pPr>
          </w:p>
        </w:tc>
        <w:tc>
          <w:tcPr>
            <w:tcW w:w="25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205CF5" w14:textId="77777777" w:rsidR="009628E3" w:rsidRPr="00230D1C" w:rsidRDefault="009628E3" w:rsidP="000A003F">
            <w:pPr>
              <w:pStyle w:val="TAC"/>
              <w:rPr>
                <w:noProof/>
              </w:rPr>
            </w:pPr>
            <w:r w:rsidRPr="00230D1C">
              <w:rPr>
                <w:noProof/>
              </w:rPr>
              <w:t>Status</w:t>
            </w:r>
          </w:p>
        </w:tc>
        <w:tc>
          <w:tcPr>
            <w:tcW w:w="30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9AE1A6" w14:textId="77777777" w:rsidR="009628E3" w:rsidRPr="00230D1C" w:rsidRDefault="009628E3" w:rsidP="000A003F">
            <w:pPr>
              <w:pStyle w:val="TAC"/>
              <w:rPr>
                <w:noProof/>
              </w:rPr>
            </w:pPr>
            <w:r w:rsidRPr="00230D1C">
              <w:rPr>
                <w:noProof/>
              </w:rPr>
              <w:t>Occurrence</w:t>
            </w:r>
          </w:p>
        </w:tc>
        <w:tc>
          <w:tcPr>
            <w:tcW w:w="23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CF4B16" w14:textId="77777777" w:rsidR="009628E3" w:rsidRPr="00230D1C" w:rsidRDefault="009628E3" w:rsidP="000A003F">
            <w:pPr>
              <w:pStyle w:val="TAC"/>
              <w:rPr>
                <w:noProof/>
              </w:rPr>
            </w:pPr>
            <w:r w:rsidRPr="00230D1C">
              <w:rPr>
                <w:noProof/>
              </w:rPr>
              <w:t>Format</w:t>
            </w:r>
          </w:p>
        </w:tc>
        <w:tc>
          <w:tcPr>
            <w:tcW w:w="24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806429" w14:textId="77777777" w:rsidR="009628E3" w:rsidRPr="00230D1C" w:rsidRDefault="009628E3" w:rsidP="000A003F">
            <w:pPr>
              <w:pStyle w:val="TAC"/>
              <w:rPr>
                <w:noProof/>
              </w:rPr>
            </w:pPr>
            <w:r w:rsidRPr="00230D1C">
              <w:rPr>
                <w:noProof/>
              </w:rPr>
              <w:t>Min. Access Types</w:t>
            </w:r>
          </w:p>
        </w:tc>
        <w:tc>
          <w:tcPr>
            <w:tcW w:w="988" w:type="dxa"/>
            <w:tcBorders>
              <w:top w:val="single" w:sz="4" w:space="0" w:color="FFFFFF"/>
              <w:left w:val="single" w:sz="4" w:space="0" w:color="000000"/>
              <w:bottom w:val="single" w:sz="4" w:space="0" w:color="FFFFFF"/>
              <w:right w:val="single" w:sz="4" w:space="0" w:color="FFFFFF"/>
            </w:tcBorders>
            <w:shd w:val="clear" w:color="auto" w:fill="auto"/>
          </w:tcPr>
          <w:p w14:paraId="358F3237" w14:textId="77777777" w:rsidR="009628E3" w:rsidRPr="00230D1C" w:rsidRDefault="009628E3" w:rsidP="000A003F">
            <w:pPr>
              <w:jc w:val="center"/>
              <w:rPr>
                <w:rFonts w:ascii="Arial" w:hAnsi="Arial" w:cs="Arial"/>
                <w:b/>
                <w:noProof/>
                <w:sz w:val="18"/>
                <w:szCs w:val="18"/>
              </w:rPr>
            </w:pPr>
          </w:p>
        </w:tc>
      </w:tr>
      <w:tr w:rsidR="009628E3" w:rsidRPr="00230D1C" w14:paraId="5441B01B" w14:textId="77777777" w:rsidTr="000A003F">
        <w:trPr>
          <w:gridAfter w:val="1"/>
          <w:wAfter w:w="30" w:type="dxa"/>
          <w:cantSplit/>
          <w:trHeight w:hRule="exact" w:val="280"/>
          <w:jc w:val="center"/>
        </w:trPr>
        <w:tc>
          <w:tcPr>
            <w:tcW w:w="770" w:type="dxa"/>
            <w:tcBorders>
              <w:top w:val="single" w:sz="4" w:space="0" w:color="FFFFFF"/>
              <w:left w:val="single" w:sz="4" w:space="0" w:color="FFFFFF"/>
              <w:bottom w:val="single" w:sz="4" w:space="0" w:color="FFFFFF"/>
              <w:right w:val="single" w:sz="4" w:space="0" w:color="000000"/>
            </w:tcBorders>
            <w:shd w:val="clear" w:color="auto" w:fill="auto"/>
          </w:tcPr>
          <w:p w14:paraId="2655D567" w14:textId="77777777" w:rsidR="009628E3" w:rsidRPr="00230D1C" w:rsidRDefault="009628E3" w:rsidP="000A003F">
            <w:pPr>
              <w:jc w:val="center"/>
              <w:rPr>
                <w:b/>
                <w:noProof/>
              </w:rPr>
            </w:pPr>
          </w:p>
        </w:tc>
        <w:tc>
          <w:tcPr>
            <w:tcW w:w="25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E88D7C" w14:textId="77777777" w:rsidR="009628E3" w:rsidRPr="00230D1C" w:rsidRDefault="009628E3" w:rsidP="000A003F">
            <w:pPr>
              <w:pStyle w:val="TAC"/>
              <w:rPr>
                <w:noProof/>
              </w:rPr>
            </w:pPr>
            <w:r w:rsidRPr="00230D1C">
              <w:rPr>
                <w:noProof/>
              </w:rPr>
              <w:t>Required</w:t>
            </w:r>
          </w:p>
        </w:tc>
        <w:tc>
          <w:tcPr>
            <w:tcW w:w="30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88A950" w14:textId="77777777" w:rsidR="009628E3" w:rsidRPr="00230D1C" w:rsidRDefault="009628E3" w:rsidP="000A003F">
            <w:pPr>
              <w:pStyle w:val="TAC"/>
              <w:rPr>
                <w:noProof/>
              </w:rPr>
            </w:pPr>
            <w:r w:rsidRPr="00230D1C">
              <w:rPr>
                <w:noProof/>
              </w:rPr>
              <w:t>One</w:t>
            </w:r>
          </w:p>
        </w:tc>
        <w:tc>
          <w:tcPr>
            <w:tcW w:w="23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D41EAD" w14:textId="77777777" w:rsidR="009628E3" w:rsidRPr="00230D1C" w:rsidRDefault="009628E3" w:rsidP="000A003F">
            <w:pPr>
              <w:pStyle w:val="TAC"/>
              <w:rPr>
                <w:noProof/>
              </w:rPr>
            </w:pPr>
            <w:r w:rsidRPr="00230D1C">
              <w:rPr>
                <w:noProof/>
              </w:rPr>
              <w:t>int</w:t>
            </w:r>
          </w:p>
        </w:tc>
        <w:tc>
          <w:tcPr>
            <w:tcW w:w="24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A9D106" w14:textId="77777777" w:rsidR="009628E3" w:rsidRPr="00230D1C" w:rsidRDefault="009628E3" w:rsidP="000A003F">
            <w:pPr>
              <w:pStyle w:val="TAC"/>
              <w:rPr>
                <w:noProof/>
              </w:rPr>
            </w:pPr>
            <w:r w:rsidRPr="00230D1C">
              <w:rPr>
                <w:noProof/>
              </w:rPr>
              <w:t>Get, Replace</w:t>
            </w:r>
          </w:p>
        </w:tc>
        <w:tc>
          <w:tcPr>
            <w:tcW w:w="988" w:type="dxa"/>
            <w:tcBorders>
              <w:top w:val="single" w:sz="4" w:space="0" w:color="FFFFFF"/>
              <w:left w:val="single" w:sz="4" w:space="0" w:color="000000"/>
              <w:bottom w:val="single" w:sz="4" w:space="0" w:color="FFFFFF"/>
              <w:right w:val="single" w:sz="4" w:space="0" w:color="FFFFFF"/>
            </w:tcBorders>
            <w:shd w:val="clear" w:color="auto" w:fill="auto"/>
          </w:tcPr>
          <w:p w14:paraId="77C4CEE2" w14:textId="77777777" w:rsidR="009628E3" w:rsidRPr="00230D1C" w:rsidRDefault="009628E3" w:rsidP="000A003F">
            <w:pPr>
              <w:jc w:val="center"/>
              <w:rPr>
                <w:b/>
                <w:noProof/>
              </w:rPr>
            </w:pPr>
          </w:p>
        </w:tc>
      </w:tr>
      <w:tr w:rsidR="009628E3" w:rsidRPr="00230D1C" w14:paraId="4A318FCF" w14:textId="77777777" w:rsidTr="000A003F">
        <w:trPr>
          <w:gridAfter w:val="1"/>
          <w:wAfter w:w="30" w:type="dxa"/>
          <w:cantSplit/>
          <w:jc w:val="center"/>
        </w:trPr>
        <w:tc>
          <w:tcPr>
            <w:tcW w:w="770" w:type="dxa"/>
            <w:tcBorders>
              <w:top w:val="single" w:sz="4" w:space="0" w:color="FFFFFF"/>
              <w:left w:val="single" w:sz="4" w:space="0" w:color="FFFFFF"/>
              <w:bottom w:val="single" w:sz="4" w:space="0" w:color="FFFFFF"/>
              <w:right w:val="single" w:sz="4" w:space="0" w:color="FFFFFF"/>
            </w:tcBorders>
            <w:shd w:val="clear" w:color="auto" w:fill="auto"/>
          </w:tcPr>
          <w:p w14:paraId="770DED52" w14:textId="77777777" w:rsidR="009628E3" w:rsidRPr="00230D1C" w:rsidRDefault="009628E3" w:rsidP="000A003F">
            <w:pPr>
              <w:jc w:val="center"/>
              <w:rPr>
                <w:b/>
                <w:noProof/>
              </w:rPr>
            </w:pPr>
          </w:p>
        </w:tc>
        <w:tc>
          <w:tcPr>
            <w:tcW w:w="1143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C566A1B" w14:textId="77777777" w:rsidR="009628E3" w:rsidRPr="00230D1C" w:rsidRDefault="009628E3" w:rsidP="000A003F">
            <w:pPr>
              <w:rPr>
                <w:noProof/>
              </w:rPr>
            </w:pPr>
            <w:r w:rsidRPr="00230D1C">
              <w:rPr>
                <w:noProof/>
              </w:rPr>
              <w:t xml:space="preserve">This leaf node </w:t>
            </w:r>
            <w:r w:rsidRPr="00230D1C">
              <w:rPr>
                <w:noProof/>
                <w:lang w:eastAsia="ko-KR"/>
              </w:rPr>
              <w:t>contains the maximum heading</w:t>
            </w:r>
            <w:r w:rsidRPr="00230D1C">
              <w:rPr>
                <w:noProof/>
              </w:rPr>
              <w:t>.</w:t>
            </w:r>
          </w:p>
        </w:tc>
      </w:tr>
    </w:tbl>
    <w:p w14:paraId="6A66D7BB" w14:textId="77777777" w:rsidR="009628E3" w:rsidRPr="00230D1C" w:rsidRDefault="009628E3" w:rsidP="009628E3">
      <w:pPr>
        <w:rPr>
          <w:noProof/>
        </w:rPr>
      </w:pPr>
    </w:p>
    <w:p w14:paraId="066F117B"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0-359</w:t>
      </w:r>
    </w:p>
    <w:p w14:paraId="6DFE486A" w14:textId="77777777" w:rsidR="009628E3" w:rsidRPr="00230D1C" w:rsidRDefault="009628E3" w:rsidP="009628E3">
      <w:pPr>
        <w:pStyle w:val="Heading3"/>
        <w:rPr>
          <w:noProof/>
          <w:lang w:eastAsia="ko-KR"/>
        </w:rPr>
      </w:pPr>
      <w:bookmarkStart w:id="10587" w:name="_Toc45273945"/>
      <w:bookmarkStart w:id="10588" w:name="_Toc51937674"/>
      <w:bookmarkStart w:id="10589" w:name="_Toc51938868"/>
      <w:bookmarkStart w:id="10590" w:name="_Toc144197868"/>
      <w:bookmarkStart w:id="10591" w:name="_Toc144199512"/>
      <w:bookmarkStart w:id="10592" w:name="_Toc152620970"/>
      <w:r w:rsidRPr="00230D1C">
        <w:rPr>
          <w:noProof/>
        </w:rPr>
        <w:t>10.2.</w:t>
      </w:r>
      <w:r w:rsidRPr="00230D1C">
        <w:rPr>
          <w:noProof/>
          <w:lang w:eastAsia="ko-KR"/>
        </w:rPr>
        <w:t>55A24</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w:t>
      </w:r>
      <w:bookmarkEnd w:id="10587"/>
      <w:bookmarkEnd w:id="10588"/>
      <w:bookmarkEnd w:id="10589"/>
      <w:bookmarkEnd w:id="10590"/>
      <w:bookmarkEnd w:id="10591"/>
      <w:bookmarkEnd w:id="10592"/>
    </w:p>
    <w:p w14:paraId="4F2CF535" w14:textId="77777777" w:rsidR="009628E3" w:rsidRPr="00230D1C" w:rsidRDefault="009628E3" w:rsidP="009628E3">
      <w:pPr>
        <w:pStyle w:val="TH"/>
        <w:rPr>
          <w:noProof/>
        </w:rPr>
      </w:pPr>
      <w:r w:rsidRPr="00230D1C">
        <w:rPr>
          <w:noProof/>
        </w:rPr>
        <w:t>Table 10.2.</w:t>
      </w:r>
      <w:r w:rsidRPr="00230D1C">
        <w:rPr>
          <w:noProof/>
          <w:lang w:eastAsia="ko-KR"/>
        </w:rPr>
        <w:t>55A24</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5"/>
        <w:gridCol w:w="1936"/>
        <w:gridCol w:w="2028"/>
        <w:gridCol w:w="1848"/>
        <w:gridCol w:w="1893"/>
        <w:gridCol w:w="1226"/>
        <w:gridCol w:w="53"/>
      </w:tblGrid>
      <w:tr w:rsidR="009628E3" w:rsidRPr="00230D1C" w14:paraId="2BF39D27" w14:textId="77777777" w:rsidTr="00D95E8F">
        <w:trPr>
          <w:cantSplit/>
          <w:trHeight w:val="57"/>
          <w:jc w:val="center"/>
        </w:trPr>
        <w:tc>
          <w:tcPr>
            <w:tcW w:w="9970" w:type="dxa"/>
            <w:gridSpan w:val="7"/>
            <w:tcBorders>
              <w:top w:val="single" w:sz="4" w:space="0" w:color="FFFFFF"/>
              <w:left w:val="single" w:sz="4" w:space="0" w:color="FFFFFF"/>
              <w:bottom w:val="single" w:sz="4" w:space="0" w:color="FFFFFF"/>
              <w:right w:val="single" w:sz="4" w:space="0" w:color="FFFFFF"/>
            </w:tcBorders>
            <w:shd w:val="clear" w:color="auto" w:fill="auto"/>
          </w:tcPr>
          <w:p w14:paraId="0AC7BEE9" w14:textId="77777777" w:rsidR="009628E3" w:rsidRPr="00230D1C" w:rsidRDefault="009628E3" w:rsidP="000A003F">
            <w:pPr>
              <w:rPr>
                <w:noProof/>
              </w:rPr>
            </w:pPr>
            <w:r w:rsidRPr="00230D1C">
              <w:rPr>
                <w:noProof/>
              </w:rPr>
              <w:t>&lt;x&gt;/OnNetwork/MCDataGroupList/&lt;x&gt;/Entry/RulesForAffiliation/&lt;x&gt;/ListOfLocationCriteria/&lt;x&gt;/Entry/ExitSpecificArea</w:t>
            </w:r>
          </w:p>
        </w:tc>
      </w:tr>
      <w:tr w:rsidR="009628E3" w:rsidRPr="00230D1C" w14:paraId="66606319" w14:textId="77777777" w:rsidTr="00D95E8F">
        <w:trPr>
          <w:gridAfter w:val="1"/>
          <w:wAfter w:w="55" w:type="dxa"/>
          <w:cantSplit/>
          <w:trHeight w:val="57"/>
          <w:jc w:val="center"/>
        </w:trPr>
        <w:tc>
          <w:tcPr>
            <w:tcW w:w="672" w:type="dxa"/>
            <w:tcBorders>
              <w:top w:val="single" w:sz="4" w:space="0" w:color="FFFFFF"/>
              <w:left w:val="single" w:sz="4" w:space="0" w:color="FFFFFF"/>
              <w:bottom w:val="single" w:sz="4" w:space="0" w:color="FFFFFF"/>
              <w:right w:val="single" w:sz="4" w:space="0" w:color="000000"/>
            </w:tcBorders>
            <w:shd w:val="clear" w:color="auto" w:fill="auto"/>
          </w:tcPr>
          <w:p w14:paraId="3BE0B6F6" w14:textId="77777777" w:rsidR="009628E3" w:rsidRPr="00230D1C" w:rsidRDefault="009628E3" w:rsidP="00D95E8F">
            <w:pPr>
              <w:pStyle w:val="TAC"/>
              <w:rPr>
                <w:noProof/>
              </w:rPr>
            </w:pP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D7D462" w14:textId="77777777" w:rsidR="009628E3" w:rsidRPr="00230D1C" w:rsidRDefault="009628E3" w:rsidP="000A003F">
            <w:pPr>
              <w:pStyle w:val="TAC"/>
              <w:rPr>
                <w:noProof/>
              </w:rPr>
            </w:pPr>
            <w:r w:rsidRPr="00230D1C">
              <w:rPr>
                <w:noProof/>
              </w:rPr>
              <w:t>Status</w:t>
            </w:r>
          </w:p>
        </w:tc>
        <w:tc>
          <w:tcPr>
            <w:tcW w:w="21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FB855A" w14:textId="77777777" w:rsidR="009628E3" w:rsidRPr="00230D1C" w:rsidRDefault="009628E3" w:rsidP="000A003F">
            <w:pPr>
              <w:pStyle w:val="TAC"/>
              <w:rPr>
                <w:noProof/>
              </w:rPr>
            </w:pPr>
            <w:r w:rsidRPr="00230D1C">
              <w:rPr>
                <w:noProof/>
              </w:rPr>
              <w:t>Occurrence</w:t>
            </w:r>
          </w:p>
        </w:tc>
        <w:tc>
          <w:tcPr>
            <w:tcW w:w="19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3787B1" w14:textId="77777777" w:rsidR="009628E3" w:rsidRPr="00230D1C" w:rsidRDefault="009628E3" w:rsidP="000A003F">
            <w:pPr>
              <w:pStyle w:val="TAC"/>
              <w:rPr>
                <w:noProof/>
              </w:rPr>
            </w:pPr>
            <w:r w:rsidRPr="00230D1C">
              <w:rPr>
                <w:noProof/>
              </w:rPr>
              <w:t>Format</w:t>
            </w:r>
          </w:p>
        </w:tc>
        <w:tc>
          <w:tcPr>
            <w:tcW w:w="196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5D5B68" w14:textId="77777777" w:rsidR="009628E3" w:rsidRPr="00230D1C" w:rsidRDefault="009628E3" w:rsidP="000A003F">
            <w:pPr>
              <w:pStyle w:val="TAC"/>
              <w:rPr>
                <w:noProof/>
              </w:rPr>
            </w:pPr>
            <w:r w:rsidRPr="00230D1C">
              <w:rPr>
                <w:noProof/>
              </w:rPr>
              <w:t>Min. Access Types</w:t>
            </w:r>
          </w:p>
        </w:tc>
        <w:tc>
          <w:tcPr>
            <w:tcW w:w="1266" w:type="dxa"/>
            <w:tcBorders>
              <w:top w:val="single" w:sz="4" w:space="0" w:color="FFFFFF"/>
              <w:left w:val="single" w:sz="4" w:space="0" w:color="000000"/>
              <w:bottom w:val="single" w:sz="4" w:space="0" w:color="FFFFFF"/>
              <w:right w:val="single" w:sz="4" w:space="0" w:color="FFFFFF"/>
            </w:tcBorders>
            <w:shd w:val="clear" w:color="auto" w:fill="auto"/>
          </w:tcPr>
          <w:p w14:paraId="2D8870E9" w14:textId="77777777" w:rsidR="009628E3" w:rsidRPr="00230D1C" w:rsidRDefault="009628E3" w:rsidP="00D95E8F">
            <w:pPr>
              <w:pStyle w:val="TAC"/>
              <w:rPr>
                <w:noProof/>
              </w:rPr>
            </w:pPr>
          </w:p>
        </w:tc>
      </w:tr>
      <w:tr w:rsidR="009628E3" w:rsidRPr="00230D1C" w14:paraId="179D0929" w14:textId="77777777" w:rsidTr="00D95E8F">
        <w:trPr>
          <w:gridAfter w:val="1"/>
          <w:wAfter w:w="55" w:type="dxa"/>
          <w:cantSplit/>
          <w:trHeight w:val="57"/>
          <w:jc w:val="center"/>
        </w:trPr>
        <w:tc>
          <w:tcPr>
            <w:tcW w:w="672" w:type="dxa"/>
            <w:tcBorders>
              <w:top w:val="single" w:sz="4" w:space="0" w:color="FFFFFF"/>
              <w:left w:val="single" w:sz="4" w:space="0" w:color="FFFFFF"/>
              <w:bottom w:val="single" w:sz="4" w:space="0" w:color="FFFFFF"/>
              <w:right w:val="single" w:sz="4" w:space="0" w:color="000000"/>
            </w:tcBorders>
            <w:shd w:val="clear" w:color="auto" w:fill="auto"/>
          </w:tcPr>
          <w:p w14:paraId="1AC6A8BA" w14:textId="77777777" w:rsidR="009628E3" w:rsidRPr="00230D1C" w:rsidRDefault="009628E3" w:rsidP="00D95E8F">
            <w:pPr>
              <w:pStyle w:val="TAC"/>
              <w:rPr>
                <w:noProof/>
              </w:rPr>
            </w:pP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439799" w14:textId="77777777" w:rsidR="009628E3" w:rsidRPr="00230D1C" w:rsidRDefault="009628E3" w:rsidP="000A003F">
            <w:pPr>
              <w:pStyle w:val="TAC"/>
              <w:rPr>
                <w:noProof/>
              </w:rPr>
            </w:pPr>
            <w:r w:rsidRPr="00230D1C">
              <w:rPr>
                <w:noProof/>
              </w:rPr>
              <w:t>Optional</w:t>
            </w:r>
          </w:p>
        </w:tc>
        <w:tc>
          <w:tcPr>
            <w:tcW w:w="21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1BB2FC" w14:textId="77777777" w:rsidR="009628E3" w:rsidRPr="00230D1C" w:rsidRDefault="009628E3" w:rsidP="000A003F">
            <w:pPr>
              <w:pStyle w:val="TAC"/>
              <w:rPr>
                <w:noProof/>
              </w:rPr>
            </w:pPr>
            <w:r w:rsidRPr="00230D1C">
              <w:rPr>
                <w:noProof/>
              </w:rPr>
              <w:t>ZeroOrOne</w:t>
            </w:r>
          </w:p>
        </w:tc>
        <w:tc>
          <w:tcPr>
            <w:tcW w:w="19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AE1E53" w14:textId="77777777" w:rsidR="009628E3" w:rsidRPr="00230D1C" w:rsidRDefault="009628E3" w:rsidP="000A003F">
            <w:pPr>
              <w:pStyle w:val="TAC"/>
              <w:rPr>
                <w:noProof/>
              </w:rPr>
            </w:pPr>
            <w:r w:rsidRPr="00230D1C">
              <w:rPr>
                <w:noProof/>
              </w:rPr>
              <w:t>node</w:t>
            </w:r>
          </w:p>
        </w:tc>
        <w:tc>
          <w:tcPr>
            <w:tcW w:w="196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CE3983" w14:textId="77777777" w:rsidR="009628E3" w:rsidRPr="00230D1C" w:rsidRDefault="009628E3" w:rsidP="000A003F">
            <w:pPr>
              <w:pStyle w:val="TAC"/>
              <w:rPr>
                <w:noProof/>
              </w:rPr>
            </w:pPr>
            <w:r w:rsidRPr="00230D1C">
              <w:rPr>
                <w:noProof/>
              </w:rPr>
              <w:t>Get, Replace</w:t>
            </w:r>
          </w:p>
        </w:tc>
        <w:tc>
          <w:tcPr>
            <w:tcW w:w="1266" w:type="dxa"/>
            <w:tcBorders>
              <w:top w:val="single" w:sz="4" w:space="0" w:color="FFFFFF"/>
              <w:left w:val="single" w:sz="4" w:space="0" w:color="000000"/>
              <w:bottom w:val="single" w:sz="4" w:space="0" w:color="FFFFFF"/>
              <w:right w:val="single" w:sz="4" w:space="0" w:color="FFFFFF"/>
            </w:tcBorders>
            <w:shd w:val="clear" w:color="auto" w:fill="auto"/>
          </w:tcPr>
          <w:p w14:paraId="538104AB" w14:textId="77777777" w:rsidR="009628E3" w:rsidRPr="00230D1C" w:rsidRDefault="009628E3" w:rsidP="00D95E8F">
            <w:pPr>
              <w:pStyle w:val="TAC"/>
              <w:rPr>
                <w:noProof/>
              </w:rPr>
            </w:pPr>
          </w:p>
        </w:tc>
      </w:tr>
      <w:tr w:rsidR="009628E3" w:rsidRPr="00230D1C" w14:paraId="3D1DCB02" w14:textId="77777777" w:rsidTr="00D95E8F">
        <w:trPr>
          <w:gridAfter w:val="1"/>
          <w:wAfter w:w="55" w:type="dxa"/>
          <w:cantSplit/>
          <w:trHeight w:val="57"/>
          <w:jc w:val="center"/>
        </w:trPr>
        <w:tc>
          <w:tcPr>
            <w:tcW w:w="672" w:type="dxa"/>
            <w:tcBorders>
              <w:top w:val="single" w:sz="4" w:space="0" w:color="FFFFFF"/>
              <w:left w:val="single" w:sz="4" w:space="0" w:color="FFFFFF"/>
              <w:bottom w:val="single" w:sz="4" w:space="0" w:color="FFFFFF"/>
              <w:right w:val="single" w:sz="4" w:space="0" w:color="FFFFFF"/>
            </w:tcBorders>
            <w:shd w:val="clear" w:color="auto" w:fill="auto"/>
          </w:tcPr>
          <w:p w14:paraId="7E753917" w14:textId="77777777" w:rsidR="009628E3" w:rsidRPr="00230D1C" w:rsidRDefault="009628E3" w:rsidP="000A003F">
            <w:pPr>
              <w:jc w:val="center"/>
              <w:rPr>
                <w:b/>
                <w:noProof/>
              </w:rPr>
            </w:pPr>
          </w:p>
        </w:tc>
        <w:tc>
          <w:tcPr>
            <w:tcW w:w="9243"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21C2755" w14:textId="77777777" w:rsidR="009628E3" w:rsidRPr="00230D1C" w:rsidRDefault="009628E3" w:rsidP="000A003F">
            <w:pPr>
              <w:rPr>
                <w:noProof/>
              </w:rPr>
            </w:pPr>
            <w:r w:rsidRPr="00230D1C">
              <w:rPr>
                <w:noProof/>
              </w:rPr>
              <w:t>This interior node</w:t>
            </w:r>
            <w:r w:rsidRPr="00230D1C">
              <w:rPr>
                <w:noProof/>
                <w:lang w:eastAsia="ko-KR"/>
              </w:rPr>
              <w:t xml:space="preserve"> contains a </w:t>
            </w:r>
            <w:r w:rsidRPr="00230D1C">
              <w:rPr>
                <w:noProof/>
              </w:rPr>
              <w:t>geographical area which when entered by the MC service UE triggers evaluation of the rules.</w:t>
            </w:r>
          </w:p>
        </w:tc>
      </w:tr>
    </w:tbl>
    <w:p w14:paraId="3B01F18E" w14:textId="77777777" w:rsidR="009628E3" w:rsidRPr="00230D1C" w:rsidRDefault="009628E3" w:rsidP="009628E3">
      <w:pPr>
        <w:rPr>
          <w:noProof/>
        </w:rPr>
      </w:pPr>
      <w:bookmarkStart w:id="10593" w:name="_Toc45273946"/>
      <w:bookmarkStart w:id="10594" w:name="_Toc51937675"/>
      <w:bookmarkStart w:id="10595" w:name="_Toc51938869"/>
    </w:p>
    <w:p w14:paraId="549CA8A8" w14:textId="77777777" w:rsidR="009628E3" w:rsidRPr="00230D1C" w:rsidRDefault="009628E3" w:rsidP="009628E3">
      <w:pPr>
        <w:pStyle w:val="Heading3"/>
        <w:rPr>
          <w:noProof/>
          <w:lang w:eastAsia="ko-KR"/>
        </w:rPr>
      </w:pPr>
      <w:bookmarkStart w:id="10596" w:name="_Toc144197869"/>
      <w:bookmarkStart w:id="10597" w:name="_Toc144199513"/>
      <w:bookmarkStart w:id="10598" w:name="_Toc152620971"/>
      <w:r w:rsidRPr="00230D1C">
        <w:rPr>
          <w:noProof/>
        </w:rPr>
        <w:t>10.2.</w:t>
      </w:r>
      <w:r w:rsidRPr="00230D1C">
        <w:rPr>
          <w:noProof/>
          <w:lang w:eastAsia="ko-KR"/>
        </w:rPr>
        <w:t>55A25</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PolygonArea</w:t>
      </w:r>
      <w:bookmarkEnd w:id="10593"/>
      <w:bookmarkEnd w:id="10594"/>
      <w:bookmarkEnd w:id="10595"/>
      <w:bookmarkEnd w:id="10596"/>
      <w:bookmarkEnd w:id="10597"/>
      <w:bookmarkEnd w:id="10598"/>
    </w:p>
    <w:p w14:paraId="18FF073B" w14:textId="77777777" w:rsidR="009628E3" w:rsidRPr="00230D1C" w:rsidRDefault="009628E3" w:rsidP="009628E3">
      <w:pPr>
        <w:pStyle w:val="TH"/>
        <w:rPr>
          <w:noProof/>
        </w:rPr>
      </w:pPr>
      <w:r w:rsidRPr="00230D1C">
        <w:rPr>
          <w:noProof/>
        </w:rPr>
        <w:t>Table 10.2.</w:t>
      </w:r>
      <w:r w:rsidRPr="00230D1C">
        <w:rPr>
          <w:noProof/>
          <w:lang w:eastAsia="ko-KR"/>
        </w:rPr>
        <w:t>55A25</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Polygon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1946"/>
        <w:gridCol w:w="2004"/>
        <w:gridCol w:w="1867"/>
        <w:gridCol w:w="1903"/>
        <w:gridCol w:w="1193"/>
        <w:gridCol w:w="50"/>
      </w:tblGrid>
      <w:tr w:rsidR="009628E3" w:rsidRPr="00230D1C" w14:paraId="4764AC1E" w14:textId="77777777" w:rsidTr="000A003F">
        <w:trPr>
          <w:cantSplit/>
          <w:trHeight w:hRule="exact" w:val="527"/>
          <w:jc w:val="center"/>
        </w:trPr>
        <w:tc>
          <w:tcPr>
            <w:tcW w:w="10948" w:type="dxa"/>
            <w:gridSpan w:val="7"/>
            <w:tcBorders>
              <w:top w:val="single" w:sz="4" w:space="0" w:color="FFFFFF"/>
              <w:left w:val="single" w:sz="4" w:space="0" w:color="FFFFFF"/>
              <w:bottom w:val="single" w:sz="4" w:space="0" w:color="FFFFFF"/>
              <w:right w:val="single" w:sz="4" w:space="0" w:color="FFFFFF"/>
            </w:tcBorders>
            <w:shd w:val="clear" w:color="auto" w:fill="auto"/>
          </w:tcPr>
          <w:p w14:paraId="0AC51FE1" w14:textId="77777777" w:rsidR="009628E3" w:rsidRPr="00230D1C" w:rsidRDefault="009628E3" w:rsidP="000A003F">
            <w:pPr>
              <w:rPr>
                <w:noProof/>
              </w:rPr>
            </w:pPr>
            <w:r w:rsidRPr="00230D1C">
              <w:rPr>
                <w:noProof/>
              </w:rPr>
              <w:t>&lt;x&gt;/OnNetwork/MCDataGroupList/&lt;x&gt;/Entry/RulesForAffiliation/&lt;x&gt;/ListOfLocationCriteria/&lt;x&gt;/Entry/ExitSpecificArea/PolygonArea</w:t>
            </w:r>
          </w:p>
        </w:tc>
      </w:tr>
      <w:tr w:rsidR="009628E3" w:rsidRPr="00230D1C" w14:paraId="025F5E72" w14:textId="77777777" w:rsidTr="000A003F">
        <w:trPr>
          <w:gridAfter w:val="1"/>
          <w:wAfter w:w="57" w:type="dxa"/>
          <w:cantSplit/>
          <w:trHeight w:hRule="exact" w:val="240"/>
          <w:jc w:val="center"/>
        </w:trPr>
        <w:tc>
          <w:tcPr>
            <w:tcW w:w="746" w:type="dxa"/>
            <w:tcBorders>
              <w:top w:val="single" w:sz="4" w:space="0" w:color="FFFFFF"/>
              <w:left w:val="single" w:sz="4" w:space="0" w:color="FFFFFF"/>
              <w:bottom w:val="single" w:sz="4" w:space="0" w:color="FFFFFF"/>
              <w:right w:val="single" w:sz="4" w:space="0" w:color="000000"/>
            </w:tcBorders>
            <w:shd w:val="clear" w:color="auto" w:fill="auto"/>
          </w:tcPr>
          <w:p w14:paraId="7C2BC945" w14:textId="77777777" w:rsidR="009628E3" w:rsidRPr="00230D1C" w:rsidRDefault="009628E3" w:rsidP="000A003F">
            <w:pPr>
              <w:jc w:val="center"/>
              <w:rPr>
                <w:rFonts w:ascii="Arial" w:hAnsi="Arial" w:cs="Arial"/>
                <w:b/>
                <w:noProof/>
                <w:sz w:val="18"/>
                <w:szCs w:val="18"/>
              </w:rPr>
            </w:pPr>
          </w:p>
        </w:tc>
        <w:tc>
          <w:tcPr>
            <w:tcW w:w="22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D55C1F" w14:textId="77777777" w:rsidR="009628E3" w:rsidRPr="00230D1C" w:rsidRDefault="009628E3" w:rsidP="000A003F">
            <w:pPr>
              <w:pStyle w:val="TAC"/>
              <w:rPr>
                <w:noProof/>
              </w:rPr>
            </w:pPr>
            <w:r w:rsidRPr="00230D1C">
              <w:rPr>
                <w:noProof/>
              </w:rPr>
              <w:t>Status</w:t>
            </w:r>
          </w:p>
        </w:tc>
        <w:tc>
          <w:tcPr>
            <w:tcW w:w="22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3BD513" w14:textId="77777777" w:rsidR="009628E3" w:rsidRPr="00230D1C" w:rsidRDefault="009628E3" w:rsidP="000A003F">
            <w:pPr>
              <w:pStyle w:val="TAC"/>
              <w:rPr>
                <w:noProof/>
              </w:rPr>
            </w:pPr>
            <w:r w:rsidRPr="00230D1C">
              <w:rPr>
                <w:noProof/>
              </w:rPr>
              <w:t>Occurrence</w:t>
            </w:r>
          </w:p>
        </w:tc>
        <w:tc>
          <w:tcPr>
            <w:tcW w:w="21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69FC24" w14:textId="77777777" w:rsidR="009628E3" w:rsidRPr="00230D1C" w:rsidRDefault="009628E3" w:rsidP="000A003F">
            <w:pPr>
              <w:pStyle w:val="TAC"/>
              <w:rPr>
                <w:noProof/>
              </w:rPr>
            </w:pPr>
            <w:r w:rsidRPr="00230D1C">
              <w:rPr>
                <w:noProof/>
              </w:rPr>
              <w:t>Format</w:t>
            </w:r>
          </w:p>
        </w:tc>
        <w:tc>
          <w:tcPr>
            <w:tcW w:w="21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FABA6F" w14:textId="77777777" w:rsidR="009628E3" w:rsidRPr="00230D1C" w:rsidRDefault="009628E3" w:rsidP="000A003F">
            <w:pPr>
              <w:pStyle w:val="TAC"/>
              <w:rPr>
                <w:noProof/>
              </w:rPr>
            </w:pPr>
            <w:r w:rsidRPr="00230D1C">
              <w:rPr>
                <w:noProof/>
              </w:rPr>
              <w:t>Min. Access Types</w:t>
            </w:r>
          </w:p>
        </w:tc>
        <w:tc>
          <w:tcPr>
            <w:tcW w:w="1345" w:type="dxa"/>
            <w:tcBorders>
              <w:top w:val="single" w:sz="4" w:space="0" w:color="FFFFFF"/>
              <w:left w:val="single" w:sz="4" w:space="0" w:color="000000"/>
              <w:bottom w:val="single" w:sz="4" w:space="0" w:color="FFFFFF"/>
              <w:right w:val="single" w:sz="4" w:space="0" w:color="FFFFFF"/>
            </w:tcBorders>
            <w:shd w:val="clear" w:color="auto" w:fill="auto"/>
          </w:tcPr>
          <w:p w14:paraId="55CF077E" w14:textId="77777777" w:rsidR="009628E3" w:rsidRPr="00230D1C" w:rsidRDefault="009628E3" w:rsidP="000A003F">
            <w:pPr>
              <w:jc w:val="center"/>
              <w:rPr>
                <w:rFonts w:ascii="Arial" w:hAnsi="Arial" w:cs="Arial"/>
                <w:b/>
                <w:noProof/>
                <w:sz w:val="18"/>
                <w:szCs w:val="18"/>
              </w:rPr>
            </w:pPr>
          </w:p>
        </w:tc>
      </w:tr>
      <w:tr w:rsidR="009628E3" w:rsidRPr="00230D1C" w14:paraId="16695EFD" w14:textId="77777777" w:rsidTr="000A003F">
        <w:trPr>
          <w:gridAfter w:val="1"/>
          <w:wAfter w:w="57" w:type="dxa"/>
          <w:cantSplit/>
          <w:trHeight w:hRule="exact" w:val="280"/>
          <w:jc w:val="center"/>
        </w:trPr>
        <w:tc>
          <w:tcPr>
            <w:tcW w:w="746" w:type="dxa"/>
            <w:tcBorders>
              <w:top w:val="single" w:sz="4" w:space="0" w:color="FFFFFF"/>
              <w:left w:val="single" w:sz="4" w:space="0" w:color="FFFFFF"/>
              <w:bottom w:val="single" w:sz="4" w:space="0" w:color="FFFFFF"/>
              <w:right w:val="single" w:sz="4" w:space="0" w:color="000000"/>
            </w:tcBorders>
            <w:shd w:val="clear" w:color="auto" w:fill="auto"/>
          </w:tcPr>
          <w:p w14:paraId="1FB6DD95" w14:textId="77777777" w:rsidR="009628E3" w:rsidRPr="00230D1C" w:rsidRDefault="009628E3" w:rsidP="000A003F">
            <w:pPr>
              <w:jc w:val="center"/>
              <w:rPr>
                <w:b/>
                <w:noProof/>
              </w:rPr>
            </w:pPr>
          </w:p>
        </w:tc>
        <w:tc>
          <w:tcPr>
            <w:tcW w:w="22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5F7060" w14:textId="77777777" w:rsidR="009628E3" w:rsidRPr="00230D1C" w:rsidRDefault="009628E3" w:rsidP="000A003F">
            <w:pPr>
              <w:pStyle w:val="TAC"/>
              <w:rPr>
                <w:noProof/>
              </w:rPr>
            </w:pPr>
            <w:r w:rsidRPr="00230D1C">
              <w:rPr>
                <w:noProof/>
              </w:rPr>
              <w:t>Optional</w:t>
            </w:r>
          </w:p>
        </w:tc>
        <w:tc>
          <w:tcPr>
            <w:tcW w:w="22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66FC25" w14:textId="77777777" w:rsidR="009628E3" w:rsidRPr="00230D1C" w:rsidRDefault="009628E3" w:rsidP="000A003F">
            <w:pPr>
              <w:pStyle w:val="TAC"/>
              <w:rPr>
                <w:noProof/>
              </w:rPr>
            </w:pPr>
            <w:r w:rsidRPr="00230D1C">
              <w:rPr>
                <w:noProof/>
              </w:rPr>
              <w:t>ZeroOrOne</w:t>
            </w:r>
          </w:p>
        </w:tc>
        <w:tc>
          <w:tcPr>
            <w:tcW w:w="21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E41F82" w14:textId="77777777" w:rsidR="009628E3" w:rsidRPr="00230D1C" w:rsidRDefault="009628E3" w:rsidP="000A003F">
            <w:pPr>
              <w:pStyle w:val="TAC"/>
              <w:rPr>
                <w:noProof/>
              </w:rPr>
            </w:pPr>
            <w:r w:rsidRPr="00230D1C">
              <w:rPr>
                <w:noProof/>
              </w:rPr>
              <w:t>node</w:t>
            </w:r>
          </w:p>
        </w:tc>
        <w:tc>
          <w:tcPr>
            <w:tcW w:w="21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99B90A" w14:textId="77777777" w:rsidR="009628E3" w:rsidRPr="00230D1C" w:rsidRDefault="009628E3" w:rsidP="000A003F">
            <w:pPr>
              <w:pStyle w:val="TAC"/>
              <w:rPr>
                <w:noProof/>
              </w:rPr>
            </w:pPr>
            <w:r w:rsidRPr="00230D1C">
              <w:rPr>
                <w:noProof/>
              </w:rPr>
              <w:t>Get, Replace</w:t>
            </w:r>
          </w:p>
        </w:tc>
        <w:tc>
          <w:tcPr>
            <w:tcW w:w="1345" w:type="dxa"/>
            <w:tcBorders>
              <w:top w:val="single" w:sz="4" w:space="0" w:color="FFFFFF"/>
              <w:left w:val="single" w:sz="4" w:space="0" w:color="000000"/>
              <w:bottom w:val="single" w:sz="4" w:space="0" w:color="FFFFFF"/>
              <w:right w:val="single" w:sz="4" w:space="0" w:color="FFFFFF"/>
            </w:tcBorders>
            <w:shd w:val="clear" w:color="auto" w:fill="auto"/>
          </w:tcPr>
          <w:p w14:paraId="745C5D04" w14:textId="77777777" w:rsidR="009628E3" w:rsidRPr="00230D1C" w:rsidRDefault="009628E3" w:rsidP="000A003F">
            <w:pPr>
              <w:jc w:val="center"/>
              <w:rPr>
                <w:b/>
                <w:noProof/>
              </w:rPr>
            </w:pPr>
          </w:p>
        </w:tc>
      </w:tr>
      <w:tr w:rsidR="009628E3" w:rsidRPr="00230D1C" w14:paraId="06B8E2BB" w14:textId="77777777" w:rsidTr="000A003F">
        <w:trPr>
          <w:gridAfter w:val="1"/>
          <w:wAfter w:w="57" w:type="dxa"/>
          <w:cantSplit/>
          <w:jc w:val="center"/>
        </w:trPr>
        <w:tc>
          <w:tcPr>
            <w:tcW w:w="746" w:type="dxa"/>
            <w:tcBorders>
              <w:top w:val="single" w:sz="4" w:space="0" w:color="FFFFFF"/>
              <w:left w:val="single" w:sz="4" w:space="0" w:color="FFFFFF"/>
              <w:bottom w:val="single" w:sz="4" w:space="0" w:color="FFFFFF"/>
              <w:right w:val="single" w:sz="4" w:space="0" w:color="FFFFFF"/>
            </w:tcBorders>
            <w:shd w:val="clear" w:color="auto" w:fill="auto"/>
          </w:tcPr>
          <w:p w14:paraId="636DBF30" w14:textId="77777777" w:rsidR="009628E3" w:rsidRPr="00230D1C" w:rsidRDefault="009628E3" w:rsidP="000A003F">
            <w:pPr>
              <w:jc w:val="center"/>
              <w:rPr>
                <w:b/>
                <w:noProof/>
              </w:rPr>
            </w:pPr>
          </w:p>
        </w:tc>
        <w:tc>
          <w:tcPr>
            <w:tcW w:w="1014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44C85E2" w14:textId="77777777" w:rsidR="009628E3" w:rsidRPr="00230D1C" w:rsidRDefault="009628E3" w:rsidP="000A003F">
            <w:pPr>
              <w:rPr>
                <w:noProof/>
              </w:rPr>
            </w:pPr>
            <w:r w:rsidRPr="00230D1C">
              <w:rPr>
                <w:noProof/>
              </w:rPr>
              <w:t>This interior node</w:t>
            </w:r>
            <w:r w:rsidRPr="00230D1C">
              <w:rPr>
                <w:noProof/>
                <w:lang w:eastAsia="ko-KR"/>
              </w:rPr>
              <w:t xml:space="preserve"> contains a </w:t>
            </w:r>
            <w:r w:rsidRPr="00230D1C">
              <w:rPr>
                <w:noProof/>
              </w:rPr>
              <w:t>geographical area described by a polygon.</w:t>
            </w:r>
          </w:p>
        </w:tc>
      </w:tr>
    </w:tbl>
    <w:p w14:paraId="7DDED92D" w14:textId="77777777" w:rsidR="009628E3" w:rsidRPr="00230D1C" w:rsidRDefault="009628E3" w:rsidP="009628E3">
      <w:pPr>
        <w:rPr>
          <w:noProof/>
        </w:rPr>
      </w:pPr>
      <w:bookmarkStart w:id="10599" w:name="_Toc45273947"/>
      <w:bookmarkStart w:id="10600" w:name="_Toc51937676"/>
      <w:bookmarkStart w:id="10601" w:name="_Toc51938870"/>
    </w:p>
    <w:p w14:paraId="693E8ADB" w14:textId="77777777" w:rsidR="009628E3" w:rsidRPr="00230D1C" w:rsidRDefault="009628E3" w:rsidP="009628E3">
      <w:pPr>
        <w:pStyle w:val="Heading3"/>
        <w:rPr>
          <w:noProof/>
          <w:lang w:eastAsia="ko-KR"/>
        </w:rPr>
      </w:pPr>
      <w:bookmarkStart w:id="10602" w:name="_Toc144197870"/>
      <w:bookmarkStart w:id="10603" w:name="_Toc144199514"/>
      <w:bookmarkStart w:id="10604" w:name="_Toc152620972"/>
      <w:r w:rsidRPr="00230D1C">
        <w:rPr>
          <w:noProof/>
        </w:rPr>
        <w:t>10.2.</w:t>
      </w:r>
      <w:r w:rsidRPr="00230D1C">
        <w:rPr>
          <w:noProof/>
          <w:lang w:eastAsia="ko-KR"/>
        </w:rPr>
        <w:t>55A26</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PolygonArea/&lt;x&gt;</w:t>
      </w:r>
      <w:bookmarkEnd w:id="10599"/>
      <w:bookmarkEnd w:id="10600"/>
      <w:bookmarkEnd w:id="10601"/>
      <w:bookmarkEnd w:id="10602"/>
      <w:bookmarkEnd w:id="10603"/>
      <w:bookmarkEnd w:id="10604"/>
    </w:p>
    <w:p w14:paraId="1F61E8F9" w14:textId="77777777" w:rsidR="009628E3" w:rsidRPr="00230D1C" w:rsidRDefault="009628E3" w:rsidP="009628E3">
      <w:pPr>
        <w:pStyle w:val="TH"/>
        <w:rPr>
          <w:noProof/>
        </w:rPr>
      </w:pPr>
      <w:r w:rsidRPr="00230D1C">
        <w:rPr>
          <w:noProof/>
        </w:rPr>
        <w:t>Table 10.2.</w:t>
      </w:r>
      <w:r w:rsidRPr="00230D1C">
        <w:rPr>
          <w:noProof/>
          <w:lang w:eastAsia="ko-KR"/>
        </w:rPr>
        <w:t>55A26</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PolygonArea/&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6"/>
        <w:gridCol w:w="1998"/>
        <w:gridCol w:w="1968"/>
        <w:gridCol w:w="1850"/>
        <w:gridCol w:w="1882"/>
        <w:gridCol w:w="1205"/>
        <w:gridCol w:w="50"/>
      </w:tblGrid>
      <w:tr w:rsidR="009628E3" w:rsidRPr="00230D1C" w14:paraId="709557B9" w14:textId="77777777" w:rsidTr="00D95E8F">
        <w:trPr>
          <w:cantSplit/>
          <w:trHeight w:val="57"/>
          <w:jc w:val="center"/>
        </w:trPr>
        <w:tc>
          <w:tcPr>
            <w:tcW w:w="11559" w:type="dxa"/>
            <w:gridSpan w:val="7"/>
            <w:tcBorders>
              <w:top w:val="single" w:sz="4" w:space="0" w:color="FFFFFF"/>
              <w:left w:val="single" w:sz="4" w:space="0" w:color="FFFFFF"/>
              <w:bottom w:val="single" w:sz="4" w:space="0" w:color="FFFFFF"/>
              <w:right w:val="single" w:sz="4" w:space="0" w:color="FFFFFF"/>
            </w:tcBorders>
            <w:shd w:val="clear" w:color="auto" w:fill="auto"/>
          </w:tcPr>
          <w:p w14:paraId="0A336423" w14:textId="77777777" w:rsidR="009628E3" w:rsidRPr="00230D1C" w:rsidRDefault="009628E3" w:rsidP="000A003F">
            <w:pPr>
              <w:rPr>
                <w:noProof/>
              </w:rPr>
            </w:pPr>
            <w:r w:rsidRPr="00230D1C">
              <w:rPr>
                <w:noProof/>
              </w:rPr>
              <w:t>&lt;x&gt;/OnNetwork/MCDataGroupList/&lt;x&gt;/Entry/RulesForAffiliation/&lt;x&gt;/ListOfLocationCriteria/&lt;x&gt;/Entry/ExitSpecificArea/PolygonArea/&lt;x&gt;</w:t>
            </w:r>
          </w:p>
        </w:tc>
      </w:tr>
      <w:tr w:rsidR="009628E3" w:rsidRPr="00230D1C" w14:paraId="34AC1E6F" w14:textId="77777777" w:rsidTr="00D95E8F">
        <w:trPr>
          <w:gridAfter w:val="1"/>
          <w:wAfter w:w="60" w:type="dxa"/>
          <w:cantSplit/>
          <w:trHeight w:val="57"/>
          <w:jc w:val="center"/>
        </w:trPr>
        <w:tc>
          <w:tcPr>
            <w:tcW w:w="792" w:type="dxa"/>
            <w:tcBorders>
              <w:top w:val="single" w:sz="4" w:space="0" w:color="FFFFFF"/>
              <w:left w:val="single" w:sz="4" w:space="0" w:color="FFFFFF"/>
              <w:bottom w:val="single" w:sz="4" w:space="0" w:color="FFFFFF"/>
              <w:right w:val="single" w:sz="4" w:space="0" w:color="000000"/>
            </w:tcBorders>
            <w:shd w:val="clear" w:color="auto" w:fill="auto"/>
          </w:tcPr>
          <w:p w14:paraId="2C533936" w14:textId="77777777" w:rsidR="009628E3" w:rsidRPr="00230D1C" w:rsidRDefault="009628E3" w:rsidP="00D95E8F">
            <w:pPr>
              <w:pStyle w:val="TAC"/>
              <w:rPr>
                <w:noProof/>
              </w:rPr>
            </w:pPr>
          </w:p>
        </w:tc>
        <w:tc>
          <w:tcPr>
            <w:tcW w:w="24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C6A0C4" w14:textId="77777777" w:rsidR="009628E3" w:rsidRPr="00230D1C" w:rsidRDefault="009628E3" w:rsidP="000A003F">
            <w:pPr>
              <w:pStyle w:val="TAC"/>
              <w:rPr>
                <w:noProof/>
              </w:rPr>
            </w:pPr>
            <w:r w:rsidRPr="00230D1C">
              <w:rPr>
                <w:noProof/>
              </w:rPr>
              <w:t>Status</w:t>
            </w:r>
          </w:p>
        </w:tc>
        <w:tc>
          <w:tcPr>
            <w:tcW w:w="23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123201" w14:textId="77777777" w:rsidR="009628E3" w:rsidRPr="00230D1C" w:rsidRDefault="009628E3" w:rsidP="000A003F">
            <w:pPr>
              <w:pStyle w:val="TAC"/>
              <w:rPr>
                <w:noProof/>
              </w:rPr>
            </w:pPr>
            <w:r w:rsidRPr="00230D1C">
              <w:rPr>
                <w:noProof/>
              </w:rPr>
              <w:t>Occurrence</w:t>
            </w:r>
          </w:p>
        </w:tc>
        <w:tc>
          <w:tcPr>
            <w:tcW w:w="22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15300D" w14:textId="77777777" w:rsidR="009628E3" w:rsidRPr="00230D1C" w:rsidRDefault="009628E3" w:rsidP="000A003F">
            <w:pPr>
              <w:pStyle w:val="TAC"/>
              <w:rPr>
                <w:noProof/>
              </w:rPr>
            </w:pPr>
            <w:r w:rsidRPr="00230D1C">
              <w:rPr>
                <w:noProof/>
              </w:rPr>
              <w:t>Format</w:t>
            </w:r>
          </w:p>
        </w:tc>
        <w:tc>
          <w:tcPr>
            <w:tcW w:w="22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E1147B" w14:textId="77777777" w:rsidR="009628E3" w:rsidRPr="00230D1C" w:rsidRDefault="009628E3" w:rsidP="000A003F">
            <w:pPr>
              <w:pStyle w:val="TAC"/>
              <w:rPr>
                <w:noProof/>
              </w:rPr>
            </w:pPr>
            <w:r w:rsidRPr="00230D1C">
              <w:rPr>
                <w:noProof/>
              </w:rPr>
              <w:t>Min. Access Types</w:t>
            </w:r>
          </w:p>
        </w:tc>
        <w:tc>
          <w:tcPr>
            <w:tcW w:w="1431" w:type="dxa"/>
            <w:tcBorders>
              <w:top w:val="single" w:sz="4" w:space="0" w:color="FFFFFF"/>
              <w:left w:val="single" w:sz="4" w:space="0" w:color="000000"/>
              <w:bottom w:val="single" w:sz="4" w:space="0" w:color="FFFFFF"/>
              <w:right w:val="single" w:sz="4" w:space="0" w:color="FFFFFF"/>
            </w:tcBorders>
            <w:shd w:val="clear" w:color="auto" w:fill="auto"/>
          </w:tcPr>
          <w:p w14:paraId="77DB572C" w14:textId="77777777" w:rsidR="009628E3" w:rsidRPr="00230D1C" w:rsidRDefault="009628E3" w:rsidP="00D95E8F">
            <w:pPr>
              <w:pStyle w:val="TAC"/>
              <w:rPr>
                <w:noProof/>
              </w:rPr>
            </w:pPr>
          </w:p>
        </w:tc>
      </w:tr>
      <w:tr w:rsidR="009628E3" w:rsidRPr="00230D1C" w14:paraId="560F94F4" w14:textId="77777777" w:rsidTr="00D95E8F">
        <w:trPr>
          <w:gridAfter w:val="1"/>
          <w:wAfter w:w="60" w:type="dxa"/>
          <w:cantSplit/>
          <w:trHeight w:val="57"/>
          <w:jc w:val="center"/>
        </w:trPr>
        <w:tc>
          <w:tcPr>
            <w:tcW w:w="792" w:type="dxa"/>
            <w:tcBorders>
              <w:top w:val="single" w:sz="4" w:space="0" w:color="FFFFFF"/>
              <w:left w:val="single" w:sz="4" w:space="0" w:color="FFFFFF"/>
              <w:bottom w:val="single" w:sz="4" w:space="0" w:color="FFFFFF"/>
              <w:right w:val="single" w:sz="4" w:space="0" w:color="000000"/>
            </w:tcBorders>
            <w:shd w:val="clear" w:color="auto" w:fill="auto"/>
          </w:tcPr>
          <w:p w14:paraId="4A184E15" w14:textId="77777777" w:rsidR="009628E3" w:rsidRPr="00230D1C" w:rsidRDefault="009628E3" w:rsidP="00D95E8F">
            <w:pPr>
              <w:pStyle w:val="TAC"/>
              <w:rPr>
                <w:noProof/>
              </w:rPr>
            </w:pPr>
          </w:p>
        </w:tc>
        <w:tc>
          <w:tcPr>
            <w:tcW w:w="24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785997" w14:textId="77777777" w:rsidR="009628E3" w:rsidRPr="00230D1C" w:rsidRDefault="009628E3" w:rsidP="000A003F">
            <w:pPr>
              <w:pStyle w:val="TAC"/>
              <w:rPr>
                <w:noProof/>
              </w:rPr>
            </w:pPr>
            <w:r w:rsidRPr="00230D1C">
              <w:rPr>
                <w:noProof/>
              </w:rPr>
              <w:t>Required</w:t>
            </w:r>
          </w:p>
        </w:tc>
        <w:tc>
          <w:tcPr>
            <w:tcW w:w="23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11C728" w14:textId="77777777" w:rsidR="009628E3" w:rsidRPr="00230D1C" w:rsidRDefault="009628E3" w:rsidP="000A003F">
            <w:pPr>
              <w:pStyle w:val="TAC"/>
              <w:rPr>
                <w:noProof/>
              </w:rPr>
            </w:pPr>
            <w:r w:rsidRPr="00230D1C">
              <w:rPr>
                <w:noProof/>
              </w:rPr>
              <w:t>OneOrN</w:t>
            </w:r>
          </w:p>
        </w:tc>
        <w:tc>
          <w:tcPr>
            <w:tcW w:w="22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120014" w14:textId="77777777" w:rsidR="009628E3" w:rsidRPr="00230D1C" w:rsidRDefault="009628E3" w:rsidP="000A003F">
            <w:pPr>
              <w:pStyle w:val="TAC"/>
              <w:rPr>
                <w:noProof/>
              </w:rPr>
            </w:pPr>
            <w:r w:rsidRPr="00230D1C">
              <w:rPr>
                <w:noProof/>
              </w:rPr>
              <w:t>node</w:t>
            </w:r>
          </w:p>
        </w:tc>
        <w:tc>
          <w:tcPr>
            <w:tcW w:w="22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99E219" w14:textId="77777777" w:rsidR="009628E3" w:rsidRPr="00230D1C" w:rsidRDefault="009628E3" w:rsidP="000A003F">
            <w:pPr>
              <w:pStyle w:val="TAC"/>
              <w:rPr>
                <w:noProof/>
              </w:rPr>
            </w:pPr>
            <w:r w:rsidRPr="00230D1C">
              <w:rPr>
                <w:noProof/>
              </w:rPr>
              <w:t>Get, Replace</w:t>
            </w:r>
          </w:p>
        </w:tc>
        <w:tc>
          <w:tcPr>
            <w:tcW w:w="1431" w:type="dxa"/>
            <w:tcBorders>
              <w:top w:val="single" w:sz="4" w:space="0" w:color="FFFFFF"/>
              <w:left w:val="single" w:sz="4" w:space="0" w:color="000000"/>
              <w:bottom w:val="single" w:sz="4" w:space="0" w:color="FFFFFF"/>
              <w:right w:val="single" w:sz="4" w:space="0" w:color="FFFFFF"/>
            </w:tcBorders>
            <w:shd w:val="clear" w:color="auto" w:fill="auto"/>
          </w:tcPr>
          <w:p w14:paraId="7583A2F5" w14:textId="77777777" w:rsidR="009628E3" w:rsidRPr="00230D1C" w:rsidRDefault="009628E3" w:rsidP="00D95E8F">
            <w:pPr>
              <w:pStyle w:val="TAC"/>
              <w:rPr>
                <w:noProof/>
              </w:rPr>
            </w:pPr>
          </w:p>
        </w:tc>
      </w:tr>
      <w:tr w:rsidR="009628E3" w:rsidRPr="00230D1C" w14:paraId="6BC98DA9" w14:textId="77777777" w:rsidTr="00D95E8F">
        <w:trPr>
          <w:gridAfter w:val="1"/>
          <w:wAfter w:w="60" w:type="dxa"/>
          <w:cantSplit/>
          <w:trHeight w:val="57"/>
          <w:jc w:val="center"/>
        </w:trPr>
        <w:tc>
          <w:tcPr>
            <w:tcW w:w="792" w:type="dxa"/>
            <w:tcBorders>
              <w:top w:val="single" w:sz="4" w:space="0" w:color="FFFFFF"/>
              <w:left w:val="single" w:sz="4" w:space="0" w:color="FFFFFF"/>
              <w:bottom w:val="single" w:sz="4" w:space="0" w:color="FFFFFF"/>
              <w:right w:val="single" w:sz="4" w:space="0" w:color="FFFFFF"/>
            </w:tcBorders>
            <w:shd w:val="clear" w:color="auto" w:fill="auto"/>
          </w:tcPr>
          <w:p w14:paraId="2ED22989" w14:textId="77777777" w:rsidR="009628E3" w:rsidRPr="00230D1C" w:rsidRDefault="009628E3" w:rsidP="000A003F">
            <w:pPr>
              <w:jc w:val="center"/>
              <w:rPr>
                <w:b/>
                <w:noProof/>
              </w:rPr>
            </w:pPr>
          </w:p>
        </w:tc>
        <w:tc>
          <w:tcPr>
            <w:tcW w:w="1070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F903EE4" w14:textId="77777777" w:rsidR="009628E3" w:rsidRPr="00230D1C" w:rsidRDefault="009628E3" w:rsidP="000A003F">
            <w:pPr>
              <w:rPr>
                <w:noProof/>
              </w:rPr>
            </w:pPr>
            <w:r w:rsidRPr="00230D1C">
              <w:rPr>
                <w:noProof/>
              </w:rPr>
              <w:t>This interior node</w:t>
            </w:r>
            <w:r w:rsidRPr="00230D1C">
              <w:rPr>
                <w:noProof/>
                <w:lang w:eastAsia="ko-KR"/>
              </w:rPr>
              <w:t xml:space="preserve"> contains the coordinates of the corners which define a</w:t>
            </w:r>
            <w:r w:rsidRPr="00230D1C">
              <w:rPr>
                <w:noProof/>
              </w:rPr>
              <w:t xml:space="preserve"> polygon. The occurrence of this leaf node is "3 to 15" as per 3GPP TS 23.032 [21].</w:t>
            </w:r>
          </w:p>
        </w:tc>
      </w:tr>
    </w:tbl>
    <w:p w14:paraId="2E4C8E9F" w14:textId="77777777" w:rsidR="009628E3" w:rsidRPr="00230D1C" w:rsidRDefault="009628E3" w:rsidP="009628E3">
      <w:pPr>
        <w:rPr>
          <w:noProof/>
        </w:rPr>
      </w:pPr>
      <w:bookmarkStart w:id="10605" w:name="_Toc45273948"/>
      <w:bookmarkStart w:id="10606" w:name="_Toc51937677"/>
      <w:bookmarkStart w:id="10607" w:name="_Toc51938871"/>
    </w:p>
    <w:p w14:paraId="4A0837E9" w14:textId="77777777" w:rsidR="009628E3" w:rsidRPr="00230D1C" w:rsidRDefault="009628E3" w:rsidP="009628E3">
      <w:pPr>
        <w:pStyle w:val="Heading3"/>
        <w:rPr>
          <w:noProof/>
          <w:lang w:eastAsia="ko-KR"/>
        </w:rPr>
      </w:pPr>
      <w:bookmarkStart w:id="10608" w:name="_Toc144197871"/>
      <w:bookmarkStart w:id="10609" w:name="_Toc144199515"/>
      <w:bookmarkStart w:id="10610" w:name="_Toc152620973"/>
      <w:r w:rsidRPr="00230D1C">
        <w:rPr>
          <w:noProof/>
        </w:rPr>
        <w:t>10.2.</w:t>
      </w:r>
      <w:r w:rsidRPr="00230D1C">
        <w:rPr>
          <w:noProof/>
          <w:lang w:eastAsia="ko-KR"/>
        </w:rPr>
        <w:t>55A27</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PolygonArea/&lt;x&gt;/PointCoordinateType</w:t>
      </w:r>
      <w:bookmarkEnd w:id="10605"/>
      <w:bookmarkEnd w:id="10606"/>
      <w:bookmarkEnd w:id="10607"/>
      <w:bookmarkEnd w:id="10608"/>
      <w:bookmarkEnd w:id="10609"/>
      <w:bookmarkEnd w:id="10610"/>
    </w:p>
    <w:p w14:paraId="3855D0CB" w14:textId="77777777" w:rsidR="009628E3" w:rsidRPr="00230D1C" w:rsidRDefault="009628E3" w:rsidP="009628E3">
      <w:pPr>
        <w:pStyle w:val="TH"/>
        <w:rPr>
          <w:noProof/>
          <w:lang w:eastAsia="ko-KR"/>
        </w:rPr>
      </w:pPr>
      <w:r w:rsidRPr="00230D1C">
        <w:rPr>
          <w:noProof/>
        </w:rPr>
        <w:t>Table 10.2.</w:t>
      </w:r>
      <w:r w:rsidRPr="00230D1C">
        <w:rPr>
          <w:noProof/>
          <w:lang w:eastAsia="ko-KR"/>
        </w:rPr>
        <w:t>55A27</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PolygonArea/&lt;x&gt;/PointCoordinate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3"/>
        <w:gridCol w:w="1976"/>
        <w:gridCol w:w="1915"/>
        <w:gridCol w:w="1846"/>
        <w:gridCol w:w="1866"/>
        <w:gridCol w:w="1262"/>
        <w:gridCol w:w="51"/>
      </w:tblGrid>
      <w:tr w:rsidR="009628E3" w:rsidRPr="00230D1C" w14:paraId="2A93FDFA" w14:textId="77777777" w:rsidTr="000A003F">
        <w:trPr>
          <w:cantSplit/>
          <w:trHeight w:hRule="exact" w:val="527"/>
          <w:jc w:val="center"/>
        </w:trPr>
        <w:tc>
          <w:tcPr>
            <w:tcW w:w="13337" w:type="dxa"/>
            <w:gridSpan w:val="7"/>
            <w:tcBorders>
              <w:top w:val="single" w:sz="4" w:space="0" w:color="FFFFFF"/>
              <w:left w:val="single" w:sz="4" w:space="0" w:color="FFFFFF"/>
              <w:bottom w:val="single" w:sz="4" w:space="0" w:color="FFFFFF"/>
              <w:right w:val="single" w:sz="4" w:space="0" w:color="FFFFFF"/>
            </w:tcBorders>
            <w:shd w:val="clear" w:color="auto" w:fill="auto"/>
          </w:tcPr>
          <w:p w14:paraId="4F37CBD8" w14:textId="77777777" w:rsidR="009628E3" w:rsidRPr="00230D1C" w:rsidRDefault="009628E3" w:rsidP="000A003F">
            <w:pPr>
              <w:rPr>
                <w:noProof/>
              </w:rPr>
            </w:pPr>
            <w:r w:rsidRPr="00230D1C">
              <w:rPr>
                <w:noProof/>
              </w:rPr>
              <w:t>&lt;x&gt;/OnNetwork/MCDataGroupList/&lt;x&gt;/Entry/RulesForAffiliation/&lt;x&gt;/ListOfLocationCriteria/&lt;x&gt;/Entry/ExitSpecificArea/PolygonArea/&lt;x&gt;/PointCoordinateType</w:t>
            </w:r>
          </w:p>
        </w:tc>
      </w:tr>
      <w:tr w:rsidR="009628E3" w:rsidRPr="00230D1C" w14:paraId="6857F60A" w14:textId="77777777" w:rsidTr="000A003F">
        <w:trPr>
          <w:gridAfter w:val="1"/>
          <w:wAfter w:w="72" w:type="dxa"/>
          <w:cantSplit/>
          <w:trHeight w:hRule="exact" w:val="240"/>
          <w:jc w:val="center"/>
        </w:trPr>
        <w:tc>
          <w:tcPr>
            <w:tcW w:w="942" w:type="dxa"/>
            <w:tcBorders>
              <w:top w:val="single" w:sz="4" w:space="0" w:color="FFFFFF"/>
              <w:left w:val="single" w:sz="4" w:space="0" w:color="FFFFFF"/>
              <w:bottom w:val="single" w:sz="4" w:space="0" w:color="FFFFFF"/>
              <w:right w:val="single" w:sz="4" w:space="0" w:color="000000"/>
            </w:tcBorders>
            <w:shd w:val="clear" w:color="auto" w:fill="auto"/>
          </w:tcPr>
          <w:p w14:paraId="0A8337DD" w14:textId="77777777" w:rsidR="009628E3" w:rsidRPr="00230D1C" w:rsidRDefault="009628E3" w:rsidP="000A003F">
            <w:pPr>
              <w:jc w:val="center"/>
              <w:rPr>
                <w:rFonts w:ascii="Arial" w:hAnsi="Arial" w:cs="Arial"/>
                <w:b/>
                <w:noProof/>
                <w:sz w:val="18"/>
                <w:szCs w:val="18"/>
              </w:rPr>
            </w:pPr>
          </w:p>
        </w:tc>
        <w:tc>
          <w:tcPr>
            <w:tcW w:w="27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02DD2B" w14:textId="77777777" w:rsidR="009628E3" w:rsidRPr="00230D1C" w:rsidRDefault="009628E3" w:rsidP="000A003F">
            <w:pPr>
              <w:pStyle w:val="TAC"/>
              <w:rPr>
                <w:noProof/>
              </w:rPr>
            </w:pPr>
            <w:r w:rsidRPr="00230D1C">
              <w:rPr>
                <w:noProof/>
              </w:rPr>
              <w:t>Status</w:t>
            </w:r>
          </w:p>
        </w:tc>
        <w:tc>
          <w:tcPr>
            <w:tcW w:w="2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EBAA30" w14:textId="77777777" w:rsidR="009628E3" w:rsidRPr="00230D1C" w:rsidRDefault="009628E3" w:rsidP="000A003F">
            <w:pPr>
              <w:pStyle w:val="TAC"/>
              <w:rPr>
                <w:noProof/>
              </w:rPr>
            </w:pPr>
            <w:r w:rsidRPr="00230D1C">
              <w:rPr>
                <w:noProof/>
              </w:rPr>
              <w:t>Occurrence</w:t>
            </w:r>
          </w:p>
        </w:tc>
        <w:tc>
          <w:tcPr>
            <w:tcW w:w="25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ECDF09" w14:textId="77777777" w:rsidR="009628E3" w:rsidRPr="00230D1C" w:rsidRDefault="009628E3" w:rsidP="000A003F">
            <w:pPr>
              <w:pStyle w:val="TAC"/>
              <w:rPr>
                <w:noProof/>
              </w:rPr>
            </w:pPr>
            <w:r w:rsidRPr="00230D1C">
              <w:rPr>
                <w:noProof/>
              </w:rPr>
              <w:t>Format</w:t>
            </w:r>
          </w:p>
        </w:tc>
        <w:tc>
          <w:tcPr>
            <w:tcW w:w="25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352FD1" w14:textId="77777777" w:rsidR="009628E3" w:rsidRPr="00230D1C" w:rsidRDefault="009628E3" w:rsidP="000A003F">
            <w:pPr>
              <w:pStyle w:val="TAC"/>
              <w:rPr>
                <w:noProof/>
              </w:rPr>
            </w:pPr>
            <w:r w:rsidRPr="00230D1C">
              <w:rPr>
                <w:noProof/>
              </w:rPr>
              <w:t>Min. Access Types</w:t>
            </w:r>
          </w:p>
        </w:tc>
        <w:tc>
          <w:tcPr>
            <w:tcW w:w="1724" w:type="dxa"/>
            <w:tcBorders>
              <w:top w:val="single" w:sz="4" w:space="0" w:color="FFFFFF"/>
              <w:left w:val="single" w:sz="4" w:space="0" w:color="000000"/>
              <w:bottom w:val="single" w:sz="4" w:space="0" w:color="FFFFFF"/>
              <w:right w:val="single" w:sz="4" w:space="0" w:color="FFFFFF"/>
            </w:tcBorders>
            <w:shd w:val="clear" w:color="auto" w:fill="auto"/>
          </w:tcPr>
          <w:p w14:paraId="47782CB5" w14:textId="77777777" w:rsidR="009628E3" w:rsidRPr="00230D1C" w:rsidRDefault="009628E3" w:rsidP="000A003F">
            <w:pPr>
              <w:jc w:val="center"/>
              <w:rPr>
                <w:rFonts w:ascii="Arial" w:hAnsi="Arial" w:cs="Arial"/>
                <w:b/>
                <w:noProof/>
                <w:sz w:val="18"/>
                <w:szCs w:val="18"/>
              </w:rPr>
            </w:pPr>
          </w:p>
        </w:tc>
      </w:tr>
      <w:tr w:rsidR="009628E3" w:rsidRPr="00230D1C" w14:paraId="7AE7E8D1" w14:textId="77777777" w:rsidTr="000A003F">
        <w:trPr>
          <w:gridAfter w:val="1"/>
          <w:wAfter w:w="72" w:type="dxa"/>
          <w:cantSplit/>
          <w:trHeight w:hRule="exact" w:val="280"/>
          <w:jc w:val="center"/>
        </w:trPr>
        <w:tc>
          <w:tcPr>
            <w:tcW w:w="942" w:type="dxa"/>
            <w:tcBorders>
              <w:top w:val="single" w:sz="4" w:space="0" w:color="FFFFFF"/>
              <w:left w:val="single" w:sz="4" w:space="0" w:color="FFFFFF"/>
              <w:bottom w:val="single" w:sz="4" w:space="0" w:color="FFFFFF"/>
              <w:right w:val="single" w:sz="4" w:space="0" w:color="000000"/>
            </w:tcBorders>
            <w:shd w:val="clear" w:color="auto" w:fill="auto"/>
          </w:tcPr>
          <w:p w14:paraId="1186D91E" w14:textId="77777777" w:rsidR="009628E3" w:rsidRPr="00230D1C" w:rsidRDefault="009628E3" w:rsidP="000A003F">
            <w:pPr>
              <w:jc w:val="center"/>
              <w:rPr>
                <w:b/>
                <w:noProof/>
              </w:rPr>
            </w:pPr>
          </w:p>
        </w:tc>
        <w:tc>
          <w:tcPr>
            <w:tcW w:w="27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44148F" w14:textId="77777777" w:rsidR="009628E3" w:rsidRPr="00230D1C" w:rsidRDefault="009628E3" w:rsidP="000A003F">
            <w:pPr>
              <w:pStyle w:val="TAC"/>
              <w:rPr>
                <w:noProof/>
              </w:rPr>
            </w:pPr>
            <w:r w:rsidRPr="00230D1C">
              <w:rPr>
                <w:noProof/>
              </w:rPr>
              <w:t>Required</w:t>
            </w:r>
          </w:p>
        </w:tc>
        <w:tc>
          <w:tcPr>
            <w:tcW w:w="2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D5A8C9" w14:textId="77777777" w:rsidR="009628E3" w:rsidRPr="00230D1C" w:rsidRDefault="009628E3" w:rsidP="000A003F">
            <w:pPr>
              <w:pStyle w:val="TAC"/>
              <w:rPr>
                <w:noProof/>
              </w:rPr>
            </w:pPr>
            <w:r w:rsidRPr="00230D1C">
              <w:rPr>
                <w:noProof/>
              </w:rPr>
              <w:t>One</w:t>
            </w:r>
          </w:p>
        </w:tc>
        <w:tc>
          <w:tcPr>
            <w:tcW w:w="25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B90428" w14:textId="77777777" w:rsidR="009628E3" w:rsidRPr="00230D1C" w:rsidRDefault="009628E3" w:rsidP="000A003F">
            <w:pPr>
              <w:pStyle w:val="TAC"/>
              <w:rPr>
                <w:noProof/>
              </w:rPr>
            </w:pPr>
            <w:r w:rsidRPr="00230D1C">
              <w:rPr>
                <w:noProof/>
              </w:rPr>
              <w:t>node</w:t>
            </w:r>
          </w:p>
        </w:tc>
        <w:tc>
          <w:tcPr>
            <w:tcW w:w="25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E143E7" w14:textId="77777777" w:rsidR="009628E3" w:rsidRPr="00230D1C" w:rsidRDefault="009628E3" w:rsidP="000A003F">
            <w:pPr>
              <w:pStyle w:val="TAC"/>
              <w:rPr>
                <w:noProof/>
              </w:rPr>
            </w:pPr>
            <w:r w:rsidRPr="00230D1C">
              <w:rPr>
                <w:noProof/>
              </w:rPr>
              <w:t>Get, Replace</w:t>
            </w:r>
          </w:p>
        </w:tc>
        <w:tc>
          <w:tcPr>
            <w:tcW w:w="1724" w:type="dxa"/>
            <w:tcBorders>
              <w:top w:val="single" w:sz="4" w:space="0" w:color="FFFFFF"/>
              <w:left w:val="single" w:sz="4" w:space="0" w:color="000000"/>
              <w:bottom w:val="single" w:sz="4" w:space="0" w:color="FFFFFF"/>
              <w:right w:val="single" w:sz="4" w:space="0" w:color="FFFFFF"/>
            </w:tcBorders>
            <w:shd w:val="clear" w:color="auto" w:fill="auto"/>
          </w:tcPr>
          <w:p w14:paraId="4AF6D8CC" w14:textId="77777777" w:rsidR="009628E3" w:rsidRPr="00230D1C" w:rsidRDefault="009628E3" w:rsidP="000A003F">
            <w:pPr>
              <w:jc w:val="center"/>
              <w:rPr>
                <w:b/>
                <w:noProof/>
              </w:rPr>
            </w:pPr>
          </w:p>
        </w:tc>
      </w:tr>
      <w:tr w:rsidR="009628E3" w:rsidRPr="00230D1C" w14:paraId="0276C467" w14:textId="77777777" w:rsidTr="000A003F">
        <w:trPr>
          <w:gridAfter w:val="1"/>
          <w:wAfter w:w="72" w:type="dxa"/>
          <w:cantSplit/>
          <w:jc w:val="center"/>
        </w:trPr>
        <w:tc>
          <w:tcPr>
            <w:tcW w:w="942" w:type="dxa"/>
            <w:tcBorders>
              <w:top w:val="single" w:sz="4" w:space="0" w:color="FFFFFF"/>
              <w:left w:val="single" w:sz="4" w:space="0" w:color="FFFFFF"/>
              <w:bottom w:val="single" w:sz="4" w:space="0" w:color="FFFFFF"/>
              <w:right w:val="single" w:sz="4" w:space="0" w:color="FFFFFF"/>
            </w:tcBorders>
            <w:shd w:val="clear" w:color="auto" w:fill="auto"/>
          </w:tcPr>
          <w:p w14:paraId="2DDB8A8B" w14:textId="77777777" w:rsidR="009628E3" w:rsidRPr="00230D1C" w:rsidRDefault="009628E3" w:rsidP="000A003F">
            <w:pPr>
              <w:jc w:val="center"/>
              <w:rPr>
                <w:b/>
                <w:noProof/>
              </w:rPr>
            </w:pPr>
          </w:p>
        </w:tc>
        <w:tc>
          <w:tcPr>
            <w:tcW w:w="12323"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A5ED0A2" w14:textId="77777777" w:rsidR="009628E3" w:rsidRPr="00230D1C" w:rsidRDefault="009628E3" w:rsidP="000A003F">
            <w:pPr>
              <w:rPr>
                <w:noProof/>
              </w:rPr>
            </w:pPr>
            <w:r w:rsidRPr="00230D1C">
              <w:rPr>
                <w:noProof/>
              </w:rPr>
              <w:t xml:space="preserve">This interior node </w:t>
            </w:r>
            <w:r w:rsidRPr="00230D1C">
              <w:rPr>
                <w:noProof/>
                <w:lang w:eastAsia="ko-KR"/>
              </w:rPr>
              <w:t>contains the type of the coordinates</w:t>
            </w:r>
            <w:r w:rsidRPr="00230D1C">
              <w:rPr>
                <w:noProof/>
              </w:rPr>
              <w:t>.</w:t>
            </w:r>
          </w:p>
        </w:tc>
      </w:tr>
    </w:tbl>
    <w:p w14:paraId="215945F6" w14:textId="77777777" w:rsidR="009628E3" w:rsidRPr="00230D1C" w:rsidRDefault="009628E3" w:rsidP="009628E3">
      <w:pPr>
        <w:rPr>
          <w:noProof/>
        </w:rPr>
      </w:pPr>
      <w:bookmarkStart w:id="10611" w:name="_Toc45273949"/>
      <w:bookmarkStart w:id="10612" w:name="_Toc51937678"/>
      <w:bookmarkStart w:id="10613" w:name="_Toc51938872"/>
    </w:p>
    <w:p w14:paraId="78DDBE17" w14:textId="77777777" w:rsidR="009628E3" w:rsidRPr="00230D1C" w:rsidRDefault="009628E3" w:rsidP="009628E3">
      <w:pPr>
        <w:pStyle w:val="Heading3"/>
        <w:rPr>
          <w:noProof/>
          <w:lang w:eastAsia="ko-KR"/>
        </w:rPr>
      </w:pPr>
      <w:bookmarkStart w:id="10614" w:name="_Toc144197872"/>
      <w:bookmarkStart w:id="10615" w:name="_Toc144199516"/>
      <w:bookmarkStart w:id="10616" w:name="_Toc152620974"/>
      <w:r w:rsidRPr="00230D1C">
        <w:rPr>
          <w:noProof/>
        </w:rPr>
        <w:t>10.2.</w:t>
      </w:r>
      <w:r w:rsidRPr="00230D1C">
        <w:rPr>
          <w:noProof/>
          <w:lang w:eastAsia="ko-KR"/>
        </w:rPr>
        <w:t>55A28</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PolygonArea/&lt;x&gt;/PointCoordinateType/</w:t>
      </w:r>
      <w:r w:rsidRPr="00230D1C">
        <w:rPr>
          <w:noProof/>
        </w:rPr>
        <w:br/>
        <w:t>Longitude</w:t>
      </w:r>
      <w:bookmarkEnd w:id="10611"/>
      <w:bookmarkEnd w:id="10612"/>
      <w:bookmarkEnd w:id="10613"/>
      <w:bookmarkEnd w:id="10614"/>
      <w:bookmarkEnd w:id="10615"/>
      <w:bookmarkEnd w:id="10616"/>
    </w:p>
    <w:p w14:paraId="6DD27363" w14:textId="77777777" w:rsidR="009628E3" w:rsidRPr="00230D1C" w:rsidRDefault="009628E3" w:rsidP="009628E3">
      <w:pPr>
        <w:pStyle w:val="TH"/>
        <w:rPr>
          <w:noProof/>
          <w:lang w:eastAsia="ko-KR"/>
        </w:rPr>
      </w:pPr>
      <w:r w:rsidRPr="00230D1C">
        <w:rPr>
          <w:noProof/>
        </w:rPr>
        <w:t>Table 10.2.</w:t>
      </w:r>
      <w:r w:rsidRPr="00230D1C">
        <w:rPr>
          <w:noProof/>
          <w:lang w:eastAsia="ko-KR"/>
        </w:rPr>
        <w:t>55A28</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PolygonArea/&lt;x&gt;/PointCoordinateType/</w:t>
      </w:r>
      <w:r w:rsidRPr="00230D1C">
        <w:rPr>
          <w:noProof/>
          <w:lang w:eastAsia="ko-KR"/>
        </w:rPr>
        <w:br/>
      </w:r>
      <w:r w:rsidRPr="00230D1C">
        <w:rPr>
          <w:noProof/>
        </w:rPr>
        <w:t>Long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3"/>
        <w:gridCol w:w="1975"/>
        <w:gridCol w:w="1913"/>
        <w:gridCol w:w="1846"/>
        <w:gridCol w:w="1865"/>
        <w:gridCol w:w="1264"/>
        <w:gridCol w:w="53"/>
      </w:tblGrid>
      <w:tr w:rsidR="009628E3" w:rsidRPr="00230D1C" w14:paraId="77D2FD82" w14:textId="77777777" w:rsidTr="000A003F">
        <w:trPr>
          <w:cantSplit/>
          <w:trHeight w:hRule="exact" w:val="527"/>
          <w:jc w:val="center"/>
        </w:trPr>
        <w:tc>
          <w:tcPr>
            <w:tcW w:w="13392" w:type="dxa"/>
            <w:gridSpan w:val="7"/>
            <w:tcBorders>
              <w:top w:val="single" w:sz="4" w:space="0" w:color="FFFFFF"/>
              <w:left w:val="single" w:sz="4" w:space="0" w:color="FFFFFF"/>
              <w:bottom w:val="single" w:sz="4" w:space="0" w:color="FFFFFF"/>
              <w:right w:val="single" w:sz="4" w:space="0" w:color="FFFFFF"/>
            </w:tcBorders>
            <w:shd w:val="clear" w:color="auto" w:fill="auto"/>
          </w:tcPr>
          <w:p w14:paraId="3DA180B2" w14:textId="77777777" w:rsidR="009628E3" w:rsidRPr="00230D1C" w:rsidRDefault="009628E3" w:rsidP="000A003F">
            <w:pPr>
              <w:rPr>
                <w:noProof/>
              </w:rPr>
            </w:pPr>
            <w:r w:rsidRPr="00230D1C">
              <w:rPr>
                <w:noProof/>
              </w:rPr>
              <w:t>&lt;x&gt;/OnNetwork/MCDataGroupList/&lt;x&gt;/Entry/RulesForAffiliation/&lt;x&gt;/ListOfLocationCriteria/&lt;x&gt;/Entry/ExitSpecificArea/PolygonArea/&lt;x&gt;/PointCoordinateType/Longitude</w:t>
            </w:r>
          </w:p>
        </w:tc>
      </w:tr>
      <w:tr w:rsidR="009628E3" w:rsidRPr="00230D1C" w14:paraId="1ED5D366" w14:textId="77777777" w:rsidTr="000A003F">
        <w:trPr>
          <w:gridAfter w:val="1"/>
          <w:wAfter w:w="75" w:type="dxa"/>
          <w:cantSplit/>
          <w:trHeight w:hRule="exact" w:val="240"/>
          <w:jc w:val="center"/>
        </w:trPr>
        <w:tc>
          <w:tcPr>
            <w:tcW w:w="946" w:type="dxa"/>
            <w:tcBorders>
              <w:top w:val="single" w:sz="4" w:space="0" w:color="FFFFFF"/>
              <w:left w:val="single" w:sz="4" w:space="0" w:color="FFFFFF"/>
              <w:bottom w:val="single" w:sz="4" w:space="0" w:color="FFFFFF"/>
              <w:right w:val="single" w:sz="4" w:space="0" w:color="000000"/>
            </w:tcBorders>
            <w:shd w:val="clear" w:color="auto" w:fill="auto"/>
          </w:tcPr>
          <w:p w14:paraId="7454640D" w14:textId="77777777" w:rsidR="009628E3" w:rsidRPr="00230D1C" w:rsidRDefault="009628E3" w:rsidP="000A003F">
            <w:pPr>
              <w:jc w:val="center"/>
              <w:rPr>
                <w:rFonts w:ascii="Arial" w:hAnsi="Arial" w:cs="Arial"/>
                <w:b/>
                <w:noProof/>
                <w:sz w:val="18"/>
                <w:szCs w:val="18"/>
              </w:rPr>
            </w:pPr>
          </w:p>
        </w:tc>
        <w:tc>
          <w:tcPr>
            <w:tcW w:w="27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8F426D" w14:textId="77777777" w:rsidR="009628E3" w:rsidRPr="00230D1C" w:rsidRDefault="009628E3" w:rsidP="000A003F">
            <w:pPr>
              <w:pStyle w:val="TAC"/>
              <w:rPr>
                <w:noProof/>
              </w:rPr>
            </w:pPr>
            <w:r w:rsidRPr="00230D1C">
              <w:rPr>
                <w:noProof/>
              </w:rPr>
              <w:t>Status</w:t>
            </w:r>
          </w:p>
        </w:tc>
        <w:tc>
          <w:tcPr>
            <w:tcW w:w="267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F44B9A" w14:textId="77777777" w:rsidR="009628E3" w:rsidRPr="00230D1C" w:rsidRDefault="009628E3" w:rsidP="000A003F">
            <w:pPr>
              <w:pStyle w:val="TAC"/>
              <w:rPr>
                <w:noProof/>
              </w:rPr>
            </w:pPr>
            <w:r w:rsidRPr="00230D1C">
              <w:rPr>
                <w:noProof/>
              </w:rPr>
              <w:t>Occurrence</w:t>
            </w:r>
          </w:p>
        </w:tc>
        <w:tc>
          <w:tcPr>
            <w:tcW w:w="25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054463" w14:textId="77777777" w:rsidR="009628E3" w:rsidRPr="00230D1C" w:rsidRDefault="009628E3" w:rsidP="000A003F">
            <w:pPr>
              <w:pStyle w:val="TAC"/>
              <w:rPr>
                <w:noProof/>
              </w:rPr>
            </w:pPr>
            <w:r w:rsidRPr="00230D1C">
              <w:rPr>
                <w:noProof/>
              </w:rPr>
              <w:t>Format</w:t>
            </w:r>
          </w:p>
        </w:tc>
        <w:tc>
          <w:tcPr>
            <w:tcW w:w="26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1D63F3" w14:textId="77777777" w:rsidR="009628E3" w:rsidRPr="00230D1C" w:rsidRDefault="009628E3" w:rsidP="000A003F">
            <w:pPr>
              <w:pStyle w:val="TAC"/>
              <w:rPr>
                <w:noProof/>
              </w:rPr>
            </w:pPr>
            <w:r w:rsidRPr="00230D1C">
              <w:rPr>
                <w:noProof/>
              </w:rPr>
              <w:t>Min. Access Types</w:t>
            </w:r>
          </w:p>
        </w:tc>
        <w:tc>
          <w:tcPr>
            <w:tcW w:w="1733" w:type="dxa"/>
            <w:tcBorders>
              <w:top w:val="single" w:sz="4" w:space="0" w:color="FFFFFF"/>
              <w:left w:val="single" w:sz="4" w:space="0" w:color="000000"/>
              <w:bottom w:val="single" w:sz="4" w:space="0" w:color="FFFFFF"/>
              <w:right w:val="single" w:sz="4" w:space="0" w:color="FFFFFF"/>
            </w:tcBorders>
            <w:shd w:val="clear" w:color="auto" w:fill="auto"/>
          </w:tcPr>
          <w:p w14:paraId="6090673F" w14:textId="77777777" w:rsidR="009628E3" w:rsidRPr="00230D1C" w:rsidRDefault="009628E3" w:rsidP="000A003F">
            <w:pPr>
              <w:jc w:val="center"/>
              <w:rPr>
                <w:rFonts w:ascii="Arial" w:hAnsi="Arial" w:cs="Arial"/>
                <w:b/>
                <w:noProof/>
                <w:sz w:val="18"/>
                <w:szCs w:val="18"/>
              </w:rPr>
            </w:pPr>
          </w:p>
        </w:tc>
      </w:tr>
      <w:tr w:rsidR="009628E3" w:rsidRPr="00230D1C" w14:paraId="1985355D" w14:textId="77777777" w:rsidTr="000A003F">
        <w:trPr>
          <w:gridAfter w:val="1"/>
          <w:wAfter w:w="75" w:type="dxa"/>
          <w:cantSplit/>
          <w:trHeight w:hRule="exact" w:val="280"/>
          <w:jc w:val="center"/>
        </w:trPr>
        <w:tc>
          <w:tcPr>
            <w:tcW w:w="946" w:type="dxa"/>
            <w:tcBorders>
              <w:top w:val="single" w:sz="4" w:space="0" w:color="FFFFFF"/>
              <w:left w:val="single" w:sz="4" w:space="0" w:color="FFFFFF"/>
              <w:bottom w:val="single" w:sz="4" w:space="0" w:color="FFFFFF"/>
              <w:right w:val="single" w:sz="4" w:space="0" w:color="000000"/>
            </w:tcBorders>
            <w:shd w:val="clear" w:color="auto" w:fill="auto"/>
          </w:tcPr>
          <w:p w14:paraId="0C1BBF08" w14:textId="77777777" w:rsidR="009628E3" w:rsidRPr="00230D1C" w:rsidRDefault="009628E3" w:rsidP="000A003F">
            <w:pPr>
              <w:jc w:val="center"/>
              <w:rPr>
                <w:b/>
                <w:noProof/>
              </w:rPr>
            </w:pPr>
          </w:p>
        </w:tc>
        <w:tc>
          <w:tcPr>
            <w:tcW w:w="27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7C5A9E" w14:textId="77777777" w:rsidR="009628E3" w:rsidRPr="00230D1C" w:rsidRDefault="009628E3" w:rsidP="000A003F">
            <w:pPr>
              <w:pStyle w:val="TAC"/>
              <w:rPr>
                <w:noProof/>
              </w:rPr>
            </w:pPr>
            <w:r w:rsidRPr="00230D1C">
              <w:rPr>
                <w:noProof/>
              </w:rPr>
              <w:t>Required</w:t>
            </w:r>
          </w:p>
        </w:tc>
        <w:tc>
          <w:tcPr>
            <w:tcW w:w="267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AD2888" w14:textId="77777777" w:rsidR="009628E3" w:rsidRPr="00230D1C" w:rsidRDefault="009628E3" w:rsidP="000A003F">
            <w:pPr>
              <w:pStyle w:val="TAC"/>
              <w:rPr>
                <w:noProof/>
              </w:rPr>
            </w:pPr>
            <w:r w:rsidRPr="00230D1C">
              <w:rPr>
                <w:noProof/>
              </w:rPr>
              <w:t>One</w:t>
            </w:r>
          </w:p>
        </w:tc>
        <w:tc>
          <w:tcPr>
            <w:tcW w:w="25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F8A7AD" w14:textId="77777777" w:rsidR="009628E3" w:rsidRPr="00230D1C" w:rsidRDefault="009628E3" w:rsidP="000A003F">
            <w:pPr>
              <w:pStyle w:val="TAC"/>
              <w:rPr>
                <w:noProof/>
              </w:rPr>
            </w:pPr>
            <w:r w:rsidRPr="00230D1C">
              <w:rPr>
                <w:noProof/>
              </w:rPr>
              <w:t>int</w:t>
            </w:r>
          </w:p>
        </w:tc>
        <w:tc>
          <w:tcPr>
            <w:tcW w:w="26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454928" w14:textId="77777777" w:rsidR="009628E3" w:rsidRPr="00230D1C" w:rsidRDefault="009628E3" w:rsidP="000A003F">
            <w:pPr>
              <w:pStyle w:val="TAC"/>
              <w:rPr>
                <w:noProof/>
              </w:rPr>
            </w:pPr>
            <w:r w:rsidRPr="00230D1C">
              <w:rPr>
                <w:noProof/>
              </w:rPr>
              <w:t>Get, Replace</w:t>
            </w:r>
          </w:p>
        </w:tc>
        <w:tc>
          <w:tcPr>
            <w:tcW w:w="1733" w:type="dxa"/>
            <w:tcBorders>
              <w:top w:val="single" w:sz="4" w:space="0" w:color="FFFFFF"/>
              <w:left w:val="single" w:sz="4" w:space="0" w:color="000000"/>
              <w:bottom w:val="single" w:sz="4" w:space="0" w:color="FFFFFF"/>
              <w:right w:val="single" w:sz="4" w:space="0" w:color="FFFFFF"/>
            </w:tcBorders>
            <w:shd w:val="clear" w:color="auto" w:fill="auto"/>
          </w:tcPr>
          <w:p w14:paraId="58143013" w14:textId="77777777" w:rsidR="009628E3" w:rsidRPr="00230D1C" w:rsidRDefault="009628E3" w:rsidP="000A003F">
            <w:pPr>
              <w:jc w:val="center"/>
              <w:rPr>
                <w:b/>
                <w:noProof/>
              </w:rPr>
            </w:pPr>
          </w:p>
        </w:tc>
      </w:tr>
      <w:tr w:rsidR="009628E3" w:rsidRPr="00230D1C" w14:paraId="1FF5FEC1" w14:textId="77777777" w:rsidTr="000A003F">
        <w:trPr>
          <w:gridAfter w:val="1"/>
          <w:wAfter w:w="75" w:type="dxa"/>
          <w:cantSplit/>
          <w:jc w:val="center"/>
        </w:trPr>
        <w:tc>
          <w:tcPr>
            <w:tcW w:w="946" w:type="dxa"/>
            <w:tcBorders>
              <w:top w:val="single" w:sz="4" w:space="0" w:color="FFFFFF"/>
              <w:left w:val="single" w:sz="4" w:space="0" w:color="FFFFFF"/>
              <w:bottom w:val="single" w:sz="4" w:space="0" w:color="FFFFFF"/>
              <w:right w:val="single" w:sz="4" w:space="0" w:color="FFFFFF"/>
            </w:tcBorders>
            <w:shd w:val="clear" w:color="auto" w:fill="auto"/>
          </w:tcPr>
          <w:p w14:paraId="265CF486" w14:textId="77777777" w:rsidR="009628E3" w:rsidRPr="00230D1C" w:rsidRDefault="009628E3" w:rsidP="000A003F">
            <w:pPr>
              <w:jc w:val="center"/>
              <w:rPr>
                <w:b/>
                <w:noProof/>
              </w:rPr>
            </w:pPr>
          </w:p>
        </w:tc>
        <w:tc>
          <w:tcPr>
            <w:tcW w:w="1237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71D73F2" w14:textId="77777777" w:rsidR="009628E3" w:rsidRPr="00230D1C" w:rsidRDefault="009628E3" w:rsidP="000A003F">
            <w:pPr>
              <w:rPr>
                <w:noProof/>
              </w:rPr>
            </w:pPr>
            <w:r w:rsidRPr="00230D1C">
              <w:rPr>
                <w:noProof/>
              </w:rPr>
              <w:t xml:space="preserve">This leaf node </w:t>
            </w:r>
            <w:r w:rsidRPr="00230D1C">
              <w:rPr>
                <w:noProof/>
                <w:lang w:eastAsia="ko-KR"/>
              </w:rPr>
              <w:t>contains the longitudinal coordinate of a corner</w:t>
            </w:r>
            <w:r w:rsidRPr="00230D1C">
              <w:rPr>
                <w:noProof/>
              </w:rPr>
              <w:t>.</w:t>
            </w:r>
          </w:p>
        </w:tc>
      </w:tr>
    </w:tbl>
    <w:p w14:paraId="3B3B04E9" w14:textId="77777777" w:rsidR="009628E3" w:rsidRPr="00230D1C" w:rsidRDefault="009628E3" w:rsidP="009628E3">
      <w:pPr>
        <w:rPr>
          <w:noProof/>
        </w:rPr>
      </w:pPr>
      <w:bookmarkStart w:id="10617" w:name="_Toc45273950"/>
      <w:bookmarkStart w:id="10618" w:name="_Toc51937679"/>
      <w:bookmarkStart w:id="10619" w:name="_Toc51938873"/>
    </w:p>
    <w:p w14:paraId="62382D78" w14:textId="77777777" w:rsidR="009628E3" w:rsidRPr="00230D1C" w:rsidRDefault="009628E3" w:rsidP="009628E3">
      <w:pPr>
        <w:pStyle w:val="Heading3"/>
        <w:rPr>
          <w:noProof/>
          <w:lang w:eastAsia="ko-KR"/>
        </w:rPr>
      </w:pPr>
      <w:bookmarkStart w:id="10620" w:name="_Toc144197873"/>
      <w:bookmarkStart w:id="10621" w:name="_Toc144199517"/>
      <w:bookmarkStart w:id="10622" w:name="_Toc152620975"/>
      <w:r w:rsidRPr="00230D1C">
        <w:rPr>
          <w:noProof/>
        </w:rPr>
        <w:t>10.2.</w:t>
      </w:r>
      <w:r w:rsidRPr="00230D1C">
        <w:rPr>
          <w:noProof/>
          <w:lang w:eastAsia="ko-KR"/>
        </w:rPr>
        <w:t>55A29</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PolygonArea/&lt;x&gt;/PointCoordinateType/</w:t>
      </w:r>
      <w:r w:rsidRPr="00230D1C">
        <w:rPr>
          <w:noProof/>
        </w:rPr>
        <w:br/>
        <w:t>Latitude</w:t>
      </w:r>
      <w:bookmarkEnd w:id="10617"/>
      <w:bookmarkEnd w:id="10618"/>
      <w:bookmarkEnd w:id="10619"/>
      <w:bookmarkEnd w:id="10620"/>
      <w:bookmarkEnd w:id="10621"/>
      <w:bookmarkEnd w:id="10622"/>
    </w:p>
    <w:p w14:paraId="203531BB" w14:textId="77777777" w:rsidR="009628E3" w:rsidRPr="00230D1C" w:rsidRDefault="009628E3" w:rsidP="009628E3">
      <w:pPr>
        <w:pStyle w:val="TH"/>
        <w:rPr>
          <w:noProof/>
          <w:lang w:eastAsia="ko-KR"/>
        </w:rPr>
      </w:pPr>
      <w:r w:rsidRPr="00230D1C">
        <w:rPr>
          <w:noProof/>
        </w:rPr>
        <w:t>Table 10.2.</w:t>
      </w:r>
      <w:r w:rsidRPr="00230D1C">
        <w:rPr>
          <w:noProof/>
          <w:lang w:eastAsia="ko-KR"/>
        </w:rPr>
        <w:t>55A29</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PolygonArea/&lt;x&gt;/PointCoordinateType/Lat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1"/>
        <w:gridCol w:w="2335"/>
        <w:gridCol w:w="2050"/>
        <w:gridCol w:w="1767"/>
        <w:gridCol w:w="1838"/>
        <w:gridCol w:w="1035"/>
        <w:gridCol w:w="23"/>
      </w:tblGrid>
      <w:tr w:rsidR="009628E3" w:rsidRPr="00230D1C" w14:paraId="26C92838" w14:textId="77777777" w:rsidTr="000A003F">
        <w:trPr>
          <w:cantSplit/>
          <w:trHeight w:hRule="exact" w:val="527"/>
          <w:jc w:val="center"/>
        </w:trPr>
        <w:tc>
          <w:tcPr>
            <w:tcW w:w="14059" w:type="dxa"/>
            <w:gridSpan w:val="7"/>
            <w:tcBorders>
              <w:top w:val="single" w:sz="4" w:space="0" w:color="FFFFFF"/>
              <w:left w:val="single" w:sz="4" w:space="0" w:color="FFFFFF"/>
              <w:bottom w:val="single" w:sz="4" w:space="0" w:color="FFFFFF"/>
              <w:right w:val="single" w:sz="4" w:space="0" w:color="FFFFFF"/>
            </w:tcBorders>
            <w:shd w:val="clear" w:color="auto" w:fill="auto"/>
          </w:tcPr>
          <w:p w14:paraId="33C1A44F" w14:textId="77777777" w:rsidR="009628E3" w:rsidRPr="00230D1C" w:rsidRDefault="009628E3" w:rsidP="000A003F">
            <w:pPr>
              <w:rPr>
                <w:noProof/>
              </w:rPr>
            </w:pPr>
            <w:r w:rsidRPr="00230D1C">
              <w:rPr>
                <w:noProof/>
              </w:rPr>
              <w:t>&lt;x&gt;/OnNetwork/MCDataGroupList/&lt;x&gt;/Entry/RulesForAffiliation/&lt;x&gt;/ListOfLocationCriteria/&lt;x&gt;/Entry/ExitSpecificArea/PolygonArea/&lt;x&gt;/PointCoordinateType/Latitude</w:t>
            </w:r>
          </w:p>
        </w:tc>
      </w:tr>
      <w:tr w:rsidR="009628E3" w:rsidRPr="00230D1C" w14:paraId="1CBA77B0" w14:textId="77777777" w:rsidTr="000A003F">
        <w:trPr>
          <w:gridAfter w:val="1"/>
          <w:wAfter w:w="33" w:type="dxa"/>
          <w:cantSplit/>
          <w:trHeight w:hRule="exact" w:val="240"/>
          <w:jc w:val="center"/>
        </w:trPr>
        <w:tc>
          <w:tcPr>
            <w:tcW w:w="782" w:type="dxa"/>
            <w:tcBorders>
              <w:top w:val="single" w:sz="4" w:space="0" w:color="FFFFFF"/>
              <w:left w:val="single" w:sz="4" w:space="0" w:color="FFFFFF"/>
              <w:bottom w:val="single" w:sz="4" w:space="0" w:color="FFFFFF"/>
              <w:right w:val="single" w:sz="4" w:space="0" w:color="000000"/>
            </w:tcBorders>
            <w:shd w:val="clear" w:color="auto" w:fill="auto"/>
          </w:tcPr>
          <w:p w14:paraId="0E18A4B1" w14:textId="77777777" w:rsidR="009628E3" w:rsidRPr="00230D1C" w:rsidRDefault="009628E3" w:rsidP="000A003F">
            <w:pPr>
              <w:jc w:val="center"/>
              <w:rPr>
                <w:rFonts w:ascii="Arial" w:hAnsi="Arial" w:cs="Arial"/>
                <w:b/>
                <w:noProof/>
                <w:sz w:val="18"/>
                <w:szCs w:val="18"/>
              </w:rPr>
            </w:pPr>
          </w:p>
        </w:tc>
        <w:tc>
          <w:tcPr>
            <w:tcW w:w="34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72E48E" w14:textId="77777777" w:rsidR="009628E3" w:rsidRPr="00230D1C" w:rsidRDefault="009628E3" w:rsidP="000A003F">
            <w:pPr>
              <w:pStyle w:val="TAC"/>
              <w:rPr>
                <w:noProof/>
              </w:rPr>
            </w:pPr>
            <w:r w:rsidRPr="00230D1C">
              <w:rPr>
                <w:noProof/>
              </w:rPr>
              <w:t>Status</w:t>
            </w:r>
          </w:p>
        </w:tc>
        <w:tc>
          <w:tcPr>
            <w:tcW w:w="30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B6F5A6" w14:textId="77777777" w:rsidR="009628E3" w:rsidRPr="00230D1C" w:rsidRDefault="009628E3" w:rsidP="000A003F">
            <w:pPr>
              <w:pStyle w:val="TAC"/>
              <w:rPr>
                <w:noProof/>
              </w:rPr>
            </w:pPr>
            <w:r w:rsidRPr="00230D1C">
              <w:rPr>
                <w:noProof/>
              </w:rPr>
              <w:t>Occurrence</w:t>
            </w:r>
          </w:p>
        </w:tc>
        <w:tc>
          <w:tcPr>
            <w:tcW w:w="259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FAC7E2" w14:textId="77777777" w:rsidR="009628E3" w:rsidRPr="00230D1C" w:rsidRDefault="009628E3" w:rsidP="000A003F">
            <w:pPr>
              <w:pStyle w:val="TAC"/>
              <w:rPr>
                <w:noProof/>
              </w:rPr>
            </w:pPr>
            <w:r w:rsidRPr="00230D1C">
              <w:rPr>
                <w:noProof/>
              </w:rPr>
              <w:t>Format</w:t>
            </w:r>
          </w:p>
        </w:tc>
        <w:tc>
          <w:tcPr>
            <w:tcW w:w="27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D2F634" w14:textId="77777777" w:rsidR="009628E3" w:rsidRPr="00230D1C" w:rsidRDefault="009628E3" w:rsidP="000A003F">
            <w:pPr>
              <w:pStyle w:val="TAC"/>
              <w:rPr>
                <w:noProof/>
              </w:rPr>
            </w:pPr>
            <w:r w:rsidRPr="00230D1C">
              <w:rPr>
                <w:noProof/>
              </w:rPr>
              <w:t>Min. Access Types</w:t>
            </w:r>
          </w:p>
        </w:tc>
        <w:tc>
          <w:tcPr>
            <w:tcW w:w="1464" w:type="dxa"/>
            <w:tcBorders>
              <w:top w:val="single" w:sz="4" w:space="0" w:color="FFFFFF"/>
              <w:left w:val="single" w:sz="4" w:space="0" w:color="000000"/>
              <w:bottom w:val="single" w:sz="4" w:space="0" w:color="FFFFFF"/>
              <w:right w:val="single" w:sz="4" w:space="0" w:color="FFFFFF"/>
            </w:tcBorders>
            <w:shd w:val="clear" w:color="auto" w:fill="auto"/>
          </w:tcPr>
          <w:p w14:paraId="543BFF35" w14:textId="77777777" w:rsidR="009628E3" w:rsidRPr="00230D1C" w:rsidRDefault="009628E3" w:rsidP="000A003F">
            <w:pPr>
              <w:jc w:val="center"/>
              <w:rPr>
                <w:rFonts w:ascii="Arial" w:hAnsi="Arial" w:cs="Arial"/>
                <w:b/>
                <w:noProof/>
                <w:sz w:val="18"/>
                <w:szCs w:val="18"/>
              </w:rPr>
            </w:pPr>
          </w:p>
        </w:tc>
      </w:tr>
      <w:tr w:rsidR="009628E3" w:rsidRPr="00230D1C" w14:paraId="2910D35A" w14:textId="77777777" w:rsidTr="000A003F">
        <w:trPr>
          <w:gridAfter w:val="1"/>
          <w:wAfter w:w="33" w:type="dxa"/>
          <w:cantSplit/>
          <w:trHeight w:hRule="exact" w:val="280"/>
          <w:jc w:val="center"/>
        </w:trPr>
        <w:tc>
          <w:tcPr>
            <w:tcW w:w="782" w:type="dxa"/>
            <w:tcBorders>
              <w:top w:val="single" w:sz="4" w:space="0" w:color="FFFFFF"/>
              <w:left w:val="single" w:sz="4" w:space="0" w:color="FFFFFF"/>
              <w:bottom w:val="single" w:sz="4" w:space="0" w:color="FFFFFF"/>
              <w:right w:val="single" w:sz="4" w:space="0" w:color="000000"/>
            </w:tcBorders>
            <w:shd w:val="clear" w:color="auto" w:fill="auto"/>
          </w:tcPr>
          <w:p w14:paraId="388E4FD6" w14:textId="77777777" w:rsidR="009628E3" w:rsidRPr="00230D1C" w:rsidRDefault="009628E3" w:rsidP="000A003F">
            <w:pPr>
              <w:jc w:val="center"/>
              <w:rPr>
                <w:b/>
                <w:noProof/>
              </w:rPr>
            </w:pPr>
          </w:p>
        </w:tc>
        <w:tc>
          <w:tcPr>
            <w:tcW w:w="34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99A7B9" w14:textId="77777777" w:rsidR="009628E3" w:rsidRPr="00230D1C" w:rsidRDefault="009628E3" w:rsidP="000A003F">
            <w:pPr>
              <w:pStyle w:val="TAC"/>
              <w:rPr>
                <w:noProof/>
              </w:rPr>
            </w:pPr>
            <w:r w:rsidRPr="00230D1C">
              <w:rPr>
                <w:noProof/>
              </w:rPr>
              <w:t>Required</w:t>
            </w:r>
          </w:p>
        </w:tc>
        <w:tc>
          <w:tcPr>
            <w:tcW w:w="30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C43C07" w14:textId="77777777" w:rsidR="009628E3" w:rsidRPr="00230D1C" w:rsidRDefault="009628E3" w:rsidP="000A003F">
            <w:pPr>
              <w:pStyle w:val="TAC"/>
              <w:rPr>
                <w:noProof/>
              </w:rPr>
            </w:pPr>
            <w:r w:rsidRPr="00230D1C">
              <w:rPr>
                <w:noProof/>
              </w:rPr>
              <w:t>One</w:t>
            </w:r>
          </w:p>
        </w:tc>
        <w:tc>
          <w:tcPr>
            <w:tcW w:w="259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3F8785" w14:textId="77777777" w:rsidR="009628E3" w:rsidRPr="00230D1C" w:rsidRDefault="009628E3" w:rsidP="000A003F">
            <w:pPr>
              <w:pStyle w:val="TAC"/>
              <w:rPr>
                <w:noProof/>
              </w:rPr>
            </w:pPr>
            <w:r w:rsidRPr="00230D1C">
              <w:rPr>
                <w:noProof/>
              </w:rPr>
              <w:t>int</w:t>
            </w:r>
          </w:p>
        </w:tc>
        <w:tc>
          <w:tcPr>
            <w:tcW w:w="27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3EF53F" w14:textId="77777777" w:rsidR="009628E3" w:rsidRPr="00230D1C" w:rsidRDefault="009628E3" w:rsidP="000A003F">
            <w:pPr>
              <w:pStyle w:val="TAC"/>
              <w:rPr>
                <w:noProof/>
              </w:rPr>
            </w:pPr>
            <w:r w:rsidRPr="00230D1C">
              <w:rPr>
                <w:noProof/>
              </w:rPr>
              <w:t>Get, Replace</w:t>
            </w:r>
          </w:p>
        </w:tc>
        <w:tc>
          <w:tcPr>
            <w:tcW w:w="1464" w:type="dxa"/>
            <w:tcBorders>
              <w:top w:val="single" w:sz="4" w:space="0" w:color="FFFFFF"/>
              <w:left w:val="single" w:sz="4" w:space="0" w:color="000000"/>
              <w:bottom w:val="single" w:sz="4" w:space="0" w:color="FFFFFF"/>
              <w:right w:val="single" w:sz="4" w:space="0" w:color="FFFFFF"/>
            </w:tcBorders>
            <w:shd w:val="clear" w:color="auto" w:fill="auto"/>
          </w:tcPr>
          <w:p w14:paraId="50535C82" w14:textId="77777777" w:rsidR="009628E3" w:rsidRPr="00230D1C" w:rsidRDefault="009628E3" w:rsidP="000A003F">
            <w:pPr>
              <w:jc w:val="center"/>
              <w:rPr>
                <w:b/>
                <w:noProof/>
              </w:rPr>
            </w:pPr>
          </w:p>
        </w:tc>
      </w:tr>
      <w:tr w:rsidR="009628E3" w:rsidRPr="00230D1C" w14:paraId="4C15BA68" w14:textId="77777777" w:rsidTr="000A003F">
        <w:trPr>
          <w:gridAfter w:val="1"/>
          <w:wAfter w:w="33" w:type="dxa"/>
          <w:cantSplit/>
          <w:jc w:val="center"/>
        </w:trPr>
        <w:tc>
          <w:tcPr>
            <w:tcW w:w="782" w:type="dxa"/>
            <w:tcBorders>
              <w:top w:val="single" w:sz="4" w:space="0" w:color="FFFFFF"/>
              <w:left w:val="single" w:sz="4" w:space="0" w:color="FFFFFF"/>
              <w:bottom w:val="single" w:sz="4" w:space="0" w:color="FFFFFF"/>
              <w:right w:val="single" w:sz="4" w:space="0" w:color="FFFFFF"/>
            </w:tcBorders>
            <w:shd w:val="clear" w:color="auto" w:fill="auto"/>
          </w:tcPr>
          <w:p w14:paraId="0588DB4C" w14:textId="77777777" w:rsidR="009628E3" w:rsidRPr="00230D1C" w:rsidRDefault="009628E3" w:rsidP="000A003F">
            <w:pPr>
              <w:jc w:val="center"/>
              <w:rPr>
                <w:b/>
                <w:noProof/>
              </w:rPr>
            </w:pPr>
          </w:p>
        </w:tc>
        <w:tc>
          <w:tcPr>
            <w:tcW w:w="1324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E519D8A" w14:textId="77777777" w:rsidR="009628E3" w:rsidRPr="00230D1C" w:rsidRDefault="009628E3" w:rsidP="000A003F">
            <w:pPr>
              <w:rPr>
                <w:noProof/>
              </w:rPr>
            </w:pPr>
            <w:r w:rsidRPr="00230D1C">
              <w:rPr>
                <w:noProof/>
              </w:rPr>
              <w:t xml:space="preserve">This leaf node </w:t>
            </w:r>
            <w:r w:rsidRPr="00230D1C">
              <w:rPr>
                <w:noProof/>
                <w:lang w:eastAsia="ko-KR"/>
              </w:rPr>
              <w:t>contains the latitudinal coordinate of a corner</w:t>
            </w:r>
            <w:r w:rsidRPr="00230D1C">
              <w:rPr>
                <w:noProof/>
              </w:rPr>
              <w:t>.</w:t>
            </w:r>
          </w:p>
        </w:tc>
      </w:tr>
    </w:tbl>
    <w:p w14:paraId="789D0A9C" w14:textId="77777777" w:rsidR="009628E3" w:rsidRPr="00230D1C" w:rsidRDefault="009628E3" w:rsidP="009628E3">
      <w:pPr>
        <w:rPr>
          <w:noProof/>
        </w:rPr>
      </w:pPr>
      <w:bookmarkStart w:id="10623" w:name="_Toc45273951"/>
      <w:bookmarkStart w:id="10624" w:name="_Toc51937680"/>
      <w:bookmarkStart w:id="10625" w:name="_Toc51938874"/>
    </w:p>
    <w:p w14:paraId="3BACF2EA" w14:textId="77777777" w:rsidR="009628E3" w:rsidRPr="00230D1C" w:rsidRDefault="009628E3" w:rsidP="009628E3">
      <w:pPr>
        <w:pStyle w:val="Heading3"/>
        <w:rPr>
          <w:noProof/>
          <w:lang w:eastAsia="ko-KR"/>
        </w:rPr>
      </w:pPr>
      <w:bookmarkStart w:id="10626" w:name="_Toc144197874"/>
      <w:bookmarkStart w:id="10627" w:name="_Toc144199518"/>
      <w:bookmarkStart w:id="10628" w:name="_Toc152620976"/>
      <w:r w:rsidRPr="00230D1C">
        <w:rPr>
          <w:noProof/>
        </w:rPr>
        <w:t>10.2.</w:t>
      </w:r>
      <w:r w:rsidRPr="00230D1C">
        <w:rPr>
          <w:noProof/>
          <w:lang w:eastAsia="ko-KR"/>
        </w:rPr>
        <w:t>55A30</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EllipsoidArcArea</w:t>
      </w:r>
      <w:bookmarkEnd w:id="10623"/>
      <w:bookmarkEnd w:id="10624"/>
      <w:bookmarkEnd w:id="10625"/>
      <w:bookmarkEnd w:id="10626"/>
      <w:bookmarkEnd w:id="10627"/>
      <w:bookmarkEnd w:id="10628"/>
    </w:p>
    <w:p w14:paraId="74EFD8BD" w14:textId="77777777" w:rsidR="009628E3" w:rsidRPr="00230D1C" w:rsidRDefault="009628E3" w:rsidP="009628E3">
      <w:pPr>
        <w:pStyle w:val="TH"/>
        <w:rPr>
          <w:noProof/>
        </w:rPr>
      </w:pPr>
      <w:r w:rsidRPr="00230D1C">
        <w:rPr>
          <w:noProof/>
        </w:rPr>
        <w:t>Table 10.2.</w:t>
      </w:r>
      <w:r w:rsidRPr="00230D1C">
        <w:rPr>
          <w:noProof/>
          <w:lang w:eastAsia="ko-KR"/>
        </w:rPr>
        <w:t>55A30</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EllipsoidArc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6"/>
        <w:gridCol w:w="1941"/>
        <w:gridCol w:w="1991"/>
        <w:gridCol w:w="1865"/>
        <w:gridCol w:w="1899"/>
        <w:gridCol w:w="1207"/>
        <w:gridCol w:w="50"/>
      </w:tblGrid>
      <w:tr w:rsidR="009628E3" w:rsidRPr="00230D1C" w14:paraId="277B62B8" w14:textId="77777777" w:rsidTr="000A003F">
        <w:trPr>
          <w:cantSplit/>
          <w:trHeight w:hRule="exact" w:val="527"/>
          <w:jc w:val="center"/>
        </w:trPr>
        <w:tc>
          <w:tcPr>
            <w:tcW w:w="11303" w:type="dxa"/>
            <w:gridSpan w:val="7"/>
            <w:tcBorders>
              <w:top w:val="single" w:sz="4" w:space="0" w:color="FFFFFF"/>
              <w:left w:val="single" w:sz="4" w:space="0" w:color="FFFFFF"/>
              <w:bottom w:val="single" w:sz="4" w:space="0" w:color="FFFFFF"/>
              <w:right w:val="single" w:sz="4" w:space="0" w:color="FFFFFF"/>
            </w:tcBorders>
            <w:shd w:val="clear" w:color="auto" w:fill="auto"/>
          </w:tcPr>
          <w:p w14:paraId="305AD3C8" w14:textId="77777777" w:rsidR="009628E3" w:rsidRPr="00230D1C" w:rsidRDefault="009628E3" w:rsidP="000A003F">
            <w:pPr>
              <w:rPr>
                <w:noProof/>
              </w:rPr>
            </w:pPr>
            <w:r w:rsidRPr="00230D1C">
              <w:rPr>
                <w:noProof/>
              </w:rPr>
              <w:t>&lt;x&gt;/OnNetwork/MCDataGroupList/&lt;x&gt;/Entry/RulesForAffiliation/&lt;x&gt;/ListOfLocationCriteria/&lt;x&gt;/Entry/ExitSpecificArea/EllipsoidArcArea</w:t>
            </w:r>
          </w:p>
        </w:tc>
      </w:tr>
      <w:tr w:rsidR="009628E3" w:rsidRPr="00230D1C" w14:paraId="25721435" w14:textId="77777777" w:rsidTr="000A003F">
        <w:trPr>
          <w:gridAfter w:val="1"/>
          <w:wAfter w:w="59" w:type="dxa"/>
          <w:cantSplit/>
          <w:trHeight w:hRule="exact" w:val="240"/>
          <w:jc w:val="center"/>
        </w:trPr>
        <w:tc>
          <w:tcPr>
            <w:tcW w:w="777" w:type="dxa"/>
            <w:tcBorders>
              <w:top w:val="single" w:sz="4" w:space="0" w:color="FFFFFF"/>
              <w:left w:val="single" w:sz="4" w:space="0" w:color="FFFFFF"/>
              <w:bottom w:val="single" w:sz="4" w:space="0" w:color="FFFFFF"/>
              <w:right w:val="single" w:sz="4" w:space="0" w:color="000000"/>
            </w:tcBorders>
            <w:shd w:val="clear" w:color="auto" w:fill="auto"/>
          </w:tcPr>
          <w:p w14:paraId="4386F620" w14:textId="77777777" w:rsidR="009628E3" w:rsidRPr="00230D1C" w:rsidRDefault="009628E3" w:rsidP="000A003F">
            <w:pPr>
              <w:jc w:val="center"/>
              <w:rPr>
                <w:rFonts w:ascii="Arial" w:hAnsi="Arial" w:cs="Arial"/>
                <w:b/>
                <w:noProof/>
                <w:sz w:val="18"/>
                <w:szCs w:val="18"/>
              </w:rPr>
            </w:pPr>
          </w:p>
        </w:tc>
        <w:tc>
          <w:tcPr>
            <w:tcW w:w="22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9CF5D4" w14:textId="77777777" w:rsidR="009628E3" w:rsidRPr="00230D1C" w:rsidRDefault="009628E3" w:rsidP="000A003F">
            <w:pPr>
              <w:pStyle w:val="TAC"/>
              <w:rPr>
                <w:noProof/>
              </w:rPr>
            </w:pPr>
            <w:r w:rsidRPr="00230D1C">
              <w:rPr>
                <w:noProof/>
              </w:rPr>
              <w:t>Status</w:t>
            </w:r>
          </w:p>
        </w:tc>
        <w:tc>
          <w:tcPr>
            <w:tcW w:w="23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8F9571" w14:textId="77777777" w:rsidR="009628E3" w:rsidRPr="00230D1C" w:rsidRDefault="009628E3" w:rsidP="000A003F">
            <w:pPr>
              <w:pStyle w:val="TAC"/>
              <w:rPr>
                <w:noProof/>
              </w:rPr>
            </w:pPr>
            <w:r w:rsidRPr="00230D1C">
              <w:rPr>
                <w:noProof/>
              </w:rPr>
              <w:t>Occurrence</w:t>
            </w:r>
          </w:p>
        </w:tc>
        <w:tc>
          <w:tcPr>
            <w:tcW w:w="2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64D836" w14:textId="77777777" w:rsidR="009628E3" w:rsidRPr="00230D1C" w:rsidRDefault="009628E3" w:rsidP="000A003F">
            <w:pPr>
              <w:pStyle w:val="TAC"/>
              <w:rPr>
                <w:noProof/>
              </w:rPr>
            </w:pPr>
            <w:r w:rsidRPr="00230D1C">
              <w:rPr>
                <w:noProof/>
              </w:rPr>
              <w:t>Format</w:t>
            </w:r>
          </w:p>
        </w:tc>
        <w:tc>
          <w:tcPr>
            <w:tcW w:w="22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C74005" w14:textId="77777777" w:rsidR="009628E3" w:rsidRPr="00230D1C" w:rsidRDefault="009628E3" w:rsidP="000A003F">
            <w:pPr>
              <w:pStyle w:val="TAC"/>
              <w:rPr>
                <w:noProof/>
              </w:rPr>
            </w:pPr>
            <w:r w:rsidRPr="00230D1C">
              <w:rPr>
                <w:noProof/>
              </w:rPr>
              <w:t>Min. Access Types</w:t>
            </w:r>
          </w:p>
        </w:tc>
        <w:tc>
          <w:tcPr>
            <w:tcW w:w="1404" w:type="dxa"/>
            <w:tcBorders>
              <w:top w:val="single" w:sz="4" w:space="0" w:color="FFFFFF"/>
              <w:left w:val="single" w:sz="4" w:space="0" w:color="000000"/>
              <w:bottom w:val="single" w:sz="4" w:space="0" w:color="FFFFFF"/>
              <w:right w:val="single" w:sz="4" w:space="0" w:color="FFFFFF"/>
            </w:tcBorders>
            <w:shd w:val="clear" w:color="auto" w:fill="auto"/>
          </w:tcPr>
          <w:p w14:paraId="03EFE6B3" w14:textId="77777777" w:rsidR="009628E3" w:rsidRPr="00230D1C" w:rsidRDefault="009628E3" w:rsidP="000A003F">
            <w:pPr>
              <w:jc w:val="center"/>
              <w:rPr>
                <w:rFonts w:ascii="Arial" w:hAnsi="Arial" w:cs="Arial"/>
                <w:b/>
                <w:noProof/>
                <w:sz w:val="18"/>
                <w:szCs w:val="18"/>
              </w:rPr>
            </w:pPr>
          </w:p>
        </w:tc>
      </w:tr>
      <w:tr w:rsidR="009628E3" w:rsidRPr="00230D1C" w14:paraId="5DE0F74B" w14:textId="77777777" w:rsidTr="000A003F">
        <w:trPr>
          <w:gridAfter w:val="1"/>
          <w:wAfter w:w="59" w:type="dxa"/>
          <w:cantSplit/>
          <w:trHeight w:hRule="exact" w:val="280"/>
          <w:jc w:val="center"/>
        </w:trPr>
        <w:tc>
          <w:tcPr>
            <w:tcW w:w="777" w:type="dxa"/>
            <w:tcBorders>
              <w:top w:val="single" w:sz="4" w:space="0" w:color="FFFFFF"/>
              <w:left w:val="single" w:sz="4" w:space="0" w:color="FFFFFF"/>
              <w:bottom w:val="single" w:sz="4" w:space="0" w:color="FFFFFF"/>
              <w:right w:val="single" w:sz="4" w:space="0" w:color="000000"/>
            </w:tcBorders>
            <w:shd w:val="clear" w:color="auto" w:fill="auto"/>
          </w:tcPr>
          <w:p w14:paraId="247DEB0E" w14:textId="77777777" w:rsidR="009628E3" w:rsidRPr="00230D1C" w:rsidRDefault="009628E3" w:rsidP="000A003F">
            <w:pPr>
              <w:jc w:val="center"/>
              <w:rPr>
                <w:b/>
                <w:noProof/>
              </w:rPr>
            </w:pPr>
          </w:p>
        </w:tc>
        <w:tc>
          <w:tcPr>
            <w:tcW w:w="22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AF3B9A" w14:textId="77777777" w:rsidR="009628E3" w:rsidRPr="00230D1C" w:rsidRDefault="009628E3" w:rsidP="000A003F">
            <w:pPr>
              <w:pStyle w:val="TAC"/>
              <w:rPr>
                <w:noProof/>
              </w:rPr>
            </w:pPr>
            <w:r w:rsidRPr="00230D1C">
              <w:rPr>
                <w:noProof/>
              </w:rPr>
              <w:t>Optional</w:t>
            </w:r>
          </w:p>
        </w:tc>
        <w:tc>
          <w:tcPr>
            <w:tcW w:w="23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8E2950" w14:textId="77777777" w:rsidR="009628E3" w:rsidRPr="00230D1C" w:rsidRDefault="009628E3" w:rsidP="000A003F">
            <w:pPr>
              <w:pStyle w:val="TAC"/>
              <w:rPr>
                <w:noProof/>
              </w:rPr>
            </w:pPr>
            <w:r w:rsidRPr="00230D1C">
              <w:rPr>
                <w:noProof/>
              </w:rPr>
              <w:t>ZeroOrOne</w:t>
            </w:r>
          </w:p>
        </w:tc>
        <w:tc>
          <w:tcPr>
            <w:tcW w:w="2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D39589" w14:textId="77777777" w:rsidR="009628E3" w:rsidRPr="00230D1C" w:rsidRDefault="009628E3" w:rsidP="000A003F">
            <w:pPr>
              <w:pStyle w:val="TAC"/>
              <w:rPr>
                <w:noProof/>
              </w:rPr>
            </w:pPr>
            <w:r w:rsidRPr="00230D1C">
              <w:rPr>
                <w:noProof/>
              </w:rPr>
              <w:t>node</w:t>
            </w:r>
          </w:p>
        </w:tc>
        <w:tc>
          <w:tcPr>
            <w:tcW w:w="22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1CA0CE" w14:textId="77777777" w:rsidR="009628E3" w:rsidRPr="00230D1C" w:rsidRDefault="009628E3" w:rsidP="000A003F">
            <w:pPr>
              <w:pStyle w:val="TAC"/>
              <w:rPr>
                <w:noProof/>
              </w:rPr>
            </w:pPr>
            <w:r w:rsidRPr="00230D1C">
              <w:rPr>
                <w:noProof/>
              </w:rPr>
              <w:t>Get, Replace</w:t>
            </w:r>
          </w:p>
        </w:tc>
        <w:tc>
          <w:tcPr>
            <w:tcW w:w="1404" w:type="dxa"/>
            <w:tcBorders>
              <w:top w:val="single" w:sz="4" w:space="0" w:color="FFFFFF"/>
              <w:left w:val="single" w:sz="4" w:space="0" w:color="000000"/>
              <w:bottom w:val="single" w:sz="4" w:space="0" w:color="FFFFFF"/>
              <w:right w:val="single" w:sz="4" w:space="0" w:color="FFFFFF"/>
            </w:tcBorders>
            <w:shd w:val="clear" w:color="auto" w:fill="auto"/>
          </w:tcPr>
          <w:p w14:paraId="0B51D83B" w14:textId="77777777" w:rsidR="009628E3" w:rsidRPr="00230D1C" w:rsidRDefault="009628E3" w:rsidP="000A003F">
            <w:pPr>
              <w:jc w:val="center"/>
              <w:rPr>
                <w:b/>
                <w:noProof/>
              </w:rPr>
            </w:pPr>
          </w:p>
        </w:tc>
      </w:tr>
      <w:tr w:rsidR="009628E3" w:rsidRPr="00230D1C" w14:paraId="48AEC2B9" w14:textId="77777777" w:rsidTr="000A003F">
        <w:trPr>
          <w:gridAfter w:val="1"/>
          <w:wAfter w:w="59" w:type="dxa"/>
          <w:cantSplit/>
          <w:jc w:val="center"/>
        </w:trPr>
        <w:tc>
          <w:tcPr>
            <w:tcW w:w="777" w:type="dxa"/>
            <w:tcBorders>
              <w:top w:val="single" w:sz="4" w:space="0" w:color="FFFFFF"/>
              <w:left w:val="single" w:sz="4" w:space="0" w:color="FFFFFF"/>
              <w:bottom w:val="single" w:sz="4" w:space="0" w:color="FFFFFF"/>
              <w:right w:val="single" w:sz="4" w:space="0" w:color="FFFFFF"/>
            </w:tcBorders>
            <w:shd w:val="clear" w:color="auto" w:fill="auto"/>
          </w:tcPr>
          <w:p w14:paraId="1A7BEA5D" w14:textId="77777777" w:rsidR="009628E3" w:rsidRPr="00230D1C" w:rsidRDefault="009628E3" w:rsidP="000A003F">
            <w:pPr>
              <w:jc w:val="center"/>
              <w:rPr>
                <w:b/>
                <w:noProof/>
              </w:rPr>
            </w:pPr>
          </w:p>
        </w:tc>
        <w:tc>
          <w:tcPr>
            <w:tcW w:w="1046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EDABDC4" w14:textId="77777777" w:rsidR="009628E3" w:rsidRPr="00230D1C" w:rsidRDefault="009628E3" w:rsidP="000A003F">
            <w:pPr>
              <w:rPr>
                <w:noProof/>
              </w:rPr>
            </w:pPr>
            <w:r w:rsidRPr="00230D1C">
              <w:rPr>
                <w:noProof/>
              </w:rPr>
              <w:t xml:space="preserve">This interior node </w:t>
            </w:r>
            <w:r w:rsidRPr="00230D1C">
              <w:rPr>
                <w:noProof/>
                <w:lang w:eastAsia="ko-KR"/>
              </w:rPr>
              <w:t xml:space="preserve">contains a </w:t>
            </w:r>
            <w:r w:rsidRPr="00230D1C">
              <w:rPr>
                <w:noProof/>
              </w:rPr>
              <w:t>geographical area described by an ellipsoid arc.</w:t>
            </w:r>
          </w:p>
        </w:tc>
      </w:tr>
    </w:tbl>
    <w:p w14:paraId="737107B9" w14:textId="77777777" w:rsidR="009628E3" w:rsidRPr="00230D1C" w:rsidRDefault="009628E3" w:rsidP="009628E3">
      <w:pPr>
        <w:rPr>
          <w:noProof/>
        </w:rPr>
      </w:pPr>
      <w:bookmarkStart w:id="10629" w:name="_Toc45273952"/>
      <w:bookmarkStart w:id="10630" w:name="_Toc51937681"/>
      <w:bookmarkStart w:id="10631" w:name="_Toc51938875"/>
    </w:p>
    <w:p w14:paraId="52424036" w14:textId="77777777" w:rsidR="009628E3" w:rsidRPr="00230D1C" w:rsidRDefault="009628E3" w:rsidP="009628E3">
      <w:pPr>
        <w:pStyle w:val="Heading3"/>
        <w:rPr>
          <w:noProof/>
          <w:lang w:eastAsia="ko-KR"/>
        </w:rPr>
      </w:pPr>
      <w:bookmarkStart w:id="10632" w:name="_Toc144197875"/>
      <w:bookmarkStart w:id="10633" w:name="_Toc144199519"/>
      <w:bookmarkStart w:id="10634" w:name="_Toc152620977"/>
      <w:r w:rsidRPr="00230D1C">
        <w:rPr>
          <w:noProof/>
        </w:rPr>
        <w:t>10.2.</w:t>
      </w:r>
      <w:r w:rsidRPr="00230D1C">
        <w:rPr>
          <w:noProof/>
          <w:lang w:eastAsia="ko-KR"/>
        </w:rPr>
        <w:t>55A31</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EllipsoidArcArea/Center</w:t>
      </w:r>
      <w:bookmarkEnd w:id="10629"/>
      <w:bookmarkEnd w:id="10630"/>
      <w:bookmarkEnd w:id="10631"/>
      <w:bookmarkEnd w:id="10632"/>
      <w:bookmarkEnd w:id="10633"/>
      <w:bookmarkEnd w:id="10634"/>
    </w:p>
    <w:p w14:paraId="52A64922" w14:textId="77777777" w:rsidR="009628E3" w:rsidRPr="00230D1C" w:rsidRDefault="009628E3" w:rsidP="009628E3">
      <w:pPr>
        <w:pStyle w:val="TH"/>
        <w:rPr>
          <w:noProof/>
        </w:rPr>
      </w:pPr>
      <w:r w:rsidRPr="00230D1C">
        <w:rPr>
          <w:noProof/>
        </w:rPr>
        <w:t>Table 10.2.</w:t>
      </w:r>
      <w:r w:rsidRPr="00230D1C">
        <w:rPr>
          <w:noProof/>
          <w:lang w:eastAsia="ko-KR"/>
        </w:rPr>
        <w:t>55A31</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EllipsoidArcArea/Cent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4"/>
        <w:gridCol w:w="1993"/>
        <w:gridCol w:w="1957"/>
        <w:gridCol w:w="1849"/>
        <w:gridCol w:w="1878"/>
        <w:gridCol w:w="1217"/>
        <w:gridCol w:w="51"/>
      </w:tblGrid>
      <w:tr w:rsidR="009628E3" w:rsidRPr="00230D1C" w14:paraId="3B0A7830" w14:textId="77777777" w:rsidTr="000A003F">
        <w:trPr>
          <w:cantSplit/>
          <w:trHeight w:hRule="exact" w:val="527"/>
          <w:jc w:val="center"/>
        </w:trPr>
        <w:tc>
          <w:tcPr>
            <w:tcW w:w="11893" w:type="dxa"/>
            <w:gridSpan w:val="7"/>
            <w:tcBorders>
              <w:top w:val="single" w:sz="4" w:space="0" w:color="FFFFFF"/>
              <w:left w:val="single" w:sz="4" w:space="0" w:color="FFFFFF"/>
              <w:bottom w:val="single" w:sz="4" w:space="0" w:color="FFFFFF"/>
              <w:right w:val="single" w:sz="4" w:space="0" w:color="FFFFFF"/>
            </w:tcBorders>
            <w:shd w:val="clear" w:color="auto" w:fill="auto"/>
          </w:tcPr>
          <w:p w14:paraId="50507E4F" w14:textId="77777777" w:rsidR="009628E3" w:rsidRPr="00230D1C" w:rsidRDefault="009628E3" w:rsidP="000A003F">
            <w:pPr>
              <w:rPr>
                <w:noProof/>
              </w:rPr>
            </w:pPr>
            <w:r w:rsidRPr="00230D1C">
              <w:rPr>
                <w:noProof/>
              </w:rPr>
              <w:t>&lt;x&gt;/OnNetwork/MCDataGroupList/&lt;x&gt;/Entry/RulesForAffiliation/&lt;x&gt;/ListOfLocationCriteria/&lt;x&gt;/Entry/ExitSpecificArea/EllipsoidArcArea/Center</w:t>
            </w:r>
          </w:p>
        </w:tc>
      </w:tr>
      <w:tr w:rsidR="009628E3" w:rsidRPr="00230D1C" w14:paraId="3EB95909" w14:textId="77777777" w:rsidTr="000A003F">
        <w:trPr>
          <w:gridAfter w:val="1"/>
          <w:wAfter w:w="63" w:type="dxa"/>
          <w:cantSplit/>
          <w:trHeight w:hRule="exact" w:val="240"/>
          <w:jc w:val="center"/>
        </w:trPr>
        <w:tc>
          <w:tcPr>
            <w:tcW w:w="821" w:type="dxa"/>
            <w:tcBorders>
              <w:top w:val="single" w:sz="4" w:space="0" w:color="FFFFFF"/>
              <w:left w:val="single" w:sz="4" w:space="0" w:color="FFFFFF"/>
              <w:bottom w:val="single" w:sz="4" w:space="0" w:color="FFFFFF"/>
              <w:right w:val="single" w:sz="4" w:space="0" w:color="000000"/>
            </w:tcBorders>
            <w:shd w:val="clear" w:color="auto" w:fill="auto"/>
          </w:tcPr>
          <w:p w14:paraId="1BB19AF6" w14:textId="77777777" w:rsidR="009628E3" w:rsidRPr="00230D1C" w:rsidRDefault="009628E3" w:rsidP="000A003F">
            <w:pPr>
              <w:jc w:val="center"/>
              <w:rPr>
                <w:rFonts w:ascii="Arial" w:hAnsi="Arial" w:cs="Arial"/>
                <w:b/>
                <w:noProof/>
                <w:sz w:val="18"/>
                <w:szCs w:val="18"/>
              </w:rPr>
            </w:pPr>
          </w:p>
        </w:tc>
        <w:tc>
          <w:tcPr>
            <w:tcW w:w="247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929AD3" w14:textId="77777777" w:rsidR="009628E3" w:rsidRPr="00230D1C" w:rsidRDefault="009628E3" w:rsidP="000A003F">
            <w:pPr>
              <w:pStyle w:val="TAC"/>
              <w:rPr>
                <w:noProof/>
              </w:rPr>
            </w:pPr>
            <w:r w:rsidRPr="00230D1C">
              <w:rPr>
                <w:noProof/>
              </w:rPr>
              <w:t>Status</w:t>
            </w:r>
          </w:p>
        </w:tc>
        <w:tc>
          <w:tcPr>
            <w:tcW w:w="242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4A40C2" w14:textId="77777777" w:rsidR="009628E3" w:rsidRPr="00230D1C" w:rsidRDefault="009628E3" w:rsidP="000A003F">
            <w:pPr>
              <w:pStyle w:val="TAC"/>
              <w:rPr>
                <w:noProof/>
              </w:rPr>
            </w:pPr>
            <w:r w:rsidRPr="00230D1C">
              <w:rPr>
                <w:noProof/>
              </w:rPr>
              <w:t>Occurrence</w:t>
            </w:r>
          </w:p>
        </w:tc>
        <w:tc>
          <w:tcPr>
            <w:tcW w:w="229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A31D7B" w14:textId="77777777" w:rsidR="009628E3" w:rsidRPr="00230D1C" w:rsidRDefault="009628E3" w:rsidP="000A003F">
            <w:pPr>
              <w:pStyle w:val="TAC"/>
              <w:rPr>
                <w:noProof/>
              </w:rPr>
            </w:pPr>
            <w:r w:rsidRPr="00230D1C">
              <w:rPr>
                <w:noProof/>
              </w:rPr>
              <w:t>Format</w:t>
            </w:r>
          </w:p>
        </w:tc>
        <w:tc>
          <w:tcPr>
            <w:tcW w:w="23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AECAB5" w14:textId="77777777" w:rsidR="009628E3" w:rsidRPr="00230D1C" w:rsidRDefault="009628E3" w:rsidP="000A003F">
            <w:pPr>
              <w:pStyle w:val="TAC"/>
              <w:rPr>
                <w:noProof/>
              </w:rPr>
            </w:pPr>
            <w:r w:rsidRPr="00230D1C">
              <w:rPr>
                <w:noProof/>
              </w:rPr>
              <w:t>Min. Access Types</w:t>
            </w:r>
          </w:p>
        </w:tc>
        <w:tc>
          <w:tcPr>
            <w:tcW w:w="1486" w:type="dxa"/>
            <w:tcBorders>
              <w:top w:val="single" w:sz="4" w:space="0" w:color="FFFFFF"/>
              <w:left w:val="single" w:sz="4" w:space="0" w:color="000000"/>
              <w:bottom w:val="single" w:sz="4" w:space="0" w:color="FFFFFF"/>
              <w:right w:val="single" w:sz="4" w:space="0" w:color="FFFFFF"/>
            </w:tcBorders>
            <w:shd w:val="clear" w:color="auto" w:fill="auto"/>
          </w:tcPr>
          <w:p w14:paraId="11A33F20" w14:textId="77777777" w:rsidR="009628E3" w:rsidRPr="00230D1C" w:rsidRDefault="009628E3" w:rsidP="000A003F">
            <w:pPr>
              <w:jc w:val="center"/>
              <w:rPr>
                <w:rFonts w:ascii="Arial" w:hAnsi="Arial" w:cs="Arial"/>
                <w:b/>
                <w:noProof/>
                <w:sz w:val="18"/>
                <w:szCs w:val="18"/>
              </w:rPr>
            </w:pPr>
          </w:p>
        </w:tc>
      </w:tr>
      <w:tr w:rsidR="009628E3" w:rsidRPr="00230D1C" w14:paraId="710283D7" w14:textId="77777777" w:rsidTr="000A003F">
        <w:trPr>
          <w:gridAfter w:val="1"/>
          <w:wAfter w:w="63" w:type="dxa"/>
          <w:cantSplit/>
          <w:trHeight w:hRule="exact" w:val="280"/>
          <w:jc w:val="center"/>
        </w:trPr>
        <w:tc>
          <w:tcPr>
            <w:tcW w:w="821" w:type="dxa"/>
            <w:tcBorders>
              <w:top w:val="single" w:sz="4" w:space="0" w:color="FFFFFF"/>
              <w:left w:val="single" w:sz="4" w:space="0" w:color="FFFFFF"/>
              <w:bottom w:val="single" w:sz="4" w:space="0" w:color="FFFFFF"/>
              <w:right w:val="single" w:sz="4" w:space="0" w:color="000000"/>
            </w:tcBorders>
            <w:shd w:val="clear" w:color="auto" w:fill="auto"/>
          </w:tcPr>
          <w:p w14:paraId="679980C3" w14:textId="77777777" w:rsidR="009628E3" w:rsidRPr="00230D1C" w:rsidRDefault="009628E3" w:rsidP="000A003F">
            <w:pPr>
              <w:jc w:val="center"/>
              <w:rPr>
                <w:b/>
                <w:noProof/>
              </w:rPr>
            </w:pPr>
          </w:p>
        </w:tc>
        <w:tc>
          <w:tcPr>
            <w:tcW w:w="247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EDB885" w14:textId="77777777" w:rsidR="009628E3" w:rsidRPr="00230D1C" w:rsidRDefault="009628E3" w:rsidP="000A003F">
            <w:pPr>
              <w:pStyle w:val="TAC"/>
              <w:rPr>
                <w:noProof/>
              </w:rPr>
            </w:pPr>
            <w:r w:rsidRPr="00230D1C">
              <w:rPr>
                <w:noProof/>
              </w:rPr>
              <w:t>Required</w:t>
            </w:r>
          </w:p>
        </w:tc>
        <w:tc>
          <w:tcPr>
            <w:tcW w:w="242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CC8D92" w14:textId="77777777" w:rsidR="009628E3" w:rsidRPr="00230D1C" w:rsidRDefault="009628E3" w:rsidP="000A003F">
            <w:pPr>
              <w:pStyle w:val="TAC"/>
              <w:rPr>
                <w:noProof/>
              </w:rPr>
            </w:pPr>
            <w:r w:rsidRPr="00230D1C">
              <w:rPr>
                <w:noProof/>
              </w:rPr>
              <w:t>One</w:t>
            </w:r>
          </w:p>
        </w:tc>
        <w:tc>
          <w:tcPr>
            <w:tcW w:w="229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601048" w14:textId="77777777" w:rsidR="009628E3" w:rsidRPr="00230D1C" w:rsidRDefault="009628E3" w:rsidP="000A003F">
            <w:pPr>
              <w:pStyle w:val="TAC"/>
              <w:rPr>
                <w:noProof/>
              </w:rPr>
            </w:pPr>
            <w:r w:rsidRPr="00230D1C">
              <w:rPr>
                <w:noProof/>
              </w:rPr>
              <w:t>node</w:t>
            </w:r>
          </w:p>
        </w:tc>
        <w:tc>
          <w:tcPr>
            <w:tcW w:w="23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5D3F66" w14:textId="77777777" w:rsidR="009628E3" w:rsidRPr="00230D1C" w:rsidRDefault="009628E3" w:rsidP="000A003F">
            <w:pPr>
              <w:pStyle w:val="TAC"/>
              <w:rPr>
                <w:noProof/>
              </w:rPr>
            </w:pPr>
            <w:r w:rsidRPr="00230D1C">
              <w:rPr>
                <w:noProof/>
              </w:rPr>
              <w:t>Get, Replace</w:t>
            </w:r>
          </w:p>
        </w:tc>
        <w:tc>
          <w:tcPr>
            <w:tcW w:w="1486" w:type="dxa"/>
            <w:tcBorders>
              <w:top w:val="single" w:sz="4" w:space="0" w:color="FFFFFF"/>
              <w:left w:val="single" w:sz="4" w:space="0" w:color="000000"/>
              <w:bottom w:val="single" w:sz="4" w:space="0" w:color="FFFFFF"/>
              <w:right w:val="single" w:sz="4" w:space="0" w:color="FFFFFF"/>
            </w:tcBorders>
            <w:shd w:val="clear" w:color="auto" w:fill="auto"/>
          </w:tcPr>
          <w:p w14:paraId="6E55EA18" w14:textId="77777777" w:rsidR="009628E3" w:rsidRPr="00230D1C" w:rsidRDefault="009628E3" w:rsidP="000A003F">
            <w:pPr>
              <w:jc w:val="center"/>
              <w:rPr>
                <w:b/>
                <w:noProof/>
              </w:rPr>
            </w:pPr>
          </w:p>
        </w:tc>
      </w:tr>
      <w:tr w:rsidR="009628E3" w:rsidRPr="00230D1C" w14:paraId="4B3F6D85" w14:textId="77777777" w:rsidTr="000A003F">
        <w:trPr>
          <w:gridAfter w:val="1"/>
          <w:wAfter w:w="63" w:type="dxa"/>
          <w:cantSplit/>
          <w:jc w:val="center"/>
        </w:trPr>
        <w:tc>
          <w:tcPr>
            <w:tcW w:w="821" w:type="dxa"/>
            <w:tcBorders>
              <w:top w:val="single" w:sz="4" w:space="0" w:color="FFFFFF"/>
              <w:left w:val="single" w:sz="4" w:space="0" w:color="FFFFFF"/>
              <w:bottom w:val="single" w:sz="4" w:space="0" w:color="FFFFFF"/>
              <w:right w:val="single" w:sz="4" w:space="0" w:color="FFFFFF"/>
            </w:tcBorders>
            <w:shd w:val="clear" w:color="auto" w:fill="auto"/>
          </w:tcPr>
          <w:p w14:paraId="0888C951" w14:textId="77777777" w:rsidR="009628E3" w:rsidRPr="00230D1C" w:rsidRDefault="009628E3" w:rsidP="000A003F">
            <w:pPr>
              <w:jc w:val="center"/>
              <w:rPr>
                <w:b/>
                <w:noProof/>
              </w:rPr>
            </w:pPr>
          </w:p>
        </w:tc>
        <w:tc>
          <w:tcPr>
            <w:tcW w:w="1100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29FE5CC" w14:textId="77777777" w:rsidR="009628E3" w:rsidRPr="00230D1C" w:rsidRDefault="009628E3" w:rsidP="000A003F">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5B5959D0" w14:textId="77777777" w:rsidR="009628E3" w:rsidRPr="00230D1C" w:rsidRDefault="009628E3" w:rsidP="009628E3">
      <w:pPr>
        <w:rPr>
          <w:noProof/>
        </w:rPr>
      </w:pPr>
      <w:bookmarkStart w:id="10635" w:name="_Toc45273953"/>
      <w:bookmarkStart w:id="10636" w:name="_Toc51937682"/>
      <w:bookmarkStart w:id="10637" w:name="_Toc51938876"/>
    </w:p>
    <w:p w14:paraId="0DD770E2" w14:textId="77777777" w:rsidR="009628E3" w:rsidRPr="00230D1C" w:rsidRDefault="009628E3" w:rsidP="009628E3">
      <w:pPr>
        <w:pStyle w:val="Heading3"/>
        <w:rPr>
          <w:noProof/>
          <w:lang w:eastAsia="ko-KR"/>
        </w:rPr>
      </w:pPr>
      <w:bookmarkStart w:id="10638" w:name="_Toc144197876"/>
      <w:bookmarkStart w:id="10639" w:name="_Toc144199520"/>
      <w:bookmarkStart w:id="10640" w:name="_Toc152620978"/>
      <w:r w:rsidRPr="00230D1C">
        <w:rPr>
          <w:noProof/>
        </w:rPr>
        <w:t>10.2.</w:t>
      </w:r>
      <w:r w:rsidRPr="00230D1C">
        <w:rPr>
          <w:noProof/>
          <w:lang w:eastAsia="ko-KR"/>
        </w:rPr>
        <w:t>55A32</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EllipsoidArcArea/Center/PointCoordinateType</w:t>
      </w:r>
      <w:bookmarkEnd w:id="10635"/>
      <w:bookmarkEnd w:id="10636"/>
      <w:bookmarkEnd w:id="10637"/>
      <w:bookmarkEnd w:id="10638"/>
      <w:bookmarkEnd w:id="10639"/>
      <w:bookmarkEnd w:id="10640"/>
    </w:p>
    <w:p w14:paraId="1D124C4B" w14:textId="77777777" w:rsidR="009628E3" w:rsidRPr="00230D1C" w:rsidRDefault="009628E3" w:rsidP="009628E3">
      <w:pPr>
        <w:pStyle w:val="TH"/>
        <w:rPr>
          <w:noProof/>
          <w:lang w:eastAsia="ko-KR"/>
        </w:rPr>
      </w:pPr>
      <w:r w:rsidRPr="00230D1C">
        <w:rPr>
          <w:noProof/>
        </w:rPr>
        <w:t>Table 10.2.</w:t>
      </w:r>
      <w:r w:rsidRPr="00230D1C">
        <w:rPr>
          <w:noProof/>
          <w:lang w:eastAsia="ko-KR"/>
        </w:rPr>
        <w:t>55A32</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EllipsoidArcArea/Center/PointCoordinate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9"/>
        <w:gridCol w:w="1972"/>
        <w:gridCol w:w="1906"/>
        <w:gridCol w:w="1845"/>
        <w:gridCol w:w="1863"/>
        <w:gridCol w:w="1271"/>
        <w:gridCol w:w="53"/>
      </w:tblGrid>
      <w:tr w:rsidR="009628E3" w:rsidRPr="00230D1C" w14:paraId="0E557472" w14:textId="77777777" w:rsidTr="000A003F">
        <w:trPr>
          <w:cantSplit/>
          <w:trHeight w:hRule="exact" w:val="527"/>
          <w:jc w:val="center"/>
        </w:trPr>
        <w:tc>
          <w:tcPr>
            <w:tcW w:w="13671" w:type="dxa"/>
            <w:gridSpan w:val="7"/>
            <w:tcBorders>
              <w:top w:val="single" w:sz="4" w:space="0" w:color="FFFFFF"/>
              <w:left w:val="single" w:sz="4" w:space="0" w:color="FFFFFF"/>
              <w:bottom w:val="single" w:sz="4" w:space="0" w:color="FFFFFF"/>
              <w:right w:val="single" w:sz="4" w:space="0" w:color="FFFFFF"/>
            </w:tcBorders>
            <w:shd w:val="clear" w:color="auto" w:fill="auto"/>
          </w:tcPr>
          <w:p w14:paraId="6205A9F1" w14:textId="77777777" w:rsidR="009628E3" w:rsidRPr="00230D1C" w:rsidRDefault="009628E3" w:rsidP="000A003F">
            <w:pPr>
              <w:rPr>
                <w:noProof/>
              </w:rPr>
            </w:pPr>
            <w:r w:rsidRPr="00230D1C">
              <w:rPr>
                <w:noProof/>
              </w:rPr>
              <w:t>&lt;x&gt;/OnNetwork/MCDataGroupList/&lt;x&gt;/Entry/RulesForAffiliation/&lt;x&gt;/ListOfLocationCriteria/&lt;x&gt;/Entry/ExitSpecificArea/EllipsoidArcArea/Center/PointCoordinateType</w:t>
            </w:r>
          </w:p>
        </w:tc>
      </w:tr>
      <w:tr w:rsidR="009628E3" w:rsidRPr="00230D1C" w14:paraId="405D20AA" w14:textId="77777777" w:rsidTr="000A003F">
        <w:trPr>
          <w:gridAfter w:val="1"/>
          <w:wAfter w:w="76" w:type="dxa"/>
          <w:cantSplit/>
          <w:trHeight w:hRule="exact" w:val="240"/>
          <w:jc w:val="center"/>
        </w:trPr>
        <w:tc>
          <w:tcPr>
            <w:tcW w:w="972" w:type="dxa"/>
            <w:tcBorders>
              <w:top w:val="single" w:sz="4" w:space="0" w:color="FFFFFF"/>
              <w:left w:val="single" w:sz="4" w:space="0" w:color="FFFFFF"/>
              <w:bottom w:val="single" w:sz="4" w:space="0" w:color="FFFFFF"/>
              <w:right w:val="single" w:sz="4" w:space="0" w:color="000000"/>
            </w:tcBorders>
            <w:shd w:val="clear" w:color="auto" w:fill="auto"/>
          </w:tcPr>
          <w:p w14:paraId="7F60F07C" w14:textId="77777777" w:rsidR="009628E3" w:rsidRPr="00230D1C" w:rsidRDefault="009628E3" w:rsidP="000A003F">
            <w:pPr>
              <w:jc w:val="center"/>
              <w:rPr>
                <w:rFonts w:ascii="Arial" w:hAnsi="Arial" w:cs="Arial"/>
                <w:b/>
                <w:noProof/>
                <w:sz w:val="18"/>
                <w:szCs w:val="18"/>
              </w:rPr>
            </w:pPr>
          </w:p>
        </w:tc>
        <w:tc>
          <w:tcPr>
            <w:tcW w:w="282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F6B24B" w14:textId="77777777" w:rsidR="009628E3" w:rsidRPr="00230D1C" w:rsidRDefault="009628E3" w:rsidP="000A003F">
            <w:pPr>
              <w:pStyle w:val="TAC"/>
              <w:rPr>
                <w:noProof/>
              </w:rPr>
            </w:pPr>
            <w:r w:rsidRPr="00230D1C">
              <w:rPr>
                <w:noProof/>
              </w:rPr>
              <w:t>Status</w:t>
            </w:r>
          </w:p>
        </w:tc>
        <w:tc>
          <w:tcPr>
            <w:tcW w:w="27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22BACB" w14:textId="77777777" w:rsidR="009628E3" w:rsidRPr="00230D1C" w:rsidRDefault="009628E3" w:rsidP="000A003F">
            <w:pPr>
              <w:pStyle w:val="TAC"/>
              <w:rPr>
                <w:noProof/>
              </w:rPr>
            </w:pPr>
            <w:r w:rsidRPr="00230D1C">
              <w:rPr>
                <w:noProof/>
              </w:rPr>
              <w:t>Occurrence</w:t>
            </w:r>
          </w:p>
        </w:tc>
        <w:tc>
          <w:tcPr>
            <w:tcW w:w="26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64C588" w14:textId="77777777" w:rsidR="009628E3" w:rsidRPr="00230D1C" w:rsidRDefault="009628E3" w:rsidP="000A003F">
            <w:pPr>
              <w:pStyle w:val="TAC"/>
              <w:rPr>
                <w:noProof/>
              </w:rPr>
            </w:pPr>
            <w:r w:rsidRPr="00230D1C">
              <w:rPr>
                <w:noProof/>
              </w:rPr>
              <w:t>Format</w:t>
            </w:r>
          </w:p>
        </w:tc>
        <w:tc>
          <w:tcPr>
            <w:tcW w:w="266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FAA655" w14:textId="77777777" w:rsidR="009628E3" w:rsidRPr="00230D1C" w:rsidRDefault="009628E3" w:rsidP="000A003F">
            <w:pPr>
              <w:pStyle w:val="TAC"/>
              <w:rPr>
                <w:noProof/>
              </w:rPr>
            </w:pPr>
            <w:r w:rsidRPr="00230D1C">
              <w:rPr>
                <w:noProof/>
              </w:rPr>
              <w:t>Min. Access Types</w:t>
            </w:r>
          </w:p>
        </w:tc>
        <w:tc>
          <w:tcPr>
            <w:tcW w:w="1779" w:type="dxa"/>
            <w:tcBorders>
              <w:top w:val="single" w:sz="4" w:space="0" w:color="FFFFFF"/>
              <w:left w:val="single" w:sz="4" w:space="0" w:color="000000"/>
              <w:bottom w:val="single" w:sz="4" w:space="0" w:color="FFFFFF"/>
              <w:right w:val="single" w:sz="4" w:space="0" w:color="FFFFFF"/>
            </w:tcBorders>
            <w:shd w:val="clear" w:color="auto" w:fill="auto"/>
          </w:tcPr>
          <w:p w14:paraId="78CBDFFF" w14:textId="77777777" w:rsidR="009628E3" w:rsidRPr="00230D1C" w:rsidRDefault="009628E3" w:rsidP="000A003F">
            <w:pPr>
              <w:jc w:val="center"/>
              <w:rPr>
                <w:rFonts w:ascii="Arial" w:hAnsi="Arial" w:cs="Arial"/>
                <w:b/>
                <w:noProof/>
                <w:sz w:val="18"/>
                <w:szCs w:val="18"/>
              </w:rPr>
            </w:pPr>
          </w:p>
        </w:tc>
      </w:tr>
      <w:tr w:rsidR="009628E3" w:rsidRPr="00230D1C" w14:paraId="37710F09" w14:textId="77777777" w:rsidTr="000A003F">
        <w:trPr>
          <w:gridAfter w:val="1"/>
          <w:wAfter w:w="76" w:type="dxa"/>
          <w:cantSplit/>
          <w:trHeight w:hRule="exact" w:val="280"/>
          <w:jc w:val="center"/>
        </w:trPr>
        <w:tc>
          <w:tcPr>
            <w:tcW w:w="972" w:type="dxa"/>
            <w:tcBorders>
              <w:top w:val="single" w:sz="4" w:space="0" w:color="FFFFFF"/>
              <w:left w:val="single" w:sz="4" w:space="0" w:color="FFFFFF"/>
              <w:bottom w:val="single" w:sz="4" w:space="0" w:color="FFFFFF"/>
              <w:right w:val="single" w:sz="4" w:space="0" w:color="000000"/>
            </w:tcBorders>
            <w:shd w:val="clear" w:color="auto" w:fill="auto"/>
          </w:tcPr>
          <w:p w14:paraId="4FBAEA4E" w14:textId="77777777" w:rsidR="009628E3" w:rsidRPr="00230D1C" w:rsidRDefault="009628E3" w:rsidP="000A003F">
            <w:pPr>
              <w:jc w:val="center"/>
              <w:rPr>
                <w:b/>
                <w:noProof/>
              </w:rPr>
            </w:pPr>
          </w:p>
        </w:tc>
        <w:tc>
          <w:tcPr>
            <w:tcW w:w="282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BB964A" w14:textId="77777777" w:rsidR="009628E3" w:rsidRPr="00230D1C" w:rsidRDefault="009628E3" w:rsidP="000A003F">
            <w:pPr>
              <w:pStyle w:val="TAC"/>
              <w:rPr>
                <w:noProof/>
              </w:rPr>
            </w:pPr>
            <w:r w:rsidRPr="00230D1C">
              <w:rPr>
                <w:noProof/>
              </w:rPr>
              <w:t>Required</w:t>
            </w:r>
          </w:p>
        </w:tc>
        <w:tc>
          <w:tcPr>
            <w:tcW w:w="27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817A8F" w14:textId="77777777" w:rsidR="009628E3" w:rsidRPr="00230D1C" w:rsidRDefault="009628E3" w:rsidP="000A003F">
            <w:pPr>
              <w:pStyle w:val="TAC"/>
              <w:rPr>
                <w:noProof/>
              </w:rPr>
            </w:pPr>
            <w:r w:rsidRPr="00230D1C">
              <w:rPr>
                <w:noProof/>
              </w:rPr>
              <w:t>One</w:t>
            </w:r>
          </w:p>
        </w:tc>
        <w:tc>
          <w:tcPr>
            <w:tcW w:w="26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47AC72" w14:textId="77777777" w:rsidR="009628E3" w:rsidRPr="00230D1C" w:rsidRDefault="009628E3" w:rsidP="000A003F">
            <w:pPr>
              <w:pStyle w:val="TAC"/>
              <w:rPr>
                <w:noProof/>
              </w:rPr>
            </w:pPr>
            <w:r w:rsidRPr="00230D1C">
              <w:rPr>
                <w:noProof/>
              </w:rPr>
              <w:t>node</w:t>
            </w:r>
          </w:p>
        </w:tc>
        <w:tc>
          <w:tcPr>
            <w:tcW w:w="266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AF6BDA" w14:textId="77777777" w:rsidR="009628E3" w:rsidRPr="00230D1C" w:rsidRDefault="009628E3" w:rsidP="000A003F">
            <w:pPr>
              <w:pStyle w:val="TAC"/>
              <w:rPr>
                <w:noProof/>
              </w:rPr>
            </w:pPr>
            <w:r w:rsidRPr="00230D1C">
              <w:rPr>
                <w:noProof/>
              </w:rPr>
              <w:t>Get, Replace</w:t>
            </w:r>
          </w:p>
        </w:tc>
        <w:tc>
          <w:tcPr>
            <w:tcW w:w="1779" w:type="dxa"/>
            <w:tcBorders>
              <w:top w:val="single" w:sz="4" w:space="0" w:color="FFFFFF"/>
              <w:left w:val="single" w:sz="4" w:space="0" w:color="000000"/>
              <w:bottom w:val="single" w:sz="4" w:space="0" w:color="FFFFFF"/>
              <w:right w:val="single" w:sz="4" w:space="0" w:color="FFFFFF"/>
            </w:tcBorders>
            <w:shd w:val="clear" w:color="auto" w:fill="auto"/>
          </w:tcPr>
          <w:p w14:paraId="51C96D40" w14:textId="77777777" w:rsidR="009628E3" w:rsidRPr="00230D1C" w:rsidRDefault="009628E3" w:rsidP="000A003F">
            <w:pPr>
              <w:jc w:val="center"/>
              <w:rPr>
                <w:b/>
                <w:noProof/>
              </w:rPr>
            </w:pPr>
          </w:p>
        </w:tc>
      </w:tr>
      <w:tr w:rsidR="009628E3" w:rsidRPr="00230D1C" w14:paraId="79E6136E" w14:textId="77777777" w:rsidTr="000A003F">
        <w:trPr>
          <w:gridAfter w:val="1"/>
          <w:wAfter w:w="76" w:type="dxa"/>
          <w:cantSplit/>
          <w:jc w:val="center"/>
        </w:trPr>
        <w:tc>
          <w:tcPr>
            <w:tcW w:w="972" w:type="dxa"/>
            <w:tcBorders>
              <w:top w:val="single" w:sz="4" w:space="0" w:color="FFFFFF"/>
              <w:left w:val="single" w:sz="4" w:space="0" w:color="FFFFFF"/>
              <w:bottom w:val="single" w:sz="4" w:space="0" w:color="FFFFFF"/>
              <w:right w:val="single" w:sz="4" w:space="0" w:color="FFFFFF"/>
            </w:tcBorders>
            <w:shd w:val="clear" w:color="auto" w:fill="auto"/>
          </w:tcPr>
          <w:p w14:paraId="075A9D7F" w14:textId="77777777" w:rsidR="009628E3" w:rsidRPr="00230D1C" w:rsidRDefault="009628E3" w:rsidP="000A003F">
            <w:pPr>
              <w:jc w:val="center"/>
              <w:rPr>
                <w:b/>
                <w:noProof/>
              </w:rPr>
            </w:pPr>
          </w:p>
        </w:tc>
        <w:tc>
          <w:tcPr>
            <w:tcW w:w="12623"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A58C0B8" w14:textId="77777777" w:rsidR="009628E3" w:rsidRPr="00230D1C" w:rsidRDefault="009628E3" w:rsidP="000A003F">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0A8452D5" w14:textId="77777777" w:rsidR="009628E3" w:rsidRPr="00230D1C" w:rsidRDefault="009628E3" w:rsidP="009628E3">
      <w:pPr>
        <w:rPr>
          <w:noProof/>
        </w:rPr>
      </w:pPr>
      <w:bookmarkStart w:id="10641" w:name="_Toc45273954"/>
      <w:bookmarkStart w:id="10642" w:name="_Toc51937683"/>
      <w:bookmarkStart w:id="10643" w:name="_Toc51938877"/>
    </w:p>
    <w:p w14:paraId="116A7033" w14:textId="77777777" w:rsidR="009628E3" w:rsidRPr="00230D1C" w:rsidRDefault="009628E3" w:rsidP="009628E3">
      <w:pPr>
        <w:pStyle w:val="Heading3"/>
        <w:rPr>
          <w:noProof/>
          <w:lang w:eastAsia="ko-KR"/>
        </w:rPr>
      </w:pPr>
      <w:bookmarkStart w:id="10644" w:name="_Toc144197877"/>
      <w:bookmarkStart w:id="10645" w:name="_Toc144199521"/>
      <w:bookmarkStart w:id="10646" w:name="_Toc152620979"/>
      <w:r w:rsidRPr="00230D1C">
        <w:rPr>
          <w:noProof/>
        </w:rPr>
        <w:t>10.2.</w:t>
      </w:r>
      <w:r w:rsidRPr="00230D1C">
        <w:rPr>
          <w:noProof/>
          <w:lang w:eastAsia="ko-KR"/>
        </w:rPr>
        <w:t>55A33</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EllipsoidArcArea/Center/PointCoordinateType/</w:t>
      </w:r>
      <w:r w:rsidRPr="00230D1C">
        <w:rPr>
          <w:noProof/>
        </w:rPr>
        <w:br/>
        <w:t>Longitude</w:t>
      </w:r>
      <w:bookmarkEnd w:id="10641"/>
      <w:bookmarkEnd w:id="10642"/>
      <w:bookmarkEnd w:id="10643"/>
      <w:bookmarkEnd w:id="10644"/>
      <w:bookmarkEnd w:id="10645"/>
      <w:bookmarkEnd w:id="10646"/>
    </w:p>
    <w:p w14:paraId="3B5F1E8F" w14:textId="77777777" w:rsidR="009628E3" w:rsidRPr="00230D1C" w:rsidRDefault="009628E3" w:rsidP="009628E3">
      <w:pPr>
        <w:pStyle w:val="TH"/>
        <w:rPr>
          <w:noProof/>
          <w:lang w:eastAsia="ko-KR"/>
        </w:rPr>
      </w:pPr>
      <w:r w:rsidRPr="00230D1C">
        <w:rPr>
          <w:noProof/>
        </w:rPr>
        <w:t>Table 10.2.</w:t>
      </w:r>
      <w:r w:rsidRPr="00230D1C">
        <w:rPr>
          <w:noProof/>
          <w:lang w:eastAsia="ko-KR"/>
        </w:rPr>
        <w:t>55A33</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EllipsoidArcArea/Center/PointCoordinateType/</w:t>
      </w:r>
      <w:r w:rsidRPr="00230D1C">
        <w:rPr>
          <w:noProof/>
          <w:lang w:eastAsia="ko-KR"/>
        </w:rPr>
        <w:br/>
      </w:r>
      <w:r w:rsidRPr="00230D1C">
        <w:rPr>
          <w:noProof/>
        </w:rPr>
        <w:t>Long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32"/>
        <w:gridCol w:w="1971"/>
        <w:gridCol w:w="1904"/>
        <w:gridCol w:w="1845"/>
        <w:gridCol w:w="1862"/>
        <w:gridCol w:w="1273"/>
        <w:gridCol w:w="52"/>
      </w:tblGrid>
      <w:tr w:rsidR="009628E3" w:rsidRPr="00230D1C" w14:paraId="42E413C0" w14:textId="77777777" w:rsidTr="000A003F">
        <w:trPr>
          <w:cantSplit/>
          <w:trHeight w:hRule="exact" w:val="527"/>
          <w:jc w:val="center"/>
        </w:trPr>
        <w:tc>
          <w:tcPr>
            <w:tcW w:w="13725" w:type="dxa"/>
            <w:gridSpan w:val="7"/>
            <w:tcBorders>
              <w:top w:val="single" w:sz="4" w:space="0" w:color="FFFFFF"/>
              <w:left w:val="single" w:sz="4" w:space="0" w:color="FFFFFF"/>
              <w:bottom w:val="single" w:sz="4" w:space="0" w:color="FFFFFF"/>
              <w:right w:val="single" w:sz="4" w:space="0" w:color="FFFFFF"/>
            </w:tcBorders>
            <w:shd w:val="clear" w:color="auto" w:fill="auto"/>
          </w:tcPr>
          <w:p w14:paraId="4B24191C" w14:textId="77777777" w:rsidR="009628E3" w:rsidRPr="00230D1C" w:rsidRDefault="009628E3" w:rsidP="000A003F">
            <w:pPr>
              <w:rPr>
                <w:noProof/>
              </w:rPr>
            </w:pPr>
            <w:r w:rsidRPr="00230D1C">
              <w:rPr>
                <w:noProof/>
              </w:rPr>
              <w:t>&lt;x&gt;/OnNetwork/MCDataGroupList/&lt;x&gt;/Entry/RulesForAffiliation/&lt;x&gt;/ListOfLocationCriteria/&lt;x&gt;/Entry/ExitSpecificArea/EllipsoidArcArea/Center/PointCoordinateType/Longitude</w:t>
            </w:r>
          </w:p>
        </w:tc>
      </w:tr>
      <w:tr w:rsidR="009628E3" w:rsidRPr="00230D1C" w14:paraId="300D1432" w14:textId="77777777" w:rsidTr="000A003F">
        <w:trPr>
          <w:gridAfter w:val="1"/>
          <w:wAfter w:w="76" w:type="dxa"/>
          <w:cantSplit/>
          <w:trHeight w:hRule="exact" w:val="240"/>
          <w:jc w:val="center"/>
        </w:trPr>
        <w:tc>
          <w:tcPr>
            <w:tcW w:w="977" w:type="dxa"/>
            <w:tcBorders>
              <w:top w:val="single" w:sz="4" w:space="0" w:color="FFFFFF"/>
              <w:left w:val="single" w:sz="4" w:space="0" w:color="FFFFFF"/>
              <w:bottom w:val="single" w:sz="4" w:space="0" w:color="FFFFFF"/>
              <w:right w:val="single" w:sz="4" w:space="0" w:color="000000"/>
            </w:tcBorders>
            <w:shd w:val="clear" w:color="auto" w:fill="auto"/>
          </w:tcPr>
          <w:p w14:paraId="42D678A7" w14:textId="77777777" w:rsidR="009628E3" w:rsidRPr="00230D1C" w:rsidRDefault="009628E3" w:rsidP="000A003F">
            <w:pPr>
              <w:jc w:val="center"/>
              <w:rPr>
                <w:rFonts w:ascii="Arial" w:hAnsi="Arial" w:cs="Arial"/>
                <w:b/>
                <w:noProof/>
                <w:sz w:val="18"/>
                <w:szCs w:val="18"/>
              </w:rPr>
            </w:pPr>
          </w:p>
        </w:tc>
        <w:tc>
          <w:tcPr>
            <w:tcW w:w="28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DF7895" w14:textId="77777777" w:rsidR="009628E3" w:rsidRPr="00230D1C" w:rsidRDefault="009628E3" w:rsidP="000A003F">
            <w:pPr>
              <w:pStyle w:val="TAC"/>
              <w:rPr>
                <w:noProof/>
              </w:rPr>
            </w:pPr>
            <w:r w:rsidRPr="00230D1C">
              <w:rPr>
                <w:noProof/>
              </w:rPr>
              <w:t>Status</w:t>
            </w:r>
          </w:p>
        </w:tc>
        <w:tc>
          <w:tcPr>
            <w:tcW w:w="27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21C4C4" w14:textId="77777777" w:rsidR="009628E3" w:rsidRPr="00230D1C" w:rsidRDefault="009628E3" w:rsidP="000A003F">
            <w:pPr>
              <w:pStyle w:val="TAC"/>
              <w:rPr>
                <w:noProof/>
              </w:rPr>
            </w:pPr>
            <w:r w:rsidRPr="00230D1C">
              <w:rPr>
                <w:noProof/>
              </w:rPr>
              <w:t>Occurrence</w:t>
            </w:r>
          </w:p>
        </w:tc>
        <w:tc>
          <w:tcPr>
            <w:tcW w:w="26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868ED5" w14:textId="77777777" w:rsidR="009628E3" w:rsidRPr="00230D1C" w:rsidRDefault="009628E3" w:rsidP="000A003F">
            <w:pPr>
              <w:pStyle w:val="TAC"/>
              <w:rPr>
                <w:noProof/>
              </w:rPr>
            </w:pPr>
            <w:r w:rsidRPr="00230D1C">
              <w:rPr>
                <w:noProof/>
              </w:rPr>
              <w:t>Format</w:t>
            </w:r>
          </w:p>
        </w:tc>
        <w:tc>
          <w:tcPr>
            <w:tcW w:w="26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22767D" w14:textId="77777777" w:rsidR="009628E3" w:rsidRPr="00230D1C" w:rsidRDefault="009628E3" w:rsidP="000A003F">
            <w:pPr>
              <w:pStyle w:val="TAC"/>
              <w:rPr>
                <w:noProof/>
              </w:rPr>
            </w:pPr>
            <w:r w:rsidRPr="00230D1C">
              <w:rPr>
                <w:noProof/>
              </w:rPr>
              <w:t>Min. Access Types</w:t>
            </w:r>
          </w:p>
        </w:tc>
        <w:tc>
          <w:tcPr>
            <w:tcW w:w="1788" w:type="dxa"/>
            <w:tcBorders>
              <w:top w:val="single" w:sz="4" w:space="0" w:color="FFFFFF"/>
              <w:left w:val="single" w:sz="4" w:space="0" w:color="000000"/>
              <w:bottom w:val="single" w:sz="4" w:space="0" w:color="FFFFFF"/>
              <w:right w:val="single" w:sz="4" w:space="0" w:color="FFFFFF"/>
            </w:tcBorders>
            <w:shd w:val="clear" w:color="auto" w:fill="auto"/>
          </w:tcPr>
          <w:p w14:paraId="002895F2" w14:textId="77777777" w:rsidR="009628E3" w:rsidRPr="00230D1C" w:rsidRDefault="009628E3" w:rsidP="000A003F">
            <w:pPr>
              <w:jc w:val="center"/>
              <w:rPr>
                <w:rFonts w:ascii="Arial" w:hAnsi="Arial" w:cs="Arial"/>
                <w:b/>
                <w:noProof/>
                <w:sz w:val="18"/>
                <w:szCs w:val="18"/>
              </w:rPr>
            </w:pPr>
          </w:p>
        </w:tc>
      </w:tr>
      <w:tr w:rsidR="009628E3" w:rsidRPr="00230D1C" w14:paraId="656D32D8" w14:textId="77777777" w:rsidTr="000A003F">
        <w:trPr>
          <w:gridAfter w:val="1"/>
          <w:wAfter w:w="76" w:type="dxa"/>
          <w:cantSplit/>
          <w:trHeight w:hRule="exact" w:val="280"/>
          <w:jc w:val="center"/>
        </w:trPr>
        <w:tc>
          <w:tcPr>
            <w:tcW w:w="977" w:type="dxa"/>
            <w:tcBorders>
              <w:top w:val="single" w:sz="4" w:space="0" w:color="FFFFFF"/>
              <w:left w:val="single" w:sz="4" w:space="0" w:color="FFFFFF"/>
              <w:bottom w:val="single" w:sz="4" w:space="0" w:color="FFFFFF"/>
              <w:right w:val="single" w:sz="4" w:space="0" w:color="000000"/>
            </w:tcBorders>
            <w:shd w:val="clear" w:color="auto" w:fill="auto"/>
          </w:tcPr>
          <w:p w14:paraId="00CC8D3F" w14:textId="77777777" w:rsidR="009628E3" w:rsidRPr="00230D1C" w:rsidRDefault="009628E3" w:rsidP="000A003F">
            <w:pPr>
              <w:jc w:val="center"/>
              <w:rPr>
                <w:b/>
                <w:noProof/>
              </w:rPr>
            </w:pPr>
          </w:p>
        </w:tc>
        <w:tc>
          <w:tcPr>
            <w:tcW w:w="28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536BE6" w14:textId="77777777" w:rsidR="009628E3" w:rsidRPr="00230D1C" w:rsidRDefault="009628E3" w:rsidP="000A003F">
            <w:pPr>
              <w:pStyle w:val="TAC"/>
              <w:rPr>
                <w:noProof/>
              </w:rPr>
            </w:pPr>
            <w:r w:rsidRPr="00230D1C">
              <w:rPr>
                <w:noProof/>
              </w:rPr>
              <w:t>Required</w:t>
            </w:r>
          </w:p>
        </w:tc>
        <w:tc>
          <w:tcPr>
            <w:tcW w:w="27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5F315F" w14:textId="77777777" w:rsidR="009628E3" w:rsidRPr="00230D1C" w:rsidRDefault="009628E3" w:rsidP="000A003F">
            <w:pPr>
              <w:pStyle w:val="TAC"/>
              <w:rPr>
                <w:noProof/>
              </w:rPr>
            </w:pPr>
            <w:r w:rsidRPr="00230D1C">
              <w:rPr>
                <w:noProof/>
              </w:rPr>
              <w:t>One</w:t>
            </w:r>
          </w:p>
        </w:tc>
        <w:tc>
          <w:tcPr>
            <w:tcW w:w="26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F5CE24" w14:textId="77777777" w:rsidR="009628E3" w:rsidRPr="00230D1C" w:rsidRDefault="009628E3" w:rsidP="000A003F">
            <w:pPr>
              <w:pStyle w:val="TAC"/>
              <w:rPr>
                <w:noProof/>
              </w:rPr>
            </w:pPr>
            <w:r w:rsidRPr="00230D1C">
              <w:rPr>
                <w:noProof/>
              </w:rPr>
              <w:t>int</w:t>
            </w:r>
          </w:p>
        </w:tc>
        <w:tc>
          <w:tcPr>
            <w:tcW w:w="26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F249F8" w14:textId="77777777" w:rsidR="009628E3" w:rsidRPr="00230D1C" w:rsidRDefault="009628E3" w:rsidP="000A003F">
            <w:pPr>
              <w:pStyle w:val="TAC"/>
              <w:rPr>
                <w:noProof/>
              </w:rPr>
            </w:pPr>
            <w:r w:rsidRPr="00230D1C">
              <w:rPr>
                <w:noProof/>
              </w:rPr>
              <w:t>Get, Replace</w:t>
            </w:r>
          </w:p>
        </w:tc>
        <w:tc>
          <w:tcPr>
            <w:tcW w:w="1788" w:type="dxa"/>
            <w:tcBorders>
              <w:top w:val="single" w:sz="4" w:space="0" w:color="FFFFFF"/>
              <w:left w:val="single" w:sz="4" w:space="0" w:color="000000"/>
              <w:bottom w:val="single" w:sz="4" w:space="0" w:color="FFFFFF"/>
              <w:right w:val="single" w:sz="4" w:space="0" w:color="FFFFFF"/>
            </w:tcBorders>
            <w:shd w:val="clear" w:color="auto" w:fill="auto"/>
          </w:tcPr>
          <w:p w14:paraId="510C718E" w14:textId="77777777" w:rsidR="009628E3" w:rsidRPr="00230D1C" w:rsidRDefault="009628E3" w:rsidP="000A003F">
            <w:pPr>
              <w:jc w:val="center"/>
              <w:rPr>
                <w:b/>
                <w:noProof/>
              </w:rPr>
            </w:pPr>
          </w:p>
        </w:tc>
      </w:tr>
      <w:tr w:rsidR="009628E3" w:rsidRPr="00230D1C" w14:paraId="4001C7B1" w14:textId="77777777" w:rsidTr="000A003F">
        <w:trPr>
          <w:gridAfter w:val="1"/>
          <w:wAfter w:w="76" w:type="dxa"/>
          <w:cantSplit/>
          <w:jc w:val="center"/>
        </w:trPr>
        <w:tc>
          <w:tcPr>
            <w:tcW w:w="977" w:type="dxa"/>
            <w:tcBorders>
              <w:top w:val="single" w:sz="4" w:space="0" w:color="FFFFFF"/>
              <w:left w:val="single" w:sz="4" w:space="0" w:color="FFFFFF"/>
              <w:bottom w:val="single" w:sz="4" w:space="0" w:color="FFFFFF"/>
              <w:right w:val="single" w:sz="4" w:space="0" w:color="FFFFFF"/>
            </w:tcBorders>
            <w:shd w:val="clear" w:color="auto" w:fill="auto"/>
          </w:tcPr>
          <w:p w14:paraId="294475A4" w14:textId="77777777" w:rsidR="009628E3" w:rsidRPr="00230D1C" w:rsidRDefault="009628E3" w:rsidP="000A003F">
            <w:pPr>
              <w:jc w:val="center"/>
              <w:rPr>
                <w:b/>
                <w:noProof/>
              </w:rPr>
            </w:pPr>
          </w:p>
        </w:tc>
        <w:tc>
          <w:tcPr>
            <w:tcW w:w="1267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261E101" w14:textId="77777777" w:rsidR="009628E3" w:rsidRPr="00230D1C" w:rsidRDefault="009628E3" w:rsidP="000A003F">
            <w:pPr>
              <w:rPr>
                <w:noProof/>
              </w:rPr>
            </w:pPr>
            <w:r w:rsidRPr="00230D1C">
              <w:rPr>
                <w:noProof/>
              </w:rPr>
              <w:t xml:space="preserve">This leaf node </w:t>
            </w:r>
            <w:r w:rsidRPr="00230D1C">
              <w:rPr>
                <w:noProof/>
                <w:lang w:eastAsia="ko-KR"/>
              </w:rPr>
              <w:t>contains the longitudinal coordinate of the center</w:t>
            </w:r>
            <w:r w:rsidRPr="00230D1C">
              <w:rPr>
                <w:noProof/>
              </w:rPr>
              <w:t>.</w:t>
            </w:r>
          </w:p>
        </w:tc>
      </w:tr>
    </w:tbl>
    <w:p w14:paraId="1F56B376" w14:textId="77777777" w:rsidR="009628E3" w:rsidRPr="00230D1C" w:rsidRDefault="009628E3" w:rsidP="009628E3">
      <w:pPr>
        <w:rPr>
          <w:noProof/>
        </w:rPr>
      </w:pPr>
      <w:bookmarkStart w:id="10647" w:name="_Toc45273955"/>
      <w:bookmarkStart w:id="10648" w:name="_Toc51937684"/>
      <w:bookmarkStart w:id="10649" w:name="_Toc51938878"/>
    </w:p>
    <w:p w14:paraId="5C2F6765" w14:textId="77777777" w:rsidR="009628E3" w:rsidRPr="00230D1C" w:rsidRDefault="009628E3" w:rsidP="009628E3">
      <w:pPr>
        <w:pStyle w:val="Heading3"/>
        <w:rPr>
          <w:noProof/>
          <w:lang w:eastAsia="ko-KR"/>
        </w:rPr>
      </w:pPr>
      <w:bookmarkStart w:id="10650" w:name="_Toc144197878"/>
      <w:bookmarkStart w:id="10651" w:name="_Toc144199522"/>
      <w:bookmarkStart w:id="10652" w:name="_Toc152620980"/>
      <w:r w:rsidRPr="00230D1C">
        <w:rPr>
          <w:noProof/>
        </w:rPr>
        <w:t>10.2.</w:t>
      </w:r>
      <w:r w:rsidRPr="00230D1C">
        <w:rPr>
          <w:noProof/>
          <w:lang w:eastAsia="ko-KR"/>
        </w:rPr>
        <w:t>55A34</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EllipsoidArcArea/Center/PointCoordinateType/</w:t>
      </w:r>
      <w:r w:rsidRPr="00230D1C">
        <w:rPr>
          <w:noProof/>
        </w:rPr>
        <w:br/>
        <w:t>Latitude</w:t>
      </w:r>
      <w:bookmarkEnd w:id="10647"/>
      <w:bookmarkEnd w:id="10648"/>
      <w:bookmarkEnd w:id="10649"/>
      <w:bookmarkEnd w:id="10650"/>
      <w:bookmarkEnd w:id="10651"/>
      <w:bookmarkEnd w:id="10652"/>
    </w:p>
    <w:p w14:paraId="219E6A01" w14:textId="77777777" w:rsidR="009628E3" w:rsidRPr="00230D1C" w:rsidRDefault="009628E3" w:rsidP="009628E3">
      <w:pPr>
        <w:pStyle w:val="TH"/>
        <w:rPr>
          <w:noProof/>
          <w:lang w:eastAsia="ko-KR"/>
        </w:rPr>
      </w:pPr>
      <w:r w:rsidRPr="00230D1C">
        <w:rPr>
          <w:noProof/>
        </w:rPr>
        <w:t>Table 10.2.</w:t>
      </w:r>
      <w:r w:rsidRPr="00230D1C">
        <w:rPr>
          <w:noProof/>
          <w:lang w:eastAsia="ko-KR"/>
        </w:rPr>
        <w:t>55A34</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EllipsoidArcArea/Center/PointCoordinateType/</w:t>
      </w:r>
      <w:r w:rsidRPr="00230D1C">
        <w:rPr>
          <w:noProof/>
          <w:lang w:eastAsia="ko-KR"/>
        </w:rPr>
        <w:br/>
      </w:r>
      <w:r w:rsidRPr="00230D1C">
        <w:rPr>
          <w:noProof/>
        </w:rPr>
        <w:t>Lat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8"/>
        <w:gridCol w:w="2006"/>
        <w:gridCol w:w="2087"/>
        <w:gridCol w:w="1820"/>
        <w:gridCol w:w="1888"/>
        <w:gridCol w:w="1081"/>
        <w:gridCol w:w="39"/>
      </w:tblGrid>
      <w:tr w:rsidR="009628E3" w:rsidRPr="00230D1C" w14:paraId="4B2EE50C" w14:textId="77777777" w:rsidTr="000A003F">
        <w:trPr>
          <w:cantSplit/>
          <w:trHeight w:hRule="exact" w:val="527"/>
          <w:jc w:val="center"/>
        </w:trPr>
        <w:tc>
          <w:tcPr>
            <w:tcW w:w="14392" w:type="dxa"/>
            <w:gridSpan w:val="7"/>
            <w:tcBorders>
              <w:top w:val="single" w:sz="4" w:space="0" w:color="FFFFFF"/>
              <w:left w:val="single" w:sz="4" w:space="0" w:color="FFFFFF"/>
              <w:bottom w:val="single" w:sz="4" w:space="0" w:color="FFFFFF"/>
              <w:right w:val="single" w:sz="4" w:space="0" w:color="FFFFFF"/>
            </w:tcBorders>
            <w:shd w:val="clear" w:color="auto" w:fill="auto"/>
          </w:tcPr>
          <w:p w14:paraId="555579CF" w14:textId="77777777" w:rsidR="009628E3" w:rsidRPr="00230D1C" w:rsidRDefault="009628E3" w:rsidP="000A003F">
            <w:pPr>
              <w:rPr>
                <w:noProof/>
              </w:rPr>
            </w:pPr>
            <w:r w:rsidRPr="00230D1C">
              <w:rPr>
                <w:noProof/>
              </w:rPr>
              <w:t>&lt;x&gt;/OnNetwork/MCDataGroupList/&lt;x&gt;/Entry/RulesForAffiliation/&lt;x&gt;/ListOfLocationCriteria/&lt;x&gt;/Entry/ExitSpecificArea/EllipsoidArcArea/Center/PointCoordinateType/Latitude</w:t>
            </w:r>
          </w:p>
        </w:tc>
      </w:tr>
      <w:tr w:rsidR="009628E3" w:rsidRPr="00230D1C" w14:paraId="261CFDC6" w14:textId="77777777" w:rsidTr="000A003F">
        <w:trPr>
          <w:gridAfter w:val="1"/>
          <w:wAfter w:w="58" w:type="dxa"/>
          <w:cantSplit/>
          <w:trHeight w:hRule="exact" w:val="240"/>
          <w:jc w:val="center"/>
        </w:trPr>
        <w:tc>
          <w:tcPr>
            <w:tcW w:w="998" w:type="dxa"/>
            <w:tcBorders>
              <w:top w:val="single" w:sz="4" w:space="0" w:color="FFFFFF"/>
              <w:left w:val="single" w:sz="4" w:space="0" w:color="FFFFFF"/>
              <w:bottom w:val="single" w:sz="4" w:space="0" w:color="FFFFFF"/>
              <w:right w:val="single" w:sz="4" w:space="0" w:color="000000"/>
            </w:tcBorders>
            <w:shd w:val="clear" w:color="auto" w:fill="auto"/>
          </w:tcPr>
          <w:p w14:paraId="6115D7F2" w14:textId="77777777" w:rsidR="009628E3" w:rsidRPr="00230D1C" w:rsidRDefault="009628E3" w:rsidP="000A003F">
            <w:pPr>
              <w:jc w:val="center"/>
              <w:rPr>
                <w:rFonts w:ascii="Arial" w:hAnsi="Arial" w:cs="Arial"/>
                <w:b/>
                <w:noProof/>
                <w:sz w:val="18"/>
                <w:szCs w:val="18"/>
              </w:rPr>
            </w:pPr>
          </w:p>
        </w:tc>
        <w:tc>
          <w:tcPr>
            <w:tcW w:w="302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0A4FE9" w14:textId="77777777" w:rsidR="009628E3" w:rsidRPr="00230D1C" w:rsidRDefault="009628E3" w:rsidP="000A003F">
            <w:pPr>
              <w:pStyle w:val="TAC"/>
              <w:rPr>
                <w:noProof/>
              </w:rPr>
            </w:pPr>
            <w:r w:rsidRPr="00230D1C">
              <w:rPr>
                <w:noProof/>
              </w:rPr>
              <w:t>Status</w:t>
            </w:r>
          </w:p>
        </w:tc>
        <w:tc>
          <w:tcPr>
            <w:tcW w:w="3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A84DD4" w14:textId="77777777" w:rsidR="009628E3" w:rsidRPr="00230D1C" w:rsidRDefault="009628E3" w:rsidP="000A003F">
            <w:pPr>
              <w:pStyle w:val="TAC"/>
              <w:rPr>
                <w:noProof/>
              </w:rPr>
            </w:pPr>
            <w:r w:rsidRPr="00230D1C">
              <w:rPr>
                <w:noProof/>
              </w:rPr>
              <w:t>Occurrence</w:t>
            </w:r>
          </w:p>
        </w:tc>
        <w:tc>
          <w:tcPr>
            <w:tcW w:w="27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BE69A0" w14:textId="77777777" w:rsidR="009628E3" w:rsidRPr="00230D1C" w:rsidRDefault="009628E3" w:rsidP="000A003F">
            <w:pPr>
              <w:pStyle w:val="TAC"/>
              <w:rPr>
                <w:noProof/>
              </w:rPr>
            </w:pPr>
            <w:r w:rsidRPr="00230D1C">
              <w:rPr>
                <w:noProof/>
              </w:rPr>
              <w:t>Format</w:t>
            </w:r>
          </w:p>
        </w:tc>
        <w:tc>
          <w:tcPr>
            <w:tcW w:w="2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E6EE06" w14:textId="77777777" w:rsidR="009628E3" w:rsidRPr="00230D1C" w:rsidRDefault="009628E3" w:rsidP="000A003F">
            <w:pPr>
              <w:pStyle w:val="TAC"/>
              <w:rPr>
                <w:noProof/>
              </w:rPr>
            </w:pPr>
            <w:r w:rsidRPr="00230D1C">
              <w:rPr>
                <w:noProof/>
              </w:rPr>
              <w:t>Min. Access Types</w:t>
            </w:r>
          </w:p>
        </w:tc>
        <w:tc>
          <w:tcPr>
            <w:tcW w:w="1570" w:type="dxa"/>
            <w:tcBorders>
              <w:top w:val="single" w:sz="4" w:space="0" w:color="FFFFFF"/>
              <w:left w:val="single" w:sz="4" w:space="0" w:color="000000"/>
              <w:bottom w:val="single" w:sz="4" w:space="0" w:color="FFFFFF"/>
              <w:right w:val="single" w:sz="4" w:space="0" w:color="FFFFFF"/>
            </w:tcBorders>
            <w:shd w:val="clear" w:color="auto" w:fill="auto"/>
          </w:tcPr>
          <w:p w14:paraId="54464048" w14:textId="77777777" w:rsidR="009628E3" w:rsidRPr="00230D1C" w:rsidRDefault="009628E3" w:rsidP="000A003F">
            <w:pPr>
              <w:jc w:val="center"/>
              <w:rPr>
                <w:rFonts w:ascii="Arial" w:hAnsi="Arial" w:cs="Arial"/>
                <w:b/>
                <w:noProof/>
                <w:sz w:val="18"/>
                <w:szCs w:val="18"/>
              </w:rPr>
            </w:pPr>
          </w:p>
        </w:tc>
      </w:tr>
      <w:tr w:rsidR="009628E3" w:rsidRPr="00230D1C" w14:paraId="068159C4" w14:textId="77777777" w:rsidTr="000A003F">
        <w:trPr>
          <w:gridAfter w:val="1"/>
          <w:wAfter w:w="58" w:type="dxa"/>
          <w:cantSplit/>
          <w:trHeight w:hRule="exact" w:val="280"/>
          <w:jc w:val="center"/>
        </w:trPr>
        <w:tc>
          <w:tcPr>
            <w:tcW w:w="998" w:type="dxa"/>
            <w:tcBorders>
              <w:top w:val="single" w:sz="4" w:space="0" w:color="FFFFFF"/>
              <w:left w:val="single" w:sz="4" w:space="0" w:color="FFFFFF"/>
              <w:bottom w:val="single" w:sz="4" w:space="0" w:color="FFFFFF"/>
              <w:right w:val="single" w:sz="4" w:space="0" w:color="000000"/>
            </w:tcBorders>
            <w:shd w:val="clear" w:color="auto" w:fill="auto"/>
          </w:tcPr>
          <w:p w14:paraId="414052D2" w14:textId="77777777" w:rsidR="009628E3" w:rsidRPr="00230D1C" w:rsidRDefault="009628E3" w:rsidP="000A003F">
            <w:pPr>
              <w:jc w:val="center"/>
              <w:rPr>
                <w:b/>
                <w:noProof/>
              </w:rPr>
            </w:pPr>
          </w:p>
        </w:tc>
        <w:tc>
          <w:tcPr>
            <w:tcW w:w="302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B61D7A" w14:textId="77777777" w:rsidR="009628E3" w:rsidRPr="00230D1C" w:rsidRDefault="009628E3" w:rsidP="000A003F">
            <w:pPr>
              <w:pStyle w:val="TAC"/>
              <w:rPr>
                <w:noProof/>
              </w:rPr>
            </w:pPr>
            <w:r w:rsidRPr="00230D1C">
              <w:rPr>
                <w:noProof/>
              </w:rPr>
              <w:t>Required</w:t>
            </w:r>
          </w:p>
        </w:tc>
        <w:tc>
          <w:tcPr>
            <w:tcW w:w="3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95AD54" w14:textId="77777777" w:rsidR="009628E3" w:rsidRPr="00230D1C" w:rsidRDefault="009628E3" w:rsidP="000A003F">
            <w:pPr>
              <w:pStyle w:val="TAC"/>
              <w:rPr>
                <w:noProof/>
              </w:rPr>
            </w:pPr>
            <w:r w:rsidRPr="00230D1C">
              <w:rPr>
                <w:noProof/>
              </w:rPr>
              <w:t>One</w:t>
            </w:r>
          </w:p>
        </w:tc>
        <w:tc>
          <w:tcPr>
            <w:tcW w:w="27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2771D1" w14:textId="77777777" w:rsidR="009628E3" w:rsidRPr="00230D1C" w:rsidRDefault="009628E3" w:rsidP="000A003F">
            <w:pPr>
              <w:pStyle w:val="TAC"/>
              <w:rPr>
                <w:noProof/>
              </w:rPr>
            </w:pPr>
            <w:r w:rsidRPr="00230D1C">
              <w:rPr>
                <w:noProof/>
              </w:rPr>
              <w:t>int</w:t>
            </w:r>
          </w:p>
        </w:tc>
        <w:tc>
          <w:tcPr>
            <w:tcW w:w="2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4633F8" w14:textId="77777777" w:rsidR="009628E3" w:rsidRPr="00230D1C" w:rsidRDefault="009628E3" w:rsidP="000A003F">
            <w:pPr>
              <w:pStyle w:val="TAC"/>
              <w:rPr>
                <w:noProof/>
              </w:rPr>
            </w:pPr>
            <w:r w:rsidRPr="00230D1C">
              <w:rPr>
                <w:noProof/>
              </w:rPr>
              <w:t>Get, Replace</w:t>
            </w:r>
          </w:p>
        </w:tc>
        <w:tc>
          <w:tcPr>
            <w:tcW w:w="1570" w:type="dxa"/>
            <w:tcBorders>
              <w:top w:val="single" w:sz="4" w:space="0" w:color="FFFFFF"/>
              <w:left w:val="single" w:sz="4" w:space="0" w:color="000000"/>
              <w:bottom w:val="single" w:sz="4" w:space="0" w:color="FFFFFF"/>
              <w:right w:val="single" w:sz="4" w:space="0" w:color="FFFFFF"/>
            </w:tcBorders>
            <w:shd w:val="clear" w:color="auto" w:fill="auto"/>
          </w:tcPr>
          <w:p w14:paraId="69449126" w14:textId="77777777" w:rsidR="009628E3" w:rsidRPr="00230D1C" w:rsidRDefault="009628E3" w:rsidP="000A003F">
            <w:pPr>
              <w:jc w:val="center"/>
              <w:rPr>
                <w:b/>
                <w:noProof/>
              </w:rPr>
            </w:pPr>
          </w:p>
        </w:tc>
      </w:tr>
      <w:tr w:rsidR="009628E3" w:rsidRPr="00230D1C" w14:paraId="08B5B873" w14:textId="77777777" w:rsidTr="000A003F">
        <w:trPr>
          <w:gridAfter w:val="1"/>
          <w:wAfter w:w="58" w:type="dxa"/>
          <w:cantSplit/>
          <w:jc w:val="center"/>
        </w:trPr>
        <w:tc>
          <w:tcPr>
            <w:tcW w:w="998" w:type="dxa"/>
            <w:tcBorders>
              <w:top w:val="single" w:sz="4" w:space="0" w:color="FFFFFF"/>
              <w:left w:val="single" w:sz="4" w:space="0" w:color="FFFFFF"/>
              <w:bottom w:val="single" w:sz="4" w:space="0" w:color="FFFFFF"/>
              <w:right w:val="single" w:sz="4" w:space="0" w:color="FFFFFF"/>
            </w:tcBorders>
            <w:shd w:val="clear" w:color="auto" w:fill="auto"/>
          </w:tcPr>
          <w:p w14:paraId="2B5D6A74" w14:textId="77777777" w:rsidR="009628E3" w:rsidRPr="00230D1C" w:rsidRDefault="009628E3" w:rsidP="000A003F">
            <w:pPr>
              <w:jc w:val="center"/>
              <w:rPr>
                <w:b/>
                <w:noProof/>
              </w:rPr>
            </w:pPr>
          </w:p>
        </w:tc>
        <w:tc>
          <w:tcPr>
            <w:tcW w:w="1333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9C9AB19" w14:textId="77777777" w:rsidR="009628E3" w:rsidRPr="00230D1C" w:rsidRDefault="009628E3" w:rsidP="000A003F">
            <w:pPr>
              <w:rPr>
                <w:noProof/>
              </w:rPr>
            </w:pPr>
            <w:r w:rsidRPr="00230D1C">
              <w:rPr>
                <w:noProof/>
              </w:rPr>
              <w:t xml:space="preserve">This leaf node </w:t>
            </w:r>
            <w:r w:rsidRPr="00230D1C">
              <w:rPr>
                <w:noProof/>
                <w:lang w:eastAsia="ko-KR"/>
              </w:rPr>
              <w:t>contains the latitudinal coordinate of a center</w:t>
            </w:r>
            <w:r w:rsidRPr="00230D1C">
              <w:rPr>
                <w:noProof/>
              </w:rPr>
              <w:t>.</w:t>
            </w:r>
          </w:p>
        </w:tc>
      </w:tr>
    </w:tbl>
    <w:p w14:paraId="3E71C980" w14:textId="77777777" w:rsidR="009628E3" w:rsidRPr="00230D1C" w:rsidRDefault="009628E3" w:rsidP="009628E3">
      <w:pPr>
        <w:rPr>
          <w:noProof/>
        </w:rPr>
      </w:pPr>
      <w:bookmarkStart w:id="10653" w:name="_Toc45273956"/>
      <w:bookmarkStart w:id="10654" w:name="_Toc51937685"/>
      <w:bookmarkStart w:id="10655" w:name="_Toc51938879"/>
    </w:p>
    <w:p w14:paraId="2E4C1668" w14:textId="77777777" w:rsidR="009628E3" w:rsidRPr="00230D1C" w:rsidRDefault="009628E3" w:rsidP="009628E3">
      <w:pPr>
        <w:pStyle w:val="Heading3"/>
        <w:rPr>
          <w:noProof/>
          <w:lang w:eastAsia="ko-KR"/>
        </w:rPr>
      </w:pPr>
      <w:bookmarkStart w:id="10656" w:name="_Toc144197879"/>
      <w:bookmarkStart w:id="10657" w:name="_Toc144199523"/>
      <w:bookmarkStart w:id="10658" w:name="_Toc152620981"/>
      <w:r w:rsidRPr="00230D1C">
        <w:rPr>
          <w:noProof/>
        </w:rPr>
        <w:t>10.2.</w:t>
      </w:r>
      <w:r w:rsidRPr="00230D1C">
        <w:rPr>
          <w:noProof/>
          <w:lang w:eastAsia="ko-KR"/>
        </w:rPr>
        <w:t>55A35</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EllipsoidArcArea/Radius</w:t>
      </w:r>
      <w:bookmarkEnd w:id="10653"/>
      <w:bookmarkEnd w:id="10654"/>
      <w:bookmarkEnd w:id="10655"/>
      <w:bookmarkEnd w:id="10656"/>
      <w:bookmarkEnd w:id="10657"/>
      <w:bookmarkEnd w:id="10658"/>
    </w:p>
    <w:p w14:paraId="380464A1" w14:textId="77777777" w:rsidR="009628E3" w:rsidRPr="00230D1C" w:rsidRDefault="009628E3" w:rsidP="009628E3">
      <w:pPr>
        <w:pStyle w:val="TH"/>
        <w:rPr>
          <w:noProof/>
          <w:lang w:eastAsia="ko-KR"/>
        </w:rPr>
      </w:pPr>
      <w:r w:rsidRPr="00230D1C">
        <w:rPr>
          <w:noProof/>
        </w:rPr>
        <w:t>Table 10.2.</w:t>
      </w:r>
      <w:r w:rsidRPr="00230D1C">
        <w:rPr>
          <w:noProof/>
          <w:lang w:eastAsia="ko-KR"/>
        </w:rPr>
        <w:t>55A35</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EllipsoidArcArea/Radiu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5"/>
        <w:gridCol w:w="2025"/>
        <w:gridCol w:w="2129"/>
        <w:gridCol w:w="1824"/>
        <w:gridCol w:w="1902"/>
        <w:gridCol w:w="1036"/>
        <w:gridCol w:w="38"/>
      </w:tblGrid>
      <w:tr w:rsidR="009628E3" w:rsidRPr="00230D1C" w14:paraId="49DC5ED5" w14:textId="77777777" w:rsidTr="000A003F">
        <w:trPr>
          <w:cantSplit/>
          <w:trHeight w:hRule="exact" w:val="527"/>
          <w:jc w:val="center"/>
        </w:trPr>
        <w:tc>
          <w:tcPr>
            <w:tcW w:w="12503" w:type="dxa"/>
            <w:gridSpan w:val="7"/>
            <w:tcBorders>
              <w:top w:val="single" w:sz="4" w:space="0" w:color="FFFFFF"/>
              <w:left w:val="single" w:sz="4" w:space="0" w:color="FFFFFF"/>
              <w:bottom w:val="single" w:sz="4" w:space="0" w:color="FFFFFF"/>
              <w:right w:val="single" w:sz="4" w:space="0" w:color="FFFFFF"/>
            </w:tcBorders>
            <w:shd w:val="clear" w:color="auto" w:fill="auto"/>
          </w:tcPr>
          <w:p w14:paraId="1B954DF5" w14:textId="77777777" w:rsidR="009628E3" w:rsidRPr="00230D1C" w:rsidRDefault="009628E3" w:rsidP="000A003F">
            <w:pPr>
              <w:rPr>
                <w:noProof/>
              </w:rPr>
            </w:pPr>
            <w:r w:rsidRPr="00230D1C">
              <w:rPr>
                <w:noProof/>
              </w:rPr>
              <w:t>&lt;x&gt;/OnNetwork/MCDataGroupList/&lt;x&gt;/Entry/RulesForAffiliation/&lt;x&gt;/ListOfLocationCriteria/&lt;x&gt;/Entry/ExitSpecificArea/EllipsoidArcArea/Center/Radius</w:t>
            </w:r>
          </w:p>
        </w:tc>
      </w:tr>
      <w:tr w:rsidR="009628E3" w:rsidRPr="00230D1C" w14:paraId="234A7490" w14:textId="77777777" w:rsidTr="000A003F">
        <w:trPr>
          <w:gridAfter w:val="1"/>
          <w:wAfter w:w="50" w:type="dxa"/>
          <w:cantSplit/>
          <w:trHeight w:hRule="exact" w:val="240"/>
          <w:jc w:val="center"/>
        </w:trPr>
        <w:tc>
          <w:tcPr>
            <w:tcW w:w="841" w:type="dxa"/>
            <w:tcBorders>
              <w:top w:val="single" w:sz="4" w:space="0" w:color="FFFFFF"/>
              <w:left w:val="single" w:sz="4" w:space="0" w:color="FFFFFF"/>
              <w:bottom w:val="single" w:sz="4" w:space="0" w:color="FFFFFF"/>
              <w:right w:val="single" w:sz="4" w:space="0" w:color="000000"/>
            </w:tcBorders>
            <w:shd w:val="clear" w:color="auto" w:fill="auto"/>
          </w:tcPr>
          <w:p w14:paraId="262EFF60" w14:textId="77777777" w:rsidR="009628E3" w:rsidRPr="00230D1C" w:rsidRDefault="009628E3" w:rsidP="000A003F">
            <w:pPr>
              <w:jc w:val="center"/>
              <w:rPr>
                <w:rFonts w:ascii="Arial" w:hAnsi="Arial" w:cs="Arial"/>
                <w:b/>
                <w:noProof/>
                <w:sz w:val="18"/>
                <w:szCs w:val="18"/>
              </w:rPr>
            </w:pPr>
          </w:p>
        </w:tc>
        <w:tc>
          <w:tcPr>
            <w:tcW w:w="26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07D239" w14:textId="77777777" w:rsidR="009628E3" w:rsidRPr="00230D1C" w:rsidRDefault="009628E3" w:rsidP="000A003F">
            <w:pPr>
              <w:pStyle w:val="TAC"/>
              <w:rPr>
                <w:noProof/>
              </w:rPr>
            </w:pPr>
            <w:r w:rsidRPr="00230D1C">
              <w:rPr>
                <w:noProof/>
              </w:rPr>
              <w:t>Status</w:t>
            </w:r>
          </w:p>
        </w:tc>
        <w:tc>
          <w:tcPr>
            <w:tcW w:w="278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18D86E" w14:textId="77777777" w:rsidR="009628E3" w:rsidRPr="00230D1C" w:rsidRDefault="009628E3" w:rsidP="000A003F">
            <w:pPr>
              <w:pStyle w:val="TAC"/>
              <w:rPr>
                <w:noProof/>
              </w:rPr>
            </w:pPr>
            <w:r w:rsidRPr="00230D1C">
              <w:rPr>
                <w:noProof/>
              </w:rPr>
              <w:t>Occurrence</w:t>
            </w:r>
          </w:p>
        </w:tc>
        <w:tc>
          <w:tcPr>
            <w:tcW w:w="23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33DA64" w14:textId="77777777" w:rsidR="009628E3" w:rsidRPr="00230D1C" w:rsidRDefault="009628E3" w:rsidP="000A003F">
            <w:pPr>
              <w:pStyle w:val="TAC"/>
              <w:rPr>
                <w:noProof/>
              </w:rPr>
            </w:pPr>
            <w:r w:rsidRPr="00230D1C">
              <w:rPr>
                <w:noProof/>
              </w:rPr>
              <w:t>Format</w:t>
            </w:r>
          </w:p>
        </w:tc>
        <w:tc>
          <w:tcPr>
            <w:tcW w:w="24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4DED7E" w14:textId="77777777" w:rsidR="009628E3" w:rsidRPr="00230D1C" w:rsidRDefault="009628E3" w:rsidP="000A003F">
            <w:pPr>
              <w:pStyle w:val="TAC"/>
              <w:rPr>
                <w:noProof/>
              </w:rPr>
            </w:pPr>
            <w:r w:rsidRPr="00230D1C">
              <w:rPr>
                <w:noProof/>
              </w:rPr>
              <w:t>Min. Access Types</w:t>
            </w:r>
          </w:p>
        </w:tc>
        <w:tc>
          <w:tcPr>
            <w:tcW w:w="1315" w:type="dxa"/>
            <w:tcBorders>
              <w:top w:val="single" w:sz="4" w:space="0" w:color="FFFFFF"/>
              <w:left w:val="single" w:sz="4" w:space="0" w:color="000000"/>
              <w:bottom w:val="single" w:sz="4" w:space="0" w:color="FFFFFF"/>
              <w:right w:val="single" w:sz="4" w:space="0" w:color="FFFFFF"/>
            </w:tcBorders>
            <w:shd w:val="clear" w:color="auto" w:fill="auto"/>
          </w:tcPr>
          <w:p w14:paraId="339CD956" w14:textId="77777777" w:rsidR="009628E3" w:rsidRPr="00230D1C" w:rsidRDefault="009628E3" w:rsidP="000A003F">
            <w:pPr>
              <w:jc w:val="center"/>
              <w:rPr>
                <w:rFonts w:ascii="Arial" w:hAnsi="Arial" w:cs="Arial"/>
                <w:b/>
                <w:noProof/>
                <w:sz w:val="18"/>
                <w:szCs w:val="18"/>
              </w:rPr>
            </w:pPr>
          </w:p>
        </w:tc>
      </w:tr>
      <w:tr w:rsidR="009628E3" w:rsidRPr="00230D1C" w14:paraId="2A236EE0" w14:textId="77777777" w:rsidTr="000A003F">
        <w:trPr>
          <w:gridAfter w:val="1"/>
          <w:wAfter w:w="50" w:type="dxa"/>
          <w:cantSplit/>
          <w:trHeight w:hRule="exact" w:val="280"/>
          <w:jc w:val="center"/>
        </w:trPr>
        <w:tc>
          <w:tcPr>
            <w:tcW w:w="841" w:type="dxa"/>
            <w:tcBorders>
              <w:top w:val="single" w:sz="4" w:space="0" w:color="FFFFFF"/>
              <w:left w:val="single" w:sz="4" w:space="0" w:color="FFFFFF"/>
              <w:bottom w:val="single" w:sz="4" w:space="0" w:color="FFFFFF"/>
              <w:right w:val="single" w:sz="4" w:space="0" w:color="000000"/>
            </w:tcBorders>
            <w:shd w:val="clear" w:color="auto" w:fill="auto"/>
          </w:tcPr>
          <w:p w14:paraId="7A667440" w14:textId="77777777" w:rsidR="009628E3" w:rsidRPr="00230D1C" w:rsidRDefault="009628E3" w:rsidP="000A003F">
            <w:pPr>
              <w:jc w:val="center"/>
              <w:rPr>
                <w:b/>
                <w:noProof/>
              </w:rPr>
            </w:pPr>
          </w:p>
        </w:tc>
        <w:tc>
          <w:tcPr>
            <w:tcW w:w="26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86C771" w14:textId="77777777" w:rsidR="009628E3" w:rsidRPr="00230D1C" w:rsidRDefault="009628E3" w:rsidP="000A003F">
            <w:pPr>
              <w:pStyle w:val="TAC"/>
              <w:rPr>
                <w:noProof/>
              </w:rPr>
            </w:pPr>
            <w:r w:rsidRPr="00230D1C">
              <w:rPr>
                <w:noProof/>
              </w:rPr>
              <w:t>Required</w:t>
            </w:r>
          </w:p>
        </w:tc>
        <w:tc>
          <w:tcPr>
            <w:tcW w:w="278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9E0E33" w14:textId="77777777" w:rsidR="009628E3" w:rsidRPr="00230D1C" w:rsidRDefault="009628E3" w:rsidP="000A003F">
            <w:pPr>
              <w:pStyle w:val="TAC"/>
              <w:rPr>
                <w:noProof/>
              </w:rPr>
            </w:pPr>
            <w:r w:rsidRPr="00230D1C">
              <w:rPr>
                <w:noProof/>
              </w:rPr>
              <w:t>One</w:t>
            </w:r>
          </w:p>
        </w:tc>
        <w:tc>
          <w:tcPr>
            <w:tcW w:w="23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936D55" w14:textId="77777777" w:rsidR="009628E3" w:rsidRPr="00230D1C" w:rsidRDefault="009628E3" w:rsidP="000A003F">
            <w:pPr>
              <w:pStyle w:val="TAC"/>
              <w:rPr>
                <w:noProof/>
              </w:rPr>
            </w:pPr>
            <w:r w:rsidRPr="00230D1C">
              <w:rPr>
                <w:noProof/>
              </w:rPr>
              <w:t>int</w:t>
            </w:r>
          </w:p>
        </w:tc>
        <w:tc>
          <w:tcPr>
            <w:tcW w:w="24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D60F32" w14:textId="77777777" w:rsidR="009628E3" w:rsidRPr="00230D1C" w:rsidRDefault="009628E3" w:rsidP="000A003F">
            <w:pPr>
              <w:pStyle w:val="TAC"/>
              <w:rPr>
                <w:noProof/>
              </w:rPr>
            </w:pPr>
            <w:r w:rsidRPr="00230D1C">
              <w:rPr>
                <w:noProof/>
              </w:rPr>
              <w:t>Get, Replace</w:t>
            </w:r>
          </w:p>
        </w:tc>
        <w:tc>
          <w:tcPr>
            <w:tcW w:w="1315" w:type="dxa"/>
            <w:tcBorders>
              <w:top w:val="single" w:sz="4" w:space="0" w:color="FFFFFF"/>
              <w:left w:val="single" w:sz="4" w:space="0" w:color="000000"/>
              <w:bottom w:val="single" w:sz="4" w:space="0" w:color="FFFFFF"/>
              <w:right w:val="single" w:sz="4" w:space="0" w:color="FFFFFF"/>
            </w:tcBorders>
            <w:shd w:val="clear" w:color="auto" w:fill="auto"/>
          </w:tcPr>
          <w:p w14:paraId="6B11EFA5" w14:textId="77777777" w:rsidR="009628E3" w:rsidRPr="00230D1C" w:rsidRDefault="009628E3" w:rsidP="000A003F">
            <w:pPr>
              <w:jc w:val="center"/>
              <w:rPr>
                <w:b/>
                <w:noProof/>
              </w:rPr>
            </w:pPr>
          </w:p>
        </w:tc>
      </w:tr>
      <w:tr w:rsidR="009628E3" w:rsidRPr="00230D1C" w14:paraId="3A7ABD4C" w14:textId="77777777" w:rsidTr="000A003F">
        <w:trPr>
          <w:gridAfter w:val="1"/>
          <w:wAfter w:w="50" w:type="dxa"/>
          <w:cantSplit/>
          <w:jc w:val="center"/>
        </w:trPr>
        <w:tc>
          <w:tcPr>
            <w:tcW w:w="841" w:type="dxa"/>
            <w:tcBorders>
              <w:top w:val="single" w:sz="4" w:space="0" w:color="FFFFFF"/>
              <w:left w:val="single" w:sz="4" w:space="0" w:color="FFFFFF"/>
              <w:bottom w:val="single" w:sz="4" w:space="0" w:color="FFFFFF"/>
              <w:right w:val="single" w:sz="4" w:space="0" w:color="FFFFFF"/>
            </w:tcBorders>
            <w:shd w:val="clear" w:color="auto" w:fill="auto"/>
          </w:tcPr>
          <w:p w14:paraId="2C614A70" w14:textId="77777777" w:rsidR="009628E3" w:rsidRPr="00230D1C" w:rsidRDefault="009628E3" w:rsidP="000A003F">
            <w:pPr>
              <w:jc w:val="center"/>
              <w:rPr>
                <w:b/>
                <w:noProof/>
              </w:rPr>
            </w:pPr>
          </w:p>
        </w:tc>
        <w:tc>
          <w:tcPr>
            <w:tcW w:w="1161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B7173F8" w14:textId="77777777" w:rsidR="009628E3" w:rsidRPr="00230D1C" w:rsidRDefault="009628E3" w:rsidP="000A003F">
            <w:pPr>
              <w:rPr>
                <w:noProof/>
              </w:rPr>
            </w:pPr>
            <w:r w:rsidRPr="00230D1C">
              <w:rPr>
                <w:noProof/>
              </w:rPr>
              <w:t xml:space="preserve">This leaf node </w:t>
            </w:r>
            <w:r w:rsidRPr="00230D1C">
              <w:rPr>
                <w:noProof/>
                <w:lang w:eastAsia="ko-KR"/>
              </w:rPr>
              <w:t xml:space="preserve">contains the radius of the </w:t>
            </w:r>
            <w:r w:rsidRPr="00230D1C">
              <w:rPr>
                <w:noProof/>
              </w:rPr>
              <w:t>ellipsoid arc.</w:t>
            </w:r>
          </w:p>
        </w:tc>
      </w:tr>
    </w:tbl>
    <w:p w14:paraId="11BCDC09" w14:textId="77777777" w:rsidR="009628E3" w:rsidRPr="00230D1C" w:rsidRDefault="009628E3" w:rsidP="009628E3">
      <w:pPr>
        <w:rPr>
          <w:noProof/>
        </w:rPr>
      </w:pPr>
      <w:bookmarkStart w:id="10659" w:name="_Toc45273957"/>
      <w:bookmarkStart w:id="10660" w:name="_Toc51937686"/>
      <w:bookmarkStart w:id="10661" w:name="_Toc51938880"/>
    </w:p>
    <w:p w14:paraId="15520D6E" w14:textId="77777777" w:rsidR="009628E3" w:rsidRPr="00230D1C" w:rsidRDefault="009628E3" w:rsidP="009628E3">
      <w:pPr>
        <w:pStyle w:val="Heading3"/>
        <w:rPr>
          <w:noProof/>
          <w:lang w:eastAsia="ko-KR"/>
        </w:rPr>
      </w:pPr>
      <w:bookmarkStart w:id="10662" w:name="_Toc144197880"/>
      <w:bookmarkStart w:id="10663" w:name="_Toc144199524"/>
      <w:bookmarkStart w:id="10664" w:name="_Toc152620982"/>
      <w:r w:rsidRPr="00230D1C">
        <w:rPr>
          <w:noProof/>
        </w:rPr>
        <w:t>10.2.</w:t>
      </w:r>
      <w:r w:rsidRPr="00230D1C">
        <w:rPr>
          <w:noProof/>
          <w:lang w:eastAsia="ko-KR"/>
        </w:rPr>
        <w:t>55A36</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EllipsoidArcArea/OffsetAngle</w:t>
      </w:r>
      <w:bookmarkEnd w:id="10659"/>
      <w:bookmarkEnd w:id="10660"/>
      <w:bookmarkEnd w:id="10661"/>
      <w:bookmarkEnd w:id="10662"/>
      <w:bookmarkEnd w:id="10663"/>
      <w:bookmarkEnd w:id="10664"/>
    </w:p>
    <w:p w14:paraId="07D9E55E" w14:textId="77777777" w:rsidR="009628E3" w:rsidRPr="00230D1C" w:rsidRDefault="009628E3" w:rsidP="009628E3">
      <w:pPr>
        <w:pStyle w:val="TH"/>
        <w:rPr>
          <w:noProof/>
          <w:lang w:eastAsia="ko-KR"/>
        </w:rPr>
      </w:pPr>
      <w:r w:rsidRPr="00230D1C">
        <w:rPr>
          <w:noProof/>
        </w:rPr>
        <w:t>Table 10.2.</w:t>
      </w:r>
      <w:r w:rsidRPr="00230D1C">
        <w:rPr>
          <w:noProof/>
          <w:lang w:eastAsia="ko-KR"/>
        </w:rPr>
        <w:t>55A36</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EllipsoidArcArea/OffsetAng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2"/>
        <w:gridCol w:w="2027"/>
        <w:gridCol w:w="2133"/>
        <w:gridCol w:w="1825"/>
        <w:gridCol w:w="1903"/>
        <w:gridCol w:w="1032"/>
        <w:gridCol w:w="37"/>
      </w:tblGrid>
      <w:tr w:rsidR="009628E3" w:rsidRPr="00230D1C" w14:paraId="52CFC74B" w14:textId="77777777" w:rsidTr="000A003F">
        <w:trPr>
          <w:cantSplit/>
          <w:trHeight w:hRule="exact" w:val="527"/>
          <w:jc w:val="center"/>
        </w:trPr>
        <w:tc>
          <w:tcPr>
            <w:tcW w:w="12347" w:type="dxa"/>
            <w:gridSpan w:val="7"/>
            <w:tcBorders>
              <w:top w:val="single" w:sz="4" w:space="0" w:color="FFFFFF"/>
              <w:left w:val="single" w:sz="4" w:space="0" w:color="FFFFFF"/>
              <w:bottom w:val="single" w:sz="4" w:space="0" w:color="FFFFFF"/>
              <w:right w:val="single" w:sz="4" w:space="0" w:color="FFFFFF"/>
            </w:tcBorders>
            <w:shd w:val="clear" w:color="auto" w:fill="auto"/>
          </w:tcPr>
          <w:p w14:paraId="4D4107A9" w14:textId="77777777" w:rsidR="009628E3" w:rsidRPr="00230D1C" w:rsidRDefault="009628E3" w:rsidP="000A003F">
            <w:pPr>
              <w:rPr>
                <w:noProof/>
              </w:rPr>
            </w:pPr>
            <w:r w:rsidRPr="00230D1C">
              <w:rPr>
                <w:noProof/>
              </w:rPr>
              <w:t>&lt;x&gt;/OnNetwork/MCDataGroupList/&lt;x&gt;/Entry/RulesForAffiliation/&lt;x&gt;/ListOfLocationCriteria/&lt;x&gt;/Entry/ExitSpecificArea/EllipsoidArcArea/OffsetAngle</w:t>
            </w:r>
          </w:p>
        </w:tc>
      </w:tr>
      <w:tr w:rsidR="009628E3" w:rsidRPr="00230D1C" w14:paraId="59B64DF7" w14:textId="77777777" w:rsidTr="000A003F">
        <w:trPr>
          <w:gridAfter w:val="1"/>
          <w:wAfter w:w="48" w:type="dxa"/>
          <w:cantSplit/>
          <w:trHeight w:hRule="exact" w:val="240"/>
          <w:jc w:val="center"/>
        </w:trPr>
        <w:tc>
          <w:tcPr>
            <w:tcW w:w="830" w:type="dxa"/>
            <w:tcBorders>
              <w:top w:val="single" w:sz="4" w:space="0" w:color="FFFFFF"/>
              <w:left w:val="single" w:sz="4" w:space="0" w:color="FFFFFF"/>
              <w:bottom w:val="single" w:sz="4" w:space="0" w:color="FFFFFF"/>
              <w:right w:val="single" w:sz="4" w:space="0" w:color="000000"/>
            </w:tcBorders>
            <w:shd w:val="clear" w:color="auto" w:fill="auto"/>
          </w:tcPr>
          <w:p w14:paraId="081D6D7A" w14:textId="77777777" w:rsidR="009628E3" w:rsidRPr="00230D1C" w:rsidRDefault="009628E3" w:rsidP="000A003F">
            <w:pPr>
              <w:jc w:val="center"/>
              <w:rPr>
                <w:rFonts w:ascii="Arial" w:hAnsi="Arial" w:cs="Arial"/>
                <w:b/>
                <w:noProof/>
                <w:sz w:val="18"/>
                <w:szCs w:val="18"/>
              </w:rPr>
            </w:pPr>
          </w:p>
        </w:tc>
        <w:tc>
          <w:tcPr>
            <w:tcW w:w="26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FDA401" w14:textId="77777777" w:rsidR="009628E3" w:rsidRPr="00230D1C" w:rsidRDefault="009628E3" w:rsidP="000A003F">
            <w:pPr>
              <w:pStyle w:val="TAC"/>
              <w:rPr>
                <w:noProof/>
              </w:rPr>
            </w:pPr>
            <w:r w:rsidRPr="00230D1C">
              <w:rPr>
                <w:noProof/>
              </w:rPr>
              <w:t>Status</w:t>
            </w:r>
          </w:p>
        </w:tc>
        <w:tc>
          <w:tcPr>
            <w:tcW w:w="27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89AD86" w14:textId="77777777" w:rsidR="009628E3" w:rsidRPr="00230D1C" w:rsidRDefault="009628E3" w:rsidP="000A003F">
            <w:pPr>
              <w:pStyle w:val="TAC"/>
              <w:rPr>
                <w:noProof/>
              </w:rPr>
            </w:pPr>
            <w:r w:rsidRPr="00230D1C">
              <w:rPr>
                <w:noProof/>
              </w:rPr>
              <w:t>Occurrence</w:t>
            </w:r>
          </w:p>
        </w:tc>
        <w:tc>
          <w:tcPr>
            <w:tcW w:w="23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D2F4ED" w14:textId="77777777" w:rsidR="009628E3" w:rsidRPr="00230D1C" w:rsidRDefault="009628E3" w:rsidP="000A003F">
            <w:pPr>
              <w:pStyle w:val="TAC"/>
              <w:rPr>
                <w:noProof/>
              </w:rPr>
            </w:pPr>
            <w:r w:rsidRPr="00230D1C">
              <w:rPr>
                <w:noProof/>
              </w:rPr>
              <w:t>Format</w:t>
            </w:r>
          </w:p>
        </w:tc>
        <w:tc>
          <w:tcPr>
            <w:tcW w:w="24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0AFCB1" w14:textId="77777777" w:rsidR="009628E3" w:rsidRPr="00230D1C" w:rsidRDefault="009628E3" w:rsidP="000A003F">
            <w:pPr>
              <w:pStyle w:val="TAC"/>
              <w:rPr>
                <w:noProof/>
              </w:rPr>
            </w:pPr>
            <w:r w:rsidRPr="00230D1C">
              <w:rPr>
                <w:noProof/>
              </w:rPr>
              <w:t>Min. Access Types</w:t>
            </w:r>
          </w:p>
        </w:tc>
        <w:tc>
          <w:tcPr>
            <w:tcW w:w="1294" w:type="dxa"/>
            <w:tcBorders>
              <w:top w:val="single" w:sz="4" w:space="0" w:color="FFFFFF"/>
              <w:left w:val="single" w:sz="4" w:space="0" w:color="000000"/>
              <w:bottom w:val="single" w:sz="4" w:space="0" w:color="FFFFFF"/>
              <w:right w:val="single" w:sz="4" w:space="0" w:color="FFFFFF"/>
            </w:tcBorders>
            <w:shd w:val="clear" w:color="auto" w:fill="auto"/>
          </w:tcPr>
          <w:p w14:paraId="208CEEEA" w14:textId="77777777" w:rsidR="009628E3" w:rsidRPr="00230D1C" w:rsidRDefault="009628E3" w:rsidP="000A003F">
            <w:pPr>
              <w:jc w:val="center"/>
              <w:rPr>
                <w:rFonts w:ascii="Arial" w:hAnsi="Arial" w:cs="Arial"/>
                <w:b/>
                <w:noProof/>
                <w:sz w:val="18"/>
                <w:szCs w:val="18"/>
              </w:rPr>
            </w:pPr>
          </w:p>
        </w:tc>
      </w:tr>
      <w:tr w:rsidR="009628E3" w:rsidRPr="00230D1C" w14:paraId="47DADD96" w14:textId="77777777" w:rsidTr="000A003F">
        <w:trPr>
          <w:gridAfter w:val="1"/>
          <w:wAfter w:w="48" w:type="dxa"/>
          <w:cantSplit/>
          <w:trHeight w:hRule="exact" w:val="280"/>
          <w:jc w:val="center"/>
        </w:trPr>
        <w:tc>
          <w:tcPr>
            <w:tcW w:w="830" w:type="dxa"/>
            <w:tcBorders>
              <w:top w:val="single" w:sz="4" w:space="0" w:color="FFFFFF"/>
              <w:left w:val="single" w:sz="4" w:space="0" w:color="FFFFFF"/>
              <w:bottom w:val="single" w:sz="4" w:space="0" w:color="FFFFFF"/>
              <w:right w:val="single" w:sz="4" w:space="0" w:color="000000"/>
            </w:tcBorders>
            <w:shd w:val="clear" w:color="auto" w:fill="auto"/>
          </w:tcPr>
          <w:p w14:paraId="41D9D718" w14:textId="77777777" w:rsidR="009628E3" w:rsidRPr="00230D1C" w:rsidRDefault="009628E3" w:rsidP="000A003F">
            <w:pPr>
              <w:jc w:val="center"/>
              <w:rPr>
                <w:b/>
                <w:noProof/>
              </w:rPr>
            </w:pPr>
          </w:p>
        </w:tc>
        <w:tc>
          <w:tcPr>
            <w:tcW w:w="26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1D8FCE" w14:textId="77777777" w:rsidR="009628E3" w:rsidRPr="00230D1C" w:rsidRDefault="009628E3" w:rsidP="000A003F">
            <w:pPr>
              <w:pStyle w:val="TAC"/>
              <w:rPr>
                <w:noProof/>
              </w:rPr>
            </w:pPr>
            <w:r w:rsidRPr="00230D1C">
              <w:rPr>
                <w:noProof/>
              </w:rPr>
              <w:t>Required</w:t>
            </w:r>
          </w:p>
        </w:tc>
        <w:tc>
          <w:tcPr>
            <w:tcW w:w="27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22B4BE" w14:textId="77777777" w:rsidR="009628E3" w:rsidRPr="00230D1C" w:rsidRDefault="009628E3" w:rsidP="000A003F">
            <w:pPr>
              <w:pStyle w:val="TAC"/>
              <w:rPr>
                <w:noProof/>
              </w:rPr>
            </w:pPr>
            <w:r w:rsidRPr="00230D1C">
              <w:rPr>
                <w:noProof/>
              </w:rPr>
              <w:t>One</w:t>
            </w:r>
          </w:p>
        </w:tc>
        <w:tc>
          <w:tcPr>
            <w:tcW w:w="23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7CADE0" w14:textId="77777777" w:rsidR="009628E3" w:rsidRPr="00230D1C" w:rsidRDefault="009628E3" w:rsidP="000A003F">
            <w:pPr>
              <w:pStyle w:val="TAC"/>
              <w:rPr>
                <w:noProof/>
              </w:rPr>
            </w:pPr>
            <w:r w:rsidRPr="00230D1C">
              <w:rPr>
                <w:noProof/>
              </w:rPr>
              <w:t>int</w:t>
            </w:r>
          </w:p>
        </w:tc>
        <w:tc>
          <w:tcPr>
            <w:tcW w:w="24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271D7B" w14:textId="77777777" w:rsidR="009628E3" w:rsidRPr="00230D1C" w:rsidRDefault="009628E3" w:rsidP="000A003F">
            <w:pPr>
              <w:pStyle w:val="TAC"/>
              <w:rPr>
                <w:noProof/>
              </w:rPr>
            </w:pPr>
            <w:r w:rsidRPr="00230D1C">
              <w:rPr>
                <w:noProof/>
              </w:rPr>
              <w:t>Get, Replace</w:t>
            </w:r>
          </w:p>
        </w:tc>
        <w:tc>
          <w:tcPr>
            <w:tcW w:w="1294" w:type="dxa"/>
            <w:tcBorders>
              <w:top w:val="single" w:sz="4" w:space="0" w:color="FFFFFF"/>
              <w:left w:val="single" w:sz="4" w:space="0" w:color="000000"/>
              <w:bottom w:val="single" w:sz="4" w:space="0" w:color="FFFFFF"/>
              <w:right w:val="single" w:sz="4" w:space="0" w:color="FFFFFF"/>
            </w:tcBorders>
            <w:shd w:val="clear" w:color="auto" w:fill="auto"/>
          </w:tcPr>
          <w:p w14:paraId="31A2A684" w14:textId="77777777" w:rsidR="009628E3" w:rsidRPr="00230D1C" w:rsidRDefault="009628E3" w:rsidP="000A003F">
            <w:pPr>
              <w:jc w:val="center"/>
              <w:rPr>
                <w:b/>
                <w:noProof/>
              </w:rPr>
            </w:pPr>
          </w:p>
        </w:tc>
      </w:tr>
      <w:tr w:rsidR="009628E3" w:rsidRPr="00230D1C" w14:paraId="0E1C5DBB" w14:textId="77777777" w:rsidTr="000A003F">
        <w:trPr>
          <w:gridAfter w:val="1"/>
          <w:wAfter w:w="48" w:type="dxa"/>
          <w:cantSplit/>
          <w:jc w:val="center"/>
        </w:trPr>
        <w:tc>
          <w:tcPr>
            <w:tcW w:w="830" w:type="dxa"/>
            <w:tcBorders>
              <w:top w:val="single" w:sz="4" w:space="0" w:color="FFFFFF"/>
              <w:left w:val="single" w:sz="4" w:space="0" w:color="FFFFFF"/>
              <w:bottom w:val="single" w:sz="4" w:space="0" w:color="FFFFFF"/>
              <w:right w:val="single" w:sz="4" w:space="0" w:color="FFFFFF"/>
            </w:tcBorders>
            <w:shd w:val="clear" w:color="auto" w:fill="auto"/>
          </w:tcPr>
          <w:p w14:paraId="3273A6D9" w14:textId="77777777" w:rsidR="009628E3" w:rsidRPr="00230D1C" w:rsidRDefault="009628E3" w:rsidP="000A003F">
            <w:pPr>
              <w:jc w:val="center"/>
              <w:rPr>
                <w:b/>
                <w:noProof/>
              </w:rPr>
            </w:pPr>
          </w:p>
        </w:tc>
        <w:tc>
          <w:tcPr>
            <w:tcW w:w="1146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9D4A721" w14:textId="77777777" w:rsidR="009628E3" w:rsidRPr="00230D1C" w:rsidRDefault="009628E3" w:rsidP="000A003F">
            <w:pPr>
              <w:rPr>
                <w:noProof/>
              </w:rPr>
            </w:pPr>
            <w:r w:rsidRPr="00230D1C">
              <w:rPr>
                <w:noProof/>
              </w:rPr>
              <w:t xml:space="preserve">This leaf node </w:t>
            </w:r>
            <w:r w:rsidRPr="00230D1C">
              <w:rPr>
                <w:noProof/>
                <w:lang w:eastAsia="ko-KR"/>
              </w:rPr>
              <w:t xml:space="preserve">contains the offset angle of the </w:t>
            </w:r>
            <w:r w:rsidRPr="00230D1C">
              <w:rPr>
                <w:noProof/>
              </w:rPr>
              <w:t>ellipsoid arc.</w:t>
            </w:r>
          </w:p>
        </w:tc>
      </w:tr>
    </w:tbl>
    <w:p w14:paraId="71448002" w14:textId="77777777" w:rsidR="009628E3" w:rsidRPr="00230D1C" w:rsidRDefault="009628E3" w:rsidP="009628E3">
      <w:pPr>
        <w:rPr>
          <w:noProof/>
        </w:rPr>
      </w:pPr>
      <w:bookmarkStart w:id="10665" w:name="_Toc45273958"/>
      <w:bookmarkStart w:id="10666" w:name="_Toc51937687"/>
      <w:bookmarkStart w:id="10667" w:name="_Toc51938881"/>
    </w:p>
    <w:p w14:paraId="6BEFCBF4" w14:textId="77777777" w:rsidR="009628E3" w:rsidRPr="00230D1C" w:rsidRDefault="009628E3" w:rsidP="009628E3">
      <w:pPr>
        <w:pStyle w:val="Heading3"/>
        <w:rPr>
          <w:noProof/>
          <w:lang w:eastAsia="ko-KR"/>
        </w:rPr>
      </w:pPr>
      <w:bookmarkStart w:id="10668" w:name="_Toc144197881"/>
      <w:bookmarkStart w:id="10669" w:name="_Toc144199525"/>
      <w:bookmarkStart w:id="10670" w:name="_Toc152620983"/>
      <w:r w:rsidRPr="00230D1C">
        <w:rPr>
          <w:noProof/>
        </w:rPr>
        <w:t>10.2.</w:t>
      </w:r>
      <w:r w:rsidRPr="00230D1C">
        <w:rPr>
          <w:noProof/>
          <w:lang w:eastAsia="ko-KR"/>
        </w:rPr>
        <w:t>55A37</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EllipsoidArcArea/</w:t>
      </w:r>
      <w:r w:rsidRPr="00230D1C">
        <w:rPr>
          <w:noProof/>
          <w:lang w:eastAsia="ko-KR"/>
        </w:rPr>
        <w:t>IncludedAngle</w:t>
      </w:r>
      <w:bookmarkEnd w:id="10665"/>
      <w:bookmarkEnd w:id="10666"/>
      <w:bookmarkEnd w:id="10667"/>
      <w:bookmarkEnd w:id="10668"/>
      <w:bookmarkEnd w:id="10669"/>
      <w:bookmarkEnd w:id="10670"/>
    </w:p>
    <w:p w14:paraId="697039F6" w14:textId="77777777" w:rsidR="009628E3" w:rsidRPr="00230D1C" w:rsidRDefault="009628E3" w:rsidP="009628E3">
      <w:pPr>
        <w:pStyle w:val="TH"/>
        <w:rPr>
          <w:noProof/>
          <w:lang w:eastAsia="ko-KR"/>
        </w:rPr>
      </w:pPr>
      <w:r w:rsidRPr="00230D1C">
        <w:rPr>
          <w:noProof/>
        </w:rPr>
        <w:t>Table 10.2.</w:t>
      </w:r>
      <w:r w:rsidRPr="00230D1C">
        <w:rPr>
          <w:noProof/>
          <w:lang w:eastAsia="ko-KR"/>
        </w:rPr>
        <w:t>55A37</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EllipsoidArcArea/</w:t>
      </w:r>
      <w:r w:rsidRPr="00230D1C">
        <w:rPr>
          <w:noProof/>
          <w:lang w:eastAsia="ko-KR"/>
        </w:rPr>
        <w:t>IncludedAng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1"/>
        <w:gridCol w:w="2025"/>
        <w:gridCol w:w="2128"/>
        <w:gridCol w:w="1826"/>
        <w:gridCol w:w="1903"/>
        <w:gridCol w:w="1037"/>
        <w:gridCol w:w="39"/>
      </w:tblGrid>
      <w:tr w:rsidR="009628E3" w:rsidRPr="00230D1C" w14:paraId="0BCFCD45" w14:textId="77777777" w:rsidTr="000A003F">
        <w:trPr>
          <w:cantSplit/>
          <w:trHeight w:hRule="exact" w:val="527"/>
          <w:jc w:val="center"/>
        </w:trPr>
        <w:tc>
          <w:tcPr>
            <w:tcW w:w="12547" w:type="dxa"/>
            <w:gridSpan w:val="7"/>
            <w:tcBorders>
              <w:top w:val="single" w:sz="4" w:space="0" w:color="FFFFFF"/>
              <w:left w:val="single" w:sz="4" w:space="0" w:color="FFFFFF"/>
              <w:bottom w:val="single" w:sz="4" w:space="0" w:color="FFFFFF"/>
              <w:right w:val="single" w:sz="4" w:space="0" w:color="FFFFFF"/>
            </w:tcBorders>
            <w:shd w:val="clear" w:color="auto" w:fill="auto"/>
          </w:tcPr>
          <w:p w14:paraId="116C88FB" w14:textId="77777777" w:rsidR="009628E3" w:rsidRPr="00230D1C" w:rsidRDefault="009628E3" w:rsidP="000A003F">
            <w:pPr>
              <w:rPr>
                <w:noProof/>
              </w:rPr>
            </w:pPr>
            <w:r w:rsidRPr="00230D1C">
              <w:rPr>
                <w:noProof/>
              </w:rPr>
              <w:t>&lt;x&gt;/OnNetwork/MCDataGroupList/&lt;x&gt;/Entry/RulesForAffiliation/&lt;x&gt;/ListOfLocationCriteria/&lt;x&gt;/Entry/ExitSpecificArea/EllipsoidArcArea/</w:t>
            </w:r>
            <w:r w:rsidRPr="00230D1C">
              <w:rPr>
                <w:noProof/>
                <w:lang w:eastAsia="ko-KR"/>
              </w:rPr>
              <w:t>IncludedAngle</w:t>
            </w:r>
          </w:p>
        </w:tc>
      </w:tr>
      <w:tr w:rsidR="009628E3" w:rsidRPr="00230D1C" w14:paraId="76998C53" w14:textId="77777777" w:rsidTr="000A003F">
        <w:trPr>
          <w:gridAfter w:val="1"/>
          <w:wAfter w:w="51" w:type="dxa"/>
          <w:cantSplit/>
          <w:trHeight w:hRule="exact" w:val="240"/>
          <w:jc w:val="center"/>
        </w:trPr>
        <w:tc>
          <w:tcPr>
            <w:tcW w:w="839" w:type="dxa"/>
            <w:tcBorders>
              <w:top w:val="single" w:sz="4" w:space="0" w:color="FFFFFF"/>
              <w:left w:val="single" w:sz="4" w:space="0" w:color="FFFFFF"/>
              <w:bottom w:val="single" w:sz="4" w:space="0" w:color="FFFFFF"/>
              <w:right w:val="single" w:sz="4" w:space="0" w:color="000000"/>
            </w:tcBorders>
            <w:shd w:val="clear" w:color="auto" w:fill="auto"/>
          </w:tcPr>
          <w:p w14:paraId="3E027981" w14:textId="77777777" w:rsidR="009628E3" w:rsidRPr="00230D1C" w:rsidRDefault="009628E3" w:rsidP="000A003F">
            <w:pPr>
              <w:jc w:val="center"/>
              <w:rPr>
                <w:rFonts w:ascii="Arial" w:hAnsi="Arial" w:cs="Arial"/>
                <w:b/>
                <w:noProof/>
                <w:sz w:val="18"/>
                <w:szCs w:val="18"/>
              </w:rPr>
            </w:pPr>
          </w:p>
        </w:tc>
        <w:tc>
          <w:tcPr>
            <w:tcW w:w="26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FC0E7E" w14:textId="77777777" w:rsidR="009628E3" w:rsidRPr="00230D1C" w:rsidRDefault="009628E3" w:rsidP="000A003F">
            <w:pPr>
              <w:pStyle w:val="TAC"/>
              <w:rPr>
                <w:noProof/>
              </w:rPr>
            </w:pPr>
            <w:r w:rsidRPr="00230D1C">
              <w:rPr>
                <w:noProof/>
              </w:rPr>
              <w:t>Status</w:t>
            </w:r>
          </w:p>
        </w:tc>
        <w:tc>
          <w:tcPr>
            <w:tcW w:w="27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C506AA" w14:textId="77777777" w:rsidR="009628E3" w:rsidRPr="00230D1C" w:rsidRDefault="009628E3" w:rsidP="000A003F">
            <w:pPr>
              <w:pStyle w:val="TAC"/>
              <w:rPr>
                <w:noProof/>
              </w:rPr>
            </w:pPr>
            <w:r w:rsidRPr="00230D1C">
              <w:rPr>
                <w:noProof/>
              </w:rPr>
              <w:t>Occurrence</w:t>
            </w:r>
          </w:p>
        </w:tc>
        <w:tc>
          <w:tcPr>
            <w:tcW w:w="2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9D6A38" w14:textId="77777777" w:rsidR="009628E3" w:rsidRPr="00230D1C" w:rsidRDefault="009628E3" w:rsidP="000A003F">
            <w:pPr>
              <w:pStyle w:val="TAC"/>
              <w:rPr>
                <w:noProof/>
              </w:rPr>
            </w:pPr>
            <w:r w:rsidRPr="00230D1C">
              <w:rPr>
                <w:noProof/>
              </w:rPr>
              <w:t>Format</w:t>
            </w:r>
          </w:p>
        </w:tc>
        <w:tc>
          <w:tcPr>
            <w:tcW w:w="24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00C49B" w14:textId="77777777" w:rsidR="009628E3" w:rsidRPr="00230D1C" w:rsidRDefault="009628E3" w:rsidP="000A003F">
            <w:pPr>
              <w:pStyle w:val="TAC"/>
              <w:rPr>
                <w:noProof/>
              </w:rPr>
            </w:pPr>
            <w:r w:rsidRPr="00230D1C">
              <w:rPr>
                <w:noProof/>
              </w:rPr>
              <w:t>Min. Access Types</w:t>
            </w:r>
          </w:p>
        </w:tc>
        <w:tc>
          <w:tcPr>
            <w:tcW w:w="1321" w:type="dxa"/>
            <w:tcBorders>
              <w:top w:val="single" w:sz="4" w:space="0" w:color="FFFFFF"/>
              <w:left w:val="single" w:sz="4" w:space="0" w:color="000000"/>
              <w:bottom w:val="single" w:sz="4" w:space="0" w:color="FFFFFF"/>
              <w:right w:val="single" w:sz="4" w:space="0" w:color="FFFFFF"/>
            </w:tcBorders>
            <w:shd w:val="clear" w:color="auto" w:fill="auto"/>
          </w:tcPr>
          <w:p w14:paraId="5A83351D" w14:textId="77777777" w:rsidR="009628E3" w:rsidRPr="00230D1C" w:rsidRDefault="009628E3" w:rsidP="000A003F">
            <w:pPr>
              <w:jc w:val="center"/>
              <w:rPr>
                <w:rFonts w:ascii="Arial" w:hAnsi="Arial" w:cs="Arial"/>
                <w:b/>
                <w:noProof/>
                <w:sz w:val="18"/>
                <w:szCs w:val="18"/>
              </w:rPr>
            </w:pPr>
          </w:p>
        </w:tc>
      </w:tr>
      <w:tr w:rsidR="009628E3" w:rsidRPr="00230D1C" w14:paraId="4E1921BB" w14:textId="77777777" w:rsidTr="000A003F">
        <w:trPr>
          <w:gridAfter w:val="1"/>
          <w:wAfter w:w="51" w:type="dxa"/>
          <w:cantSplit/>
          <w:trHeight w:hRule="exact" w:val="280"/>
          <w:jc w:val="center"/>
        </w:trPr>
        <w:tc>
          <w:tcPr>
            <w:tcW w:w="839" w:type="dxa"/>
            <w:tcBorders>
              <w:top w:val="single" w:sz="4" w:space="0" w:color="FFFFFF"/>
              <w:left w:val="single" w:sz="4" w:space="0" w:color="FFFFFF"/>
              <w:bottom w:val="single" w:sz="4" w:space="0" w:color="FFFFFF"/>
              <w:right w:val="single" w:sz="4" w:space="0" w:color="000000"/>
            </w:tcBorders>
            <w:shd w:val="clear" w:color="auto" w:fill="auto"/>
          </w:tcPr>
          <w:p w14:paraId="7BA9307A" w14:textId="77777777" w:rsidR="009628E3" w:rsidRPr="00230D1C" w:rsidRDefault="009628E3" w:rsidP="000A003F">
            <w:pPr>
              <w:jc w:val="center"/>
              <w:rPr>
                <w:b/>
                <w:noProof/>
              </w:rPr>
            </w:pPr>
          </w:p>
        </w:tc>
        <w:tc>
          <w:tcPr>
            <w:tcW w:w="26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B5C0EB" w14:textId="77777777" w:rsidR="009628E3" w:rsidRPr="00230D1C" w:rsidRDefault="009628E3" w:rsidP="000A003F">
            <w:pPr>
              <w:pStyle w:val="TAC"/>
              <w:rPr>
                <w:noProof/>
              </w:rPr>
            </w:pPr>
            <w:r w:rsidRPr="00230D1C">
              <w:rPr>
                <w:noProof/>
              </w:rPr>
              <w:t>Required</w:t>
            </w:r>
          </w:p>
        </w:tc>
        <w:tc>
          <w:tcPr>
            <w:tcW w:w="27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B6AFF1" w14:textId="77777777" w:rsidR="009628E3" w:rsidRPr="00230D1C" w:rsidRDefault="009628E3" w:rsidP="000A003F">
            <w:pPr>
              <w:pStyle w:val="TAC"/>
              <w:rPr>
                <w:noProof/>
              </w:rPr>
            </w:pPr>
            <w:r w:rsidRPr="00230D1C">
              <w:rPr>
                <w:noProof/>
              </w:rPr>
              <w:t>One</w:t>
            </w:r>
          </w:p>
        </w:tc>
        <w:tc>
          <w:tcPr>
            <w:tcW w:w="2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888FB5" w14:textId="77777777" w:rsidR="009628E3" w:rsidRPr="00230D1C" w:rsidRDefault="009628E3" w:rsidP="000A003F">
            <w:pPr>
              <w:pStyle w:val="TAC"/>
              <w:rPr>
                <w:noProof/>
              </w:rPr>
            </w:pPr>
            <w:r w:rsidRPr="00230D1C">
              <w:rPr>
                <w:noProof/>
              </w:rPr>
              <w:t>int</w:t>
            </w:r>
          </w:p>
        </w:tc>
        <w:tc>
          <w:tcPr>
            <w:tcW w:w="24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FE06F8" w14:textId="77777777" w:rsidR="009628E3" w:rsidRPr="00230D1C" w:rsidRDefault="009628E3" w:rsidP="000A003F">
            <w:pPr>
              <w:pStyle w:val="TAC"/>
              <w:rPr>
                <w:noProof/>
              </w:rPr>
            </w:pPr>
            <w:r w:rsidRPr="00230D1C">
              <w:rPr>
                <w:noProof/>
              </w:rPr>
              <w:t>Get, Replace</w:t>
            </w:r>
          </w:p>
        </w:tc>
        <w:tc>
          <w:tcPr>
            <w:tcW w:w="1321" w:type="dxa"/>
            <w:tcBorders>
              <w:top w:val="single" w:sz="4" w:space="0" w:color="FFFFFF"/>
              <w:left w:val="single" w:sz="4" w:space="0" w:color="000000"/>
              <w:bottom w:val="single" w:sz="4" w:space="0" w:color="FFFFFF"/>
              <w:right w:val="single" w:sz="4" w:space="0" w:color="FFFFFF"/>
            </w:tcBorders>
            <w:shd w:val="clear" w:color="auto" w:fill="auto"/>
          </w:tcPr>
          <w:p w14:paraId="035E275F" w14:textId="77777777" w:rsidR="009628E3" w:rsidRPr="00230D1C" w:rsidRDefault="009628E3" w:rsidP="000A003F">
            <w:pPr>
              <w:jc w:val="center"/>
              <w:rPr>
                <w:b/>
                <w:noProof/>
              </w:rPr>
            </w:pPr>
          </w:p>
        </w:tc>
      </w:tr>
      <w:tr w:rsidR="009628E3" w:rsidRPr="00230D1C" w14:paraId="3D1B9CCB" w14:textId="77777777" w:rsidTr="000A003F">
        <w:trPr>
          <w:gridAfter w:val="1"/>
          <w:wAfter w:w="51" w:type="dxa"/>
          <w:cantSplit/>
          <w:jc w:val="center"/>
        </w:trPr>
        <w:tc>
          <w:tcPr>
            <w:tcW w:w="839" w:type="dxa"/>
            <w:tcBorders>
              <w:top w:val="single" w:sz="4" w:space="0" w:color="FFFFFF"/>
              <w:left w:val="single" w:sz="4" w:space="0" w:color="FFFFFF"/>
              <w:bottom w:val="single" w:sz="4" w:space="0" w:color="FFFFFF"/>
              <w:right w:val="single" w:sz="4" w:space="0" w:color="FFFFFF"/>
            </w:tcBorders>
            <w:shd w:val="clear" w:color="auto" w:fill="auto"/>
          </w:tcPr>
          <w:p w14:paraId="352FE1F2" w14:textId="77777777" w:rsidR="009628E3" w:rsidRPr="00230D1C" w:rsidRDefault="009628E3" w:rsidP="000A003F">
            <w:pPr>
              <w:jc w:val="center"/>
              <w:rPr>
                <w:b/>
                <w:noProof/>
              </w:rPr>
            </w:pPr>
          </w:p>
        </w:tc>
        <w:tc>
          <w:tcPr>
            <w:tcW w:w="1165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8FBC0AF" w14:textId="77777777" w:rsidR="009628E3" w:rsidRPr="00230D1C" w:rsidRDefault="009628E3" w:rsidP="000A003F">
            <w:pPr>
              <w:rPr>
                <w:noProof/>
              </w:rPr>
            </w:pPr>
            <w:r w:rsidRPr="00230D1C">
              <w:rPr>
                <w:noProof/>
              </w:rPr>
              <w:t xml:space="preserve">This leaf node </w:t>
            </w:r>
            <w:r w:rsidRPr="00230D1C">
              <w:rPr>
                <w:noProof/>
                <w:lang w:eastAsia="ko-KR"/>
              </w:rPr>
              <w:t xml:space="preserve">contains the included angle of the </w:t>
            </w:r>
            <w:r w:rsidRPr="00230D1C">
              <w:rPr>
                <w:noProof/>
              </w:rPr>
              <w:t>ellipsoid arc.</w:t>
            </w:r>
          </w:p>
        </w:tc>
      </w:tr>
    </w:tbl>
    <w:p w14:paraId="675AD975" w14:textId="77777777" w:rsidR="009628E3" w:rsidRPr="00230D1C" w:rsidRDefault="009628E3" w:rsidP="009628E3">
      <w:pPr>
        <w:rPr>
          <w:noProof/>
        </w:rPr>
      </w:pPr>
      <w:bookmarkStart w:id="10671" w:name="_Toc45273959"/>
      <w:bookmarkStart w:id="10672" w:name="_Toc51937688"/>
      <w:bookmarkStart w:id="10673" w:name="_Toc51938882"/>
    </w:p>
    <w:p w14:paraId="235542CF" w14:textId="77777777" w:rsidR="009628E3" w:rsidRPr="00230D1C" w:rsidRDefault="009628E3" w:rsidP="009628E3">
      <w:pPr>
        <w:pStyle w:val="Heading3"/>
        <w:rPr>
          <w:noProof/>
          <w:lang w:eastAsia="ko-KR"/>
        </w:rPr>
      </w:pPr>
      <w:bookmarkStart w:id="10674" w:name="_Toc144197882"/>
      <w:bookmarkStart w:id="10675" w:name="_Toc144199526"/>
      <w:bookmarkStart w:id="10676" w:name="_Toc152620984"/>
      <w:r w:rsidRPr="00230D1C">
        <w:rPr>
          <w:noProof/>
        </w:rPr>
        <w:t>10.2.</w:t>
      </w:r>
      <w:r w:rsidRPr="00230D1C">
        <w:rPr>
          <w:noProof/>
          <w:lang w:eastAsia="ko-KR"/>
        </w:rPr>
        <w:t>55A38</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Speed</w:t>
      </w:r>
      <w:bookmarkEnd w:id="10671"/>
      <w:bookmarkEnd w:id="10672"/>
      <w:bookmarkEnd w:id="10673"/>
      <w:bookmarkEnd w:id="10674"/>
      <w:bookmarkEnd w:id="10675"/>
      <w:bookmarkEnd w:id="10676"/>
    </w:p>
    <w:p w14:paraId="18F0C8DB" w14:textId="77777777" w:rsidR="009628E3" w:rsidRPr="00230D1C" w:rsidRDefault="009628E3" w:rsidP="009628E3">
      <w:pPr>
        <w:pStyle w:val="TH"/>
        <w:rPr>
          <w:noProof/>
        </w:rPr>
      </w:pPr>
      <w:r w:rsidRPr="00230D1C">
        <w:rPr>
          <w:noProof/>
        </w:rPr>
        <w:t>Table 10.2.</w:t>
      </w:r>
      <w:r w:rsidRPr="00230D1C">
        <w:rPr>
          <w:noProof/>
          <w:lang w:eastAsia="ko-KR"/>
        </w:rPr>
        <w:t>55A38</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Speed</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5"/>
        <w:gridCol w:w="1980"/>
        <w:gridCol w:w="2214"/>
        <w:gridCol w:w="1851"/>
        <w:gridCol w:w="1944"/>
        <w:gridCol w:w="978"/>
        <w:gridCol w:w="37"/>
      </w:tblGrid>
      <w:tr w:rsidR="009628E3" w:rsidRPr="00230D1C" w14:paraId="5037FF57" w14:textId="77777777" w:rsidTr="000A003F">
        <w:trPr>
          <w:cantSplit/>
          <w:trHeight w:hRule="exact" w:val="527"/>
        </w:trPr>
        <w:tc>
          <w:tcPr>
            <w:tcW w:w="10381" w:type="dxa"/>
            <w:gridSpan w:val="7"/>
            <w:tcBorders>
              <w:top w:val="single" w:sz="4" w:space="0" w:color="FFFFFF"/>
              <w:left w:val="single" w:sz="4" w:space="0" w:color="FFFFFF"/>
              <w:bottom w:val="single" w:sz="4" w:space="0" w:color="FFFFFF"/>
              <w:right w:val="single" w:sz="4" w:space="0" w:color="FFFFFF"/>
            </w:tcBorders>
            <w:shd w:val="clear" w:color="auto" w:fill="auto"/>
          </w:tcPr>
          <w:p w14:paraId="6856423D" w14:textId="77777777" w:rsidR="009628E3" w:rsidRPr="00230D1C" w:rsidRDefault="009628E3" w:rsidP="000A003F">
            <w:pPr>
              <w:rPr>
                <w:noProof/>
              </w:rPr>
            </w:pPr>
            <w:r w:rsidRPr="00230D1C">
              <w:rPr>
                <w:noProof/>
              </w:rPr>
              <w:t>&lt;x&gt;/OnNetwork/MCDataGroupList/&lt;x&gt;/Entry/RulesForAffiliation/&lt;x&gt;/ListOfLocationCriteria/&lt;x&gt;/Entry/ExitSpecificArea/Speed</w:t>
            </w:r>
          </w:p>
        </w:tc>
      </w:tr>
      <w:tr w:rsidR="009628E3" w:rsidRPr="00230D1C" w14:paraId="700FB7DF" w14:textId="77777777" w:rsidTr="000A003F">
        <w:trPr>
          <w:gridAfter w:val="1"/>
          <w:wAfter w:w="40" w:type="dxa"/>
          <w:cantSplit/>
          <w:trHeight w:hRule="exact" w:val="240"/>
        </w:trPr>
        <w:tc>
          <w:tcPr>
            <w:tcW w:w="671" w:type="dxa"/>
            <w:tcBorders>
              <w:top w:val="single" w:sz="4" w:space="0" w:color="FFFFFF"/>
              <w:left w:val="single" w:sz="4" w:space="0" w:color="FFFFFF"/>
              <w:bottom w:val="single" w:sz="4" w:space="0" w:color="FFFFFF"/>
              <w:right w:val="single" w:sz="4" w:space="0" w:color="000000"/>
            </w:tcBorders>
            <w:shd w:val="clear" w:color="auto" w:fill="auto"/>
          </w:tcPr>
          <w:p w14:paraId="0F4B9D00" w14:textId="77777777" w:rsidR="009628E3" w:rsidRPr="00230D1C" w:rsidRDefault="009628E3" w:rsidP="000A003F">
            <w:pPr>
              <w:jc w:val="center"/>
              <w:rPr>
                <w:rFonts w:ascii="Arial" w:hAnsi="Arial" w:cs="Arial"/>
                <w:b/>
                <w:noProof/>
                <w:sz w:val="18"/>
                <w:szCs w:val="18"/>
              </w:rPr>
            </w:pPr>
          </w:p>
        </w:tc>
        <w:tc>
          <w:tcPr>
            <w:tcW w:w="21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D2CE28" w14:textId="77777777" w:rsidR="009628E3" w:rsidRPr="00230D1C" w:rsidRDefault="009628E3" w:rsidP="000A003F">
            <w:pPr>
              <w:pStyle w:val="TAC"/>
              <w:rPr>
                <w:noProof/>
              </w:rPr>
            </w:pPr>
            <w:r w:rsidRPr="00230D1C">
              <w:rPr>
                <w:noProof/>
              </w:rPr>
              <w:t>Status</w:t>
            </w:r>
          </w:p>
        </w:tc>
        <w:tc>
          <w:tcPr>
            <w:tcW w:w="23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3BC779" w14:textId="77777777" w:rsidR="009628E3" w:rsidRPr="00230D1C" w:rsidRDefault="009628E3" w:rsidP="000A003F">
            <w:pPr>
              <w:pStyle w:val="TAC"/>
              <w:rPr>
                <w:noProof/>
              </w:rPr>
            </w:pPr>
            <w:r w:rsidRPr="00230D1C">
              <w:rPr>
                <w:noProof/>
              </w:rPr>
              <w:t>Occurrence</w:t>
            </w:r>
          </w:p>
        </w:tc>
        <w:tc>
          <w:tcPr>
            <w:tcW w:w="19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6038DC" w14:textId="77777777" w:rsidR="009628E3" w:rsidRPr="00230D1C" w:rsidRDefault="009628E3" w:rsidP="000A003F">
            <w:pPr>
              <w:pStyle w:val="TAC"/>
              <w:rPr>
                <w:noProof/>
              </w:rPr>
            </w:pPr>
            <w:r w:rsidRPr="00230D1C">
              <w:rPr>
                <w:noProof/>
              </w:rPr>
              <w:t>Format</w:t>
            </w:r>
          </w:p>
        </w:tc>
        <w:tc>
          <w:tcPr>
            <w:tcW w:w="20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7229D7" w14:textId="77777777" w:rsidR="009628E3" w:rsidRPr="00230D1C" w:rsidRDefault="009628E3" w:rsidP="000A003F">
            <w:pPr>
              <w:pStyle w:val="TAC"/>
              <w:rPr>
                <w:noProof/>
              </w:rPr>
            </w:pPr>
            <w:r w:rsidRPr="00230D1C">
              <w:rPr>
                <w:noProof/>
              </w:rPr>
              <w:t>Min. Access Types</w:t>
            </w:r>
          </w:p>
        </w:tc>
        <w:tc>
          <w:tcPr>
            <w:tcW w:w="1045" w:type="dxa"/>
            <w:tcBorders>
              <w:top w:val="single" w:sz="4" w:space="0" w:color="FFFFFF"/>
              <w:left w:val="single" w:sz="4" w:space="0" w:color="000000"/>
              <w:bottom w:val="single" w:sz="4" w:space="0" w:color="FFFFFF"/>
              <w:right w:val="single" w:sz="4" w:space="0" w:color="FFFFFF"/>
            </w:tcBorders>
            <w:shd w:val="clear" w:color="auto" w:fill="auto"/>
          </w:tcPr>
          <w:p w14:paraId="70BBCF61" w14:textId="77777777" w:rsidR="009628E3" w:rsidRPr="00230D1C" w:rsidRDefault="009628E3" w:rsidP="000A003F">
            <w:pPr>
              <w:jc w:val="center"/>
              <w:rPr>
                <w:rFonts w:ascii="Arial" w:hAnsi="Arial" w:cs="Arial"/>
                <w:b/>
                <w:noProof/>
                <w:sz w:val="18"/>
                <w:szCs w:val="18"/>
              </w:rPr>
            </w:pPr>
          </w:p>
        </w:tc>
      </w:tr>
      <w:tr w:rsidR="009628E3" w:rsidRPr="00230D1C" w14:paraId="3282BFD9" w14:textId="77777777" w:rsidTr="000A003F">
        <w:trPr>
          <w:gridAfter w:val="1"/>
          <w:wAfter w:w="40" w:type="dxa"/>
          <w:cantSplit/>
          <w:trHeight w:hRule="exact" w:val="280"/>
        </w:trPr>
        <w:tc>
          <w:tcPr>
            <w:tcW w:w="671" w:type="dxa"/>
            <w:tcBorders>
              <w:top w:val="single" w:sz="4" w:space="0" w:color="FFFFFF"/>
              <w:left w:val="single" w:sz="4" w:space="0" w:color="FFFFFF"/>
              <w:bottom w:val="single" w:sz="4" w:space="0" w:color="FFFFFF"/>
              <w:right w:val="single" w:sz="4" w:space="0" w:color="000000"/>
            </w:tcBorders>
            <w:shd w:val="clear" w:color="auto" w:fill="auto"/>
          </w:tcPr>
          <w:p w14:paraId="260DCBB1" w14:textId="77777777" w:rsidR="009628E3" w:rsidRPr="00230D1C" w:rsidRDefault="009628E3" w:rsidP="000A003F">
            <w:pPr>
              <w:jc w:val="center"/>
              <w:rPr>
                <w:b/>
                <w:noProof/>
              </w:rPr>
            </w:pPr>
          </w:p>
        </w:tc>
        <w:tc>
          <w:tcPr>
            <w:tcW w:w="21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4C0B81" w14:textId="77777777" w:rsidR="009628E3" w:rsidRPr="00230D1C" w:rsidRDefault="009628E3" w:rsidP="000A003F">
            <w:pPr>
              <w:pStyle w:val="TAC"/>
              <w:rPr>
                <w:noProof/>
              </w:rPr>
            </w:pPr>
            <w:r w:rsidRPr="00230D1C">
              <w:rPr>
                <w:noProof/>
              </w:rPr>
              <w:t>Optional</w:t>
            </w:r>
          </w:p>
        </w:tc>
        <w:tc>
          <w:tcPr>
            <w:tcW w:w="23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625BA2" w14:textId="77777777" w:rsidR="009628E3" w:rsidRPr="00230D1C" w:rsidRDefault="009628E3" w:rsidP="000A003F">
            <w:pPr>
              <w:pStyle w:val="TAC"/>
              <w:rPr>
                <w:noProof/>
              </w:rPr>
            </w:pPr>
            <w:r w:rsidRPr="00230D1C">
              <w:rPr>
                <w:noProof/>
              </w:rPr>
              <w:t>One</w:t>
            </w:r>
          </w:p>
        </w:tc>
        <w:tc>
          <w:tcPr>
            <w:tcW w:w="19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6234CA" w14:textId="77777777" w:rsidR="009628E3" w:rsidRPr="00230D1C" w:rsidRDefault="009628E3" w:rsidP="000A003F">
            <w:pPr>
              <w:pStyle w:val="TAC"/>
              <w:rPr>
                <w:noProof/>
              </w:rPr>
            </w:pPr>
            <w:r w:rsidRPr="00230D1C">
              <w:rPr>
                <w:noProof/>
              </w:rPr>
              <w:t>node</w:t>
            </w:r>
          </w:p>
        </w:tc>
        <w:tc>
          <w:tcPr>
            <w:tcW w:w="20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8FE22E" w14:textId="77777777" w:rsidR="009628E3" w:rsidRPr="00230D1C" w:rsidRDefault="009628E3" w:rsidP="000A003F">
            <w:pPr>
              <w:pStyle w:val="TAC"/>
              <w:rPr>
                <w:noProof/>
              </w:rPr>
            </w:pPr>
            <w:r w:rsidRPr="00230D1C">
              <w:rPr>
                <w:noProof/>
              </w:rPr>
              <w:t>Get, Replace</w:t>
            </w:r>
          </w:p>
        </w:tc>
        <w:tc>
          <w:tcPr>
            <w:tcW w:w="1045" w:type="dxa"/>
            <w:tcBorders>
              <w:top w:val="single" w:sz="4" w:space="0" w:color="FFFFFF"/>
              <w:left w:val="single" w:sz="4" w:space="0" w:color="000000"/>
              <w:bottom w:val="single" w:sz="4" w:space="0" w:color="FFFFFF"/>
              <w:right w:val="single" w:sz="4" w:space="0" w:color="FFFFFF"/>
            </w:tcBorders>
            <w:shd w:val="clear" w:color="auto" w:fill="auto"/>
          </w:tcPr>
          <w:p w14:paraId="26E4CC6A" w14:textId="77777777" w:rsidR="009628E3" w:rsidRPr="00230D1C" w:rsidRDefault="009628E3" w:rsidP="000A003F">
            <w:pPr>
              <w:jc w:val="center"/>
              <w:rPr>
                <w:b/>
                <w:noProof/>
              </w:rPr>
            </w:pPr>
          </w:p>
        </w:tc>
      </w:tr>
      <w:tr w:rsidR="009628E3" w:rsidRPr="00230D1C" w14:paraId="52A18B08" w14:textId="77777777" w:rsidTr="000A003F">
        <w:trPr>
          <w:gridAfter w:val="1"/>
          <w:wAfter w:w="40" w:type="dxa"/>
          <w:cantSplit/>
        </w:trPr>
        <w:tc>
          <w:tcPr>
            <w:tcW w:w="671" w:type="dxa"/>
            <w:tcBorders>
              <w:top w:val="single" w:sz="4" w:space="0" w:color="FFFFFF"/>
              <w:left w:val="single" w:sz="4" w:space="0" w:color="FFFFFF"/>
              <w:bottom w:val="single" w:sz="4" w:space="0" w:color="FFFFFF"/>
              <w:right w:val="single" w:sz="4" w:space="0" w:color="FFFFFF"/>
            </w:tcBorders>
            <w:shd w:val="clear" w:color="auto" w:fill="auto"/>
          </w:tcPr>
          <w:p w14:paraId="5D06AA4B" w14:textId="77777777" w:rsidR="009628E3" w:rsidRPr="00230D1C" w:rsidRDefault="009628E3" w:rsidP="000A003F">
            <w:pPr>
              <w:jc w:val="center"/>
              <w:rPr>
                <w:b/>
                <w:noProof/>
              </w:rPr>
            </w:pPr>
          </w:p>
        </w:tc>
        <w:tc>
          <w:tcPr>
            <w:tcW w:w="96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3BFDD81" w14:textId="77777777" w:rsidR="009628E3" w:rsidRPr="00230D1C" w:rsidRDefault="009628E3" w:rsidP="000A003F">
            <w:pPr>
              <w:rPr>
                <w:noProof/>
              </w:rPr>
            </w:pPr>
            <w:r w:rsidRPr="00230D1C">
              <w:rPr>
                <w:noProof/>
              </w:rPr>
              <w:t xml:space="preserve">This interior node </w:t>
            </w:r>
            <w:r w:rsidRPr="00230D1C">
              <w:rPr>
                <w:noProof/>
                <w:lang w:eastAsia="ko-KR"/>
              </w:rPr>
              <w:t>contains the speed</w:t>
            </w:r>
            <w:r w:rsidRPr="00230D1C">
              <w:rPr>
                <w:noProof/>
              </w:rPr>
              <w:t>.</w:t>
            </w:r>
          </w:p>
        </w:tc>
      </w:tr>
    </w:tbl>
    <w:p w14:paraId="1A5FA4B3" w14:textId="77777777" w:rsidR="009628E3" w:rsidRPr="00230D1C" w:rsidRDefault="009628E3" w:rsidP="009628E3">
      <w:pPr>
        <w:rPr>
          <w:noProof/>
        </w:rPr>
      </w:pPr>
      <w:bookmarkStart w:id="10677" w:name="_Toc45273960"/>
      <w:bookmarkStart w:id="10678" w:name="_Toc51937689"/>
      <w:bookmarkStart w:id="10679" w:name="_Toc51938883"/>
    </w:p>
    <w:p w14:paraId="623E24FE" w14:textId="77777777" w:rsidR="009628E3" w:rsidRPr="00230D1C" w:rsidRDefault="009628E3" w:rsidP="009628E3">
      <w:pPr>
        <w:pStyle w:val="Heading3"/>
        <w:rPr>
          <w:noProof/>
          <w:lang w:eastAsia="ko-KR"/>
        </w:rPr>
      </w:pPr>
      <w:bookmarkStart w:id="10680" w:name="_Toc144197883"/>
      <w:bookmarkStart w:id="10681" w:name="_Toc144199527"/>
      <w:bookmarkStart w:id="10682" w:name="_Toc152620985"/>
      <w:r w:rsidRPr="00230D1C">
        <w:rPr>
          <w:noProof/>
        </w:rPr>
        <w:t>10.2.</w:t>
      </w:r>
      <w:r w:rsidRPr="00230D1C">
        <w:rPr>
          <w:noProof/>
          <w:lang w:eastAsia="ko-KR"/>
        </w:rPr>
        <w:t>55A39</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Speed/MinimumSpeed</w:t>
      </w:r>
      <w:bookmarkEnd w:id="10677"/>
      <w:bookmarkEnd w:id="10678"/>
      <w:bookmarkEnd w:id="10679"/>
      <w:bookmarkEnd w:id="10680"/>
      <w:bookmarkEnd w:id="10681"/>
      <w:bookmarkEnd w:id="10682"/>
    </w:p>
    <w:p w14:paraId="051E066F" w14:textId="77777777" w:rsidR="009628E3" w:rsidRPr="00230D1C" w:rsidRDefault="009628E3" w:rsidP="009628E3">
      <w:pPr>
        <w:pStyle w:val="TH"/>
        <w:rPr>
          <w:noProof/>
        </w:rPr>
      </w:pPr>
      <w:r w:rsidRPr="00230D1C">
        <w:rPr>
          <w:noProof/>
        </w:rPr>
        <w:t>Table 10.2.</w:t>
      </w:r>
      <w:r w:rsidRPr="00230D1C">
        <w:rPr>
          <w:noProof/>
          <w:lang w:eastAsia="ko-KR"/>
        </w:rPr>
        <w:t>55A39</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Speed/Minimum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2"/>
        <w:gridCol w:w="2023"/>
        <w:gridCol w:w="2289"/>
        <w:gridCol w:w="1827"/>
        <w:gridCol w:w="1943"/>
        <w:gridCol w:w="886"/>
        <w:gridCol w:w="29"/>
      </w:tblGrid>
      <w:tr w:rsidR="009628E3" w:rsidRPr="00230D1C" w14:paraId="78276481" w14:textId="77777777" w:rsidTr="000A003F">
        <w:trPr>
          <w:cantSplit/>
          <w:trHeight w:hRule="exact" w:val="527"/>
          <w:jc w:val="center"/>
        </w:trPr>
        <w:tc>
          <w:tcPr>
            <w:tcW w:w="11726" w:type="dxa"/>
            <w:gridSpan w:val="7"/>
            <w:tcBorders>
              <w:top w:val="single" w:sz="4" w:space="0" w:color="FFFFFF"/>
              <w:left w:val="single" w:sz="4" w:space="0" w:color="FFFFFF"/>
              <w:bottom w:val="single" w:sz="4" w:space="0" w:color="FFFFFF"/>
              <w:right w:val="single" w:sz="4" w:space="0" w:color="FFFFFF"/>
            </w:tcBorders>
            <w:shd w:val="clear" w:color="auto" w:fill="auto"/>
          </w:tcPr>
          <w:p w14:paraId="6BE981D9" w14:textId="77777777" w:rsidR="009628E3" w:rsidRPr="00230D1C" w:rsidRDefault="009628E3" w:rsidP="000A003F">
            <w:pPr>
              <w:rPr>
                <w:noProof/>
              </w:rPr>
            </w:pPr>
            <w:r w:rsidRPr="00230D1C">
              <w:rPr>
                <w:noProof/>
              </w:rPr>
              <w:t>&lt;x&gt;/OnNetwork/MCDataGroupList/&lt;x&gt;/Entry/RulesForAffiliation/&lt;x&gt;/ListOfLocationCriteria/&lt;x&gt;/Entry/ExitSpecificArea/Speed/MinimumSpeed</w:t>
            </w:r>
          </w:p>
        </w:tc>
      </w:tr>
      <w:tr w:rsidR="009628E3" w:rsidRPr="00230D1C" w14:paraId="47578C83" w14:textId="77777777" w:rsidTr="000A003F">
        <w:trPr>
          <w:gridAfter w:val="1"/>
          <w:wAfter w:w="35" w:type="dxa"/>
          <w:cantSplit/>
          <w:trHeight w:hRule="exact" w:val="240"/>
          <w:jc w:val="center"/>
        </w:trPr>
        <w:tc>
          <w:tcPr>
            <w:tcW w:w="745" w:type="dxa"/>
            <w:tcBorders>
              <w:top w:val="single" w:sz="4" w:space="0" w:color="FFFFFF"/>
              <w:left w:val="single" w:sz="4" w:space="0" w:color="FFFFFF"/>
              <w:bottom w:val="single" w:sz="4" w:space="0" w:color="FFFFFF"/>
              <w:right w:val="single" w:sz="4" w:space="0" w:color="000000"/>
            </w:tcBorders>
            <w:shd w:val="clear" w:color="auto" w:fill="auto"/>
          </w:tcPr>
          <w:p w14:paraId="1A47A0AD" w14:textId="77777777" w:rsidR="009628E3" w:rsidRPr="00230D1C" w:rsidRDefault="009628E3" w:rsidP="000A003F">
            <w:pPr>
              <w:jc w:val="center"/>
              <w:rPr>
                <w:rFonts w:ascii="Arial" w:hAnsi="Arial" w:cs="Arial"/>
                <w:b/>
                <w:noProof/>
                <w:sz w:val="18"/>
                <w:szCs w:val="18"/>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EBD168" w14:textId="77777777" w:rsidR="009628E3" w:rsidRPr="00230D1C" w:rsidRDefault="009628E3" w:rsidP="000A003F">
            <w:pPr>
              <w:pStyle w:val="TAC"/>
              <w:rPr>
                <w:noProof/>
              </w:rPr>
            </w:pPr>
            <w:r w:rsidRPr="00230D1C">
              <w:rPr>
                <w:noProof/>
              </w:rPr>
              <w:t>Status</w:t>
            </w:r>
          </w:p>
        </w:tc>
        <w:tc>
          <w:tcPr>
            <w:tcW w:w="28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CD6457" w14:textId="77777777" w:rsidR="009628E3" w:rsidRPr="00230D1C" w:rsidRDefault="009628E3" w:rsidP="000A003F">
            <w:pPr>
              <w:pStyle w:val="TAC"/>
              <w:rPr>
                <w:noProof/>
              </w:rPr>
            </w:pPr>
            <w:r w:rsidRPr="00230D1C">
              <w:rPr>
                <w:noProof/>
              </w:rPr>
              <w:t>Occurrence</w:t>
            </w:r>
          </w:p>
        </w:tc>
        <w:tc>
          <w:tcPr>
            <w:tcW w:w="22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8F241C" w14:textId="77777777" w:rsidR="009628E3" w:rsidRPr="00230D1C" w:rsidRDefault="009628E3" w:rsidP="000A003F">
            <w:pPr>
              <w:pStyle w:val="TAC"/>
              <w:rPr>
                <w:noProof/>
              </w:rPr>
            </w:pPr>
            <w:r w:rsidRPr="00230D1C">
              <w:rPr>
                <w:noProof/>
              </w:rPr>
              <w:t>Format</w:t>
            </w:r>
          </w:p>
        </w:tc>
        <w:tc>
          <w:tcPr>
            <w:tcW w:w="23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694374" w14:textId="77777777" w:rsidR="009628E3" w:rsidRPr="00230D1C" w:rsidRDefault="009628E3" w:rsidP="000A003F">
            <w:pPr>
              <w:pStyle w:val="TAC"/>
              <w:rPr>
                <w:noProof/>
              </w:rPr>
            </w:pPr>
            <w:r w:rsidRPr="00230D1C">
              <w:rPr>
                <w:noProof/>
              </w:rPr>
              <w:t>Min. Access Types</w:t>
            </w:r>
          </w:p>
        </w:tc>
        <w:tc>
          <w:tcPr>
            <w:tcW w:w="1051" w:type="dxa"/>
            <w:tcBorders>
              <w:top w:val="single" w:sz="4" w:space="0" w:color="FFFFFF"/>
              <w:left w:val="single" w:sz="4" w:space="0" w:color="000000"/>
              <w:bottom w:val="single" w:sz="4" w:space="0" w:color="FFFFFF"/>
              <w:right w:val="single" w:sz="4" w:space="0" w:color="FFFFFF"/>
            </w:tcBorders>
            <w:shd w:val="clear" w:color="auto" w:fill="auto"/>
          </w:tcPr>
          <w:p w14:paraId="664D8797" w14:textId="77777777" w:rsidR="009628E3" w:rsidRPr="00230D1C" w:rsidRDefault="009628E3" w:rsidP="000A003F">
            <w:pPr>
              <w:jc w:val="center"/>
              <w:rPr>
                <w:rFonts w:ascii="Arial" w:hAnsi="Arial" w:cs="Arial"/>
                <w:b/>
                <w:noProof/>
                <w:sz w:val="18"/>
                <w:szCs w:val="18"/>
              </w:rPr>
            </w:pPr>
          </w:p>
        </w:tc>
      </w:tr>
      <w:tr w:rsidR="009628E3" w:rsidRPr="00230D1C" w14:paraId="3FF28B03" w14:textId="77777777" w:rsidTr="000A003F">
        <w:trPr>
          <w:gridAfter w:val="1"/>
          <w:wAfter w:w="35" w:type="dxa"/>
          <w:cantSplit/>
          <w:trHeight w:hRule="exact" w:val="280"/>
          <w:jc w:val="center"/>
        </w:trPr>
        <w:tc>
          <w:tcPr>
            <w:tcW w:w="745" w:type="dxa"/>
            <w:tcBorders>
              <w:top w:val="single" w:sz="4" w:space="0" w:color="FFFFFF"/>
              <w:left w:val="single" w:sz="4" w:space="0" w:color="FFFFFF"/>
              <w:bottom w:val="single" w:sz="4" w:space="0" w:color="FFFFFF"/>
              <w:right w:val="single" w:sz="4" w:space="0" w:color="000000"/>
            </w:tcBorders>
            <w:shd w:val="clear" w:color="auto" w:fill="auto"/>
          </w:tcPr>
          <w:p w14:paraId="04B66392" w14:textId="77777777" w:rsidR="009628E3" w:rsidRPr="00230D1C" w:rsidRDefault="009628E3" w:rsidP="000A003F">
            <w:pPr>
              <w:jc w:val="center"/>
              <w:rPr>
                <w:b/>
                <w:noProof/>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1693AE" w14:textId="77777777" w:rsidR="009628E3" w:rsidRPr="00230D1C" w:rsidRDefault="009628E3" w:rsidP="000A003F">
            <w:pPr>
              <w:pStyle w:val="TAC"/>
              <w:rPr>
                <w:noProof/>
              </w:rPr>
            </w:pPr>
            <w:r w:rsidRPr="00230D1C">
              <w:rPr>
                <w:noProof/>
              </w:rPr>
              <w:t>Required</w:t>
            </w:r>
          </w:p>
        </w:tc>
        <w:tc>
          <w:tcPr>
            <w:tcW w:w="28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2C6A87" w14:textId="77777777" w:rsidR="009628E3" w:rsidRPr="00230D1C" w:rsidRDefault="009628E3" w:rsidP="000A003F">
            <w:pPr>
              <w:pStyle w:val="TAC"/>
              <w:rPr>
                <w:noProof/>
              </w:rPr>
            </w:pPr>
            <w:r w:rsidRPr="00230D1C">
              <w:rPr>
                <w:noProof/>
              </w:rPr>
              <w:t>One</w:t>
            </w:r>
          </w:p>
        </w:tc>
        <w:tc>
          <w:tcPr>
            <w:tcW w:w="22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FFA199" w14:textId="77777777" w:rsidR="009628E3" w:rsidRPr="00230D1C" w:rsidRDefault="009628E3" w:rsidP="000A003F">
            <w:pPr>
              <w:pStyle w:val="TAC"/>
              <w:rPr>
                <w:noProof/>
              </w:rPr>
            </w:pPr>
            <w:r w:rsidRPr="00230D1C">
              <w:rPr>
                <w:noProof/>
              </w:rPr>
              <w:t>int</w:t>
            </w:r>
          </w:p>
        </w:tc>
        <w:tc>
          <w:tcPr>
            <w:tcW w:w="23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E73B47" w14:textId="77777777" w:rsidR="009628E3" w:rsidRPr="00230D1C" w:rsidRDefault="009628E3" w:rsidP="000A003F">
            <w:pPr>
              <w:pStyle w:val="TAC"/>
              <w:rPr>
                <w:noProof/>
              </w:rPr>
            </w:pPr>
            <w:r w:rsidRPr="00230D1C">
              <w:rPr>
                <w:noProof/>
              </w:rPr>
              <w:t>Get, Replace</w:t>
            </w:r>
          </w:p>
        </w:tc>
        <w:tc>
          <w:tcPr>
            <w:tcW w:w="1051" w:type="dxa"/>
            <w:tcBorders>
              <w:top w:val="single" w:sz="4" w:space="0" w:color="FFFFFF"/>
              <w:left w:val="single" w:sz="4" w:space="0" w:color="000000"/>
              <w:bottom w:val="single" w:sz="4" w:space="0" w:color="FFFFFF"/>
              <w:right w:val="single" w:sz="4" w:space="0" w:color="FFFFFF"/>
            </w:tcBorders>
            <w:shd w:val="clear" w:color="auto" w:fill="auto"/>
          </w:tcPr>
          <w:p w14:paraId="4DDA04AF" w14:textId="77777777" w:rsidR="009628E3" w:rsidRPr="00230D1C" w:rsidRDefault="009628E3" w:rsidP="000A003F">
            <w:pPr>
              <w:jc w:val="center"/>
              <w:rPr>
                <w:b/>
                <w:noProof/>
              </w:rPr>
            </w:pPr>
          </w:p>
        </w:tc>
      </w:tr>
      <w:tr w:rsidR="009628E3" w:rsidRPr="00230D1C" w14:paraId="4261BA67" w14:textId="77777777" w:rsidTr="000A003F">
        <w:trPr>
          <w:gridAfter w:val="1"/>
          <w:wAfter w:w="35" w:type="dxa"/>
          <w:cantSplit/>
          <w:jc w:val="center"/>
        </w:trPr>
        <w:tc>
          <w:tcPr>
            <w:tcW w:w="745" w:type="dxa"/>
            <w:tcBorders>
              <w:top w:val="single" w:sz="4" w:space="0" w:color="FFFFFF"/>
              <w:left w:val="single" w:sz="4" w:space="0" w:color="FFFFFF"/>
              <w:bottom w:val="single" w:sz="4" w:space="0" w:color="FFFFFF"/>
              <w:right w:val="single" w:sz="4" w:space="0" w:color="FFFFFF"/>
            </w:tcBorders>
            <w:shd w:val="clear" w:color="auto" w:fill="auto"/>
          </w:tcPr>
          <w:p w14:paraId="56CBB8F9" w14:textId="77777777" w:rsidR="009628E3" w:rsidRPr="00230D1C" w:rsidRDefault="009628E3" w:rsidP="000A003F">
            <w:pPr>
              <w:jc w:val="center"/>
              <w:rPr>
                <w:b/>
                <w:noProof/>
              </w:rPr>
            </w:pPr>
          </w:p>
        </w:tc>
        <w:tc>
          <w:tcPr>
            <w:tcW w:w="1094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083FBDA" w14:textId="77777777" w:rsidR="009628E3" w:rsidRPr="00230D1C" w:rsidRDefault="009628E3" w:rsidP="000A003F">
            <w:pPr>
              <w:rPr>
                <w:noProof/>
              </w:rPr>
            </w:pPr>
            <w:r w:rsidRPr="00230D1C">
              <w:rPr>
                <w:noProof/>
              </w:rPr>
              <w:t xml:space="preserve">This leaf node </w:t>
            </w:r>
            <w:r w:rsidRPr="00230D1C">
              <w:rPr>
                <w:noProof/>
                <w:lang w:eastAsia="ko-KR"/>
              </w:rPr>
              <w:t>contains the minimum speed</w:t>
            </w:r>
            <w:r w:rsidRPr="00230D1C">
              <w:rPr>
                <w:noProof/>
              </w:rPr>
              <w:t>.</w:t>
            </w:r>
          </w:p>
        </w:tc>
      </w:tr>
    </w:tbl>
    <w:p w14:paraId="3A38E3F3" w14:textId="77777777" w:rsidR="009628E3" w:rsidRPr="00230D1C" w:rsidRDefault="009628E3" w:rsidP="009628E3">
      <w:pPr>
        <w:rPr>
          <w:noProof/>
        </w:rPr>
      </w:pPr>
    </w:p>
    <w:p w14:paraId="338DB5A6"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non-negative integer in units of kilometers/hour.</w:t>
      </w:r>
    </w:p>
    <w:p w14:paraId="5E7E6902" w14:textId="77777777" w:rsidR="009628E3" w:rsidRPr="00230D1C" w:rsidRDefault="009628E3" w:rsidP="009628E3">
      <w:pPr>
        <w:pStyle w:val="Heading3"/>
        <w:rPr>
          <w:noProof/>
          <w:lang w:eastAsia="ko-KR"/>
        </w:rPr>
      </w:pPr>
      <w:bookmarkStart w:id="10683" w:name="_Toc45273961"/>
      <w:bookmarkStart w:id="10684" w:name="_Toc51937690"/>
      <w:bookmarkStart w:id="10685" w:name="_Toc51938884"/>
      <w:bookmarkStart w:id="10686" w:name="_Toc144197884"/>
      <w:bookmarkStart w:id="10687" w:name="_Toc144199528"/>
      <w:bookmarkStart w:id="10688" w:name="_Toc152620986"/>
      <w:r w:rsidRPr="00230D1C">
        <w:rPr>
          <w:noProof/>
        </w:rPr>
        <w:t>10.2.</w:t>
      </w:r>
      <w:r w:rsidRPr="00230D1C">
        <w:rPr>
          <w:noProof/>
          <w:lang w:eastAsia="ko-KR"/>
        </w:rPr>
        <w:t>55A40</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Speed/MaximumSpeed</w:t>
      </w:r>
      <w:bookmarkEnd w:id="10683"/>
      <w:bookmarkEnd w:id="10684"/>
      <w:bookmarkEnd w:id="10685"/>
      <w:bookmarkEnd w:id="10686"/>
      <w:bookmarkEnd w:id="10687"/>
      <w:bookmarkEnd w:id="10688"/>
    </w:p>
    <w:p w14:paraId="328F6B69" w14:textId="77777777" w:rsidR="009628E3" w:rsidRPr="00230D1C" w:rsidRDefault="009628E3" w:rsidP="009628E3">
      <w:pPr>
        <w:pStyle w:val="TH"/>
        <w:rPr>
          <w:noProof/>
        </w:rPr>
      </w:pPr>
      <w:r w:rsidRPr="00230D1C">
        <w:rPr>
          <w:noProof/>
        </w:rPr>
        <w:t>Table 10.2.</w:t>
      </w:r>
      <w:r w:rsidRPr="00230D1C">
        <w:rPr>
          <w:noProof/>
          <w:lang w:eastAsia="ko-KR"/>
        </w:rPr>
        <w:t>55A40</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Speed/Maximum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1"/>
        <w:gridCol w:w="2022"/>
        <w:gridCol w:w="2289"/>
        <w:gridCol w:w="1827"/>
        <w:gridCol w:w="1944"/>
        <w:gridCol w:w="886"/>
        <w:gridCol w:w="30"/>
      </w:tblGrid>
      <w:tr w:rsidR="009628E3" w:rsidRPr="00230D1C" w14:paraId="1C35BA41" w14:textId="77777777" w:rsidTr="000A003F">
        <w:trPr>
          <w:cantSplit/>
          <w:trHeight w:hRule="exact" w:val="527"/>
          <w:jc w:val="center"/>
        </w:trPr>
        <w:tc>
          <w:tcPr>
            <w:tcW w:w="11759" w:type="dxa"/>
            <w:gridSpan w:val="7"/>
            <w:tcBorders>
              <w:top w:val="single" w:sz="4" w:space="0" w:color="FFFFFF"/>
              <w:left w:val="single" w:sz="4" w:space="0" w:color="FFFFFF"/>
              <w:bottom w:val="single" w:sz="4" w:space="0" w:color="FFFFFF"/>
              <w:right w:val="single" w:sz="4" w:space="0" w:color="FFFFFF"/>
            </w:tcBorders>
            <w:shd w:val="clear" w:color="auto" w:fill="auto"/>
          </w:tcPr>
          <w:p w14:paraId="43187462" w14:textId="77777777" w:rsidR="009628E3" w:rsidRPr="00230D1C" w:rsidRDefault="009628E3" w:rsidP="000A003F">
            <w:pPr>
              <w:rPr>
                <w:noProof/>
              </w:rPr>
            </w:pPr>
            <w:r w:rsidRPr="00230D1C">
              <w:rPr>
                <w:noProof/>
              </w:rPr>
              <w:t>&lt;x&gt;/OnNetwork/MCDataGroupList/&lt;x&gt;/Entry/RulesForAffiliation/&lt;x&gt;/ListOfLocationCriteria/&lt;x&gt;/Entry/ExitSpecificArea/Speed/MaximumSpeed</w:t>
            </w:r>
          </w:p>
        </w:tc>
      </w:tr>
      <w:tr w:rsidR="009628E3" w:rsidRPr="00230D1C" w14:paraId="2FD5C887" w14:textId="77777777" w:rsidTr="000A003F">
        <w:trPr>
          <w:gridAfter w:val="1"/>
          <w:wAfter w:w="36" w:type="dxa"/>
          <w:cantSplit/>
          <w:trHeight w:hRule="exact" w:val="240"/>
          <w:jc w:val="center"/>
        </w:trPr>
        <w:tc>
          <w:tcPr>
            <w:tcW w:w="747" w:type="dxa"/>
            <w:tcBorders>
              <w:top w:val="single" w:sz="4" w:space="0" w:color="FFFFFF"/>
              <w:left w:val="single" w:sz="4" w:space="0" w:color="FFFFFF"/>
              <w:bottom w:val="single" w:sz="4" w:space="0" w:color="FFFFFF"/>
              <w:right w:val="single" w:sz="4" w:space="0" w:color="000000"/>
            </w:tcBorders>
            <w:shd w:val="clear" w:color="auto" w:fill="auto"/>
          </w:tcPr>
          <w:p w14:paraId="5437239B" w14:textId="77777777" w:rsidR="009628E3" w:rsidRPr="00230D1C" w:rsidRDefault="009628E3" w:rsidP="000A003F">
            <w:pPr>
              <w:jc w:val="center"/>
              <w:rPr>
                <w:rFonts w:ascii="Arial" w:hAnsi="Arial" w:cs="Arial"/>
                <w:b/>
                <w:noProof/>
                <w:sz w:val="18"/>
                <w:szCs w:val="18"/>
              </w:rPr>
            </w:pPr>
          </w:p>
        </w:tc>
        <w:tc>
          <w:tcPr>
            <w:tcW w:w="24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5DE2E6" w14:textId="77777777" w:rsidR="009628E3" w:rsidRPr="00230D1C" w:rsidRDefault="009628E3" w:rsidP="000A003F">
            <w:pPr>
              <w:pStyle w:val="TAC"/>
              <w:rPr>
                <w:noProof/>
              </w:rPr>
            </w:pPr>
            <w:r w:rsidRPr="00230D1C">
              <w:rPr>
                <w:noProof/>
              </w:rPr>
              <w:t>Status</w:t>
            </w:r>
          </w:p>
        </w:tc>
        <w:tc>
          <w:tcPr>
            <w:tcW w:w="28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D6797B" w14:textId="77777777" w:rsidR="009628E3" w:rsidRPr="00230D1C" w:rsidRDefault="009628E3" w:rsidP="000A003F">
            <w:pPr>
              <w:pStyle w:val="TAC"/>
              <w:rPr>
                <w:noProof/>
              </w:rPr>
            </w:pPr>
            <w:r w:rsidRPr="00230D1C">
              <w:rPr>
                <w:noProof/>
              </w:rPr>
              <w:t>Occurrence</w:t>
            </w:r>
          </w:p>
        </w:tc>
        <w:tc>
          <w:tcPr>
            <w:tcW w:w="22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FF3B0D" w14:textId="77777777" w:rsidR="009628E3" w:rsidRPr="00230D1C" w:rsidRDefault="009628E3" w:rsidP="000A003F">
            <w:pPr>
              <w:pStyle w:val="TAC"/>
              <w:rPr>
                <w:noProof/>
              </w:rPr>
            </w:pPr>
            <w:r w:rsidRPr="00230D1C">
              <w:rPr>
                <w:noProof/>
              </w:rPr>
              <w:t>Format</w:t>
            </w:r>
          </w:p>
        </w:tc>
        <w:tc>
          <w:tcPr>
            <w:tcW w:w="23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89339E" w14:textId="77777777" w:rsidR="009628E3" w:rsidRPr="00230D1C" w:rsidRDefault="009628E3" w:rsidP="000A003F">
            <w:pPr>
              <w:pStyle w:val="TAC"/>
              <w:rPr>
                <w:noProof/>
              </w:rPr>
            </w:pPr>
            <w:r w:rsidRPr="00230D1C">
              <w:rPr>
                <w:noProof/>
              </w:rPr>
              <w:t>Min. Access Types</w:t>
            </w:r>
          </w:p>
        </w:tc>
        <w:tc>
          <w:tcPr>
            <w:tcW w:w="1054" w:type="dxa"/>
            <w:tcBorders>
              <w:top w:val="single" w:sz="4" w:space="0" w:color="FFFFFF"/>
              <w:left w:val="single" w:sz="4" w:space="0" w:color="000000"/>
              <w:bottom w:val="single" w:sz="4" w:space="0" w:color="FFFFFF"/>
              <w:right w:val="single" w:sz="4" w:space="0" w:color="FFFFFF"/>
            </w:tcBorders>
            <w:shd w:val="clear" w:color="auto" w:fill="auto"/>
          </w:tcPr>
          <w:p w14:paraId="688E22B1" w14:textId="77777777" w:rsidR="009628E3" w:rsidRPr="00230D1C" w:rsidRDefault="009628E3" w:rsidP="000A003F">
            <w:pPr>
              <w:jc w:val="center"/>
              <w:rPr>
                <w:rFonts w:ascii="Arial" w:hAnsi="Arial" w:cs="Arial"/>
                <w:b/>
                <w:noProof/>
                <w:sz w:val="18"/>
                <w:szCs w:val="18"/>
              </w:rPr>
            </w:pPr>
          </w:p>
        </w:tc>
      </w:tr>
      <w:tr w:rsidR="009628E3" w:rsidRPr="00230D1C" w14:paraId="5CAB3F98" w14:textId="77777777" w:rsidTr="000A003F">
        <w:trPr>
          <w:gridAfter w:val="1"/>
          <w:wAfter w:w="36" w:type="dxa"/>
          <w:cantSplit/>
          <w:trHeight w:hRule="exact" w:val="280"/>
          <w:jc w:val="center"/>
        </w:trPr>
        <w:tc>
          <w:tcPr>
            <w:tcW w:w="747" w:type="dxa"/>
            <w:tcBorders>
              <w:top w:val="single" w:sz="4" w:space="0" w:color="FFFFFF"/>
              <w:left w:val="single" w:sz="4" w:space="0" w:color="FFFFFF"/>
              <w:bottom w:val="single" w:sz="4" w:space="0" w:color="FFFFFF"/>
              <w:right w:val="single" w:sz="4" w:space="0" w:color="000000"/>
            </w:tcBorders>
            <w:shd w:val="clear" w:color="auto" w:fill="auto"/>
          </w:tcPr>
          <w:p w14:paraId="377AAFEC" w14:textId="77777777" w:rsidR="009628E3" w:rsidRPr="00230D1C" w:rsidRDefault="009628E3" w:rsidP="000A003F">
            <w:pPr>
              <w:jc w:val="center"/>
              <w:rPr>
                <w:b/>
                <w:noProof/>
              </w:rPr>
            </w:pPr>
          </w:p>
        </w:tc>
        <w:tc>
          <w:tcPr>
            <w:tcW w:w="24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BBB225" w14:textId="77777777" w:rsidR="009628E3" w:rsidRPr="00230D1C" w:rsidRDefault="009628E3" w:rsidP="000A003F">
            <w:pPr>
              <w:pStyle w:val="TAC"/>
              <w:rPr>
                <w:noProof/>
              </w:rPr>
            </w:pPr>
            <w:r w:rsidRPr="00230D1C">
              <w:rPr>
                <w:noProof/>
              </w:rPr>
              <w:t>Required</w:t>
            </w:r>
          </w:p>
        </w:tc>
        <w:tc>
          <w:tcPr>
            <w:tcW w:w="28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AE253C" w14:textId="77777777" w:rsidR="009628E3" w:rsidRPr="00230D1C" w:rsidRDefault="009628E3" w:rsidP="000A003F">
            <w:pPr>
              <w:pStyle w:val="TAC"/>
              <w:rPr>
                <w:noProof/>
              </w:rPr>
            </w:pPr>
            <w:r w:rsidRPr="00230D1C">
              <w:rPr>
                <w:noProof/>
              </w:rPr>
              <w:t>One</w:t>
            </w:r>
          </w:p>
        </w:tc>
        <w:tc>
          <w:tcPr>
            <w:tcW w:w="22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D748EF" w14:textId="77777777" w:rsidR="009628E3" w:rsidRPr="00230D1C" w:rsidRDefault="009628E3" w:rsidP="000A003F">
            <w:pPr>
              <w:pStyle w:val="TAC"/>
              <w:rPr>
                <w:noProof/>
              </w:rPr>
            </w:pPr>
            <w:r w:rsidRPr="00230D1C">
              <w:rPr>
                <w:noProof/>
              </w:rPr>
              <w:t>int</w:t>
            </w:r>
          </w:p>
        </w:tc>
        <w:tc>
          <w:tcPr>
            <w:tcW w:w="23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15E65F" w14:textId="77777777" w:rsidR="009628E3" w:rsidRPr="00230D1C" w:rsidRDefault="009628E3" w:rsidP="000A003F">
            <w:pPr>
              <w:pStyle w:val="TAC"/>
              <w:rPr>
                <w:noProof/>
              </w:rPr>
            </w:pPr>
            <w:r w:rsidRPr="00230D1C">
              <w:rPr>
                <w:noProof/>
              </w:rPr>
              <w:t>Get, Replace</w:t>
            </w:r>
          </w:p>
        </w:tc>
        <w:tc>
          <w:tcPr>
            <w:tcW w:w="1054" w:type="dxa"/>
            <w:tcBorders>
              <w:top w:val="single" w:sz="4" w:space="0" w:color="FFFFFF"/>
              <w:left w:val="single" w:sz="4" w:space="0" w:color="000000"/>
              <w:bottom w:val="single" w:sz="4" w:space="0" w:color="FFFFFF"/>
              <w:right w:val="single" w:sz="4" w:space="0" w:color="FFFFFF"/>
            </w:tcBorders>
            <w:shd w:val="clear" w:color="auto" w:fill="auto"/>
          </w:tcPr>
          <w:p w14:paraId="3333936B" w14:textId="77777777" w:rsidR="009628E3" w:rsidRPr="00230D1C" w:rsidRDefault="009628E3" w:rsidP="000A003F">
            <w:pPr>
              <w:jc w:val="center"/>
              <w:rPr>
                <w:b/>
                <w:noProof/>
              </w:rPr>
            </w:pPr>
          </w:p>
        </w:tc>
      </w:tr>
      <w:tr w:rsidR="009628E3" w:rsidRPr="00230D1C" w14:paraId="02DF90C9" w14:textId="77777777" w:rsidTr="000A003F">
        <w:trPr>
          <w:gridAfter w:val="1"/>
          <w:wAfter w:w="36" w:type="dxa"/>
          <w:cantSplit/>
          <w:jc w:val="center"/>
        </w:trPr>
        <w:tc>
          <w:tcPr>
            <w:tcW w:w="747" w:type="dxa"/>
            <w:tcBorders>
              <w:top w:val="single" w:sz="4" w:space="0" w:color="FFFFFF"/>
              <w:left w:val="single" w:sz="4" w:space="0" w:color="FFFFFF"/>
              <w:bottom w:val="single" w:sz="4" w:space="0" w:color="FFFFFF"/>
              <w:right w:val="single" w:sz="4" w:space="0" w:color="FFFFFF"/>
            </w:tcBorders>
            <w:shd w:val="clear" w:color="auto" w:fill="auto"/>
          </w:tcPr>
          <w:p w14:paraId="30B38E40" w14:textId="77777777" w:rsidR="009628E3" w:rsidRPr="00230D1C" w:rsidRDefault="009628E3" w:rsidP="000A003F">
            <w:pPr>
              <w:jc w:val="center"/>
              <w:rPr>
                <w:b/>
                <w:noProof/>
              </w:rPr>
            </w:pPr>
          </w:p>
        </w:tc>
        <w:tc>
          <w:tcPr>
            <w:tcW w:w="1097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364F388" w14:textId="77777777" w:rsidR="009628E3" w:rsidRPr="00230D1C" w:rsidRDefault="009628E3" w:rsidP="000A003F">
            <w:pPr>
              <w:rPr>
                <w:noProof/>
              </w:rPr>
            </w:pPr>
            <w:r w:rsidRPr="00230D1C">
              <w:rPr>
                <w:noProof/>
              </w:rPr>
              <w:t xml:space="preserve">This leaf node </w:t>
            </w:r>
            <w:r w:rsidRPr="00230D1C">
              <w:rPr>
                <w:noProof/>
                <w:lang w:eastAsia="ko-KR"/>
              </w:rPr>
              <w:t>contains the maximum speed</w:t>
            </w:r>
            <w:r w:rsidRPr="00230D1C">
              <w:rPr>
                <w:noProof/>
              </w:rPr>
              <w:t>.</w:t>
            </w:r>
          </w:p>
        </w:tc>
      </w:tr>
    </w:tbl>
    <w:p w14:paraId="55C2238B" w14:textId="77777777" w:rsidR="009628E3" w:rsidRPr="00230D1C" w:rsidRDefault="009628E3" w:rsidP="009628E3">
      <w:pPr>
        <w:rPr>
          <w:noProof/>
        </w:rPr>
      </w:pPr>
    </w:p>
    <w:p w14:paraId="13DA7201"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non-negative integer in units of kilometers/hour.</w:t>
      </w:r>
    </w:p>
    <w:p w14:paraId="3E544710" w14:textId="77777777" w:rsidR="009628E3" w:rsidRPr="00230D1C" w:rsidRDefault="009628E3" w:rsidP="009628E3">
      <w:pPr>
        <w:pStyle w:val="Heading3"/>
        <w:rPr>
          <w:noProof/>
          <w:lang w:eastAsia="ko-KR"/>
        </w:rPr>
      </w:pPr>
      <w:bookmarkStart w:id="10689" w:name="_Toc45273962"/>
      <w:bookmarkStart w:id="10690" w:name="_Toc51937691"/>
      <w:bookmarkStart w:id="10691" w:name="_Toc51938885"/>
      <w:bookmarkStart w:id="10692" w:name="_Toc144197885"/>
      <w:bookmarkStart w:id="10693" w:name="_Toc144199529"/>
      <w:bookmarkStart w:id="10694" w:name="_Toc152620987"/>
      <w:r w:rsidRPr="00230D1C">
        <w:rPr>
          <w:noProof/>
        </w:rPr>
        <w:t>10.2.</w:t>
      </w:r>
      <w:r w:rsidRPr="00230D1C">
        <w:rPr>
          <w:noProof/>
          <w:lang w:eastAsia="ko-KR"/>
        </w:rPr>
        <w:t>55A41</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Heading</w:t>
      </w:r>
      <w:bookmarkEnd w:id="10689"/>
      <w:bookmarkEnd w:id="10690"/>
      <w:bookmarkEnd w:id="10691"/>
      <w:bookmarkEnd w:id="10692"/>
      <w:bookmarkEnd w:id="10693"/>
      <w:bookmarkEnd w:id="10694"/>
    </w:p>
    <w:p w14:paraId="4236FB37" w14:textId="77777777" w:rsidR="009628E3" w:rsidRPr="00230D1C" w:rsidRDefault="009628E3" w:rsidP="009628E3">
      <w:pPr>
        <w:pStyle w:val="TH"/>
        <w:rPr>
          <w:noProof/>
        </w:rPr>
      </w:pPr>
      <w:r w:rsidRPr="00230D1C">
        <w:rPr>
          <w:noProof/>
        </w:rPr>
        <w:t>Table </w:t>
      </w:r>
      <w:r w:rsidRPr="00230D1C">
        <w:rPr>
          <w:noProof/>
          <w:lang w:eastAsia="ko-KR"/>
        </w:rPr>
        <w:t>5</w:t>
      </w:r>
      <w:r w:rsidRPr="00230D1C">
        <w:rPr>
          <w:noProof/>
        </w:rPr>
        <w:t>. 10.2.</w:t>
      </w:r>
      <w:r w:rsidRPr="00230D1C">
        <w:rPr>
          <w:noProof/>
          <w:lang w:eastAsia="ko-KR"/>
        </w:rPr>
        <w:t>55A41</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Heading</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9"/>
        <w:gridCol w:w="1977"/>
        <w:gridCol w:w="2208"/>
        <w:gridCol w:w="1851"/>
        <w:gridCol w:w="1941"/>
        <w:gridCol w:w="985"/>
        <w:gridCol w:w="38"/>
      </w:tblGrid>
      <w:tr w:rsidR="009628E3" w:rsidRPr="00230D1C" w14:paraId="6ED8FF84" w14:textId="77777777" w:rsidTr="000A003F">
        <w:trPr>
          <w:cantSplit/>
          <w:trHeight w:hRule="exact" w:val="527"/>
        </w:trPr>
        <w:tc>
          <w:tcPr>
            <w:tcW w:w="10570" w:type="dxa"/>
            <w:gridSpan w:val="7"/>
            <w:tcBorders>
              <w:top w:val="single" w:sz="4" w:space="0" w:color="FFFFFF"/>
              <w:left w:val="single" w:sz="4" w:space="0" w:color="FFFFFF"/>
              <w:bottom w:val="single" w:sz="4" w:space="0" w:color="FFFFFF"/>
              <w:right w:val="single" w:sz="4" w:space="0" w:color="FFFFFF"/>
            </w:tcBorders>
            <w:shd w:val="clear" w:color="auto" w:fill="auto"/>
          </w:tcPr>
          <w:p w14:paraId="525054FB" w14:textId="77777777" w:rsidR="009628E3" w:rsidRPr="00230D1C" w:rsidRDefault="009628E3" w:rsidP="000A003F">
            <w:pPr>
              <w:rPr>
                <w:noProof/>
              </w:rPr>
            </w:pPr>
            <w:r w:rsidRPr="00230D1C">
              <w:rPr>
                <w:noProof/>
              </w:rPr>
              <w:t>&lt;x&gt;/OnNetwork/MCDataGroupList/&lt;x&gt;/Entry/RulesForAffiliation/&lt;x&gt;/ListOfLocationCriteria/&lt;x&gt;/Entry/ExitSpecificArea/Heading</w:t>
            </w:r>
          </w:p>
        </w:tc>
      </w:tr>
      <w:tr w:rsidR="009628E3" w:rsidRPr="00230D1C" w14:paraId="76F315FC" w14:textId="77777777" w:rsidTr="000A003F">
        <w:trPr>
          <w:gridAfter w:val="1"/>
          <w:wAfter w:w="42" w:type="dxa"/>
          <w:cantSplit/>
          <w:trHeight w:hRule="exact" w:val="240"/>
        </w:trPr>
        <w:tc>
          <w:tcPr>
            <w:tcW w:w="685" w:type="dxa"/>
            <w:tcBorders>
              <w:top w:val="single" w:sz="4" w:space="0" w:color="FFFFFF"/>
              <w:left w:val="single" w:sz="4" w:space="0" w:color="FFFFFF"/>
              <w:bottom w:val="single" w:sz="4" w:space="0" w:color="FFFFFF"/>
              <w:right w:val="single" w:sz="4" w:space="0" w:color="000000"/>
            </w:tcBorders>
            <w:shd w:val="clear" w:color="auto" w:fill="auto"/>
          </w:tcPr>
          <w:p w14:paraId="15CF5F18" w14:textId="77777777" w:rsidR="009628E3" w:rsidRPr="00230D1C" w:rsidRDefault="009628E3" w:rsidP="000A003F">
            <w:pPr>
              <w:jc w:val="center"/>
              <w:rPr>
                <w:rFonts w:ascii="Arial" w:hAnsi="Arial" w:cs="Arial"/>
                <w:b/>
                <w:noProof/>
                <w:sz w:val="18"/>
                <w:szCs w:val="18"/>
              </w:rPr>
            </w:pPr>
          </w:p>
        </w:tc>
        <w:tc>
          <w:tcPr>
            <w:tcW w:w="21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7FE42C" w14:textId="77777777" w:rsidR="009628E3" w:rsidRPr="00230D1C" w:rsidRDefault="009628E3" w:rsidP="000A003F">
            <w:pPr>
              <w:pStyle w:val="TAC"/>
              <w:rPr>
                <w:noProof/>
              </w:rPr>
            </w:pPr>
            <w:r w:rsidRPr="00230D1C">
              <w:rPr>
                <w:noProof/>
              </w:rPr>
              <w:t>Status</w:t>
            </w:r>
          </w:p>
        </w:tc>
        <w:tc>
          <w:tcPr>
            <w:tcW w:w="24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615E9F" w14:textId="77777777" w:rsidR="009628E3" w:rsidRPr="00230D1C" w:rsidRDefault="009628E3" w:rsidP="000A003F">
            <w:pPr>
              <w:pStyle w:val="TAC"/>
              <w:rPr>
                <w:noProof/>
              </w:rPr>
            </w:pPr>
            <w:r w:rsidRPr="00230D1C">
              <w:rPr>
                <w:noProof/>
              </w:rPr>
              <w:t>Occurrence</w:t>
            </w:r>
          </w:p>
        </w:tc>
        <w:tc>
          <w:tcPr>
            <w:tcW w:w="20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77F684" w14:textId="77777777" w:rsidR="009628E3" w:rsidRPr="00230D1C" w:rsidRDefault="009628E3" w:rsidP="000A003F">
            <w:pPr>
              <w:pStyle w:val="TAC"/>
              <w:rPr>
                <w:noProof/>
              </w:rPr>
            </w:pPr>
            <w:r w:rsidRPr="00230D1C">
              <w:rPr>
                <w:noProof/>
              </w:rPr>
              <w:t>Format</w:t>
            </w:r>
          </w:p>
        </w:tc>
        <w:tc>
          <w:tcPr>
            <w:tcW w:w="2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39106C" w14:textId="77777777" w:rsidR="009628E3" w:rsidRPr="00230D1C" w:rsidRDefault="009628E3" w:rsidP="000A003F">
            <w:pPr>
              <w:pStyle w:val="TAC"/>
              <w:rPr>
                <w:noProof/>
              </w:rPr>
            </w:pPr>
            <w:r w:rsidRPr="00230D1C">
              <w:rPr>
                <w:noProof/>
              </w:rPr>
              <w:t>Min. Access Types</w:t>
            </w:r>
          </w:p>
        </w:tc>
        <w:tc>
          <w:tcPr>
            <w:tcW w:w="1070" w:type="dxa"/>
            <w:tcBorders>
              <w:top w:val="single" w:sz="4" w:space="0" w:color="FFFFFF"/>
              <w:left w:val="single" w:sz="4" w:space="0" w:color="000000"/>
              <w:bottom w:val="single" w:sz="4" w:space="0" w:color="FFFFFF"/>
              <w:right w:val="single" w:sz="4" w:space="0" w:color="FFFFFF"/>
            </w:tcBorders>
            <w:shd w:val="clear" w:color="auto" w:fill="auto"/>
          </w:tcPr>
          <w:p w14:paraId="633803B5" w14:textId="77777777" w:rsidR="009628E3" w:rsidRPr="00230D1C" w:rsidRDefault="009628E3" w:rsidP="000A003F">
            <w:pPr>
              <w:jc w:val="center"/>
              <w:rPr>
                <w:rFonts w:ascii="Arial" w:hAnsi="Arial" w:cs="Arial"/>
                <w:b/>
                <w:noProof/>
                <w:sz w:val="18"/>
                <w:szCs w:val="18"/>
              </w:rPr>
            </w:pPr>
          </w:p>
        </w:tc>
      </w:tr>
      <w:tr w:rsidR="009628E3" w:rsidRPr="00230D1C" w14:paraId="6F349A26" w14:textId="77777777" w:rsidTr="000A003F">
        <w:trPr>
          <w:gridAfter w:val="1"/>
          <w:wAfter w:w="42" w:type="dxa"/>
          <w:cantSplit/>
          <w:trHeight w:hRule="exact" w:val="280"/>
        </w:trPr>
        <w:tc>
          <w:tcPr>
            <w:tcW w:w="685" w:type="dxa"/>
            <w:tcBorders>
              <w:top w:val="single" w:sz="4" w:space="0" w:color="FFFFFF"/>
              <w:left w:val="single" w:sz="4" w:space="0" w:color="FFFFFF"/>
              <w:bottom w:val="single" w:sz="4" w:space="0" w:color="FFFFFF"/>
              <w:right w:val="single" w:sz="4" w:space="0" w:color="000000"/>
            </w:tcBorders>
            <w:shd w:val="clear" w:color="auto" w:fill="auto"/>
          </w:tcPr>
          <w:p w14:paraId="669F5F94" w14:textId="77777777" w:rsidR="009628E3" w:rsidRPr="00230D1C" w:rsidRDefault="009628E3" w:rsidP="000A003F">
            <w:pPr>
              <w:jc w:val="center"/>
              <w:rPr>
                <w:b/>
                <w:noProof/>
              </w:rPr>
            </w:pPr>
          </w:p>
        </w:tc>
        <w:tc>
          <w:tcPr>
            <w:tcW w:w="21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229480" w14:textId="77777777" w:rsidR="009628E3" w:rsidRPr="00230D1C" w:rsidRDefault="009628E3" w:rsidP="000A003F">
            <w:pPr>
              <w:pStyle w:val="TAC"/>
              <w:rPr>
                <w:noProof/>
              </w:rPr>
            </w:pPr>
            <w:r w:rsidRPr="00230D1C">
              <w:rPr>
                <w:noProof/>
              </w:rPr>
              <w:t>Optional</w:t>
            </w:r>
          </w:p>
        </w:tc>
        <w:tc>
          <w:tcPr>
            <w:tcW w:w="24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A79CE9" w14:textId="77777777" w:rsidR="009628E3" w:rsidRPr="00230D1C" w:rsidRDefault="009628E3" w:rsidP="000A003F">
            <w:pPr>
              <w:pStyle w:val="TAC"/>
              <w:rPr>
                <w:noProof/>
              </w:rPr>
            </w:pPr>
            <w:r w:rsidRPr="00230D1C">
              <w:rPr>
                <w:noProof/>
              </w:rPr>
              <w:t>One</w:t>
            </w:r>
          </w:p>
        </w:tc>
        <w:tc>
          <w:tcPr>
            <w:tcW w:w="20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3B6924" w14:textId="77777777" w:rsidR="009628E3" w:rsidRPr="00230D1C" w:rsidRDefault="009628E3" w:rsidP="000A003F">
            <w:pPr>
              <w:pStyle w:val="TAC"/>
              <w:rPr>
                <w:noProof/>
              </w:rPr>
            </w:pPr>
            <w:r w:rsidRPr="00230D1C">
              <w:rPr>
                <w:noProof/>
              </w:rPr>
              <w:t>node</w:t>
            </w:r>
          </w:p>
        </w:tc>
        <w:tc>
          <w:tcPr>
            <w:tcW w:w="2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3D6365" w14:textId="77777777" w:rsidR="009628E3" w:rsidRPr="00230D1C" w:rsidRDefault="009628E3" w:rsidP="000A003F">
            <w:pPr>
              <w:pStyle w:val="TAC"/>
              <w:rPr>
                <w:noProof/>
              </w:rPr>
            </w:pPr>
            <w:r w:rsidRPr="00230D1C">
              <w:rPr>
                <w:noProof/>
              </w:rPr>
              <w:t>Get, Replace</w:t>
            </w:r>
          </w:p>
        </w:tc>
        <w:tc>
          <w:tcPr>
            <w:tcW w:w="1070" w:type="dxa"/>
            <w:tcBorders>
              <w:top w:val="single" w:sz="4" w:space="0" w:color="FFFFFF"/>
              <w:left w:val="single" w:sz="4" w:space="0" w:color="000000"/>
              <w:bottom w:val="single" w:sz="4" w:space="0" w:color="FFFFFF"/>
              <w:right w:val="single" w:sz="4" w:space="0" w:color="FFFFFF"/>
            </w:tcBorders>
            <w:shd w:val="clear" w:color="auto" w:fill="auto"/>
          </w:tcPr>
          <w:p w14:paraId="311AE0F3" w14:textId="77777777" w:rsidR="009628E3" w:rsidRPr="00230D1C" w:rsidRDefault="009628E3" w:rsidP="000A003F">
            <w:pPr>
              <w:jc w:val="center"/>
              <w:rPr>
                <w:b/>
                <w:noProof/>
              </w:rPr>
            </w:pPr>
          </w:p>
        </w:tc>
      </w:tr>
      <w:tr w:rsidR="009628E3" w:rsidRPr="00230D1C" w14:paraId="18831517" w14:textId="77777777" w:rsidTr="000A003F">
        <w:trPr>
          <w:gridAfter w:val="1"/>
          <w:wAfter w:w="42" w:type="dxa"/>
          <w:cantSplit/>
        </w:trPr>
        <w:tc>
          <w:tcPr>
            <w:tcW w:w="685" w:type="dxa"/>
            <w:tcBorders>
              <w:top w:val="single" w:sz="4" w:space="0" w:color="FFFFFF"/>
              <w:left w:val="single" w:sz="4" w:space="0" w:color="FFFFFF"/>
              <w:bottom w:val="single" w:sz="4" w:space="0" w:color="FFFFFF"/>
              <w:right w:val="single" w:sz="4" w:space="0" w:color="FFFFFF"/>
            </w:tcBorders>
            <w:shd w:val="clear" w:color="auto" w:fill="auto"/>
          </w:tcPr>
          <w:p w14:paraId="500A95C5" w14:textId="77777777" w:rsidR="009628E3" w:rsidRPr="00230D1C" w:rsidRDefault="009628E3" w:rsidP="000A003F">
            <w:pPr>
              <w:jc w:val="center"/>
              <w:rPr>
                <w:b/>
                <w:noProof/>
              </w:rPr>
            </w:pPr>
          </w:p>
        </w:tc>
        <w:tc>
          <w:tcPr>
            <w:tcW w:w="9843"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1208B0C" w14:textId="77777777" w:rsidR="009628E3" w:rsidRPr="00230D1C" w:rsidRDefault="009628E3" w:rsidP="000A003F">
            <w:pPr>
              <w:rPr>
                <w:noProof/>
              </w:rPr>
            </w:pPr>
            <w:r w:rsidRPr="00230D1C">
              <w:rPr>
                <w:noProof/>
              </w:rPr>
              <w:t xml:space="preserve">This interior node </w:t>
            </w:r>
            <w:r w:rsidRPr="00230D1C">
              <w:rPr>
                <w:noProof/>
                <w:lang w:eastAsia="ko-KR"/>
              </w:rPr>
              <w:t>contains the heading</w:t>
            </w:r>
            <w:r w:rsidRPr="00230D1C">
              <w:rPr>
                <w:noProof/>
              </w:rPr>
              <w:t>.</w:t>
            </w:r>
          </w:p>
        </w:tc>
      </w:tr>
    </w:tbl>
    <w:p w14:paraId="77CCE300" w14:textId="77777777" w:rsidR="009628E3" w:rsidRPr="00230D1C" w:rsidRDefault="009628E3" w:rsidP="009628E3">
      <w:pPr>
        <w:rPr>
          <w:noProof/>
        </w:rPr>
      </w:pPr>
      <w:bookmarkStart w:id="10695" w:name="_Toc45273963"/>
      <w:bookmarkStart w:id="10696" w:name="_Toc51937692"/>
      <w:bookmarkStart w:id="10697" w:name="_Toc51938886"/>
    </w:p>
    <w:p w14:paraId="0A2D7A6E" w14:textId="77777777" w:rsidR="009628E3" w:rsidRPr="00230D1C" w:rsidRDefault="009628E3" w:rsidP="009628E3">
      <w:pPr>
        <w:pStyle w:val="Heading3"/>
        <w:rPr>
          <w:noProof/>
          <w:lang w:eastAsia="ko-KR"/>
        </w:rPr>
      </w:pPr>
      <w:bookmarkStart w:id="10698" w:name="_Toc144197886"/>
      <w:bookmarkStart w:id="10699" w:name="_Toc144199530"/>
      <w:bookmarkStart w:id="10700" w:name="_Toc152620988"/>
      <w:r w:rsidRPr="00230D1C">
        <w:rPr>
          <w:noProof/>
        </w:rPr>
        <w:t>10.2.</w:t>
      </w:r>
      <w:r w:rsidRPr="00230D1C">
        <w:rPr>
          <w:noProof/>
          <w:lang w:eastAsia="ko-KR"/>
        </w:rPr>
        <w:t>55A42</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Heading/MinimumHeading</w:t>
      </w:r>
      <w:bookmarkEnd w:id="10695"/>
      <w:bookmarkEnd w:id="10696"/>
      <w:bookmarkEnd w:id="10697"/>
      <w:bookmarkEnd w:id="10698"/>
      <w:bookmarkEnd w:id="10699"/>
      <w:bookmarkEnd w:id="10700"/>
    </w:p>
    <w:p w14:paraId="0DBE7228" w14:textId="77777777" w:rsidR="009628E3" w:rsidRPr="00230D1C" w:rsidRDefault="009628E3" w:rsidP="009628E3">
      <w:pPr>
        <w:pStyle w:val="TH"/>
        <w:rPr>
          <w:noProof/>
        </w:rPr>
      </w:pPr>
      <w:r w:rsidRPr="00230D1C">
        <w:rPr>
          <w:noProof/>
        </w:rPr>
        <w:t>Table 10.2.</w:t>
      </w:r>
      <w:r w:rsidRPr="00230D1C">
        <w:rPr>
          <w:noProof/>
          <w:lang w:eastAsia="ko-KR"/>
        </w:rPr>
        <w:t>55A42</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Heading/Minimum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2"/>
        <w:gridCol w:w="2017"/>
        <w:gridCol w:w="2279"/>
        <w:gridCol w:w="1825"/>
        <w:gridCol w:w="1940"/>
        <w:gridCol w:w="896"/>
        <w:gridCol w:w="30"/>
      </w:tblGrid>
      <w:tr w:rsidR="009628E3" w:rsidRPr="00230D1C" w14:paraId="286B7C1E" w14:textId="77777777" w:rsidTr="000A003F">
        <w:trPr>
          <w:cantSplit/>
          <w:trHeight w:hRule="exact" w:val="527"/>
          <w:jc w:val="center"/>
        </w:trPr>
        <w:tc>
          <w:tcPr>
            <w:tcW w:w="12105" w:type="dxa"/>
            <w:gridSpan w:val="7"/>
            <w:tcBorders>
              <w:top w:val="single" w:sz="4" w:space="0" w:color="FFFFFF"/>
              <w:left w:val="single" w:sz="4" w:space="0" w:color="FFFFFF"/>
              <w:bottom w:val="single" w:sz="4" w:space="0" w:color="FFFFFF"/>
              <w:right w:val="single" w:sz="4" w:space="0" w:color="FFFFFF"/>
            </w:tcBorders>
            <w:shd w:val="clear" w:color="auto" w:fill="auto"/>
          </w:tcPr>
          <w:p w14:paraId="5E2E11BE" w14:textId="77777777" w:rsidR="009628E3" w:rsidRPr="00230D1C" w:rsidRDefault="009628E3" w:rsidP="000A003F">
            <w:pPr>
              <w:rPr>
                <w:noProof/>
              </w:rPr>
            </w:pPr>
            <w:r w:rsidRPr="00230D1C">
              <w:rPr>
                <w:noProof/>
              </w:rPr>
              <w:t>&lt;x&gt;/OnNetwork/MCDataGroupList/&lt;x&gt;/Entry/RulesForAffiliation/&lt;x&gt;/ListOfLocationCriteria/&lt;x&gt;/Entry/ExitSpecificArea/Heading/MinimumHeading</w:t>
            </w:r>
          </w:p>
        </w:tc>
      </w:tr>
      <w:tr w:rsidR="009628E3" w:rsidRPr="00230D1C" w14:paraId="01A71762" w14:textId="77777777" w:rsidTr="000A003F">
        <w:trPr>
          <w:gridAfter w:val="1"/>
          <w:wAfter w:w="38" w:type="dxa"/>
          <w:cantSplit/>
          <w:trHeight w:hRule="exact" w:val="240"/>
          <w:jc w:val="center"/>
        </w:trPr>
        <w:tc>
          <w:tcPr>
            <w:tcW w:w="776" w:type="dxa"/>
            <w:tcBorders>
              <w:top w:val="single" w:sz="4" w:space="0" w:color="FFFFFF"/>
              <w:left w:val="single" w:sz="4" w:space="0" w:color="FFFFFF"/>
              <w:bottom w:val="single" w:sz="4" w:space="0" w:color="FFFFFF"/>
              <w:right w:val="single" w:sz="4" w:space="0" w:color="000000"/>
            </w:tcBorders>
            <w:shd w:val="clear" w:color="auto" w:fill="auto"/>
          </w:tcPr>
          <w:p w14:paraId="3E85596C" w14:textId="77777777" w:rsidR="009628E3" w:rsidRPr="00230D1C" w:rsidRDefault="009628E3" w:rsidP="000A003F">
            <w:pPr>
              <w:jc w:val="center"/>
              <w:rPr>
                <w:rFonts w:ascii="Arial" w:hAnsi="Arial" w:cs="Arial"/>
                <w:b/>
                <w:noProof/>
                <w:sz w:val="18"/>
                <w:szCs w:val="18"/>
              </w:rPr>
            </w:pP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C46BDD" w14:textId="77777777" w:rsidR="009628E3" w:rsidRPr="00230D1C" w:rsidRDefault="009628E3" w:rsidP="000A003F">
            <w:pPr>
              <w:pStyle w:val="TAC"/>
              <w:rPr>
                <w:noProof/>
              </w:rPr>
            </w:pPr>
            <w:r w:rsidRPr="00230D1C">
              <w:rPr>
                <w:noProof/>
              </w:rPr>
              <w:t>Status</w:t>
            </w:r>
          </w:p>
        </w:tc>
        <w:tc>
          <w:tcPr>
            <w:tcW w:w="28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6AB8C7" w14:textId="77777777" w:rsidR="009628E3" w:rsidRPr="00230D1C" w:rsidRDefault="009628E3" w:rsidP="000A003F">
            <w:pPr>
              <w:pStyle w:val="TAC"/>
              <w:rPr>
                <w:noProof/>
              </w:rPr>
            </w:pPr>
            <w:r w:rsidRPr="00230D1C">
              <w:rPr>
                <w:noProof/>
              </w:rPr>
              <w:t>Occurrence</w:t>
            </w:r>
          </w:p>
        </w:tc>
        <w:tc>
          <w:tcPr>
            <w:tcW w:w="23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3F8CAD" w14:textId="77777777" w:rsidR="009628E3" w:rsidRPr="00230D1C" w:rsidRDefault="009628E3" w:rsidP="000A003F">
            <w:pPr>
              <w:pStyle w:val="TAC"/>
              <w:rPr>
                <w:noProof/>
              </w:rPr>
            </w:pPr>
            <w:r w:rsidRPr="00230D1C">
              <w:rPr>
                <w:noProof/>
              </w:rPr>
              <w:t>Format</w:t>
            </w:r>
          </w:p>
        </w:tc>
        <w:tc>
          <w:tcPr>
            <w:tcW w:w="24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048F48" w14:textId="77777777" w:rsidR="009628E3" w:rsidRPr="00230D1C" w:rsidRDefault="009628E3" w:rsidP="000A003F">
            <w:pPr>
              <w:pStyle w:val="TAC"/>
              <w:rPr>
                <w:noProof/>
              </w:rPr>
            </w:pPr>
            <w:r w:rsidRPr="00230D1C">
              <w:rPr>
                <w:noProof/>
              </w:rPr>
              <w:t>Min. Access Types</w:t>
            </w:r>
          </w:p>
        </w:tc>
        <w:tc>
          <w:tcPr>
            <w:tcW w:w="1094" w:type="dxa"/>
            <w:tcBorders>
              <w:top w:val="single" w:sz="4" w:space="0" w:color="FFFFFF"/>
              <w:left w:val="single" w:sz="4" w:space="0" w:color="000000"/>
              <w:bottom w:val="single" w:sz="4" w:space="0" w:color="FFFFFF"/>
              <w:right w:val="single" w:sz="4" w:space="0" w:color="FFFFFF"/>
            </w:tcBorders>
            <w:shd w:val="clear" w:color="auto" w:fill="auto"/>
          </w:tcPr>
          <w:p w14:paraId="75F98D1A" w14:textId="77777777" w:rsidR="009628E3" w:rsidRPr="00230D1C" w:rsidRDefault="009628E3" w:rsidP="000A003F">
            <w:pPr>
              <w:jc w:val="center"/>
              <w:rPr>
                <w:rFonts w:ascii="Arial" w:hAnsi="Arial" w:cs="Arial"/>
                <w:b/>
                <w:noProof/>
                <w:sz w:val="18"/>
                <w:szCs w:val="18"/>
              </w:rPr>
            </w:pPr>
          </w:p>
        </w:tc>
      </w:tr>
      <w:tr w:rsidR="009628E3" w:rsidRPr="00230D1C" w14:paraId="43E702C9" w14:textId="77777777" w:rsidTr="000A003F">
        <w:trPr>
          <w:gridAfter w:val="1"/>
          <w:wAfter w:w="38" w:type="dxa"/>
          <w:cantSplit/>
          <w:trHeight w:hRule="exact" w:val="280"/>
          <w:jc w:val="center"/>
        </w:trPr>
        <w:tc>
          <w:tcPr>
            <w:tcW w:w="776" w:type="dxa"/>
            <w:tcBorders>
              <w:top w:val="single" w:sz="4" w:space="0" w:color="FFFFFF"/>
              <w:left w:val="single" w:sz="4" w:space="0" w:color="FFFFFF"/>
              <w:bottom w:val="single" w:sz="4" w:space="0" w:color="FFFFFF"/>
              <w:right w:val="single" w:sz="4" w:space="0" w:color="000000"/>
            </w:tcBorders>
            <w:shd w:val="clear" w:color="auto" w:fill="auto"/>
          </w:tcPr>
          <w:p w14:paraId="0238C4AD" w14:textId="77777777" w:rsidR="009628E3" w:rsidRPr="00230D1C" w:rsidRDefault="009628E3" w:rsidP="000A003F">
            <w:pPr>
              <w:jc w:val="center"/>
              <w:rPr>
                <w:b/>
                <w:noProof/>
              </w:rPr>
            </w:pP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DDCB8F" w14:textId="77777777" w:rsidR="009628E3" w:rsidRPr="00230D1C" w:rsidRDefault="009628E3" w:rsidP="000A003F">
            <w:pPr>
              <w:pStyle w:val="TAC"/>
              <w:rPr>
                <w:noProof/>
              </w:rPr>
            </w:pPr>
            <w:r w:rsidRPr="00230D1C">
              <w:rPr>
                <w:noProof/>
              </w:rPr>
              <w:t>Required</w:t>
            </w:r>
          </w:p>
        </w:tc>
        <w:tc>
          <w:tcPr>
            <w:tcW w:w="28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D70075" w14:textId="77777777" w:rsidR="009628E3" w:rsidRPr="00230D1C" w:rsidRDefault="009628E3" w:rsidP="000A003F">
            <w:pPr>
              <w:pStyle w:val="TAC"/>
              <w:rPr>
                <w:noProof/>
              </w:rPr>
            </w:pPr>
            <w:r w:rsidRPr="00230D1C">
              <w:rPr>
                <w:noProof/>
              </w:rPr>
              <w:t>One</w:t>
            </w:r>
          </w:p>
        </w:tc>
        <w:tc>
          <w:tcPr>
            <w:tcW w:w="23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394904" w14:textId="77777777" w:rsidR="009628E3" w:rsidRPr="00230D1C" w:rsidRDefault="009628E3" w:rsidP="000A003F">
            <w:pPr>
              <w:pStyle w:val="TAC"/>
              <w:rPr>
                <w:noProof/>
              </w:rPr>
            </w:pPr>
            <w:r w:rsidRPr="00230D1C">
              <w:rPr>
                <w:noProof/>
              </w:rPr>
              <w:t>int</w:t>
            </w:r>
          </w:p>
        </w:tc>
        <w:tc>
          <w:tcPr>
            <w:tcW w:w="24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B3075A" w14:textId="77777777" w:rsidR="009628E3" w:rsidRPr="00230D1C" w:rsidRDefault="009628E3" w:rsidP="000A003F">
            <w:pPr>
              <w:pStyle w:val="TAC"/>
              <w:rPr>
                <w:noProof/>
              </w:rPr>
            </w:pPr>
            <w:r w:rsidRPr="00230D1C">
              <w:rPr>
                <w:noProof/>
              </w:rPr>
              <w:t>Get, Replace</w:t>
            </w:r>
          </w:p>
        </w:tc>
        <w:tc>
          <w:tcPr>
            <w:tcW w:w="1094" w:type="dxa"/>
            <w:tcBorders>
              <w:top w:val="single" w:sz="4" w:space="0" w:color="FFFFFF"/>
              <w:left w:val="single" w:sz="4" w:space="0" w:color="000000"/>
              <w:bottom w:val="single" w:sz="4" w:space="0" w:color="FFFFFF"/>
              <w:right w:val="single" w:sz="4" w:space="0" w:color="FFFFFF"/>
            </w:tcBorders>
            <w:shd w:val="clear" w:color="auto" w:fill="auto"/>
          </w:tcPr>
          <w:p w14:paraId="732DECEC" w14:textId="77777777" w:rsidR="009628E3" w:rsidRPr="00230D1C" w:rsidRDefault="009628E3" w:rsidP="000A003F">
            <w:pPr>
              <w:jc w:val="center"/>
              <w:rPr>
                <w:b/>
                <w:noProof/>
              </w:rPr>
            </w:pPr>
          </w:p>
        </w:tc>
      </w:tr>
      <w:tr w:rsidR="009628E3" w:rsidRPr="00230D1C" w14:paraId="3834426A" w14:textId="77777777" w:rsidTr="000A003F">
        <w:trPr>
          <w:gridAfter w:val="1"/>
          <w:wAfter w:w="38" w:type="dxa"/>
          <w:cantSplit/>
          <w:jc w:val="center"/>
        </w:trPr>
        <w:tc>
          <w:tcPr>
            <w:tcW w:w="776" w:type="dxa"/>
            <w:tcBorders>
              <w:top w:val="single" w:sz="4" w:space="0" w:color="FFFFFF"/>
              <w:left w:val="single" w:sz="4" w:space="0" w:color="FFFFFF"/>
              <w:bottom w:val="single" w:sz="4" w:space="0" w:color="FFFFFF"/>
              <w:right w:val="single" w:sz="4" w:space="0" w:color="FFFFFF"/>
            </w:tcBorders>
            <w:shd w:val="clear" w:color="auto" w:fill="auto"/>
          </w:tcPr>
          <w:p w14:paraId="1062A5F9" w14:textId="77777777" w:rsidR="009628E3" w:rsidRPr="00230D1C" w:rsidRDefault="009628E3" w:rsidP="000A003F">
            <w:pPr>
              <w:jc w:val="center"/>
              <w:rPr>
                <w:b/>
                <w:noProof/>
              </w:rPr>
            </w:pPr>
          </w:p>
        </w:tc>
        <w:tc>
          <w:tcPr>
            <w:tcW w:w="1129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38609D7" w14:textId="77777777" w:rsidR="009628E3" w:rsidRPr="00230D1C" w:rsidRDefault="009628E3" w:rsidP="000A003F">
            <w:pPr>
              <w:rPr>
                <w:noProof/>
              </w:rPr>
            </w:pPr>
            <w:r w:rsidRPr="00230D1C">
              <w:rPr>
                <w:noProof/>
              </w:rPr>
              <w:t xml:space="preserve">This leaf node </w:t>
            </w:r>
            <w:r w:rsidRPr="00230D1C">
              <w:rPr>
                <w:noProof/>
                <w:lang w:eastAsia="ko-KR"/>
              </w:rPr>
              <w:t>contains the minimum heading</w:t>
            </w:r>
            <w:r w:rsidRPr="00230D1C">
              <w:rPr>
                <w:noProof/>
              </w:rPr>
              <w:t>.</w:t>
            </w:r>
          </w:p>
        </w:tc>
      </w:tr>
    </w:tbl>
    <w:p w14:paraId="47E4B705" w14:textId="77777777" w:rsidR="009628E3" w:rsidRPr="00230D1C" w:rsidRDefault="009628E3" w:rsidP="009628E3">
      <w:pPr>
        <w:rPr>
          <w:noProof/>
        </w:rPr>
      </w:pPr>
    </w:p>
    <w:p w14:paraId="2C4E24D7"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0-359</w:t>
      </w:r>
    </w:p>
    <w:p w14:paraId="4CE826C5" w14:textId="77777777" w:rsidR="009628E3" w:rsidRPr="00230D1C" w:rsidRDefault="009628E3" w:rsidP="009628E3">
      <w:pPr>
        <w:pStyle w:val="Heading3"/>
        <w:rPr>
          <w:noProof/>
          <w:lang w:eastAsia="ko-KR"/>
        </w:rPr>
      </w:pPr>
      <w:bookmarkStart w:id="10701" w:name="_Toc45273964"/>
      <w:bookmarkStart w:id="10702" w:name="_Toc51937693"/>
      <w:bookmarkStart w:id="10703" w:name="_Toc51938887"/>
      <w:bookmarkStart w:id="10704" w:name="_Toc144197887"/>
      <w:bookmarkStart w:id="10705" w:name="_Toc144199531"/>
      <w:bookmarkStart w:id="10706" w:name="_Toc152620989"/>
      <w:r w:rsidRPr="00230D1C">
        <w:rPr>
          <w:noProof/>
        </w:rPr>
        <w:t>10.2.</w:t>
      </w:r>
      <w:r w:rsidRPr="00230D1C">
        <w:rPr>
          <w:noProof/>
          <w:lang w:eastAsia="ko-KR"/>
        </w:rPr>
        <w:t>55A43</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Heading/MaximumHeading</w:t>
      </w:r>
      <w:bookmarkEnd w:id="10701"/>
      <w:bookmarkEnd w:id="10702"/>
      <w:bookmarkEnd w:id="10703"/>
      <w:bookmarkEnd w:id="10704"/>
      <w:bookmarkEnd w:id="10705"/>
      <w:bookmarkEnd w:id="10706"/>
    </w:p>
    <w:p w14:paraId="0124252B" w14:textId="77777777" w:rsidR="009628E3" w:rsidRPr="00230D1C" w:rsidRDefault="009628E3" w:rsidP="009628E3">
      <w:pPr>
        <w:pStyle w:val="TH"/>
        <w:rPr>
          <w:noProof/>
        </w:rPr>
      </w:pPr>
      <w:r w:rsidRPr="00230D1C">
        <w:rPr>
          <w:noProof/>
        </w:rPr>
        <w:t>Table 10.2.</w:t>
      </w:r>
      <w:r w:rsidRPr="00230D1C">
        <w:rPr>
          <w:noProof/>
          <w:lang w:eastAsia="ko-KR"/>
        </w:rPr>
        <w:t>55A43</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Heading/Maximum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3"/>
        <w:gridCol w:w="2017"/>
        <w:gridCol w:w="2279"/>
        <w:gridCol w:w="1825"/>
        <w:gridCol w:w="1939"/>
        <w:gridCol w:w="896"/>
        <w:gridCol w:w="30"/>
      </w:tblGrid>
      <w:tr w:rsidR="009628E3" w:rsidRPr="00230D1C" w14:paraId="77187B8E" w14:textId="77777777" w:rsidTr="000A003F">
        <w:trPr>
          <w:cantSplit/>
          <w:trHeight w:hRule="exact" w:val="527"/>
          <w:jc w:val="center"/>
        </w:trPr>
        <w:tc>
          <w:tcPr>
            <w:tcW w:w="12137" w:type="dxa"/>
            <w:gridSpan w:val="7"/>
            <w:tcBorders>
              <w:top w:val="single" w:sz="4" w:space="0" w:color="FFFFFF"/>
              <w:left w:val="single" w:sz="4" w:space="0" w:color="FFFFFF"/>
              <w:bottom w:val="single" w:sz="4" w:space="0" w:color="FFFFFF"/>
              <w:right w:val="single" w:sz="4" w:space="0" w:color="FFFFFF"/>
            </w:tcBorders>
            <w:shd w:val="clear" w:color="auto" w:fill="auto"/>
          </w:tcPr>
          <w:p w14:paraId="62B28EAD" w14:textId="77777777" w:rsidR="009628E3" w:rsidRPr="00230D1C" w:rsidRDefault="009628E3" w:rsidP="000A003F">
            <w:pPr>
              <w:rPr>
                <w:noProof/>
              </w:rPr>
            </w:pPr>
            <w:r w:rsidRPr="00230D1C">
              <w:rPr>
                <w:noProof/>
              </w:rPr>
              <w:t>&lt;x&gt;/OnNetwork/MCDataGroupList/&lt;x&gt;/Entry/RulesForAffiliation/&lt;x&gt;/ListOfLocationCriteria/&lt;x&gt;/Entry/ExitSpecificArea/Heading/MaximumHeading</w:t>
            </w:r>
          </w:p>
        </w:tc>
      </w:tr>
      <w:tr w:rsidR="009628E3" w:rsidRPr="00230D1C" w14:paraId="492D6DB9" w14:textId="77777777" w:rsidTr="000A003F">
        <w:trPr>
          <w:gridAfter w:val="1"/>
          <w:wAfter w:w="37" w:type="dxa"/>
          <w:cantSplit/>
          <w:trHeight w:hRule="exact" w:val="240"/>
          <w:jc w:val="center"/>
        </w:trPr>
        <w:tc>
          <w:tcPr>
            <w:tcW w:w="780" w:type="dxa"/>
            <w:tcBorders>
              <w:top w:val="single" w:sz="4" w:space="0" w:color="FFFFFF"/>
              <w:left w:val="single" w:sz="4" w:space="0" w:color="FFFFFF"/>
              <w:bottom w:val="single" w:sz="4" w:space="0" w:color="FFFFFF"/>
              <w:right w:val="single" w:sz="4" w:space="0" w:color="000000"/>
            </w:tcBorders>
            <w:shd w:val="clear" w:color="auto" w:fill="auto"/>
          </w:tcPr>
          <w:p w14:paraId="0148F3CC" w14:textId="77777777" w:rsidR="009628E3" w:rsidRPr="00230D1C" w:rsidRDefault="009628E3" w:rsidP="000A003F">
            <w:pPr>
              <w:jc w:val="center"/>
              <w:rPr>
                <w:rFonts w:ascii="Arial" w:hAnsi="Arial" w:cs="Arial"/>
                <w:b/>
                <w:noProof/>
                <w:sz w:val="18"/>
                <w:szCs w:val="18"/>
              </w:rPr>
            </w:pPr>
          </w:p>
        </w:tc>
        <w:tc>
          <w:tcPr>
            <w:tcW w:w="25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BD7A4D" w14:textId="77777777" w:rsidR="009628E3" w:rsidRPr="00230D1C" w:rsidRDefault="009628E3" w:rsidP="000A003F">
            <w:pPr>
              <w:pStyle w:val="TAC"/>
              <w:rPr>
                <w:noProof/>
              </w:rPr>
            </w:pPr>
            <w:r w:rsidRPr="00230D1C">
              <w:rPr>
                <w:noProof/>
              </w:rPr>
              <w:t>Status</w:t>
            </w:r>
          </w:p>
        </w:tc>
        <w:tc>
          <w:tcPr>
            <w:tcW w:w="29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09C7B9" w14:textId="77777777" w:rsidR="009628E3" w:rsidRPr="00230D1C" w:rsidRDefault="009628E3" w:rsidP="000A003F">
            <w:pPr>
              <w:pStyle w:val="TAC"/>
              <w:rPr>
                <w:noProof/>
              </w:rPr>
            </w:pPr>
            <w:r w:rsidRPr="00230D1C">
              <w:rPr>
                <w:noProof/>
              </w:rPr>
              <w:t>Occurrence</w:t>
            </w:r>
          </w:p>
        </w:tc>
        <w:tc>
          <w:tcPr>
            <w:tcW w:w="23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3FCACB" w14:textId="77777777" w:rsidR="009628E3" w:rsidRPr="00230D1C" w:rsidRDefault="009628E3" w:rsidP="000A003F">
            <w:pPr>
              <w:pStyle w:val="TAC"/>
              <w:rPr>
                <w:noProof/>
              </w:rPr>
            </w:pPr>
            <w:r w:rsidRPr="00230D1C">
              <w:rPr>
                <w:noProof/>
              </w:rPr>
              <w:t>Format</w:t>
            </w:r>
          </w:p>
        </w:tc>
        <w:tc>
          <w:tcPr>
            <w:tcW w:w="24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538545" w14:textId="77777777" w:rsidR="009628E3" w:rsidRPr="00230D1C" w:rsidRDefault="009628E3" w:rsidP="000A003F">
            <w:pPr>
              <w:pStyle w:val="TAC"/>
              <w:rPr>
                <w:noProof/>
              </w:rPr>
            </w:pPr>
            <w:r w:rsidRPr="00230D1C">
              <w:rPr>
                <w:noProof/>
              </w:rPr>
              <w:t>Min. Access Types</w:t>
            </w:r>
          </w:p>
        </w:tc>
        <w:tc>
          <w:tcPr>
            <w:tcW w:w="1097" w:type="dxa"/>
            <w:tcBorders>
              <w:top w:val="single" w:sz="4" w:space="0" w:color="FFFFFF"/>
              <w:left w:val="single" w:sz="4" w:space="0" w:color="000000"/>
              <w:bottom w:val="single" w:sz="4" w:space="0" w:color="FFFFFF"/>
              <w:right w:val="single" w:sz="4" w:space="0" w:color="FFFFFF"/>
            </w:tcBorders>
            <w:shd w:val="clear" w:color="auto" w:fill="auto"/>
          </w:tcPr>
          <w:p w14:paraId="492C7265" w14:textId="77777777" w:rsidR="009628E3" w:rsidRPr="00230D1C" w:rsidRDefault="009628E3" w:rsidP="000A003F">
            <w:pPr>
              <w:jc w:val="center"/>
              <w:rPr>
                <w:rFonts w:ascii="Arial" w:hAnsi="Arial" w:cs="Arial"/>
                <w:b/>
                <w:noProof/>
                <w:sz w:val="18"/>
                <w:szCs w:val="18"/>
              </w:rPr>
            </w:pPr>
          </w:p>
        </w:tc>
      </w:tr>
      <w:tr w:rsidR="009628E3" w:rsidRPr="00230D1C" w14:paraId="15D21E6C" w14:textId="77777777" w:rsidTr="000A003F">
        <w:trPr>
          <w:gridAfter w:val="1"/>
          <w:wAfter w:w="37" w:type="dxa"/>
          <w:cantSplit/>
          <w:trHeight w:hRule="exact" w:val="280"/>
          <w:jc w:val="center"/>
        </w:trPr>
        <w:tc>
          <w:tcPr>
            <w:tcW w:w="780" w:type="dxa"/>
            <w:tcBorders>
              <w:top w:val="single" w:sz="4" w:space="0" w:color="FFFFFF"/>
              <w:left w:val="single" w:sz="4" w:space="0" w:color="FFFFFF"/>
              <w:bottom w:val="single" w:sz="4" w:space="0" w:color="FFFFFF"/>
              <w:right w:val="single" w:sz="4" w:space="0" w:color="000000"/>
            </w:tcBorders>
            <w:shd w:val="clear" w:color="auto" w:fill="auto"/>
          </w:tcPr>
          <w:p w14:paraId="6ED734A9" w14:textId="77777777" w:rsidR="009628E3" w:rsidRPr="00230D1C" w:rsidRDefault="009628E3" w:rsidP="000A003F">
            <w:pPr>
              <w:jc w:val="center"/>
              <w:rPr>
                <w:b/>
                <w:noProof/>
              </w:rPr>
            </w:pPr>
          </w:p>
        </w:tc>
        <w:tc>
          <w:tcPr>
            <w:tcW w:w="25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0C2B28" w14:textId="77777777" w:rsidR="009628E3" w:rsidRPr="00230D1C" w:rsidRDefault="009628E3" w:rsidP="000A003F">
            <w:pPr>
              <w:pStyle w:val="TAC"/>
              <w:rPr>
                <w:noProof/>
              </w:rPr>
            </w:pPr>
            <w:r w:rsidRPr="00230D1C">
              <w:rPr>
                <w:noProof/>
              </w:rPr>
              <w:t>Required</w:t>
            </w:r>
          </w:p>
        </w:tc>
        <w:tc>
          <w:tcPr>
            <w:tcW w:w="29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E08FCC" w14:textId="77777777" w:rsidR="009628E3" w:rsidRPr="00230D1C" w:rsidRDefault="009628E3" w:rsidP="000A003F">
            <w:pPr>
              <w:pStyle w:val="TAC"/>
              <w:rPr>
                <w:noProof/>
              </w:rPr>
            </w:pPr>
            <w:r w:rsidRPr="00230D1C">
              <w:rPr>
                <w:noProof/>
              </w:rPr>
              <w:t>One</w:t>
            </w:r>
          </w:p>
        </w:tc>
        <w:tc>
          <w:tcPr>
            <w:tcW w:w="23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F95F05" w14:textId="77777777" w:rsidR="009628E3" w:rsidRPr="00230D1C" w:rsidRDefault="009628E3" w:rsidP="000A003F">
            <w:pPr>
              <w:pStyle w:val="TAC"/>
              <w:rPr>
                <w:noProof/>
              </w:rPr>
            </w:pPr>
            <w:r w:rsidRPr="00230D1C">
              <w:rPr>
                <w:noProof/>
              </w:rPr>
              <w:t>int</w:t>
            </w:r>
          </w:p>
        </w:tc>
        <w:tc>
          <w:tcPr>
            <w:tcW w:w="24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BF41D2" w14:textId="77777777" w:rsidR="009628E3" w:rsidRPr="00230D1C" w:rsidRDefault="009628E3" w:rsidP="000A003F">
            <w:pPr>
              <w:pStyle w:val="TAC"/>
              <w:rPr>
                <w:noProof/>
              </w:rPr>
            </w:pPr>
            <w:r w:rsidRPr="00230D1C">
              <w:rPr>
                <w:noProof/>
              </w:rPr>
              <w:t>Get, Replace</w:t>
            </w:r>
          </w:p>
        </w:tc>
        <w:tc>
          <w:tcPr>
            <w:tcW w:w="1097" w:type="dxa"/>
            <w:tcBorders>
              <w:top w:val="single" w:sz="4" w:space="0" w:color="FFFFFF"/>
              <w:left w:val="single" w:sz="4" w:space="0" w:color="000000"/>
              <w:bottom w:val="single" w:sz="4" w:space="0" w:color="FFFFFF"/>
              <w:right w:val="single" w:sz="4" w:space="0" w:color="FFFFFF"/>
            </w:tcBorders>
            <w:shd w:val="clear" w:color="auto" w:fill="auto"/>
          </w:tcPr>
          <w:p w14:paraId="044CEAA3" w14:textId="77777777" w:rsidR="009628E3" w:rsidRPr="00230D1C" w:rsidRDefault="009628E3" w:rsidP="000A003F">
            <w:pPr>
              <w:jc w:val="center"/>
              <w:rPr>
                <w:b/>
                <w:noProof/>
              </w:rPr>
            </w:pPr>
          </w:p>
        </w:tc>
      </w:tr>
      <w:tr w:rsidR="009628E3" w:rsidRPr="00230D1C" w14:paraId="16475581" w14:textId="77777777" w:rsidTr="000A003F">
        <w:trPr>
          <w:gridAfter w:val="1"/>
          <w:wAfter w:w="37" w:type="dxa"/>
          <w:cantSplit/>
          <w:jc w:val="center"/>
        </w:trPr>
        <w:tc>
          <w:tcPr>
            <w:tcW w:w="780" w:type="dxa"/>
            <w:tcBorders>
              <w:top w:val="single" w:sz="4" w:space="0" w:color="FFFFFF"/>
              <w:left w:val="single" w:sz="4" w:space="0" w:color="FFFFFF"/>
              <w:bottom w:val="single" w:sz="4" w:space="0" w:color="FFFFFF"/>
              <w:right w:val="single" w:sz="4" w:space="0" w:color="FFFFFF"/>
            </w:tcBorders>
            <w:shd w:val="clear" w:color="auto" w:fill="auto"/>
          </w:tcPr>
          <w:p w14:paraId="38E5D958" w14:textId="77777777" w:rsidR="009628E3" w:rsidRPr="00230D1C" w:rsidRDefault="009628E3" w:rsidP="000A003F">
            <w:pPr>
              <w:jc w:val="center"/>
              <w:rPr>
                <w:b/>
                <w:noProof/>
              </w:rPr>
            </w:pPr>
          </w:p>
        </w:tc>
        <w:tc>
          <w:tcPr>
            <w:tcW w:w="1132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4CFE314" w14:textId="77777777" w:rsidR="009628E3" w:rsidRPr="00230D1C" w:rsidRDefault="009628E3" w:rsidP="000A003F">
            <w:pPr>
              <w:rPr>
                <w:noProof/>
              </w:rPr>
            </w:pPr>
            <w:r w:rsidRPr="00230D1C">
              <w:rPr>
                <w:noProof/>
              </w:rPr>
              <w:t xml:space="preserve">This leaf node </w:t>
            </w:r>
            <w:r w:rsidRPr="00230D1C">
              <w:rPr>
                <w:noProof/>
                <w:lang w:eastAsia="ko-KR"/>
              </w:rPr>
              <w:t>contains the maximum heading</w:t>
            </w:r>
            <w:r w:rsidRPr="00230D1C">
              <w:rPr>
                <w:noProof/>
              </w:rPr>
              <w:t>.</w:t>
            </w:r>
          </w:p>
        </w:tc>
      </w:tr>
    </w:tbl>
    <w:p w14:paraId="49A7E42B" w14:textId="77777777" w:rsidR="009628E3" w:rsidRPr="00230D1C" w:rsidRDefault="009628E3" w:rsidP="009628E3">
      <w:pPr>
        <w:rPr>
          <w:noProof/>
        </w:rPr>
      </w:pPr>
    </w:p>
    <w:p w14:paraId="48E92933"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0-359</w:t>
      </w:r>
    </w:p>
    <w:p w14:paraId="33DE72BA" w14:textId="77777777" w:rsidR="009628E3" w:rsidRPr="00230D1C" w:rsidRDefault="009628E3" w:rsidP="009628E3">
      <w:pPr>
        <w:pStyle w:val="Heading3"/>
        <w:rPr>
          <w:noProof/>
          <w:lang w:eastAsia="ko-KR"/>
        </w:rPr>
      </w:pPr>
      <w:bookmarkStart w:id="10707" w:name="_Toc45273965"/>
      <w:bookmarkStart w:id="10708" w:name="_Toc51937694"/>
      <w:bookmarkStart w:id="10709" w:name="_Toc51938888"/>
      <w:bookmarkStart w:id="10710" w:name="_Toc144197888"/>
      <w:bookmarkStart w:id="10711" w:name="_Toc144199532"/>
      <w:bookmarkStart w:id="10712" w:name="_Toc152620990"/>
      <w:r w:rsidRPr="00230D1C">
        <w:rPr>
          <w:noProof/>
        </w:rPr>
        <w:t>10.2.</w:t>
      </w:r>
      <w:r w:rsidRPr="00230D1C">
        <w:rPr>
          <w:noProof/>
          <w:lang w:eastAsia="ko-KR"/>
        </w:rPr>
        <w:t>55A44</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Affiliation/&lt;x&gt;/ListOfActiveFunctionalAliases</w:t>
      </w:r>
      <w:bookmarkEnd w:id="10707"/>
      <w:bookmarkEnd w:id="10708"/>
      <w:bookmarkEnd w:id="10709"/>
      <w:bookmarkEnd w:id="10710"/>
      <w:bookmarkEnd w:id="10711"/>
      <w:bookmarkEnd w:id="10712"/>
    </w:p>
    <w:p w14:paraId="77E4244E" w14:textId="77777777" w:rsidR="009628E3" w:rsidRPr="00230D1C" w:rsidRDefault="009628E3" w:rsidP="009628E3">
      <w:pPr>
        <w:pStyle w:val="TH"/>
        <w:rPr>
          <w:noProof/>
          <w:lang w:eastAsia="ko-KR"/>
        </w:rPr>
      </w:pPr>
      <w:r w:rsidRPr="00230D1C">
        <w:rPr>
          <w:noProof/>
        </w:rPr>
        <w:t>Table 10.2.</w:t>
      </w:r>
      <w:r w:rsidRPr="00230D1C">
        <w:rPr>
          <w:noProof/>
          <w:lang w:eastAsia="ko-KR"/>
        </w:rPr>
        <w:t>55A44</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w:t>
      </w:r>
      <w:r w:rsidRPr="00230D1C">
        <w:rPr>
          <w:noProof/>
          <w:lang w:eastAsia="ko-KR"/>
        </w:rPr>
        <w:br/>
      </w:r>
      <w:r w:rsidRPr="00230D1C">
        <w:rPr>
          <w:noProof/>
        </w:rPr>
        <w:t>ListOfActiveFunctionalAlias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1"/>
        <w:gridCol w:w="1196"/>
        <w:gridCol w:w="1315"/>
        <w:gridCol w:w="2154"/>
        <w:gridCol w:w="1950"/>
        <w:gridCol w:w="2353"/>
      </w:tblGrid>
      <w:tr w:rsidR="009628E3" w:rsidRPr="00230D1C" w14:paraId="09BCD628" w14:textId="77777777" w:rsidTr="000A003F">
        <w:trPr>
          <w:cantSplit/>
          <w:trHeight w:hRule="exact" w:val="320"/>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0651C345"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ListOfActiveFunctionalAliases</w:t>
            </w:r>
          </w:p>
        </w:tc>
      </w:tr>
      <w:tr w:rsidR="009628E3" w:rsidRPr="00230D1C" w14:paraId="6739E67F" w14:textId="77777777" w:rsidTr="000A003F">
        <w:trPr>
          <w:cantSplit/>
          <w:trHeight w:hRule="exact" w:val="240"/>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2C7076D4" w14:textId="77777777" w:rsidR="009628E3" w:rsidRPr="00230D1C" w:rsidRDefault="009628E3" w:rsidP="000A003F">
            <w:pPr>
              <w:jc w:val="center"/>
              <w:rPr>
                <w:rFonts w:ascii="Arial" w:hAnsi="Arial" w:cs="Arial"/>
                <w:b/>
                <w:noProof/>
                <w:sz w:val="18"/>
                <w:szCs w:val="18"/>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8B62A1" w14:textId="77777777" w:rsidR="009628E3" w:rsidRPr="00230D1C" w:rsidRDefault="009628E3" w:rsidP="000A003F">
            <w:pPr>
              <w:pStyle w:val="TAC"/>
              <w:rPr>
                <w:noProof/>
              </w:rPr>
            </w:pPr>
            <w:r w:rsidRPr="00230D1C">
              <w:rPr>
                <w:noProof/>
              </w:rPr>
              <w:t>Status</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539C7F" w14:textId="77777777" w:rsidR="009628E3" w:rsidRPr="00230D1C" w:rsidRDefault="009628E3" w:rsidP="000A003F">
            <w:pPr>
              <w:pStyle w:val="TAC"/>
              <w:rPr>
                <w:noProof/>
              </w:rPr>
            </w:pPr>
            <w:r w:rsidRPr="00230D1C">
              <w:rPr>
                <w:noProof/>
              </w:rPr>
              <w:t>Occurrenc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A77E18" w14:textId="77777777" w:rsidR="009628E3" w:rsidRPr="00230D1C" w:rsidRDefault="009628E3" w:rsidP="000A003F">
            <w:pPr>
              <w:pStyle w:val="TAC"/>
              <w:rPr>
                <w:noProof/>
              </w:rPr>
            </w:pPr>
            <w:r w:rsidRPr="00230D1C">
              <w:rPr>
                <w:noProof/>
              </w:rPr>
              <w:t>Format</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9D1CE9" w14:textId="77777777" w:rsidR="009628E3" w:rsidRPr="00230D1C" w:rsidRDefault="009628E3" w:rsidP="000A003F">
            <w:pPr>
              <w:pStyle w:val="TAC"/>
              <w:rPr>
                <w:noProof/>
              </w:rPr>
            </w:pPr>
            <w:r w:rsidRPr="00230D1C">
              <w:rPr>
                <w:noProof/>
              </w:rPr>
              <w:t>Min. Access Types</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736AE757" w14:textId="77777777" w:rsidR="009628E3" w:rsidRPr="00230D1C" w:rsidRDefault="009628E3" w:rsidP="000A003F">
            <w:pPr>
              <w:jc w:val="center"/>
              <w:rPr>
                <w:rFonts w:ascii="Arial" w:hAnsi="Arial" w:cs="Arial"/>
                <w:b/>
                <w:noProof/>
                <w:sz w:val="18"/>
                <w:szCs w:val="18"/>
              </w:rPr>
            </w:pPr>
          </w:p>
        </w:tc>
      </w:tr>
      <w:tr w:rsidR="009628E3" w:rsidRPr="00230D1C" w14:paraId="420B1F39" w14:textId="77777777" w:rsidTr="000A003F">
        <w:trPr>
          <w:cantSplit/>
          <w:trHeight w:hRule="exact" w:val="280"/>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334C7393" w14:textId="77777777" w:rsidR="009628E3" w:rsidRPr="00230D1C" w:rsidRDefault="009628E3" w:rsidP="000A003F">
            <w:pPr>
              <w:jc w:val="center"/>
              <w:rPr>
                <w:b/>
                <w:noProof/>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FA954A" w14:textId="77777777" w:rsidR="009628E3" w:rsidRPr="00230D1C" w:rsidRDefault="009628E3" w:rsidP="000A003F">
            <w:pPr>
              <w:pStyle w:val="TAC"/>
              <w:rPr>
                <w:noProof/>
              </w:rPr>
            </w:pPr>
            <w:r w:rsidRPr="00230D1C">
              <w:rPr>
                <w:noProof/>
              </w:rPr>
              <w:t>Optional</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3DE4EB" w14:textId="77777777" w:rsidR="009628E3" w:rsidRPr="00230D1C" w:rsidRDefault="009628E3" w:rsidP="000A003F">
            <w:pPr>
              <w:pStyle w:val="TAC"/>
              <w:rPr>
                <w:noProof/>
              </w:rPr>
            </w:pPr>
            <w:r w:rsidRPr="00230D1C">
              <w:rPr>
                <w:noProof/>
              </w:rPr>
              <w:t>On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83C538" w14:textId="77777777" w:rsidR="009628E3" w:rsidRPr="00230D1C" w:rsidRDefault="009628E3" w:rsidP="000A003F">
            <w:pPr>
              <w:pStyle w:val="TAC"/>
              <w:rPr>
                <w:noProof/>
              </w:rPr>
            </w:pPr>
            <w:r w:rsidRPr="00230D1C">
              <w:rPr>
                <w:noProof/>
              </w:rPr>
              <w:t>node</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31B182" w14:textId="77777777" w:rsidR="009628E3" w:rsidRPr="00230D1C" w:rsidRDefault="009628E3" w:rsidP="000A003F">
            <w:pPr>
              <w:pStyle w:val="TAC"/>
              <w:rPr>
                <w:noProof/>
              </w:rPr>
            </w:pPr>
            <w:r w:rsidRPr="00230D1C">
              <w:rPr>
                <w:noProof/>
              </w:rPr>
              <w:t>Get, Replace</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2673C2F6" w14:textId="77777777" w:rsidR="009628E3" w:rsidRPr="00230D1C" w:rsidRDefault="009628E3" w:rsidP="000A003F">
            <w:pPr>
              <w:jc w:val="center"/>
              <w:rPr>
                <w:b/>
                <w:noProof/>
              </w:rPr>
            </w:pPr>
          </w:p>
        </w:tc>
      </w:tr>
      <w:tr w:rsidR="009628E3" w:rsidRPr="00230D1C" w14:paraId="51FA68F8" w14:textId="77777777" w:rsidTr="000A003F">
        <w:trPr>
          <w:cantSplit/>
          <w:jc w:val="center"/>
        </w:trPr>
        <w:tc>
          <w:tcPr>
            <w:tcW w:w="669" w:type="dxa"/>
            <w:tcBorders>
              <w:top w:val="single" w:sz="4" w:space="0" w:color="FFFFFF"/>
              <w:left w:val="single" w:sz="4" w:space="0" w:color="FFFFFF"/>
              <w:bottom w:val="single" w:sz="4" w:space="0" w:color="FFFFFF"/>
              <w:right w:val="single" w:sz="4" w:space="0" w:color="FFFFFF"/>
            </w:tcBorders>
            <w:shd w:val="clear" w:color="auto" w:fill="auto"/>
          </w:tcPr>
          <w:p w14:paraId="3FB9AEF7" w14:textId="77777777" w:rsidR="009628E3" w:rsidRPr="00230D1C" w:rsidRDefault="009628E3" w:rsidP="000A003F">
            <w:pPr>
              <w:jc w:val="center"/>
              <w:rPr>
                <w:b/>
                <w:noProof/>
              </w:rPr>
            </w:pPr>
          </w:p>
        </w:tc>
        <w:tc>
          <w:tcPr>
            <w:tcW w:w="896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17A0ABA"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the functional alias part of rules that control automatic affiliation.</w:t>
            </w:r>
          </w:p>
        </w:tc>
      </w:tr>
    </w:tbl>
    <w:p w14:paraId="0E99E569" w14:textId="77777777" w:rsidR="009628E3" w:rsidRPr="00230D1C" w:rsidRDefault="009628E3" w:rsidP="009628E3">
      <w:pPr>
        <w:rPr>
          <w:noProof/>
        </w:rPr>
      </w:pPr>
      <w:bookmarkStart w:id="10713" w:name="_Toc45273966"/>
      <w:bookmarkStart w:id="10714" w:name="_Toc51937695"/>
      <w:bookmarkStart w:id="10715" w:name="_Toc51938889"/>
    </w:p>
    <w:p w14:paraId="4102B587" w14:textId="77777777" w:rsidR="009628E3" w:rsidRPr="00230D1C" w:rsidRDefault="009628E3" w:rsidP="009628E3">
      <w:pPr>
        <w:pStyle w:val="Heading3"/>
        <w:rPr>
          <w:noProof/>
          <w:lang w:eastAsia="ko-KR"/>
        </w:rPr>
      </w:pPr>
      <w:bookmarkStart w:id="10716" w:name="_Toc144197889"/>
      <w:bookmarkStart w:id="10717" w:name="_Toc144199533"/>
      <w:bookmarkStart w:id="10718" w:name="_Toc152620991"/>
      <w:r w:rsidRPr="00230D1C">
        <w:rPr>
          <w:noProof/>
        </w:rPr>
        <w:t>10.2.</w:t>
      </w:r>
      <w:r w:rsidRPr="00230D1C">
        <w:rPr>
          <w:noProof/>
          <w:lang w:eastAsia="ko-KR"/>
        </w:rPr>
        <w:t>55A45</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Affiliation/&lt;x&gt;/ListOfActiveFunctionalAliases/&lt;x&gt;</w:t>
      </w:r>
      <w:bookmarkEnd w:id="10713"/>
      <w:bookmarkEnd w:id="10714"/>
      <w:bookmarkEnd w:id="10715"/>
      <w:bookmarkEnd w:id="10716"/>
      <w:bookmarkEnd w:id="10717"/>
      <w:bookmarkEnd w:id="10718"/>
    </w:p>
    <w:p w14:paraId="1FFAC15B" w14:textId="77777777" w:rsidR="009628E3" w:rsidRPr="00230D1C" w:rsidRDefault="009628E3" w:rsidP="009628E3">
      <w:pPr>
        <w:pStyle w:val="TH"/>
        <w:rPr>
          <w:noProof/>
          <w:lang w:eastAsia="ko-KR"/>
        </w:rPr>
      </w:pPr>
      <w:r w:rsidRPr="00230D1C">
        <w:rPr>
          <w:noProof/>
        </w:rPr>
        <w:t>Table 10.2.</w:t>
      </w:r>
      <w:r w:rsidRPr="00230D1C">
        <w:rPr>
          <w:noProof/>
          <w:lang w:eastAsia="ko-KR"/>
        </w:rPr>
        <w:t>55A45</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w:t>
      </w:r>
      <w:r w:rsidRPr="00230D1C">
        <w:rPr>
          <w:noProof/>
          <w:lang w:eastAsia="ko-KR"/>
        </w:rPr>
        <w:br/>
      </w:r>
      <w:r w:rsidRPr="00230D1C">
        <w:rPr>
          <w:noProof/>
        </w:rPr>
        <w:t>ListOfActiveFunctionalAliases/&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1"/>
        <w:gridCol w:w="1196"/>
        <w:gridCol w:w="1315"/>
        <w:gridCol w:w="2154"/>
        <w:gridCol w:w="1950"/>
        <w:gridCol w:w="2353"/>
      </w:tblGrid>
      <w:tr w:rsidR="009628E3" w:rsidRPr="00230D1C" w14:paraId="17EEFF48" w14:textId="77777777" w:rsidTr="000A003F">
        <w:trPr>
          <w:cantSplit/>
          <w:trHeight w:hRule="exact" w:val="320"/>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71D87435"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ListOfActiveFunctionalAliases/&lt;x&gt;</w:t>
            </w:r>
          </w:p>
        </w:tc>
      </w:tr>
      <w:tr w:rsidR="009628E3" w:rsidRPr="00230D1C" w14:paraId="43ED2A1F" w14:textId="77777777" w:rsidTr="000A003F">
        <w:trPr>
          <w:cantSplit/>
          <w:trHeight w:hRule="exact" w:val="240"/>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46C42188" w14:textId="77777777" w:rsidR="009628E3" w:rsidRPr="00230D1C" w:rsidRDefault="009628E3" w:rsidP="000A003F">
            <w:pPr>
              <w:jc w:val="center"/>
              <w:rPr>
                <w:rFonts w:ascii="Arial" w:hAnsi="Arial" w:cs="Arial"/>
                <w:b/>
                <w:noProof/>
                <w:sz w:val="18"/>
                <w:szCs w:val="18"/>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4736F8" w14:textId="77777777" w:rsidR="009628E3" w:rsidRPr="00230D1C" w:rsidRDefault="009628E3" w:rsidP="000A003F">
            <w:pPr>
              <w:pStyle w:val="TAC"/>
              <w:rPr>
                <w:noProof/>
              </w:rPr>
            </w:pPr>
            <w:r w:rsidRPr="00230D1C">
              <w:rPr>
                <w:noProof/>
              </w:rPr>
              <w:t>Status</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14BCC1" w14:textId="77777777" w:rsidR="009628E3" w:rsidRPr="00230D1C" w:rsidRDefault="009628E3" w:rsidP="000A003F">
            <w:pPr>
              <w:pStyle w:val="TAC"/>
              <w:rPr>
                <w:noProof/>
              </w:rPr>
            </w:pPr>
            <w:r w:rsidRPr="00230D1C">
              <w:rPr>
                <w:noProof/>
              </w:rPr>
              <w:t>Occurrenc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9A3146" w14:textId="77777777" w:rsidR="009628E3" w:rsidRPr="00230D1C" w:rsidRDefault="009628E3" w:rsidP="000A003F">
            <w:pPr>
              <w:pStyle w:val="TAC"/>
              <w:rPr>
                <w:noProof/>
              </w:rPr>
            </w:pPr>
            <w:r w:rsidRPr="00230D1C">
              <w:rPr>
                <w:noProof/>
              </w:rPr>
              <w:t>Format</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611941" w14:textId="77777777" w:rsidR="009628E3" w:rsidRPr="00230D1C" w:rsidRDefault="009628E3" w:rsidP="000A003F">
            <w:pPr>
              <w:pStyle w:val="TAC"/>
              <w:rPr>
                <w:noProof/>
              </w:rPr>
            </w:pPr>
            <w:r w:rsidRPr="00230D1C">
              <w:rPr>
                <w:noProof/>
              </w:rPr>
              <w:t>Min. Access Types</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0C12AFC1" w14:textId="77777777" w:rsidR="009628E3" w:rsidRPr="00230D1C" w:rsidRDefault="009628E3" w:rsidP="000A003F">
            <w:pPr>
              <w:jc w:val="center"/>
              <w:rPr>
                <w:rFonts w:ascii="Arial" w:hAnsi="Arial" w:cs="Arial"/>
                <w:b/>
                <w:noProof/>
                <w:sz w:val="18"/>
                <w:szCs w:val="18"/>
              </w:rPr>
            </w:pPr>
          </w:p>
        </w:tc>
      </w:tr>
      <w:tr w:rsidR="009628E3" w:rsidRPr="00230D1C" w14:paraId="7796987B" w14:textId="77777777" w:rsidTr="000A003F">
        <w:trPr>
          <w:cantSplit/>
          <w:trHeight w:hRule="exact" w:val="280"/>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7C75CB23" w14:textId="77777777" w:rsidR="009628E3" w:rsidRPr="00230D1C" w:rsidRDefault="009628E3" w:rsidP="000A003F">
            <w:pPr>
              <w:jc w:val="center"/>
              <w:rPr>
                <w:b/>
                <w:noProof/>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FF02C9" w14:textId="77777777" w:rsidR="009628E3" w:rsidRPr="00230D1C" w:rsidRDefault="009628E3" w:rsidP="000A003F">
            <w:pPr>
              <w:pStyle w:val="TAC"/>
              <w:rPr>
                <w:noProof/>
              </w:rPr>
            </w:pPr>
            <w:r w:rsidRPr="00230D1C">
              <w:rPr>
                <w:noProof/>
              </w:rPr>
              <w:t>Optional</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1AC9A3" w14:textId="77777777" w:rsidR="009628E3" w:rsidRPr="00230D1C" w:rsidRDefault="009628E3" w:rsidP="000A003F">
            <w:pPr>
              <w:pStyle w:val="TAC"/>
              <w:rPr>
                <w:noProof/>
              </w:rPr>
            </w:pPr>
            <w:r w:rsidRPr="00230D1C">
              <w:rPr>
                <w:noProof/>
              </w:rPr>
              <w:t>OneOrMor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B64C47" w14:textId="77777777" w:rsidR="009628E3" w:rsidRPr="00230D1C" w:rsidRDefault="009628E3" w:rsidP="000A003F">
            <w:pPr>
              <w:pStyle w:val="TAC"/>
              <w:rPr>
                <w:noProof/>
              </w:rPr>
            </w:pPr>
            <w:r w:rsidRPr="00230D1C">
              <w:rPr>
                <w:noProof/>
              </w:rPr>
              <w:t>node</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99265F" w14:textId="77777777" w:rsidR="009628E3" w:rsidRPr="00230D1C" w:rsidRDefault="009628E3" w:rsidP="000A003F">
            <w:pPr>
              <w:pStyle w:val="TAC"/>
              <w:rPr>
                <w:noProof/>
              </w:rPr>
            </w:pPr>
            <w:r w:rsidRPr="00230D1C">
              <w:rPr>
                <w:noProof/>
              </w:rPr>
              <w:t>Get, Replace</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4F61D78A" w14:textId="77777777" w:rsidR="009628E3" w:rsidRPr="00230D1C" w:rsidRDefault="009628E3" w:rsidP="000A003F">
            <w:pPr>
              <w:jc w:val="center"/>
              <w:rPr>
                <w:b/>
                <w:noProof/>
              </w:rPr>
            </w:pPr>
          </w:p>
        </w:tc>
      </w:tr>
      <w:tr w:rsidR="009628E3" w:rsidRPr="00230D1C" w14:paraId="0CF5D5D2" w14:textId="77777777" w:rsidTr="000A003F">
        <w:trPr>
          <w:cantSplit/>
          <w:jc w:val="center"/>
        </w:trPr>
        <w:tc>
          <w:tcPr>
            <w:tcW w:w="669" w:type="dxa"/>
            <w:tcBorders>
              <w:top w:val="single" w:sz="4" w:space="0" w:color="FFFFFF"/>
              <w:left w:val="single" w:sz="4" w:space="0" w:color="FFFFFF"/>
              <w:bottom w:val="single" w:sz="4" w:space="0" w:color="FFFFFF"/>
              <w:right w:val="single" w:sz="4" w:space="0" w:color="FFFFFF"/>
            </w:tcBorders>
            <w:shd w:val="clear" w:color="auto" w:fill="auto"/>
          </w:tcPr>
          <w:p w14:paraId="67648E3C" w14:textId="77777777" w:rsidR="009628E3" w:rsidRPr="00230D1C" w:rsidRDefault="009628E3" w:rsidP="000A003F">
            <w:pPr>
              <w:jc w:val="center"/>
              <w:rPr>
                <w:b/>
                <w:noProof/>
              </w:rPr>
            </w:pPr>
          </w:p>
        </w:tc>
        <w:tc>
          <w:tcPr>
            <w:tcW w:w="896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7B16ED6"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the functional alias part of rules that control automatic affiliation.</w:t>
            </w:r>
          </w:p>
        </w:tc>
      </w:tr>
    </w:tbl>
    <w:p w14:paraId="4E18971B" w14:textId="77777777" w:rsidR="009628E3" w:rsidRPr="00230D1C" w:rsidRDefault="009628E3" w:rsidP="009628E3">
      <w:pPr>
        <w:rPr>
          <w:noProof/>
        </w:rPr>
      </w:pPr>
      <w:bookmarkStart w:id="10719" w:name="_Toc45273967"/>
      <w:bookmarkStart w:id="10720" w:name="_Toc51937696"/>
      <w:bookmarkStart w:id="10721" w:name="_Toc51938890"/>
    </w:p>
    <w:p w14:paraId="2069BB08" w14:textId="77777777" w:rsidR="009628E3" w:rsidRPr="00230D1C" w:rsidRDefault="009628E3" w:rsidP="009628E3">
      <w:pPr>
        <w:pStyle w:val="Heading3"/>
        <w:rPr>
          <w:noProof/>
          <w:lang w:eastAsia="ko-KR"/>
        </w:rPr>
      </w:pPr>
      <w:bookmarkStart w:id="10722" w:name="_Toc144197890"/>
      <w:bookmarkStart w:id="10723" w:name="_Toc144199534"/>
      <w:bookmarkStart w:id="10724" w:name="_Toc152620992"/>
      <w:r w:rsidRPr="00230D1C">
        <w:rPr>
          <w:noProof/>
        </w:rPr>
        <w:t>10.2.</w:t>
      </w:r>
      <w:r w:rsidRPr="00230D1C">
        <w:rPr>
          <w:noProof/>
          <w:lang w:eastAsia="ko-KR"/>
        </w:rPr>
        <w:t>55A46</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Affiliation/&lt;x&gt;/ListOfActiveFunctionalAliases/&lt;x&gt;/Entry</w:t>
      </w:r>
      <w:bookmarkEnd w:id="10719"/>
      <w:bookmarkEnd w:id="10720"/>
      <w:bookmarkEnd w:id="10721"/>
      <w:bookmarkEnd w:id="10722"/>
      <w:bookmarkEnd w:id="10723"/>
      <w:bookmarkEnd w:id="10724"/>
    </w:p>
    <w:p w14:paraId="1338DBAE" w14:textId="77777777" w:rsidR="009628E3" w:rsidRPr="00230D1C" w:rsidRDefault="009628E3" w:rsidP="009628E3">
      <w:pPr>
        <w:pStyle w:val="TH"/>
        <w:rPr>
          <w:noProof/>
          <w:lang w:eastAsia="ko-KR"/>
        </w:rPr>
      </w:pPr>
      <w:r w:rsidRPr="00230D1C">
        <w:rPr>
          <w:noProof/>
        </w:rPr>
        <w:t>Table 10.2.</w:t>
      </w:r>
      <w:r w:rsidRPr="00230D1C">
        <w:rPr>
          <w:noProof/>
          <w:lang w:eastAsia="ko-KR"/>
        </w:rPr>
        <w:t>55A46</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w:t>
      </w:r>
      <w:r w:rsidRPr="00230D1C">
        <w:rPr>
          <w:noProof/>
          <w:lang w:eastAsia="ko-KR"/>
        </w:rPr>
        <w:br/>
      </w:r>
      <w:r w:rsidRPr="00230D1C">
        <w:rPr>
          <w:noProof/>
        </w:rPr>
        <w:t>ListOfActiveFunctionalAliases/&lt;x&gt;/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1"/>
        <w:gridCol w:w="1196"/>
        <w:gridCol w:w="1315"/>
        <w:gridCol w:w="2154"/>
        <w:gridCol w:w="1950"/>
        <w:gridCol w:w="2353"/>
      </w:tblGrid>
      <w:tr w:rsidR="009628E3" w:rsidRPr="00230D1C" w14:paraId="30362FA3" w14:textId="77777777" w:rsidTr="000A003F">
        <w:trPr>
          <w:cantSplit/>
          <w:trHeight w:hRule="exact" w:val="320"/>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0750576A"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ListOfActiveFunctionalAliases/&lt;x&gt;/Entry</w:t>
            </w:r>
          </w:p>
        </w:tc>
      </w:tr>
      <w:tr w:rsidR="009628E3" w:rsidRPr="00230D1C" w14:paraId="1A65CD8A" w14:textId="77777777" w:rsidTr="000A003F">
        <w:trPr>
          <w:cantSplit/>
          <w:trHeight w:hRule="exact" w:val="240"/>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29CE478C" w14:textId="77777777" w:rsidR="009628E3" w:rsidRPr="00230D1C" w:rsidRDefault="009628E3" w:rsidP="000A003F">
            <w:pPr>
              <w:jc w:val="center"/>
              <w:rPr>
                <w:rFonts w:ascii="Arial" w:hAnsi="Arial" w:cs="Arial"/>
                <w:b/>
                <w:noProof/>
                <w:sz w:val="18"/>
                <w:szCs w:val="18"/>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9B9CB3" w14:textId="77777777" w:rsidR="009628E3" w:rsidRPr="00230D1C" w:rsidRDefault="009628E3" w:rsidP="000A003F">
            <w:pPr>
              <w:pStyle w:val="TAC"/>
              <w:rPr>
                <w:noProof/>
              </w:rPr>
            </w:pPr>
            <w:r w:rsidRPr="00230D1C">
              <w:rPr>
                <w:noProof/>
              </w:rPr>
              <w:t>Status</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D76CE0" w14:textId="77777777" w:rsidR="009628E3" w:rsidRPr="00230D1C" w:rsidRDefault="009628E3" w:rsidP="000A003F">
            <w:pPr>
              <w:pStyle w:val="TAC"/>
              <w:rPr>
                <w:noProof/>
              </w:rPr>
            </w:pPr>
            <w:r w:rsidRPr="00230D1C">
              <w:rPr>
                <w:noProof/>
              </w:rPr>
              <w:t>Occurrenc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788BCB" w14:textId="77777777" w:rsidR="009628E3" w:rsidRPr="00230D1C" w:rsidRDefault="009628E3" w:rsidP="000A003F">
            <w:pPr>
              <w:pStyle w:val="TAC"/>
              <w:rPr>
                <w:noProof/>
              </w:rPr>
            </w:pPr>
            <w:r w:rsidRPr="00230D1C">
              <w:rPr>
                <w:noProof/>
              </w:rPr>
              <w:t>Format</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97A9FB" w14:textId="77777777" w:rsidR="009628E3" w:rsidRPr="00230D1C" w:rsidRDefault="009628E3" w:rsidP="000A003F">
            <w:pPr>
              <w:pStyle w:val="TAC"/>
              <w:rPr>
                <w:noProof/>
              </w:rPr>
            </w:pPr>
            <w:r w:rsidRPr="00230D1C">
              <w:rPr>
                <w:noProof/>
              </w:rPr>
              <w:t>Min. Access Types</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04610E14" w14:textId="77777777" w:rsidR="009628E3" w:rsidRPr="00230D1C" w:rsidRDefault="009628E3" w:rsidP="000A003F">
            <w:pPr>
              <w:jc w:val="center"/>
              <w:rPr>
                <w:rFonts w:ascii="Arial" w:hAnsi="Arial" w:cs="Arial"/>
                <w:b/>
                <w:noProof/>
                <w:sz w:val="18"/>
                <w:szCs w:val="18"/>
              </w:rPr>
            </w:pPr>
          </w:p>
        </w:tc>
      </w:tr>
      <w:tr w:rsidR="009628E3" w:rsidRPr="00230D1C" w14:paraId="7E278211" w14:textId="77777777" w:rsidTr="000A003F">
        <w:trPr>
          <w:cantSplit/>
          <w:trHeight w:hRule="exact" w:val="280"/>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4E8AEA6B" w14:textId="77777777" w:rsidR="009628E3" w:rsidRPr="00230D1C" w:rsidRDefault="009628E3" w:rsidP="000A003F">
            <w:pPr>
              <w:jc w:val="center"/>
              <w:rPr>
                <w:b/>
                <w:noProof/>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4FE90E" w14:textId="77777777" w:rsidR="009628E3" w:rsidRPr="00230D1C" w:rsidRDefault="009628E3" w:rsidP="000A003F">
            <w:pPr>
              <w:pStyle w:val="TAC"/>
              <w:rPr>
                <w:noProof/>
              </w:rPr>
            </w:pPr>
            <w:r w:rsidRPr="00230D1C">
              <w:rPr>
                <w:noProof/>
              </w:rPr>
              <w:t>Optional</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ACA44B" w14:textId="77777777" w:rsidR="009628E3" w:rsidRPr="00230D1C" w:rsidRDefault="009628E3" w:rsidP="000A003F">
            <w:pPr>
              <w:pStyle w:val="TAC"/>
              <w:rPr>
                <w:noProof/>
              </w:rPr>
            </w:pPr>
            <w:r w:rsidRPr="00230D1C">
              <w:rPr>
                <w:noProof/>
              </w:rPr>
              <w:t>On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277B6F" w14:textId="77777777" w:rsidR="009628E3" w:rsidRPr="00230D1C" w:rsidRDefault="009628E3" w:rsidP="000A003F">
            <w:pPr>
              <w:pStyle w:val="TAC"/>
              <w:rPr>
                <w:noProof/>
              </w:rPr>
            </w:pPr>
            <w:r w:rsidRPr="00230D1C">
              <w:rPr>
                <w:noProof/>
              </w:rPr>
              <w:t>node</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B70EEA" w14:textId="77777777" w:rsidR="009628E3" w:rsidRPr="00230D1C" w:rsidRDefault="009628E3" w:rsidP="000A003F">
            <w:pPr>
              <w:pStyle w:val="TAC"/>
              <w:rPr>
                <w:noProof/>
              </w:rPr>
            </w:pPr>
            <w:r w:rsidRPr="00230D1C">
              <w:rPr>
                <w:noProof/>
              </w:rPr>
              <w:t>Get, Replace</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6AC40CAF" w14:textId="77777777" w:rsidR="009628E3" w:rsidRPr="00230D1C" w:rsidRDefault="009628E3" w:rsidP="000A003F">
            <w:pPr>
              <w:jc w:val="center"/>
              <w:rPr>
                <w:b/>
                <w:noProof/>
              </w:rPr>
            </w:pPr>
          </w:p>
        </w:tc>
      </w:tr>
      <w:tr w:rsidR="009628E3" w:rsidRPr="00230D1C" w14:paraId="1D981B08" w14:textId="77777777" w:rsidTr="000A003F">
        <w:trPr>
          <w:cantSplit/>
          <w:jc w:val="center"/>
        </w:trPr>
        <w:tc>
          <w:tcPr>
            <w:tcW w:w="669" w:type="dxa"/>
            <w:tcBorders>
              <w:top w:val="single" w:sz="4" w:space="0" w:color="FFFFFF"/>
              <w:left w:val="single" w:sz="4" w:space="0" w:color="FFFFFF"/>
              <w:bottom w:val="single" w:sz="4" w:space="0" w:color="FFFFFF"/>
              <w:right w:val="single" w:sz="4" w:space="0" w:color="FFFFFF"/>
            </w:tcBorders>
            <w:shd w:val="clear" w:color="auto" w:fill="auto"/>
          </w:tcPr>
          <w:p w14:paraId="4CB5C6FA" w14:textId="77777777" w:rsidR="009628E3" w:rsidRPr="00230D1C" w:rsidRDefault="009628E3" w:rsidP="000A003F">
            <w:pPr>
              <w:jc w:val="center"/>
              <w:rPr>
                <w:b/>
                <w:noProof/>
              </w:rPr>
            </w:pPr>
          </w:p>
        </w:tc>
        <w:tc>
          <w:tcPr>
            <w:tcW w:w="896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49F47F3"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the functional alias part of rules that control automatic affiliation.</w:t>
            </w:r>
          </w:p>
        </w:tc>
      </w:tr>
    </w:tbl>
    <w:p w14:paraId="6F51CF28" w14:textId="77777777" w:rsidR="009628E3" w:rsidRPr="00230D1C" w:rsidRDefault="009628E3" w:rsidP="009628E3">
      <w:pPr>
        <w:rPr>
          <w:noProof/>
        </w:rPr>
      </w:pPr>
      <w:bookmarkStart w:id="10725" w:name="_Toc45273968"/>
      <w:bookmarkStart w:id="10726" w:name="_Toc51937697"/>
      <w:bookmarkStart w:id="10727" w:name="_Toc51938891"/>
    </w:p>
    <w:p w14:paraId="308515C9" w14:textId="77777777" w:rsidR="009628E3" w:rsidRPr="00230D1C" w:rsidRDefault="009628E3" w:rsidP="009628E3">
      <w:pPr>
        <w:pStyle w:val="Heading3"/>
        <w:rPr>
          <w:noProof/>
          <w:lang w:eastAsia="ko-KR"/>
        </w:rPr>
      </w:pPr>
      <w:bookmarkStart w:id="10728" w:name="_Toc144197891"/>
      <w:bookmarkStart w:id="10729" w:name="_Toc144199535"/>
      <w:bookmarkStart w:id="10730" w:name="_Toc152620993"/>
      <w:r w:rsidRPr="00230D1C">
        <w:rPr>
          <w:noProof/>
        </w:rPr>
        <w:t>10.2.</w:t>
      </w:r>
      <w:r w:rsidRPr="00230D1C">
        <w:rPr>
          <w:noProof/>
          <w:lang w:eastAsia="ko-KR"/>
        </w:rPr>
        <w:t>55A47</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Affiliation/&lt;x&gt;/ListOfActiveFunctionalAliases/&lt;x&gt;/</w:t>
      </w:r>
      <w:r w:rsidRPr="00230D1C">
        <w:rPr>
          <w:noProof/>
        </w:rPr>
        <w:br/>
        <w:t>Entry/FunctionalAlias</w:t>
      </w:r>
      <w:bookmarkEnd w:id="10725"/>
      <w:bookmarkEnd w:id="10726"/>
      <w:bookmarkEnd w:id="10727"/>
      <w:bookmarkEnd w:id="10728"/>
      <w:bookmarkEnd w:id="10729"/>
      <w:bookmarkEnd w:id="10730"/>
    </w:p>
    <w:p w14:paraId="7CA19B5B" w14:textId="77777777" w:rsidR="009628E3" w:rsidRPr="00230D1C" w:rsidRDefault="009628E3" w:rsidP="009628E3">
      <w:pPr>
        <w:pStyle w:val="TH"/>
        <w:rPr>
          <w:noProof/>
        </w:rPr>
      </w:pPr>
      <w:r w:rsidRPr="00230D1C">
        <w:rPr>
          <w:noProof/>
        </w:rPr>
        <w:t>Table 10.2.</w:t>
      </w:r>
      <w:r w:rsidRPr="00230D1C">
        <w:rPr>
          <w:noProof/>
          <w:lang w:eastAsia="ko-KR"/>
        </w:rPr>
        <w:t>55A47</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Affiliation/&lt;x&gt;/</w:t>
      </w:r>
      <w:r w:rsidRPr="00230D1C">
        <w:rPr>
          <w:noProof/>
          <w:lang w:eastAsia="ko-KR"/>
        </w:rPr>
        <w:br/>
      </w:r>
      <w:r w:rsidRPr="00230D1C">
        <w:rPr>
          <w:noProof/>
        </w:rPr>
        <w:t>ListOfActiveFunctionalAliases/&lt;x&gt;/Entry/FunctionalAlia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5"/>
        <w:gridCol w:w="2091"/>
        <w:gridCol w:w="2412"/>
        <w:gridCol w:w="1817"/>
        <w:gridCol w:w="1966"/>
        <w:gridCol w:w="745"/>
        <w:gridCol w:w="23"/>
      </w:tblGrid>
      <w:tr w:rsidR="009628E3" w:rsidRPr="00230D1C" w14:paraId="33F20C93" w14:textId="77777777" w:rsidTr="000A003F">
        <w:trPr>
          <w:cantSplit/>
          <w:trHeight w:hRule="exact" w:val="527"/>
          <w:jc w:val="center"/>
        </w:trPr>
        <w:tc>
          <w:tcPr>
            <w:tcW w:w="10393" w:type="dxa"/>
            <w:gridSpan w:val="7"/>
            <w:tcBorders>
              <w:top w:val="single" w:sz="4" w:space="0" w:color="FFFFFF"/>
              <w:left w:val="single" w:sz="4" w:space="0" w:color="FFFFFF"/>
              <w:bottom w:val="single" w:sz="4" w:space="0" w:color="FFFFFF"/>
              <w:right w:val="single" w:sz="4" w:space="0" w:color="FFFFFF"/>
            </w:tcBorders>
            <w:shd w:val="clear" w:color="auto" w:fill="auto"/>
          </w:tcPr>
          <w:p w14:paraId="5ED1DC01" w14:textId="77777777" w:rsidR="009628E3" w:rsidRPr="00230D1C" w:rsidRDefault="009628E3" w:rsidP="000A003F">
            <w:pPr>
              <w:rPr>
                <w:noProof/>
              </w:rPr>
            </w:pPr>
            <w:r w:rsidRPr="00230D1C">
              <w:rPr>
                <w:noProof/>
              </w:rPr>
              <w:t>&lt;x&gt;/OnNetwork/MCDataGroupList/&lt;x&gt;/Entry/RulesForAffiliation/&lt;x&gt;/ListOfActiveFunctionalAliases/&lt;x&gt;/Entry/FunctionalAlias</w:t>
            </w:r>
          </w:p>
        </w:tc>
      </w:tr>
      <w:tr w:rsidR="009628E3" w:rsidRPr="00230D1C" w14:paraId="5D206873" w14:textId="77777777" w:rsidTr="000A003F">
        <w:trPr>
          <w:gridAfter w:val="1"/>
          <w:wAfter w:w="25" w:type="dxa"/>
          <w:cantSplit/>
          <w:trHeight w:hRule="exact" w:val="240"/>
          <w:jc w:val="center"/>
        </w:trPr>
        <w:tc>
          <w:tcPr>
            <w:tcW w:w="616" w:type="dxa"/>
            <w:tcBorders>
              <w:top w:val="single" w:sz="4" w:space="0" w:color="FFFFFF"/>
              <w:left w:val="single" w:sz="4" w:space="0" w:color="FFFFFF"/>
              <w:bottom w:val="single" w:sz="4" w:space="0" w:color="FFFFFF"/>
              <w:right w:val="single" w:sz="4" w:space="0" w:color="000000"/>
            </w:tcBorders>
            <w:shd w:val="clear" w:color="auto" w:fill="auto"/>
          </w:tcPr>
          <w:p w14:paraId="67D920B1" w14:textId="77777777" w:rsidR="009628E3" w:rsidRPr="00230D1C" w:rsidRDefault="009628E3" w:rsidP="000A003F">
            <w:pPr>
              <w:jc w:val="center"/>
              <w:rPr>
                <w:rFonts w:ascii="Arial" w:hAnsi="Arial" w:cs="Arial"/>
                <w:b/>
                <w:noProof/>
                <w:sz w:val="18"/>
                <w:szCs w:val="18"/>
              </w:rPr>
            </w:pPr>
          </w:p>
        </w:tc>
        <w:tc>
          <w:tcPr>
            <w:tcW w:w="226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C81679" w14:textId="77777777" w:rsidR="009628E3" w:rsidRPr="00230D1C" w:rsidRDefault="009628E3" w:rsidP="000A003F">
            <w:pPr>
              <w:pStyle w:val="TAC"/>
              <w:rPr>
                <w:noProof/>
              </w:rPr>
            </w:pPr>
            <w:r w:rsidRPr="00230D1C">
              <w:rPr>
                <w:noProof/>
              </w:rPr>
              <w:t>Status</w:t>
            </w:r>
          </w:p>
        </w:tc>
        <w:tc>
          <w:tcPr>
            <w:tcW w:w="26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12D037" w14:textId="77777777" w:rsidR="009628E3" w:rsidRPr="00230D1C" w:rsidRDefault="009628E3" w:rsidP="000A003F">
            <w:pPr>
              <w:pStyle w:val="TAC"/>
              <w:rPr>
                <w:noProof/>
              </w:rPr>
            </w:pPr>
            <w:r w:rsidRPr="00230D1C">
              <w:rPr>
                <w:noProof/>
              </w:rPr>
              <w:t>Occurrence</w:t>
            </w:r>
          </w:p>
        </w:tc>
        <w:tc>
          <w:tcPr>
            <w:tcW w:w="19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CA808F" w14:textId="77777777" w:rsidR="009628E3" w:rsidRPr="00230D1C" w:rsidRDefault="009628E3" w:rsidP="000A003F">
            <w:pPr>
              <w:pStyle w:val="TAC"/>
              <w:rPr>
                <w:noProof/>
              </w:rPr>
            </w:pPr>
            <w:r w:rsidRPr="00230D1C">
              <w:rPr>
                <w:noProof/>
              </w:rPr>
              <w:t>Format</w:t>
            </w:r>
          </w:p>
        </w:tc>
        <w:tc>
          <w:tcPr>
            <w:tcW w:w="21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B2B8BB" w14:textId="77777777" w:rsidR="009628E3" w:rsidRPr="00230D1C" w:rsidRDefault="009628E3" w:rsidP="000A003F">
            <w:pPr>
              <w:pStyle w:val="TAC"/>
              <w:rPr>
                <w:noProof/>
              </w:rPr>
            </w:pPr>
            <w:r w:rsidRPr="00230D1C">
              <w:rPr>
                <w:noProof/>
              </w:rPr>
              <w:t>Min. Access Types</w:t>
            </w:r>
          </w:p>
        </w:tc>
        <w:tc>
          <w:tcPr>
            <w:tcW w:w="792" w:type="dxa"/>
            <w:tcBorders>
              <w:top w:val="single" w:sz="4" w:space="0" w:color="FFFFFF"/>
              <w:left w:val="single" w:sz="4" w:space="0" w:color="000000"/>
              <w:bottom w:val="single" w:sz="4" w:space="0" w:color="FFFFFF"/>
              <w:right w:val="single" w:sz="4" w:space="0" w:color="FFFFFF"/>
            </w:tcBorders>
            <w:shd w:val="clear" w:color="auto" w:fill="auto"/>
          </w:tcPr>
          <w:p w14:paraId="28659C0D" w14:textId="77777777" w:rsidR="009628E3" w:rsidRPr="00230D1C" w:rsidRDefault="009628E3" w:rsidP="000A003F">
            <w:pPr>
              <w:jc w:val="center"/>
              <w:rPr>
                <w:rFonts w:ascii="Arial" w:hAnsi="Arial" w:cs="Arial"/>
                <w:b/>
                <w:noProof/>
                <w:sz w:val="18"/>
                <w:szCs w:val="18"/>
              </w:rPr>
            </w:pPr>
          </w:p>
        </w:tc>
      </w:tr>
      <w:tr w:rsidR="009628E3" w:rsidRPr="00230D1C" w14:paraId="50A45240" w14:textId="77777777" w:rsidTr="000A003F">
        <w:trPr>
          <w:gridAfter w:val="1"/>
          <w:wAfter w:w="25" w:type="dxa"/>
          <w:cantSplit/>
          <w:trHeight w:hRule="exact" w:val="280"/>
          <w:jc w:val="center"/>
        </w:trPr>
        <w:tc>
          <w:tcPr>
            <w:tcW w:w="616" w:type="dxa"/>
            <w:tcBorders>
              <w:top w:val="single" w:sz="4" w:space="0" w:color="FFFFFF"/>
              <w:left w:val="single" w:sz="4" w:space="0" w:color="FFFFFF"/>
              <w:bottom w:val="single" w:sz="4" w:space="0" w:color="FFFFFF"/>
              <w:right w:val="single" w:sz="4" w:space="0" w:color="000000"/>
            </w:tcBorders>
            <w:shd w:val="clear" w:color="auto" w:fill="auto"/>
          </w:tcPr>
          <w:p w14:paraId="3F53F9CA" w14:textId="77777777" w:rsidR="009628E3" w:rsidRPr="00230D1C" w:rsidRDefault="009628E3" w:rsidP="000A003F">
            <w:pPr>
              <w:jc w:val="center"/>
              <w:rPr>
                <w:b/>
                <w:noProof/>
              </w:rPr>
            </w:pPr>
          </w:p>
        </w:tc>
        <w:tc>
          <w:tcPr>
            <w:tcW w:w="226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A29772" w14:textId="77777777" w:rsidR="009628E3" w:rsidRPr="00230D1C" w:rsidRDefault="009628E3" w:rsidP="000A003F">
            <w:pPr>
              <w:pStyle w:val="TAC"/>
              <w:rPr>
                <w:noProof/>
              </w:rPr>
            </w:pPr>
            <w:r w:rsidRPr="00230D1C">
              <w:rPr>
                <w:noProof/>
              </w:rPr>
              <w:t>Required</w:t>
            </w:r>
          </w:p>
        </w:tc>
        <w:tc>
          <w:tcPr>
            <w:tcW w:w="26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98BAD1" w14:textId="77777777" w:rsidR="009628E3" w:rsidRPr="00230D1C" w:rsidRDefault="009628E3" w:rsidP="000A003F">
            <w:pPr>
              <w:pStyle w:val="TAC"/>
              <w:rPr>
                <w:noProof/>
              </w:rPr>
            </w:pPr>
            <w:r w:rsidRPr="00230D1C">
              <w:rPr>
                <w:noProof/>
              </w:rPr>
              <w:t>One</w:t>
            </w:r>
          </w:p>
        </w:tc>
        <w:tc>
          <w:tcPr>
            <w:tcW w:w="19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43CBEE" w14:textId="77777777" w:rsidR="009628E3" w:rsidRPr="00230D1C" w:rsidRDefault="009628E3" w:rsidP="000A003F">
            <w:pPr>
              <w:pStyle w:val="TAC"/>
              <w:rPr>
                <w:noProof/>
              </w:rPr>
            </w:pPr>
            <w:r w:rsidRPr="00230D1C">
              <w:rPr>
                <w:noProof/>
              </w:rPr>
              <w:t>chr</w:t>
            </w:r>
          </w:p>
        </w:tc>
        <w:tc>
          <w:tcPr>
            <w:tcW w:w="21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F3216F" w14:textId="77777777" w:rsidR="009628E3" w:rsidRPr="00230D1C" w:rsidRDefault="009628E3" w:rsidP="000A003F">
            <w:pPr>
              <w:pStyle w:val="TAC"/>
              <w:rPr>
                <w:noProof/>
              </w:rPr>
            </w:pPr>
            <w:r w:rsidRPr="00230D1C">
              <w:rPr>
                <w:noProof/>
              </w:rPr>
              <w:t>Get, Replace</w:t>
            </w:r>
          </w:p>
        </w:tc>
        <w:tc>
          <w:tcPr>
            <w:tcW w:w="792" w:type="dxa"/>
            <w:tcBorders>
              <w:top w:val="single" w:sz="4" w:space="0" w:color="FFFFFF"/>
              <w:left w:val="single" w:sz="4" w:space="0" w:color="000000"/>
              <w:bottom w:val="single" w:sz="4" w:space="0" w:color="FFFFFF"/>
              <w:right w:val="single" w:sz="4" w:space="0" w:color="FFFFFF"/>
            </w:tcBorders>
            <w:shd w:val="clear" w:color="auto" w:fill="auto"/>
          </w:tcPr>
          <w:p w14:paraId="2A566D1A" w14:textId="77777777" w:rsidR="009628E3" w:rsidRPr="00230D1C" w:rsidRDefault="009628E3" w:rsidP="000A003F">
            <w:pPr>
              <w:jc w:val="center"/>
              <w:rPr>
                <w:b/>
                <w:noProof/>
              </w:rPr>
            </w:pPr>
          </w:p>
        </w:tc>
      </w:tr>
      <w:tr w:rsidR="009628E3" w:rsidRPr="00230D1C" w14:paraId="350654C5" w14:textId="77777777" w:rsidTr="000A003F">
        <w:trPr>
          <w:gridAfter w:val="1"/>
          <w:wAfter w:w="25" w:type="dxa"/>
          <w:cantSplit/>
          <w:jc w:val="center"/>
        </w:trPr>
        <w:tc>
          <w:tcPr>
            <w:tcW w:w="616" w:type="dxa"/>
            <w:tcBorders>
              <w:top w:val="single" w:sz="4" w:space="0" w:color="FFFFFF"/>
              <w:left w:val="single" w:sz="4" w:space="0" w:color="FFFFFF"/>
              <w:bottom w:val="single" w:sz="4" w:space="0" w:color="FFFFFF"/>
              <w:right w:val="single" w:sz="4" w:space="0" w:color="FFFFFF"/>
            </w:tcBorders>
            <w:shd w:val="clear" w:color="auto" w:fill="auto"/>
          </w:tcPr>
          <w:p w14:paraId="4AF4549A" w14:textId="77777777" w:rsidR="009628E3" w:rsidRPr="00230D1C" w:rsidRDefault="009628E3" w:rsidP="000A003F">
            <w:pPr>
              <w:jc w:val="center"/>
              <w:rPr>
                <w:b/>
                <w:noProof/>
              </w:rPr>
            </w:pPr>
          </w:p>
        </w:tc>
        <w:tc>
          <w:tcPr>
            <w:tcW w:w="975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A5E76F5" w14:textId="77777777" w:rsidR="009628E3" w:rsidRPr="00230D1C" w:rsidRDefault="009628E3" w:rsidP="000A003F">
            <w:pPr>
              <w:rPr>
                <w:noProof/>
              </w:rPr>
            </w:pPr>
            <w:r w:rsidRPr="00230D1C">
              <w:rPr>
                <w:noProof/>
              </w:rPr>
              <w:t xml:space="preserve">This leaf node </w:t>
            </w:r>
            <w:r w:rsidRPr="00230D1C">
              <w:rPr>
                <w:noProof/>
                <w:lang w:eastAsia="ko-KR"/>
              </w:rPr>
              <w:t>contains a functional alias</w:t>
            </w:r>
            <w:r w:rsidRPr="00230D1C">
              <w:rPr>
                <w:noProof/>
              </w:rPr>
              <w:t>.</w:t>
            </w:r>
          </w:p>
        </w:tc>
      </w:tr>
    </w:tbl>
    <w:p w14:paraId="4EEED325" w14:textId="77777777" w:rsidR="009628E3" w:rsidRPr="00230D1C" w:rsidRDefault="009628E3" w:rsidP="009628E3">
      <w:pPr>
        <w:rPr>
          <w:noProof/>
        </w:rPr>
      </w:pPr>
      <w:bookmarkStart w:id="10731" w:name="_Toc45273969"/>
      <w:bookmarkStart w:id="10732" w:name="_Toc51937698"/>
      <w:bookmarkStart w:id="10733" w:name="_Toc51938892"/>
    </w:p>
    <w:p w14:paraId="3B271A84" w14:textId="77777777" w:rsidR="009628E3" w:rsidRPr="00230D1C" w:rsidRDefault="009628E3" w:rsidP="009628E3">
      <w:pPr>
        <w:pStyle w:val="Heading3"/>
        <w:rPr>
          <w:noProof/>
          <w:lang w:eastAsia="ko-KR"/>
        </w:rPr>
      </w:pPr>
      <w:bookmarkStart w:id="10734" w:name="_Toc144197892"/>
      <w:bookmarkStart w:id="10735" w:name="_Toc144199536"/>
      <w:bookmarkStart w:id="10736" w:name="_Toc152620994"/>
      <w:r w:rsidRPr="00230D1C">
        <w:rPr>
          <w:noProof/>
        </w:rPr>
        <w:t>10.2.</w:t>
      </w:r>
      <w:r w:rsidRPr="00230D1C">
        <w:rPr>
          <w:noProof/>
          <w:lang w:eastAsia="ko-KR"/>
        </w:rPr>
        <w:t>55B</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Deaffiliation</w:t>
      </w:r>
      <w:bookmarkEnd w:id="10731"/>
      <w:bookmarkEnd w:id="10732"/>
      <w:bookmarkEnd w:id="10733"/>
      <w:bookmarkEnd w:id="10734"/>
      <w:bookmarkEnd w:id="10735"/>
      <w:bookmarkEnd w:id="10736"/>
    </w:p>
    <w:p w14:paraId="66311F41" w14:textId="77777777" w:rsidR="009628E3" w:rsidRPr="00230D1C" w:rsidRDefault="009628E3" w:rsidP="009628E3">
      <w:pPr>
        <w:pStyle w:val="TH"/>
        <w:rPr>
          <w:noProof/>
          <w:lang w:eastAsia="ko-KR"/>
        </w:rPr>
      </w:pPr>
      <w:r w:rsidRPr="00230D1C">
        <w:rPr>
          <w:noProof/>
        </w:rPr>
        <w:t>Table 10.2.</w:t>
      </w:r>
      <w:r w:rsidRPr="00230D1C">
        <w:rPr>
          <w:noProof/>
          <w:lang w:eastAsia="ko-KR"/>
        </w:rPr>
        <w:t>55B</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1"/>
        <w:gridCol w:w="1196"/>
        <w:gridCol w:w="1315"/>
        <w:gridCol w:w="2154"/>
        <w:gridCol w:w="1950"/>
        <w:gridCol w:w="2353"/>
      </w:tblGrid>
      <w:tr w:rsidR="009628E3" w:rsidRPr="00230D1C" w14:paraId="71843F88" w14:textId="77777777" w:rsidTr="00D95E8F">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0588F0A3"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w:t>
            </w:r>
          </w:p>
        </w:tc>
      </w:tr>
      <w:tr w:rsidR="009628E3" w:rsidRPr="00230D1C" w14:paraId="5A32D5CF" w14:textId="77777777" w:rsidTr="00D95E8F">
        <w:trPr>
          <w:cantSplit/>
          <w:trHeight w:val="57"/>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79862596" w14:textId="77777777" w:rsidR="009628E3" w:rsidRPr="00230D1C" w:rsidRDefault="009628E3" w:rsidP="00D95E8F">
            <w:pPr>
              <w:pStyle w:val="TAC"/>
              <w:rPr>
                <w:noProof/>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5CDBF6" w14:textId="77777777" w:rsidR="009628E3" w:rsidRPr="00230D1C" w:rsidRDefault="009628E3" w:rsidP="000A003F">
            <w:pPr>
              <w:pStyle w:val="TAC"/>
              <w:rPr>
                <w:noProof/>
              </w:rPr>
            </w:pPr>
            <w:r w:rsidRPr="00230D1C">
              <w:rPr>
                <w:noProof/>
              </w:rPr>
              <w:t>Status</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6F3892" w14:textId="77777777" w:rsidR="009628E3" w:rsidRPr="00230D1C" w:rsidRDefault="009628E3" w:rsidP="000A003F">
            <w:pPr>
              <w:pStyle w:val="TAC"/>
              <w:rPr>
                <w:noProof/>
              </w:rPr>
            </w:pPr>
            <w:r w:rsidRPr="00230D1C">
              <w:rPr>
                <w:noProof/>
              </w:rPr>
              <w:t>Occurrenc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DA0877" w14:textId="77777777" w:rsidR="009628E3" w:rsidRPr="00230D1C" w:rsidRDefault="009628E3" w:rsidP="000A003F">
            <w:pPr>
              <w:pStyle w:val="TAC"/>
              <w:rPr>
                <w:noProof/>
              </w:rPr>
            </w:pPr>
            <w:r w:rsidRPr="00230D1C">
              <w:rPr>
                <w:noProof/>
              </w:rPr>
              <w:t>Format</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838564" w14:textId="77777777" w:rsidR="009628E3" w:rsidRPr="00230D1C" w:rsidRDefault="009628E3" w:rsidP="000A003F">
            <w:pPr>
              <w:pStyle w:val="TAC"/>
              <w:rPr>
                <w:noProof/>
              </w:rPr>
            </w:pPr>
            <w:r w:rsidRPr="00230D1C">
              <w:rPr>
                <w:noProof/>
              </w:rPr>
              <w:t>Min. Access Types</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2BA0FDBC" w14:textId="77777777" w:rsidR="009628E3" w:rsidRPr="00230D1C" w:rsidRDefault="009628E3" w:rsidP="00D95E8F">
            <w:pPr>
              <w:pStyle w:val="TAC"/>
              <w:rPr>
                <w:noProof/>
              </w:rPr>
            </w:pPr>
          </w:p>
        </w:tc>
      </w:tr>
      <w:tr w:rsidR="009628E3" w:rsidRPr="00230D1C" w14:paraId="10581FA4" w14:textId="77777777" w:rsidTr="00D95E8F">
        <w:trPr>
          <w:cantSplit/>
          <w:trHeight w:val="57"/>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6B414F19" w14:textId="77777777" w:rsidR="009628E3" w:rsidRPr="00230D1C" w:rsidRDefault="009628E3" w:rsidP="00D95E8F">
            <w:pPr>
              <w:pStyle w:val="TAC"/>
              <w:rPr>
                <w:noProof/>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84574F" w14:textId="77777777" w:rsidR="009628E3" w:rsidRPr="00230D1C" w:rsidRDefault="009628E3" w:rsidP="000A003F">
            <w:pPr>
              <w:pStyle w:val="TAC"/>
              <w:rPr>
                <w:noProof/>
              </w:rPr>
            </w:pPr>
            <w:r w:rsidRPr="00230D1C">
              <w:rPr>
                <w:noProof/>
              </w:rPr>
              <w:t>Optional</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165AD3" w14:textId="77777777" w:rsidR="009628E3" w:rsidRPr="00230D1C" w:rsidRDefault="009628E3" w:rsidP="000A003F">
            <w:pPr>
              <w:pStyle w:val="TAC"/>
              <w:rPr>
                <w:noProof/>
              </w:rPr>
            </w:pPr>
            <w:r w:rsidRPr="00230D1C">
              <w:rPr>
                <w:noProof/>
              </w:rPr>
              <w:t>ZeroOrOn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A7246C" w14:textId="77777777" w:rsidR="009628E3" w:rsidRPr="00230D1C" w:rsidRDefault="009628E3" w:rsidP="000A003F">
            <w:pPr>
              <w:pStyle w:val="TAC"/>
              <w:rPr>
                <w:noProof/>
              </w:rPr>
            </w:pPr>
            <w:r w:rsidRPr="00230D1C">
              <w:rPr>
                <w:noProof/>
              </w:rPr>
              <w:t>node</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2D1FED" w14:textId="77777777" w:rsidR="009628E3" w:rsidRPr="00230D1C" w:rsidRDefault="009628E3" w:rsidP="000A003F">
            <w:pPr>
              <w:pStyle w:val="TAC"/>
              <w:rPr>
                <w:noProof/>
              </w:rPr>
            </w:pPr>
            <w:r w:rsidRPr="00230D1C">
              <w:rPr>
                <w:noProof/>
              </w:rPr>
              <w:t>Get, Replace</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002E6EAA" w14:textId="77777777" w:rsidR="009628E3" w:rsidRPr="00230D1C" w:rsidRDefault="009628E3" w:rsidP="00D95E8F">
            <w:pPr>
              <w:pStyle w:val="TAC"/>
              <w:rPr>
                <w:noProof/>
              </w:rPr>
            </w:pPr>
          </w:p>
        </w:tc>
      </w:tr>
      <w:tr w:rsidR="009628E3" w:rsidRPr="00230D1C" w14:paraId="41B8F143" w14:textId="77777777" w:rsidTr="00D95E8F">
        <w:trPr>
          <w:cantSplit/>
          <w:trHeight w:val="57"/>
          <w:jc w:val="center"/>
        </w:trPr>
        <w:tc>
          <w:tcPr>
            <w:tcW w:w="669" w:type="dxa"/>
            <w:tcBorders>
              <w:top w:val="single" w:sz="4" w:space="0" w:color="FFFFFF"/>
              <w:left w:val="single" w:sz="4" w:space="0" w:color="FFFFFF"/>
              <w:bottom w:val="single" w:sz="4" w:space="0" w:color="FFFFFF"/>
              <w:right w:val="single" w:sz="4" w:space="0" w:color="FFFFFF"/>
            </w:tcBorders>
            <w:shd w:val="clear" w:color="auto" w:fill="auto"/>
          </w:tcPr>
          <w:p w14:paraId="1FC28CAE" w14:textId="77777777" w:rsidR="009628E3" w:rsidRPr="00230D1C" w:rsidRDefault="009628E3" w:rsidP="000A003F">
            <w:pPr>
              <w:jc w:val="center"/>
              <w:rPr>
                <w:b/>
                <w:noProof/>
              </w:rPr>
            </w:pPr>
          </w:p>
        </w:tc>
        <w:tc>
          <w:tcPr>
            <w:tcW w:w="896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59BB69A"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the rules that control automatic deaffiliation.</w:t>
            </w:r>
          </w:p>
        </w:tc>
      </w:tr>
    </w:tbl>
    <w:p w14:paraId="6F0C5D78" w14:textId="77777777" w:rsidR="009628E3" w:rsidRPr="00230D1C" w:rsidRDefault="009628E3" w:rsidP="009628E3">
      <w:pPr>
        <w:rPr>
          <w:noProof/>
        </w:rPr>
      </w:pPr>
      <w:bookmarkStart w:id="10737" w:name="_Toc45273970"/>
      <w:bookmarkStart w:id="10738" w:name="_Toc51937699"/>
      <w:bookmarkStart w:id="10739" w:name="_Toc51938893"/>
    </w:p>
    <w:p w14:paraId="486AC565" w14:textId="77777777" w:rsidR="009628E3" w:rsidRPr="00230D1C" w:rsidRDefault="009628E3" w:rsidP="009628E3">
      <w:pPr>
        <w:pStyle w:val="Heading3"/>
        <w:rPr>
          <w:noProof/>
          <w:lang w:eastAsia="ko-KR"/>
        </w:rPr>
      </w:pPr>
      <w:bookmarkStart w:id="10740" w:name="_Toc144197893"/>
      <w:bookmarkStart w:id="10741" w:name="_Toc144199537"/>
      <w:bookmarkStart w:id="10742" w:name="_Toc152620995"/>
      <w:r w:rsidRPr="00230D1C">
        <w:rPr>
          <w:noProof/>
        </w:rPr>
        <w:t>10.2.</w:t>
      </w:r>
      <w:r w:rsidRPr="00230D1C">
        <w:rPr>
          <w:noProof/>
          <w:lang w:eastAsia="ko-KR"/>
        </w:rPr>
        <w:t>55B0</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Deaffiliation/&lt;x&gt;</w:t>
      </w:r>
      <w:bookmarkEnd w:id="10740"/>
      <w:bookmarkEnd w:id="10741"/>
      <w:bookmarkEnd w:id="10742"/>
    </w:p>
    <w:p w14:paraId="432396D2" w14:textId="77777777" w:rsidR="009628E3" w:rsidRPr="00230D1C" w:rsidRDefault="009628E3" w:rsidP="009628E3">
      <w:pPr>
        <w:pStyle w:val="TH"/>
        <w:rPr>
          <w:noProof/>
          <w:lang w:eastAsia="ko-KR"/>
        </w:rPr>
      </w:pPr>
      <w:r w:rsidRPr="00230D1C">
        <w:rPr>
          <w:noProof/>
        </w:rPr>
        <w:t>Table 10.2.</w:t>
      </w:r>
      <w:r w:rsidRPr="00230D1C">
        <w:rPr>
          <w:noProof/>
          <w:lang w:eastAsia="ko-KR"/>
        </w:rPr>
        <w:t>55B0</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1"/>
        <w:gridCol w:w="1196"/>
        <w:gridCol w:w="1315"/>
        <w:gridCol w:w="2154"/>
        <w:gridCol w:w="1950"/>
        <w:gridCol w:w="2353"/>
      </w:tblGrid>
      <w:tr w:rsidR="009628E3" w:rsidRPr="00230D1C" w14:paraId="76CF5F18" w14:textId="77777777" w:rsidTr="000A003F">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475DDC0B"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w:t>
            </w:r>
          </w:p>
        </w:tc>
      </w:tr>
      <w:tr w:rsidR="009628E3" w:rsidRPr="00230D1C" w14:paraId="6218A4EC" w14:textId="77777777" w:rsidTr="000A003F">
        <w:trPr>
          <w:cantSplit/>
          <w:trHeight w:val="57"/>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0C801867" w14:textId="77777777" w:rsidR="009628E3" w:rsidRPr="00230D1C" w:rsidRDefault="009628E3" w:rsidP="000A003F">
            <w:pPr>
              <w:pStyle w:val="TAC"/>
              <w:rPr>
                <w:noProof/>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34E47C" w14:textId="77777777" w:rsidR="009628E3" w:rsidRPr="00230D1C" w:rsidRDefault="009628E3" w:rsidP="000A003F">
            <w:pPr>
              <w:pStyle w:val="TAC"/>
              <w:rPr>
                <w:noProof/>
              </w:rPr>
            </w:pPr>
            <w:r w:rsidRPr="00230D1C">
              <w:rPr>
                <w:noProof/>
              </w:rPr>
              <w:t>Status</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2E444F" w14:textId="77777777" w:rsidR="009628E3" w:rsidRPr="00230D1C" w:rsidRDefault="009628E3" w:rsidP="000A003F">
            <w:pPr>
              <w:pStyle w:val="TAC"/>
              <w:rPr>
                <w:noProof/>
              </w:rPr>
            </w:pPr>
            <w:r w:rsidRPr="00230D1C">
              <w:rPr>
                <w:noProof/>
              </w:rPr>
              <w:t>Occurrenc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FF6DAE" w14:textId="77777777" w:rsidR="009628E3" w:rsidRPr="00230D1C" w:rsidRDefault="009628E3" w:rsidP="000A003F">
            <w:pPr>
              <w:pStyle w:val="TAC"/>
              <w:rPr>
                <w:noProof/>
              </w:rPr>
            </w:pPr>
            <w:r w:rsidRPr="00230D1C">
              <w:rPr>
                <w:noProof/>
              </w:rPr>
              <w:t>Format</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1F841A" w14:textId="77777777" w:rsidR="009628E3" w:rsidRPr="00230D1C" w:rsidRDefault="009628E3" w:rsidP="000A003F">
            <w:pPr>
              <w:pStyle w:val="TAC"/>
              <w:rPr>
                <w:noProof/>
              </w:rPr>
            </w:pPr>
            <w:r w:rsidRPr="00230D1C">
              <w:rPr>
                <w:noProof/>
              </w:rPr>
              <w:t>Min. Access Types</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201BB5C2" w14:textId="77777777" w:rsidR="009628E3" w:rsidRPr="00230D1C" w:rsidRDefault="009628E3" w:rsidP="000A003F">
            <w:pPr>
              <w:pStyle w:val="TAC"/>
              <w:rPr>
                <w:noProof/>
              </w:rPr>
            </w:pPr>
          </w:p>
        </w:tc>
      </w:tr>
      <w:tr w:rsidR="009628E3" w:rsidRPr="00230D1C" w14:paraId="4E16BCBD" w14:textId="77777777" w:rsidTr="000A003F">
        <w:trPr>
          <w:cantSplit/>
          <w:trHeight w:val="57"/>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667BDC95" w14:textId="77777777" w:rsidR="009628E3" w:rsidRPr="00230D1C" w:rsidRDefault="009628E3" w:rsidP="000A003F">
            <w:pPr>
              <w:pStyle w:val="TAC"/>
              <w:rPr>
                <w:noProof/>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CA1AB8" w14:textId="77777777" w:rsidR="009628E3" w:rsidRPr="00230D1C" w:rsidRDefault="009628E3" w:rsidP="000A003F">
            <w:pPr>
              <w:pStyle w:val="TAC"/>
              <w:rPr>
                <w:noProof/>
              </w:rPr>
            </w:pPr>
            <w:r w:rsidRPr="00230D1C">
              <w:rPr>
                <w:noProof/>
              </w:rPr>
              <w:t>Optional</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6FCF79" w14:textId="77777777" w:rsidR="009628E3" w:rsidRPr="00230D1C" w:rsidRDefault="009628E3" w:rsidP="000A003F">
            <w:pPr>
              <w:pStyle w:val="TAC"/>
              <w:rPr>
                <w:noProof/>
              </w:rPr>
            </w:pPr>
            <w:r w:rsidRPr="00230D1C">
              <w:rPr>
                <w:noProof/>
              </w:rPr>
              <w:t>ZeroOrMor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772B80" w14:textId="77777777" w:rsidR="009628E3" w:rsidRPr="00230D1C" w:rsidRDefault="009628E3" w:rsidP="000A003F">
            <w:pPr>
              <w:pStyle w:val="TAC"/>
              <w:rPr>
                <w:noProof/>
              </w:rPr>
            </w:pPr>
            <w:r w:rsidRPr="00230D1C">
              <w:rPr>
                <w:noProof/>
              </w:rPr>
              <w:t>node</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CC9F78" w14:textId="77777777" w:rsidR="009628E3" w:rsidRPr="00230D1C" w:rsidRDefault="009628E3" w:rsidP="000A003F">
            <w:pPr>
              <w:pStyle w:val="TAC"/>
              <w:rPr>
                <w:noProof/>
              </w:rPr>
            </w:pPr>
            <w:r w:rsidRPr="00230D1C">
              <w:rPr>
                <w:noProof/>
              </w:rPr>
              <w:t>Get, Replace</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0B0EB3DC" w14:textId="77777777" w:rsidR="009628E3" w:rsidRPr="00230D1C" w:rsidRDefault="009628E3" w:rsidP="000A003F">
            <w:pPr>
              <w:pStyle w:val="TAC"/>
              <w:rPr>
                <w:noProof/>
              </w:rPr>
            </w:pPr>
          </w:p>
        </w:tc>
      </w:tr>
      <w:tr w:rsidR="009628E3" w:rsidRPr="00230D1C" w14:paraId="3133A393" w14:textId="77777777" w:rsidTr="000A003F">
        <w:trPr>
          <w:cantSplit/>
          <w:trHeight w:val="57"/>
          <w:jc w:val="center"/>
        </w:trPr>
        <w:tc>
          <w:tcPr>
            <w:tcW w:w="669" w:type="dxa"/>
            <w:tcBorders>
              <w:top w:val="single" w:sz="4" w:space="0" w:color="FFFFFF"/>
              <w:left w:val="single" w:sz="4" w:space="0" w:color="FFFFFF"/>
              <w:bottom w:val="single" w:sz="4" w:space="0" w:color="FFFFFF"/>
              <w:right w:val="single" w:sz="4" w:space="0" w:color="FFFFFF"/>
            </w:tcBorders>
            <w:shd w:val="clear" w:color="auto" w:fill="auto"/>
          </w:tcPr>
          <w:p w14:paraId="595372E1" w14:textId="77777777" w:rsidR="009628E3" w:rsidRPr="00230D1C" w:rsidRDefault="009628E3" w:rsidP="000A003F">
            <w:pPr>
              <w:jc w:val="center"/>
              <w:rPr>
                <w:b/>
                <w:noProof/>
              </w:rPr>
            </w:pPr>
          </w:p>
        </w:tc>
        <w:tc>
          <w:tcPr>
            <w:tcW w:w="896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16B01DE"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the zero or more rules that control automatic deaffiliation.</w:t>
            </w:r>
          </w:p>
        </w:tc>
      </w:tr>
    </w:tbl>
    <w:p w14:paraId="2517170B" w14:textId="77777777" w:rsidR="009628E3" w:rsidRPr="00230D1C" w:rsidRDefault="009628E3" w:rsidP="009628E3">
      <w:pPr>
        <w:rPr>
          <w:noProof/>
        </w:rPr>
      </w:pPr>
    </w:p>
    <w:p w14:paraId="01DBD645" w14:textId="77777777" w:rsidR="009628E3" w:rsidRPr="00230D1C" w:rsidRDefault="009628E3" w:rsidP="009628E3">
      <w:pPr>
        <w:pStyle w:val="Heading3"/>
        <w:rPr>
          <w:noProof/>
          <w:lang w:eastAsia="ko-KR"/>
        </w:rPr>
      </w:pPr>
      <w:bookmarkStart w:id="10743" w:name="_Toc144197894"/>
      <w:bookmarkStart w:id="10744" w:name="_Toc144199538"/>
      <w:bookmarkStart w:id="10745" w:name="_Toc152620996"/>
      <w:r w:rsidRPr="00230D1C">
        <w:rPr>
          <w:noProof/>
        </w:rPr>
        <w:t>10.2.</w:t>
      </w:r>
      <w:r w:rsidRPr="00230D1C">
        <w:rPr>
          <w:noProof/>
          <w:lang w:eastAsia="ko-KR"/>
        </w:rPr>
        <w:t>55B1</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Deaffiliation/&lt;x&gt;/ListOfLocationCriteria/</w:t>
      </w:r>
      <w:bookmarkEnd w:id="10737"/>
      <w:bookmarkEnd w:id="10738"/>
      <w:bookmarkEnd w:id="10739"/>
      <w:bookmarkEnd w:id="10743"/>
      <w:bookmarkEnd w:id="10744"/>
      <w:bookmarkEnd w:id="10745"/>
    </w:p>
    <w:p w14:paraId="69B7BD4D" w14:textId="77777777" w:rsidR="009628E3" w:rsidRPr="00230D1C" w:rsidRDefault="009628E3" w:rsidP="009628E3">
      <w:pPr>
        <w:pStyle w:val="TH"/>
        <w:rPr>
          <w:noProof/>
          <w:lang w:eastAsia="ko-KR"/>
        </w:rPr>
      </w:pPr>
      <w:r w:rsidRPr="00230D1C">
        <w:rPr>
          <w:noProof/>
        </w:rPr>
        <w:t>Table 10.2.</w:t>
      </w:r>
      <w:r w:rsidRPr="00230D1C">
        <w:rPr>
          <w:noProof/>
          <w:lang w:eastAsia="ko-KR"/>
        </w:rPr>
        <w:t>55B1</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208"/>
        <w:gridCol w:w="1322"/>
        <w:gridCol w:w="2151"/>
        <w:gridCol w:w="1949"/>
        <w:gridCol w:w="2334"/>
      </w:tblGrid>
      <w:tr w:rsidR="009628E3" w:rsidRPr="00230D1C" w14:paraId="3FA2AC6A" w14:textId="77777777" w:rsidTr="000A003F">
        <w:trPr>
          <w:cantSplit/>
          <w:trHeight w:hRule="exact" w:val="320"/>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48E62192"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ListOfLocationCriteria</w:t>
            </w:r>
          </w:p>
        </w:tc>
      </w:tr>
      <w:tr w:rsidR="009628E3" w:rsidRPr="00230D1C" w14:paraId="662958A0" w14:textId="77777777" w:rsidTr="000A003F">
        <w:trPr>
          <w:cantSplit/>
          <w:trHeight w:hRule="exact" w:val="240"/>
          <w:jc w:val="center"/>
        </w:trPr>
        <w:tc>
          <w:tcPr>
            <w:tcW w:w="673" w:type="dxa"/>
            <w:tcBorders>
              <w:top w:val="single" w:sz="4" w:space="0" w:color="FFFFFF"/>
              <w:left w:val="single" w:sz="4" w:space="0" w:color="FFFFFF"/>
              <w:bottom w:val="single" w:sz="4" w:space="0" w:color="FFFFFF"/>
              <w:right w:val="single" w:sz="4" w:space="0" w:color="000000"/>
            </w:tcBorders>
            <w:shd w:val="clear" w:color="auto" w:fill="auto"/>
          </w:tcPr>
          <w:p w14:paraId="5EBD3832" w14:textId="77777777" w:rsidR="009628E3" w:rsidRPr="00230D1C" w:rsidRDefault="009628E3" w:rsidP="000A003F">
            <w:pPr>
              <w:jc w:val="center"/>
              <w:rPr>
                <w:rFonts w:ascii="Arial" w:hAnsi="Arial" w:cs="Arial"/>
                <w:b/>
                <w:noProof/>
                <w:sz w:val="18"/>
                <w:szCs w:val="18"/>
              </w:rPr>
            </w:pPr>
          </w:p>
        </w:tc>
        <w:tc>
          <w:tcPr>
            <w:tcW w:w="12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21C044"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D9ABF8" w14:textId="77777777" w:rsidR="009628E3" w:rsidRPr="00230D1C" w:rsidRDefault="009628E3" w:rsidP="000A003F">
            <w:pPr>
              <w:pStyle w:val="TAC"/>
              <w:rPr>
                <w:noProof/>
              </w:rPr>
            </w:pPr>
            <w:r w:rsidRPr="00230D1C">
              <w:rPr>
                <w:noProof/>
              </w:rPr>
              <w:t>Occurrenc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A73CEF" w14:textId="77777777" w:rsidR="009628E3" w:rsidRPr="00230D1C" w:rsidRDefault="009628E3" w:rsidP="000A003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D96F9F" w14:textId="77777777" w:rsidR="009628E3" w:rsidRPr="00230D1C" w:rsidRDefault="009628E3" w:rsidP="000A003F">
            <w:pPr>
              <w:pStyle w:val="TAC"/>
              <w:rPr>
                <w:noProof/>
              </w:rPr>
            </w:pPr>
            <w:r w:rsidRPr="00230D1C">
              <w:rPr>
                <w:noProof/>
              </w:rPr>
              <w:t>Min. Access Types</w:t>
            </w:r>
          </w:p>
        </w:tc>
        <w:tc>
          <w:tcPr>
            <w:tcW w:w="2332" w:type="dxa"/>
            <w:tcBorders>
              <w:top w:val="single" w:sz="4" w:space="0" w:color="FFFFFF"/>
              <w:left w:val="single" w:sz="4" w:space="0" w:color="000000"/>
              <w:bottom w:val="single" w:sz="4" w:space="0" w:color="FFFFFF"/>
              <w:right w:val="single" w:sz="4" w:space="0" w:color="FFFFFF"/>
            </w:tcBorders>
            <w:shd w:val="clear" w:color="auto" w:fill="auto"/>
          </w:tcPr>
          <w:p w14:paraId="5C9BF596" w14:textId="77777777" w:rsidR="009628E3" w:rsidRPr="00230D1C" w:rsidRDefault="009628E3" w:rsidP="000A003F">
            <w:pPr>
              <w:jc w:val="center"/>
              <w:rPr>
                <w:rFonts w:ascii="Arial" w:hAnsi="Arial" w:cs="Arial"/>
                <w:b/>
                <w:noProof/>
                <w:sz w:val="18"/>
                <w:szCs w:val="18"/>
              </w:rPr>
            </w:pPr>
          </w:p>
        </w:tc>
      </w:tr>
      <w:tr w:rsidR="009628E3" w:rsidRPr="00230D1C" w14:paraId="2E4D994B" w14:textId="77777777" w:rsidTr="000A003F">
        <w:trPr>
          <w:cantSplit/>
          <w:trHeight w:hRule="exact" w:val="280"/>
          <w:jc w:val="center"/>
        </w:trPr>
        <w:tc>
          <w:tcPr>
            <w:tcW w:w="673" w:type="dxa"/>
            <w:tcBorders>
              <w:top w:val="single" w:sz="4" w:space="0" w:color="FFFFFF"/>
              <w:left w:val="single" w:sz="4" w:space="0" w:color="FFFFFF"/>
              <w:bottom w:val="single" w:sz="4" w:space="0" w:color="FFFFFF"/>
              <w:right w:val="single" w:sz="4" w:space="0" w:color="000000"/>
            </w:tcBorders>
            <w:shd w:val="clear" w:color="auto" w:fill="auto"/>
          </w:tcPr>
          <w:p w14:paraId="5B39E9DC" w14:textId="77777777" w:rsidR="009628E3" w:rsidRPr="00230D1C" w:rsidRDefault="009628E3" w:rsidP="000A003F">
            <w:pPr>
              <w:jc w:val="center"/>
              <w:rPr>
                <w:b/>
                <w:noProof/>
              </w:rPr>
            </w:pPr>
          </w:p>
        </w:tc>
        <w:tc>
          <w:tcPr>
            <w:tcW w:w="12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CD80CD"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D31730" w14:textId="77777777" w:rsidR="009628E3" w:rsidRPr="00230D1C" w:rsidRDefault="009628E3" w:rsidP="000A003F">
            <w:pPr>
              <w:pStyle w:val="TAC"/>
              <w:rPr>
                <w:noProof/>
              </w:rPr>
            </w:pPr>
            <w:r w:rsidRPr="00230D1C">
              <w:rPr>
                <w:noProof/>
              </w:rPr>
              <w:t>On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2D3055" w14:textId="77777777" w:rsidR="009628E3" w:rsidRPr="00230D1C" w:rsidRDefault="009628E3" w:rsidP="000A003F">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A3E095" w14:textId="77777777" w:rsidR="009628E3" w:rsidRPr="00230D1C" w:rsidRDefault="009628E3" w:rsidP="000A003F">
            <w:pPr>
              <w:pStyle w:val="TAC"/>
              <w:rPr>
                <w:noProof/>
              </w:rPr>
            </w:pPr>
            <w:r w:rsidRPr="00230D1C">
              <w:rPr>
                <w:noProof/>
              </w:rPr>
              <w:t>Get, Replace</w:t>
            </w:r>
          </w:p>
        </w:tc>
        <w:tc>
          <w:tcPr>
            <w:tcW w:w="2332" w:type="dxa"/>
            <w:tcBorders>
              <w:top w:val="single" w:sz="4" w:space="0" w:color="FFFFFF"/>
              <w:left w:val="single" w:sz="4" w:space="0" w:color="000000"/>
              <w:bottom w:val="single" w:sz="4" w:space="0" w:color="FFFFFF"/>
              <w:right w:val="single" w:sz="4" w:space="0" w:color="FFFFFF"/>
            </w:tcBorders>
            <w:shd w:val="clear" w:color="auto" w:fill="auto"/>
          </w:tcPr>
          <w:p w14:paraId="73EB8B58" w14:textId="77777777" w:rsidR="009628E3" w:rsidRPr="00230D1C" w:rsidRDefault="009628E3" w:rsidP="000A003F">
            <w:pPr>
              <w:jc w:val="center"/>
              <w:rPr>
                <w:b/>
                <w:noProof/>
              </w:rPr>
            </w:pPr>
          </w:p>
        </w:tc>
      </w:tr>
      <w:tr w:rsidR="009628E3" w:rsidRPr="00230D1C" w14:paraId="0B0AF64C" w14:textId="77777777" w:rsidTr="000A003F">
        <w:trPr>
          <w:cantSplit/>
          <w:jc w:val="center"/>
        </w:trPr>
        <w:tc>
          <w:tcPr>
            <w:tcW w:w="673" w:type="dxa"/>
            <w:tcBorders>
              <w:top w:val="single" w:sz="4" w:space="0" w:color="FFFFFF"/>
              <w:left w:val="single" w:sz="4" w:space="0" w:color="FFFFFF"/>
              <w:bottom w:val="single" w:sz="4" w:space="0" w:color="FFFFFF"/>
              <w:right w:val="single" w:sz="4" w:space="0" w:color="FFFFFF"/>
            </w:tcBorders>
            <w:shd w:val="clear" w:color="auto" w:fill="auto"/>
          </w:tcPr>
          <w:p w14:paraId="71FEA27E" w14:textId="77777777" w:rsidR="009628E3" w:rsidRPr="00230D1C" w:rsidRDefault="009628E3" w:rsidP="000A003F">
            <w:pPr>
              <w:jc w:val="center"/>
              <w:rPr>
                <w:b/>
                <w:noProof/>
              </w:rPr>
            </w:pPr>
          </w:p>
        </w:tc>
        <w:tc>
          <w:tcPr>
            <w:tcW w:w="895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0ACAA38"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the location portion of the rules that control automatic deaffiliation.</w:t>
            </w:r>
          </w:p>
        </w:tc>
      </w:tr>
    </w:tbl>
    <w:p w14:paraId="3E976DD1" w14:textId="77777777" w:rsidR="009628E3" w:rsidRPr="00230D1C" w:rsidRDefault="009628E3" w:rsidP="009628E3">
      <w:pPr>
        <w:rPr>
          <w:noProof/>
        </w:rPr>
      </w:pPr>
      <w:bookmarkStart w:id="10746" w:name="_Toc45273971"/>
      <w:bookmarkStart w:id="10747" w:name="_Toc51937700"/>
      <w:bookmarkStart w:id="10748" w:name="_Toc51938894"/>
    </w:p>
    <w:p w14:paraId="525CCB35" w14:textId="77777777" w:rsidR="009628E3" w:rsidRPr="00230D1C" w:rsidRDefault="009628E3" w:rsidP="009628E3">
      <w:pPr>
        <w:pStyle w:val="Heading3"/>
        <w:rPr>
          <w:noProof/>
          <w:lang w:eastAsia="ko-KR"/>
        </w:rPr>
      </w:pPr>
      <w:bookmarkStart w:id="10749" w:name="_Toc144197895"/>
      <w:bookmarkStart w:id="10750" w:name="_Toc144199539"/>
      <w:bookmarkStart w:id="10751" w:name="_Toc152620997"/>
      <w:r w:rsidRPr="00230D1C">
        <w:rPr>
          <w:noProof/>
        </w:rPr>
        <w:t>10.2.</w:t>
      </w:r>
      <w:r w:rsidRPr="00230D1C">
        <w:rPr>
          <w:noProof/>
          <w:lang w:eastAsia="ko-KR"/>
        </w:rPr>
        <w:t>55B2</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Deaffiliation/&lt;x&gt;/ListOfLocationCriteria/&lt;x&gt;</w:t>
      </w:r>
      <w:bookmarkEnd w:id="10746"/>
      <w:bookmarkEnd w:id="10747"/>
      <w:bookmarkEnd w:id="10748"/>
      <w:bookmarkEnd w:id="10749"/>
      <w:bookmarkEnd w:id="10750"/>
      <w:bookmarkEnd w:id="10751"/>
    </w:p>
    <w:p w14:paraId="4CEC99C1" w14:textId="77777777" w:rsidR="009628E3" w:rsidRPr="00230D1C" w:rsidRDefault="009628E3" w:rsidP="009628E3">
      <w:pPr>
        <w:pStyle w:val="TH"/>
        <w:rPr>
          <w:noProof/>
          <w:lang w:eastAsia="ko-KR"/>
        </w:rPr>
      </w:pPr>
      <w:r w:rsidRPr="00230D1C">
        <w:rPr>
          <w:noProof/>
        </w:rPr>
        <w:t>Table 10.2.</w:t>
      </w:r>
      <w:r w:rsidRPr="00230D1C">
        <w:rPr>
          <w:noProof/>
          <w:lang w:eastAsia="ko-KR"/>
        </w:rPr>
        <w:t>55B2</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208"/>
        <w:gridCol w:w="1322"/>
        <w:gridCol w:w="2151"/>
        <w:gridCol w:w="1949"/>
        <w:gridCol w:w="2334"/>
      </w:tblGrid>
      <w:tr w:rsidR="009628E3" w:rsidRPr="00230D1C" w14:paraId="64E524DD" w14:textId="77777777" w:rsidTr="000A003F">
        <w:trPr>
          <w:cantSplit/>
          <w:trHeight w:hRule="exact" w:val="320"/>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2BD3515D"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ListOfLocationCriteria/&lt;x&gt;</w:t>
            </w:r>
          </w:p>
        </w:tc>
      </w:tr>
      <w:tr w:rsidR="009628E3" w:rsidRPr="00230D1C" w14:paraId="4F15F1C1" w14:textId="77777777" w:rsidTr="000A003F">
        <w:trPr>
          <w:cantSplit/>
          <w:trHeight w:hRule="exact" w:val="240"/>
          <w:jc w:val="center"/>
        </w:trPr>
        <w:tc>
          <w:tcPr>
            <w:tcW w:w="673" w:type="dxa"/>
            <w:tcBorders>
              <w:top w:val="single" w:sz="4" w:space="0" w:color="FFFFFF"/>
              <w:left w:val="single" w:sz="4" w:space="0" w:color="FFFFFF"/>
              <w:bottom w:val="single" w:sz="4" w:space="0" w:color="FFFFFF"/>
              <w:right w:val="single" w:sz="4" w:space="0" w:color="000000"/>
            </w:tcBorders>
            <w:shd w:val="clear" w:color="auto" w:fill="auto"/>
          </w:tcPr>
          <w:p w14:paraId="45C42872" w14:textId="77777777" w:rsidR="009628E3" w:rsidRPr="00230D1C" w:rsidRDefault="009628E3" w:rsidP="000A003F">
            <w:pPr>
              <w:jc w:val="center"/>
              <w:rPr>
                <w:rFonts w:ascii="Arial" w:hAnsi="Arial" w:cs="Arial"/>
                <w:b/>
                <w:noProof/>
                <w:sz w:val="18"/>
                <w:szCs w:val="18"/>
              </w:rPr>
            </w:pPr>
          </w:p>
        </w:tc>
        <w:tc>
          <w:tcPr>
            <w:tcW w:w="12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50886A"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8E0CAB" w14:textId="77777777" w:rsidR="009628E3" w:rsidRPr="00230D1C" w:rsidRDefault="009628E3" w:rsidP="000A003F">
            <w:pPr>
              <w:pStyle w:val="TAC"/>
              <w:rPr>
                <w:noProof/>
              </w:rPr>
            </w:pPr>
            <w:r w:rsidRPr="00230D1C">
              <w:rPr>
                <w:noProof/>
              </w:rPr>
              <w:t>Occurrenc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88E4DF" w14:textId="77777777" w:rsidR="009628E3" w:rsidRPr="00230D1C" w:rsidRDefault="009628E3" w:rsidP="000A003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C1164D" w14:textId="77777777" w:rsidR="009628E3" w:rsidRPr="00230D1C" w:rsidRDefault="009628E3" w:rsidP="000A003F">
            <w:pPr>
              <w:pStyle w:val="TAC"/>
              <w:rPr>
                <w:noProof/>
              </w:rPr>
            </w:pPr>
            <w:r w:rsidRPr="00230D1C">
              <w:rPr>
                <w:noProof/>
              </w:rPr>
              <w:t>Min. Access Types</w:t>
            </w:r>
          </w:p>
        </w:tc>
        <w:tc>
          <w:tcPr>
            <w:tcW w:w="2332" w:type="dxa"/>
            <w:tcBorders>
              <w:top w:val="single" w:sz="4" w:space="0" w:color="FFFFFF"/>
              <w:left w:val="single" w:sz="4" w:space="0" w:color="000000"/>
              <w:bottom w:val="single" w:sz="4" w:space="0" w:color="FFFFFF"/>
              <w:right w:val="single" w:sz="4" w:space="0" w:color="FFFFFF"/>
            </w:tcBorders>
            <w:shd w:val="clear" w:color="auto" w:fill="auto"/>
          </w:tcPr>
          <w:p w14:paraId="31817944" w14:textId="77777777" w:rsidR="009628E3" w:rsidRPr="00230D1C" w:rsidRDefault="009628E3" w:rsidP="000A003F">
            <w:pPr>
              <w:jc w:val="center"/>
              <w:rPr>
                <w:rFonts w:ascii="Arial" w:hAnsi="Arial" w:cs="Arial"/>
                <w:b/>
                <w:noProof/>
                <w:sz w:val="18"/>
                <w:szCs w:val="18"/>
              </w:rPr>
            </w:pPr>
          </w:p>
        </w:tc>
      </w:tr>
      <w:tr w:rsidR="009628E3" w:rsidRPr="00230D1C" w14:paraId="35D5BEF5" w14:textId="77777777" w:rsidTr="000A003F">
        <w:trPr>
          <w:cantSplit/>
          <w:trHeight w:hRule="exact" w:val="280"/>
          <w:jc w:val="center"/>
        </w:trPr>
        <w:tc>
          <w:tcPr>
            <w:tcW w:w="673" w:type="dxa"/>
            <w:tcBorders>
              <w:top w:val="single" w:sz="4" w:space="0" w:color="FFFFFF"/>
              <w:left w:val="single" w:sz="4" w:space="0" w:color="FFFFFF"/>
              <w:bottom w:val="single" w:sz="4" w:space="0" w:color="FFFFFF"/>
              <w:right w:val="single" w:sz="4" w:space="0" w:color="000000"/>
            </w:tcBorders>
            <w:shd w:val="clear" w:color="auto" w:fill="auto"/>
          </w:tcPr>
          <w:p w14:paraId="17E860F7" w14:textId="77777777" w:rsidR="009628E3" w:rsidRPr="00230D1C" w:rsidRDefault="009628E3" w:rsidP="000A003F">
            <w:pPr>
              <w:jc w:val="center"/>
              <w:rPr>
                <w:b/>
                <w:noProof/>
              </w:rPr>
            </w:pPr>
          </w:p>
        </w:tc>
        <w:tc>
          <w:tcPr>
            <w:tcW w:w="12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DCB421"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F72C01" w14:textId="77777777" w:rsidR="009628E3" w:rsidRPr="00230D1C" w:rsidRDefault="009628E3" w:rsidP="000A003F">
            <w:pPr>
              <w:pStyle w:val="TAC"/>
              <w:rPr>
                <w:noProof/>
              </w:rPr>
            </w:pPr>
            <w:r w:rsidRPr="00230D1C">
              <w:rPr>
                <w:noProof/>
              </w:rPr>
              <w:t>ZeroOrMor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601049" w14:textId="77777777" w:rsidR="009628E3" w:rsidRPr="00230D1C" w:rsidRDefault="009628E3" w:rsidP="000A003F">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5D85E8" w14:textId="77777777" w:rsidR="009628E3" w:rsidRPr="00230D1C" w:rsidRDefault="009628E3" w:rsidP="000A003F">
            <w:pPr>
              <w:pStyle w:val="TAC"/>
              <w:rPr>
                <w:noProof/>
              </w:rPr>
            </w:pPr>
            <w:r w:rsidRPr="00230D1C">
              <w:rPr>
                <w:noProof/>
              </w:rPr>
              <w:t>Get, Replace</w:t>
            </w:r>
          </w:p>
        </w:tc>
        <w:tc>
          <w:tcPr>
            <w:tcW w:w="2332" w:type="dxa"/>
            <w:tcBorders>
              <w:top w:val="single" w:sz="4" w:space="0" w:color="FFFFFF"/>
              <w:left w:val="single" w:sz="4" w:space="0" w:color="000000"/>
              <w:bottom w:val="single" w:sz="4" w:space="0" w:color="FFFFFF"/>
              <w:right w:val="single" w:sz="4" w:space="0" w:color="FFFFFF"/>
            </w:tcBorders>
            <w:shd w:val="clear" w:color="auto" w:fill="auto"/>
          </w:tcPr>
          <w:p w14:paraId="54E6D066" w14:textId="77777777" w:rsidR="009628E3" w:rsidRPr="00230D1C" w:rsidRDefault="009628E3" w:rsidP="000A003F">
            <w:pPr>
              <w:jc w:val="center"/>
              <w:rPr>
                <w:b/>
                <w:noProof/>
              </w:rPr>
            </w:pPr>
          </w:p>
        </w:tc>
      </w:tr>
      <w:tr w:rsidR="009628E3" w:rsidRPr="00230D1C" w14:paraId="18DA12B9" w14:textId="77777777" w:rsidTr="000A003F">
        <w:trPr>
          <w:cantSplit/>
          <w:jc w:val="center"/>
        </w:trPr>
        <w:tc>
          <w:tcPr>
            <w:tcW w:w="673" w:type="dxa"/>
            <w:tcBorders>
              <w:top w:val="single" w:sz="4" w:space="0" w:color="FFFFFF"/>
              <w:left w:val="single" w:sz="4" w:space="0" w:color="FFFFFF"/>
              <w:bottom w:val="single" w:sz="4" w:space="0" w:color="FFFFFF"/>
              <w:right w:val="single" w:sz="4" w:space="0" w:color="FFFFFF"/>
            </w:tcBorders>
            <w:shd w:val="clear" w:color="auto" w:fill="auto"/>
          </w:tcPr>
          <w:p w14:paraId="640B980A" w14:textId="77777777" w:rsidR="009628E3" w:rsidRPr="00230D1C" w:rsidRDefault="009628E3" w:rsidP="000A003F">
            <w:pPr>
              <w:jc w:val="center"/>
              <w:rPr>
                <w:b/>
                <w:noProof/>
              </w:rPr>
            </w:pPr>
          </w:p>
        </w:tc>
        <w:tc>
          <w:tcPr>
            <w:tcW w:w="895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BD4AC13" w14:textId="77777777" w:rsidR="009628E3" w:rsidRPr="00230D1C" w:rsidRDefault="009628E3" w:rsidP="000A003F">
            <w:pPr>
              <w:rPr>
                <w:noProof/>
                <w:lang w:eastAsia="ko-KR"/>
              </w:rPr>
            </w:pPr>
            <w:r w:rsidRPr="00230D1C">
              <w:rPr>
                <w:noProof/>
              </w:rPr>
              <w:t>This interior node</w:t>
            </w:r>
            <w:r w:rsidRPr="00230D1C">
              <w:rPr>
                <w:noProof/>
                <w:lang w:eastAsia="ko-KR"/>
              </w:rPr>
              <w:t xml:space="preserve"> is a placeholder for the location portion of the rules that control automatic deaffiliation.</w:t>
            </w:r>
          </w:p>
        </w:tc>
      </w:tr>
    </w:tbl>
    <w:p w14:paraId="010CF111" w14:textId="77777777" w:rsidR="009628E3" w:rsidRPr="00230D1C" w:rsidRDefault="009628E3" w:rsidP="009628E3">
      <w:pPr>
        <w:rPr>
          <w:noProof/>
        </w:rPr>
      </w:pPr>
      <w:bookmarkStart w:id="10752" w:name="_Toc45273972"/>
      <w:bookmarkStart w:id="10753" w:name="_Toc51937701"/>
      <w:bookmarkStart w:id="10754" w:name="_Toc51938895"/>
    </w:p>
    <w:p w14:paraId="6888D2F1" w14:textId="77777777" w:rsidR="009628E3" w:rsidRPr="00230D1C" w:rsidRDefault="009628E3" w:rsidP="009628E3">
      <w:pPr>
        <w:pStyle w:val="Heading3"/>
        <w:rPr>
          <w:noProof/>
          <w:lang w:eastAsia="ko-KR"/>
        </w:rPr>
      </w:pPr>
      <w:bookmarkStart w:id="10755" w:name="_Toc144197896"/>
      <w:bookmarkStart w:id="10756" w:name="_Toc144199540"/>
      <w:bookmarkStart w:id="10757" w:name="_Toc152620998"/>
      <w:r w:rsidRPr="00230D1C">
        <w:rPr>
          <w:noProof/>
        </w:rPr>
        <w:t>10.2.</w:t>
      </w:r>
      <w:r w:rsidRPr="00230D1C">
        <w:rPr>
          <w:noProof/>
          <w:lang w:eastAsia="ko-KR"/>
        </w:rPr>
        <w:t>55B3</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Deaffiliation/&lt;x&gt;/ListOfLocationCriteria/&lt;x&gt;/Entry</w:t>
      </w:r>
      <w:bookmarkEnd w:id="10752"/>
      <w:bookmarkEnd w:id="10753"/>
      <w:bookmarkEnd w:id="10754"/>
      <w:bookmarkEnd w:id="10755"/>
      <w:bookmarkEnd w:id="10756"/>
      <w:bookmarkEnd w:id="10757"/>
    </w:p>
    <w:p w14:paraId="6411697A" w14:textId="77777777" w:rsidR="009628E3" w:rsidRPr="00230D1C" w:rsidRDefault="009628E3" w:rsidP="009628E3">
      <w:pPr>
        <w:pStyle w:val="TH"/>
        <w:rPr>
          <w:noProof/>
          <w:lang w:eastAsia="ko-KR"/>
        </w:rPr>
      </w:pPr>
      <w:r w:rsidRPr="00230D1C">
        <w:rPr>
          <w:noProof/>
        </w:rPr>
        <w:t>Table 10.2.</w:t>
      </w:r>
      <w:r w:rsidRPr="00230D1C">
        <w:rPr>
          <w:noProof/>
          <w:lang w:eastAsia="ko-KR"/>
        </w:rPr>
        <w:t>55B3</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208"/>
        <w:gridCol w:w="1322"/>
        <w:gridCol w:w="2151"/>
        <w:gridCol w:w="1949"/>
        <w:gridCol w:w="2334"/>
      </w:tblGrid>
      <w:tr w:rsidR="009628E3" w:rsidRPr="00230D1C" w14:paraId="5922D01B" w14:textId="77777777" w:rsidTr="000A003F">
        <w:trPr>
          <w:cantSplit/>
          <w:trHeight w:hRule="exact" w:val="320"/>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0B085147"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ListOfLocationCriteria/&lt;x&gt;/Entry</w:t>
            </w:r>
          </w:p>
        </w:tc>
      </w:tr>
      <w:tr w:rsidR="009628E3" w:rsidRPr="00230D1C" w14:paraId="67884BEA" w14:textId="77777777" w:rsidTr="000A003F">
        <w:trPr>
          <w:cantSplit/>
          <w:trHeight w:hRule="exact" w:val="240"/>
          <w:jc w:val="center"/>
        </w:trPr>
        <w:tc>
          <w:tcPr>
            <w:tcW w:w="673" w:type="dxa"/>
            <w:tcBorders>
              <w:top w:val="single" w:sz="4" w:space="0" w:color="FFFFFF"/>
              <w:left w:val="single" w:sz="4" w:space="0" w:color="FFFFFF"/>
              <w:bottom w:val="single" w:sz="4" w:space="0" w:color="FFFFFF"/>
              <w:right w:val="single" w:sz="4" w:space="0" w:color="000000"/>
            </w:tcBorders>
            <w:shd w:val="clear" w:color="auto" w:fill="auto"/>
          </w:tcPr>
          <w:p w14:paraId="2796884E" w14:textId="77777777" w:rsidR="009628E3" w:rsidRPr="00230D1C" w:rsidRDefault="009628E3" w:rsidP="000A003F">
            <w:pPr>
              <w:jc w:val="center"/>
              <w:rPr>
                <w:rFonts w:ascii="Arial" w:hAnsi="Arial" w:cs="Arial"/>
                <w:b/>
                <w:noProof/>
                <w:sz w:val="18"/>
                <w:szCs w:val="18"/>
              </w:rPr>
            </w:pPr>
          </w:p>
        </w:tc>
        <w:tc>
          <w:tcPr>
            <w:tcW w:w="12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F7F2C6"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2978FC" w14:textId="77777777" w:rsidR="009628E3" w:rsidRPr="00230D1C" w:rsidRDefault="009628E3" w:rsidP="000A003F">
            <w:pPr>
              <w:pStyle w:val="TAC"/>
              <w:rPr>
                <w:noProof/>
              </w:rPr>
            </w:pPr>
            <w:r w:rsidRPr="00230D1C">
              <w:rPr>
                <w:noProof/>
              </w:rPr>
              <w:t>Occurrenc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133A55" w14:textId="77777777" w:rsidR="009628E3" w:rsidRPr="00230D1C" w:rsidRDefault="009628E3" w:rsidP="000A003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B1A01B" w14:textId="77777777" w:rsidR="009628E3" w:rsidRPr="00230D1C" w:rsidRDefault="009628E3" w:rsidP="000A003F">
            <w:pPr>
              <w:pStyle w:val="TAC"/>
              <w:rPr>
                <w:noProof/>
              </w:rPr>
            </w:pPr>
            <w:r w:rsidRPr="00230D1C">
              <w:rPr>
                <w:noProof/>
              </w:rPr>
              <w:t>Min. Access Types</w:t>
            </w:r>
          </w:p>
        </w:tc>
        <w:tc>
          <w:tcPr>
            <w:tcW w:w="2332" w:type="dxa"/>
            <w:tcBorders>
              <w:top w:val="single" w:sz="4" w:space="0" w:color="FFFFFF"/>
              <w:left w:val="single" w:sz="4" w:space="0" w:color="000000"/>
              <w:bottom w:val="single" w:sz="4" w:space="0" w:color="FFFFFF"/>
              <w:right w:val="single" w:sz="4" w:space="0" w:color="FFFFFF"/>
            </w:tcBorders>
            <w:shd w:val="clear" w:color="auto" w:fill="auto"/>
          </w:tcPr>
          <w:p w14:paraId="0A57DB64" w14:textId="77777777" w:rsidR="009628E3" w:rsidRPr="00230D1C" w:rsidRDefault="009628E3" w:rsidP="000A003F">
            <w:pPr>
              <w:jc w:val="center"/>
              <w:rPr>
                <w:rFonts w:ascii="Arial" w:hAnsi="Arial" w:cs="Arial"/>
                <w:b/>
                <w:noProof/>
                <w:sz w:val="18"/>
                <w:szCs w:val="18"/>
              </w:rPr>
            </w:pPr>
          </w:p>
        </w:tc>
      </w:tr>
      <w:tr w:rsidR="009628E3" w:rsidRPr="00230D1C" w14:paraId="09C8D5F2" w14:textId="77777777" w:rsidTr="000A003F">
        <w:trPr>
          <w:cantSplit/>
          <w:trHeight w:hRule="exact" w:val="280"/>
          <w:jc w:val="center"/>
        </w:trPr>
        <w:tc>
          <w:tcPr>
            <w:tcW w:w="673" w:type="dxa"/>
            <w:tcBorders>
              <w:top w:val="single" w:sz="4" w:space="0" w:color="FFFFFF"/>
              <w:left w:val="single" w:sz="4" w:space="0" w:color="FFFFFF"/>
              <w:bottom w:val="single" w:sz="4" w:space="0" w:color="FFFFFF"/>
              <w:right w:val="single" w:sz="4" w:space="0" w:color="000000"/>
            </w:tcBorders>
            <w:shd w:val="clear" w:color="auto" w:fill="auto"/>
          </w:tcPr>
          <w:p w14:paraId="72D53FDF" w14:textId="77777777" w:rsidR="009628E3" w:rsidRPr="00230D1C" w:rsidRDefault="009628E3" w:rsidP="000A003F">
            <w:pPr>
              <w:jc w:val="center"/>
              <w:rPr>
                <w:b/>
                <w:noProof/>
              </w:rPr>
            </w:pPr>
          </w:p>
        </w:tc>
        <w:tc>
          <w:tcPr>
            <w:tcW w:w="12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00557B"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DC391B" w14:textId="77777777" w:rsidR="009628E3" w:rsidRPr="00230D1C" w:rsidRDefault="009628E3" w:rsidP="000A003F">
            <w:pPr>
              <w:pStyle w:val="TAC"/>
              <w:rPr>
                <w:noProof/>
              </w:rPr>
            </w:pPr>
            <w:r w:rsidRPr="00230D1C">
              <w:rPr>
                <w:noProof/>
              </w:rPr>
              <w:t>On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87B088" w14:textId="77777777" w:rsidR="009628E3" w:rsidRPr="00230D1C" w:rsidRDefault="009628E3" w:rsidP="000A003F">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8BFE4A" w14:textId="77777777" w:rsidR="009628E3" w:rsidRPr="00230D1C" w:rsidRDefault="009628E3" w:rsidP="000A003F">
            <w:pPr>
              <w:pStyle w:val="TAC"/>
              <w:rPr>
                <w:noProof/>
              </w:rPr>
            </w:pPr>
            <w:r w:rsidRPr="00230D1C">
              <w:rPr>
                <w:noProof/>
              </w:rPr>
              <w:t>Get, Replace</w:t>
            </w:r>
          </w:p>
        </w:tc>
        <w:tc>
          <w:tcPr>
            <w:tcW w:w="2332" w:type="dxa"/>
            <w:tcBorders>
              <w:top w:val="single" w:sz="4" w:space="0" w:color="FFFFFF"/>
              <w:left w:val="single" w:sz="4" w:space="0" w:color="000000"/>
              <w:bottom w:val="single" w:sz="4" w:space="0" w:color="FFFFFF"/>
              <w:right w:val="single" w:sz="4" w:space="0" w:color="FFFFFF"/>
            </w:tcBorders>
            <w:shd w:val="clear" w:color="auto" w:fill="auto"/>
          </w:tcPr>
          <w:p w14:paraId="55A72F27" w14:textId="77777777" w:rsidR="009628E3" w:rsidRPr="00230D1C" w:rsidRDefault="009628E3" w:rsidP="000A003F">
            <w:pPr>
              <w:jc w:val="center"/>
              <w:rPr>
                <w:b/>
                <w:noProof/>
              </w:rPr>
            </w:pPr>
          </w:p>
        </w:tc>
      </w:tr>
      <w:tr w:rsidR="009628E3" w:rsidRPr="00230D1C" w14:paraId="4307728A" w14:textId="77777777" w:rsidTr="000A003F">
        <w:trPr>
          <w:cantSplit/>
          <w:jc w:val="center"/>
        </w:trPr>
        <w:tc>
          <w:tcPr>
            <w:tcW w:w="673" w:type="dxa"/>
            <w:tcBorders>
              <w:top w:val="single" w:sz="4" w:space="0" w:color="FFFFFF"/>
              <w:left w:val="single" w:sz="4" w:space="0" w:color="FFFFFF"/>
              <w:bottom w:val="single" w:sz="4" w:space="0" w:color="FFFFFF"/>
              <w:right w:val="single" w:sz="4" w:space="0" w:color="FFFFFF"/>
            </w:tcBorders>
            <w:shd w:val="clear" w:color="auto" w:fill="auto"/>
          </w:tcPr>
          <w:p w14:paraId="78C4522B" w14:textId="77777777" w:rsidR="009628E3" w:rsidRPr="00230D1C" w:rsidRDefault="009628E3" w:rsidP="000A003F">
            <w:pPr>
              <w:jc w:val="center"/>
              <w:rPr>
                <w:b/>
                <w:noProof/>
              </w:rPr>
            </w:pPr>
          </w:p>
        </w:tc>
        <w:tc>
          <w:tcPr>
            <w:tcW w:w="895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E9130BD" w14:textId="77777777" w:rsidR="009628E3" w:rsidRPr="00230D1C" w:rsidRDefault="009628E3" w:rsidP="000A003F">
            <w:pPr>
              <w:rPr>
                <w:noProof/>
                <w:lang w:eastAsia="ko-KR"/>
              </w:rPr>
            </w:pPr>
            <w:r w:rsidRPr="00230D1C">
              <w:rPr>
                <w:noProof/>
              </w:rPr>
              <w:t>This interior node</w:t>
            </w:r>
            <w:r w:rsidRPr="00230D1C">
              <w:rPr>
                <w:noProof/>
                <w:lang w:eastAsia="ko-KR"/>
              </w:rPr>
              <w:t xml:space="preserve"> is a placeholder for the location portion of the rules that control automatic deaffiliation.</w:t>
            </w:r>
          </w:p>
        </w:tc>
      </w:tr>
    </w:tbl>
    <w:p w14:paraId="0FC1F499" w14:textId="77777777" w:rsidR="009628E3" w:rsidRPr="00230D1C" w:rsidRDefault="009628E3" w:rsidP="009628E3">
      <w:pPr>
        <w:rPr>
          <w:noProof/>
        </w:rPr>
      </w:pPr>
      <w:bookmarkStart w:id="10758" w:name="_Toc45273973"/>
      <w:bookmarkStart w:id="10759" w:name="_Toc51937702"/>
      <w:bookmarkStart w:id="10760" w:name="_Toc51938896"/>
    </w:p>
    <w:p w14:paraId="1ED14A9B" w14:textId="77777777" w:rsidR="009628E3" w:rsidRPr="00230D1C" w:rsidRDefault="009628E3" w:rsidP="009628E3">
      <w:pPr>
        <w:pStyle w:val="Heading3"/>
        <w:rPr>
          <w:noProof/>
          <w:lang w:eastAsia="ko-KR"/>
        </w:rPr>
      </w:pPr>
      <w:bookmarkStart w:id="10761" w:name="_Toc144197897"/>
      <w:bookmarkStart w:id="10762" w:name="_Toc144199541"/>
      <w:bookmarkStart w:id="10763" w:name="_Toc152620999"/>
      <w:r w:rsidRPr="00230D1C">
        <w:rPr>
          <w:noProof/>
        </w:rPr>
        <w:t>10.2.</w:t>
      </w:r>
      <w:r w:rsidRPr="00230D1C">
        <w:rPr>
          <w:noProof/>
          <w:lang w:eastAsia="ko-KR"/>
        </w:rPr>
        <w:t>55B4</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w:t>
      </w:r>
      <w:bookmarkEnd w:id="10758"/>
      <w:bookmarkEnd w:id="10759"/>
      <w:bookmarkEnd w:id="10760"/>
      <w:bookmarkEnd w:id="10761"/>
      <w:bookmarkEnd w:id="10762"/>
      <w:bookmarkEnd w:id="10763"/>
    </w:p>
    <w:p w14:paraId="5E27D88D" w14:textId="77777777" w:rsidR="009628E3" w:rsidRPr="00230D1C" w:rsidRDefault="009628E3" w:rsidP="009628E3">
      <w:pPr>
        <w:pStyle w:val="TH"/>
        <w:rPr>
          <w:noProof/>
        </w:rPr>
      </w:pPr>
      <w:r w:rsidRPr="00230D1C">
        <w:rPr>
          <w:noProof/>
        </w:rPr>
        <w:t>Table 10.2.</w:t>
      </w:r>
      <w:r w:rsidRPr="00230D1C">
        <w:rPr>
          <w:noProof/>
          <w:lang w:eastAsia="ko-KR"/>
        </w:rPr>
        <w:t>55B4</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nterSpecific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2"/>
        <w:gridCol w:w="1957"/>
        <w:gridCol w:w="2043"/>
        <w:gridCol w:w="1870"/>
        <w:gridCol w:w="1914"/>
        <w:gridCol w:w="1155"/>
        <w:gridCol w:w="48"/>
      </w:tblGrid>
      <w:tr w:rsidR="009628E3" w:rsidRPr="00230D1C" w14:paraId="01A37BE7" w14:textId="77777777" w:rsidTr="000A003F">
        <w:trPr>
          <w:cantSplit/>
          <w:trHeight w:hRule="exact" w:val="527"/>
          <w:jc w:val="center"/>
        </w:trPr>
        <w:tc>
          <w:tcPr>
            <w:tcW w:w="10114" w:type="dxa"/>
            <w:gridSpan w:val="7"/>
            <w:tcBorders>
              <w:top w:val="single" w:sz="4" w:space="0" w:color="FFFFFF"/>
              <w:left w:val="single" w:sz="4" w:space="0" w:color="FFFFFF"/>
              <w:bottom w:val="single" w:sz="4" w:space="0" w:color="FFFFFF"/>
              <w:right w:val="single" w:sz="4" w:space="0" w:color="FFFFFF"/>
            </w:tcBorders>
            <w:shd w:val="clear" w:color="auto" w:fill="auto"/>
          </w:tcPr>
          <w:p w14:paraId="39AB7490" w14:textId="77777777" w:rsidR="009628E3" w:rsidRPr="00230D1C" w:rsidRDefault="009628E3" w:rsidP="000A003F">
            <w:pPr>
              <w:rPr>
                <w:noProof/>
              </w:rPr>
            </w:pPr>
            <w:r w:rsidRPr="00230D1C">
              <w:rPr>
                <w:noProof/>
              </w:rPr>
              <w:t>&lt;x&gt;/OnNetwork/MCDataGroupList/&lt;x&gt;/Entry/RulesForDeaffiliation/&lt;x&gt;/ListOfLocationCriteria/&lt;x&gt;/Entry/EnterSpecificArea</w:t>
            </w:r>
          </w:p>
        </w:tc>
      </w:tr>
      <w:tr w:rsidR="009628E3" w:rsidRPr="00230D1C" w14:paraId="30872445" w14:textId="77777777" w:rsidTr="000A003F">
        <w:trPr>
          <w:gridAfter w:val="1"/>
          <w:wAfter w:w="51" w:type="dxa"/>
          <w:cantSplit/>
          <w:trHeight w:hRule="exact" w:val="240"/>
          <w:jc w:val="center"/>
        </w:trPr>
        <w:tc>
          <w:tcPr>
            <w:tcW w:w="676" w:type="dxa"/>
            <w:tcBorders>
              <w:top w:val="single" w:sz="4" w:space="0" w:color="FFFFFF"/>
              <w:left w:val="single" w:sz="4" w:space="0" w:color="FFFFFF"/>
              <w:bottom w:val="single" w:sz="4" w:space="0" w:color="FFFFFF"/>
              <w:right w:val="single" w:sz="4" w:space="0" w:color="000000"/>
            </w:tcBorders>
            <w:shd w:val="clear" w:color="auto" w:fill="auto"/>
          </w:tcPr>
          <w:p w14:paraId="77D4FA3F" w14:textId="77777777" w:rsidR="009628E3" w:rsidRPr="00230D1C" w:rsidRDefault="009628E3" w:rsidP="000A003F">
            <w:pPr>
              <w:jc w:val="center"/>
              <w:rPr>
                <w:rFonts w:ascii="Arial" w:hAnsi="Arial" w:cs="Arial"/>
                <w:b/>
                <w:noProof/>
                <w:sz w:val="18"/>
                <w:szCs w:val="18"/>
              </w:rPr>
            </w:pPr>
          </w:p>
        </w:tc>
        <w:tc>
          <w:tcPr>
            <w:tcW w:w="20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913EF8" w14:textId="77777777" w:rsidR="009628E3" w:rsidRPr="00230D1C" w:rsidRDefault="009628E3" w:rsidP="000A003F">
            <w:pPr>
              <w:pStyle w:val="TAC"/>
              <w:rPr>
                <w:noProof/>
              </w:rPr>
            </w:pPr>
            <w:r w:rsidRPr="00230D1C">
              <w:rPr>
                <w:noProof/>
              </w:rPr>
              <w:t>Status</w:t>
            </w:r>
          </w:p>
        </w:tc>
        <w:tc>
          <w:tcPr>
            <w:tcW w:w="21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298DAE" w14:textId="77777777" w:rsidR="009628E3" w:rsidRPr="00230D1C" w:rsidRDefault="009628E3" w:rsidP="000A003F">
            <w:pPr>
              <w:pStyle w:val="TAC"/>
              <w:rPr>
                <w:noProof/>
              </w:rPr>
            </w:pPr>
            <w:r w:rsidRPr="00230D1C">
              <w:rPr>
                <w:noProof/>
              </w:rPr>
              <w:t>Occurrence</w:t>
            </w:r>
          </w:p>
        </w:tc>
        <w:tc>
          <w:tcPr>
            <w:tcW w:w="19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2D2108" w14:textId="77777777" w:rsidR="009628E3" w:rsidRPr="00230D1C" w:rsidRDefault="009628E3" w:rsidP="000A003F">
            <w:pPr>
              <w:pStyle w:val="TAC"/>
              <w:rPr>
                <w:noProof/>
              </w:rPr>
            </w:pPr>
            <w:r w:rsidRPr="00230D1C">
              <w:rPr>
                <w:noProof/>
              </w:rPr>
              <w:t>Format</w:t>
            </w:r>
          </w:p>
        </w:tc>
        <w:tc>
          <w:tcPr>
            <w:tcW w:w="201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58FB10" w14:textId="77777777" w:rsidR="009628E3" w:rsidRPr="00230D1C" w:rsidRDefault="009628E3" w:rsidP="000A003F">
            <w:pPr>
              <w:pStyle w:val="TAC"/>
              <w:rPr>
                <w:noProof/>
              </w:rPr>
            </w:pPr>
            <w:r w:rsidRPr="00230D1C">
              <w:rPr>
                <w:noProof/>
              </w:rPr>
              <w:t>Min. Access Types</w:t>
            </w:r>
          </w:p>
        </w:tc>
        <w:tc>
          <w:tcPr>
            <w:tcW w:w="1208" w:type="dxa"/>
            <w:tcBorders>
              <w:top w:val="single" w:sz="4" w:space="0" w:color="FFFFFF"/>
              <w:left w:val="single" w:sz="4" w:space="0" w:color="000000"/>
              <w:bottom w:val="single" w:sz="4" w:space="0" w:color="FFFFFF"/>
              <w:right w:val="single" w:sz="4" w:space="0" w:color="FFFFFF"/>
            </w:tcBorders>
            <w:shd w:val="clear" w:color="auto" w:fill="auto"/>
          </w:tcPr>
          <w:p w14:paraId="6EA44F67" w14:textId="77777777" w:rsidR="009628E3" w:rsidRPr="00230D1C" w:rsidRDefault="009628E3" w:rsidP="000A003F">
            <w:pPr>
              <w:jc w:val="center"/>
              <w:rPr>
                <w:rFonts w:ascii="Arial" w:hAnsi="Arial" w:cs="Arial"/>
                <w:b/>
                <w:noProof/>
                <w:sz w:val="18"/>
                <w:szCs w:val="18"/>
              </w:rPr>
            </w:pPr>
          </w:p>
        </w:tc>
      </w:tr>
      <w:tr w:rsidR="009628E3" w:rsidRPr="00230D1C" w14:paraId="3DA2B1E9" w14:textId="77777777" w:rsidTr="000A003F">
        <w:trPr>
          <w:gridAfter w:val="1"/>
          <w:wAfter w:w="51" w:type="dxa"/>
          <w:cantSplit/>
          <w:trHeight w:hRule="exact" w:val="280"/>
          <w:jc w:val="center"/>
        </w:trPr>
        <w:tc>
          <w:tcPr>
            <w:tcW w:w="676" w:type="dxa"/>
            <w:tcBorders>
              <w:top w:val="single" w:sz="4" w:space="0" w:color="FFFFFF"/>
              <w:left w:val="single" w:sz="4" w:space="0" w:color="FFFFFF"/>
              <w:bottom w:val="single" w:sz="4" w:space="0" w:color="FFFFFF"/>
              <w:right w:val="single" w:sz="4" w:space="0" w:color="000000"/>
            </w:tcBorders>
            <w:shd w:val="clear" w:color="auto" w:fill="auto"/>
          </w:tcPr>
          <w:p w14:paraId="4B873CAA" w14:textId="77777777" w:rsidR="009628E3" w:rsidRPr="00230D1C" w:rsidRDefault="009628E3" w:rsidP="000A003F">
            <w:pPr>
              <w:jc w:val="center"/>
              <w:rPr>
                <w:b/>
                <w:noProof/>
              </w:rPr>
            </w:pPr>
          </w:p>
        </w:tc>
        <w:tc>
          <w:tcPr>
            <w:tcW w:w="20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2F182E" w14:textId="77777777" w:rsidR="009628E3" w:rsidRPr="00230D1C" w:rsidRDefault="009628E3" w:rsidP="000A003F">
            <w:pPr>
              <w:pStyle w:val="TAC"/>
              <w:rPr>
                <w:noProof/>
              </w:rPr>
            </w:pPr>
            <w:r w:rsidRPr="00230D1C">
              <w:rPr>
                <w:noProof/>
              </w:rPr>
              <w:t>Optional</w:t>
            </w:r>
          </w:p>
        </w:tc>
        <w:tc>
          <w:tcPr>
            <w:tcW w:w="21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BF6F0F" w14:textId="77777777" w:rsidR="009628E3" w:rsidRPr="00230D1C" w:rsidRDefault="009628E3" w:rsidP="000A003F">
            <w:pPr>
              <w:pStyle w:val="TAC"/>
              <w:rPr>
                <w:noProof/>
              </w:rPr>
            </w:pPr>
            <w:r w:rsidRPr="00230D1C">
              <w:rPr>
                <w:noProof/>
              </w:rPr>
              <w:t>ZeroOrOne</w:t>
            </w:r>
          </w:p>
        </w:tc>
        <w:tc>
          <w:tcPr>
            <w:tcW w:w="19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145DD4" w14:textId="77777777" w:rsidR="009628E3" w:rsidRPr="00230D1C" w:rsidRDefault="009628E3" w:rsidP="000A003F">
            <w:pPr>
              <w:pStyle w:val="TAC"/>
              <w:rPr>
                <w:noProof/>
              </w:rPr>
            </w:pPr>
            <w:r w:rsidRPr="00230D1C">
              <w:rPr>
                <w:noProof/>
              </w:rPr>
              <w:t>node</w:t>
            </w:r>
          </w:p>
        </w:tc>
        <w:tc>
          <w:tcPr>
            <w:tcW w:w="201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605D84" w14:textId="77777777" w:rsidR="009628E3" w:rsidRPr="00230D1C" w:rsidRDefault="009628E3" w:rsidP="000A003F">
            <w:pPr>
              <w:pStyle w:val="TAC"/>
              <w:rPr>
                <w:noProof/>
              </w:rPr>
            </w:pPr>
            <w:r w:rsidRPr="00230D1C">
              <w:rPr>
                <w:noProof/>
              </w:rPr>
              <w:t>Get, Replace</w:t>
            </w:r>
          </w:p>
        </w:tc>
        <w:tc>
          <w:tcPr>
            <w:tcW w:w="1208" w:type="dxa"/>
            <w:tcBorders>
              <w:top w:val="single" w:sz="4" w:space="0" w:color="FFFFFF"/>
              <w:left w:val="single" w:sz="4" w:space="0" w:color="000000"/>
              <w:bottom w:val="single" w:sz="4" w:space="0" w:color="FFFFFF"/>
              <w:right w:val="single" w:sz="4" w:space="0" w:color="FFFFFF"/>
            </w:tcBorders>
            <w:shd w:val="clear" w:color="auto" w:fill="auto"/>
          </w:tcPr>
          <w:p w14:paraId="41F06014" w14:textId="77777777" w:rsidR="009628E3" w:rsidRPr="00230D1C" w:rsidRDefault="009628E3" w:rsidP="000A003F">
            <w:pPr>
              <w:jc w:val="center"/>
              <w:rPr>
                <w:b/>
                <w:noProof/>
              </w:rPr>
            </w:pPr>
          </w:p>
        </w:tc>
      </w:tr>
      <w:tr w:rsidR="009628E3" w:rsidRPr="00230D1C" w14:paraId="439ADDA9" w14:textId="77777777" w:rsidTr="000A003F">
        <w:trPr>
          <w:gridAfter w:val="1"/>
          <w:wAfter w:w="51" w:type="dxa"/>
          <w:cantSplit/>
          <w:jc w:val="center"/>
        </w:trPr>
        <w:tc>
          <w:tcPr>
            <w:tcW w:w="676" w:type="dxa"/>
            <w:tcBorders>
              <w:top w:val="single" w:sz="4" w:space="0" w:color="FFFFFF"/>
              <w:left w:val="single" w:sz="4" w:space="0" w:color="FFFFFF"/>
              <w:bottom w:val="single" w:sz="4" w:space="0" w:color="FFFFFF"/>
              <w:right w:val="single" w:sz="4" w:space="0" w:color="FFFFFF"/>
            </w:tcBorders>
            <w:shd w:val="clear" w:color="auto" w:fill="auto"/>
          </w:tcPr>
          <w:p w14:paraId="25901EE6" w14:textId="77777777" w:rsidR="009628E3" w:rsidRPr="00230D1C" w:rsidRDefault="009628E3" w:rsidP="000A003F">
            <w:pPr>
              <w:jc w:val="center"/>
              <w:rPr>
                <w:b/>
                <w:noProof/>
              </w:rPr>
            </w:pPr>
          </w:p>
        </w:tc>
        <w:tc>
          <w:tcPr>
            <w:tcW w:w="938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4FE1C92" w14:textId="77777777" w:rsidR="009628E3" w:rsidRPr="00230D1C" w:rsidRDefault="009628E3" w:rsidP="000A003F">
            <w:pPr>
              <w:rPr>
                <w:noProof/>
              </w:rPr>
            </w:pPr>
            <w:r w:rsidRPr="00230D1C">
              <w:rPr>
                <w:noProof/>
              </w:rPr>
              <w:t>This interior node</w:t>
            </w:r>
            <w:r w:rsidRPr="00230D1C">
              <w:rPr>
                <w:noProof/>
                <w:lang w:eastAsia="ko-KR"/>
              </w:rPr>
              <w:t xml:space="preserve"> contains a </w:t>
            </w:r>
            <w:r w:rsidRPr="00230D1C">
              <w:rPr>
                <w:noProof/>
              </w:rPr>
              <w:t>geographical area which, when entered by the MC service UE triggers evaluation of the rules.</w:t>
            </w:r>
          </w:p>
        </w:tc>
      </w:tr>
    </w:tbl>
    <w:p w14:paraId="27368752" w14:textId="77777777" w:rsidR="009628E3" w:rsidRPr="00230D1C" w:rsidRDefault="009628E3" w:rsidP="009628E3">
      <w:pPr>
        <w:rPr>
          <w:noProof/>
        </w:rPr>
      </w:pPr>
      <w:bookmarkStart w:id="10764" w:name="_Toc45273974"/>
      <w:bookmarkStart w:id="10765" w:name="_Toc51937703"/>
      <w:bookmarkStart w:id="10766" w:name="_Toc51938897"/>
    </w:p>
    <w:p w14:paraId="71F20FFB" w14:textId="77777777" w:rsidR="009628E3" w:rsidRPr="00230D1C" w:rsidRDefault="009628E3" w:rsidP="009628E3">
      <w:pPr>
        <w:pStyle w:val="Heading3"/>
        <w:rPr>
          <w:noProof/>
          <w:lang w:eastAsia="ko-KR"/>
        </w:rPr>
      </w:pPr>
      <w:bookmarkStart w:id="10767" w:name="_Toc144197898"/>
      <w:bookmarkStart w:id="10768" w:name="_Toc144199542"/>
      <w:bookmarkStart w:id="10769" w:name="_Toc152621000"/>
      <w:r w:rsidRPr="00230D1C">
        <w:rPr>
          <w:noProof/>
        </w:rPr>
        <w:t>10.2.</w:t>
      </w:r>
      <w:r w:rsidRPr="00230D1C">
        <w:rPr>
          <w:noProof/>
          <w:lang w:eastAsia="ko-KR"/>
        </w:rPr>
        <w:t>55B5</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PolygonArea</w:t>
      </w:r>
      <w:bookmarkEnd w:id="10764"/>
      <w:bookmarkEnd w:id="10765"/>
      <w:bookmarkEnd w:id="10766"/>
      <w:bookmarkEnd w:id="10767"/>
      <w:bookmarkEnd w:id="10768"/>
      <w:bookmarkEnd w:id="10769"/>
    </w:p>
    <w:p w14:paraId="6E5BFD0D" w14:textId="77777777" w:rsidR="009628E3" w:rsidRPr="00230D1C" w:rsidRDefault="009628E3" w:rsidP="009628E3">
      <w:pPr>
        <w:pStyle w:val="TH"/>
        <w:rPr>
          <w:noProof/>
        </w:rPr>
      </w:pPr>
      <w:r w:rsidRPr="00230D1C">
        <w:rPr>
          <w:noProof/>
        </w:rPr>
        <w:t>Table 10.2.</w:t>
      </w:r>
      <w:r w:rsidRPr="00230D1C">
        <w:rPr>
          <w:noProof/>
          <w:lang w:eastAsia="ko-KR"/>
        </w:rPr>
        <w:t>55B5</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nterSpecificArea/Polygon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3"/>
        <w:gridCol w:w="1943"/>
        <w:gridCol w:w="1994"/>
        <w:gridCol w:w="1866"/>
        <w:gridCol w:w="1899"/>
        <w:gridCol w:w="1204"/>
        <w:gridCol w:w="50"/>
      </w:tblGrid>
      <w:tr w:rsidR="009628E3" w:rsidRPr="00230D1C" w14:paraId="7A1FA9C1" w14:textId="77777777" w:rsidTr="000A003F">
        <w:trPr>
          <w:cantSplit/>
          <w:trHeight w:hRule="exact" w:val="527"/>
          <w:jc w:val="center"/>
        </w:trPr>
        <w:tc>
          <w:tcPr>
            <w:tcW w:w="11226" w:type="dxa"/>
            <w:gridSpan w:val="7"/>
            <w:tcBorders>
              <w:top w:val="single" w:sz="4" w:space="0" w:color="FFFFFF"/>
              <w:left w:val="single" w:sz="4" w:space="0" w:color="FFFFFF"/>
              <w:bottom w:val="single" w:sz="4" w:space="0" w:color="FFFFFF"/>
              <w:right w:val="single" w:sz="4" w:space="0" w:color="FFFFFF"/>
            </w:tcBorders>
            <w:shd w:val="clear" w:color="auto" w:fill="auto"/>
          </w:tcPr>
          <w:p w14:paraId="5A07D914" w14:textId="77777777" w:rsidR="009628E3" w:rsidRPr="00230D1C" w:rsidRDefault="009628E3" w:rsidP="000A003F">
            <w:pPr>
              <w:rPr>
                <w:noProof/>
              </w:rPr>
            </w:pPr>
            <w:r w:rsidRPr="00230D1C">
              <w:rPr>
                <w:noProof/>
              </w:rPr>
              <w:t>&lt;x&gt;/OnNetwork/MCDataGroupList/&lt;x&gt;/Entry/RulesForDeaffiliation/&lt;x&gt;/ListOfLocationCriteria/&lt;x&gt;/Entry/EnterSpecificArea/PolygonArea</w:t>
            </w:r>
          </w:p>
        </w:tc>
      </w:tr>
      <w:tr w:rsidR="009628E3" w:rsidRPr="00230D1C" w14:paraId="727FE6EA" w14:textId="77777777" w:rsidTr="000A003F">
        <w:trPr>
          <w:gridAfter w:val="1"/>
          <w:wAfter w:w="59" w:type="dxa"/>
          <w:cantSplit/>
          <w:trHeight w:hRule="exact" w:val="240"/>
          <w:jc w:val="center"/>
        </w:trPr>
        <w:tc>
          <w:tcPr>
            <w:tcW w:w="769" w:type="dxa"/>
            <w:tcBorders>
              <w:top w:val="single" w:sz="4" w:space="0" w:color="FFFFFF"/>
              <w:left w:val="single" w:sz="4" w:space="0" w:color="FFFFFF"/>
              <w:bottom w:val="single" w:sz="4" w:space="0" w:color="FFFFFF"/>
              <w:right w:val="single" w:sz="4" w:space="0" w:color="000000"/>
            </w:tcBorders>
            <w:shd w:val="clear" w:color="auto" w:fill="auto"/>
          </w:tcPr>
          <w:p w14:paraId="2BC05AFC" w14:textId="77777777" w:rsidR="009628E3" w:rsidRPr="00230D1C" w:rsidRDefault="009628E3" w:rsidP="000A003F">
            <w:pPr>
              <w:jc w:val="center"/>
              <w:rPr>
                <w:rFonts w:ascii="Arial" w:hAnsi="Arial" w:cs="Arial"/>
                <w:b/>
                <w:noProof/>
                <w:sz w:val="18"/>
                <w:szCs w:val="18"/>
              </w:rPr>
            </w:pPr>
          </w:p>
        </w:tc>
        <w:tc>
          <w:tcPr>
            <w:tcW w:w="22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6F316B" w14:textId="77777777" w:rsidR="009628E3" w:rsidRPr="00230D1C" w:rsidRDefault="009628E3" w:rsidP="000A003F">
            <w:pPr>
              <w:pStyle w:val="TAC"/>
              <w:rPr>
                <w:noProof/>
              </w:rPr>
            </w:pPr>
            <w:r w:rsidRPr="00230D1C">
              <w:rPr>
                <w:noProof/>
              </w:rPr>
              <w:t>Status</w:t>
            </w:r>
          </w:p>
        </w:tc>
        <w:tc>
          <w:tcPr>
            <w:tcW w:w="23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C78E5D" w14:textId="77777777" w:rsidR="009628E3" w:rsidRPr="00230D1C" w:rsidRDefault="009628E3" w:rsidP="000A003F">
            <w:pPr>
              <w:pStyle w:val="TAC"/>
              <w:rPr>
                <w:noProof/>
              </w:rPr>
            </w:pPr>
            <w:r w:rsidRPr="00230D1C">
              <w:rPr>
                <w:noProof/>
              </w:rPr>
              <w:t>Occurrence</w:t>
            </w:r>
          </w:p>
        </w:tc>
        <w:tc>
          <w:tcPr>
            <w:tcW w:w="21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AD8456" w14:textId="77777777" w:rsidR="009628E3" w:rsidRPr="00230D1C" w:rsidRDefault="009628E3" w:rsidP="000A003F">
            <w:pPr>
              <w:pStyle w:val="TAC"/>
              <w:rPr>
                <w:noProof/>
              </w:rPr>
            </w:pPr>
            <w:r w:rsidRPr="00230D1C">
              <w:rPr>
                <w:noProof/>
              </w:rPr>
              <w:t>Format</w:t>
            </w:r>
          </w:p>
        </w:tc>
        <w:tc>
          <w:tcPr>
            <w:tcW w:w="22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BACF80" w14:textId="77777777" w:rsidR="009628E3" w:rsidRPr="00230D1C" w:rsidRDefault="009628E3" w:rsidP="000A003F">
            <w:pPr>
              <w:pStyle w:val="TAC"/>
              <w:rPr>
                <w:noProof/>
              </w:rPr>
            </w:pPr>
            <w:r w:rsidRPr="00230D1C">
              <w:rPr>
                <w:noProof/>
              </w:rPr>
              <w:t>Min. Access Types</w:t>
            </w:r>
          </w:p>
        </w:tc>
        <w:tc>
          <w:tcPr>
            <w:tcW w:w="1391" w:type="dxa"/>
            <w:tcBorders>
              <w:top w:val="single" w:sz="4" w:space="0" w:color="FFFFFF"/>
              <w:left w:val="single" w:sz="4" w:space="0" w:color="000000"/>
              <w:bottom w:val="single" w:sz="4" w:space="0" w:color="FFFFFF"/>
              <w:right w:val="single" w:sz="4" w:space="0" w:color="FFFFFF"/>
            </w:tcBorders>
            <w:shd w:val="clear" w:color="auto" w:fill="auto"/>
          </w:tcPr>
          <w:p w14:paraId="6BB74FDE" w14:textId="77777777" w:rsidR="009628E3" w:rsidRPr="00230D1C" w:rsidRDefault="009628E3" w:rsidP="000A003F">
            <w:pPr>
              <w:jc w:val="center"/>
              <w:rPr>
                <w:rFonts w:ascii="Arial" w:hAnsi="Arial" w:cs="Arial"/>
                <w:b/>
                <w:noProof/>
                <w:sz w:val="18"/>
                <w:szCs w:val="18"/>
              </w:rPr>
            </w:pPr>
          </w:p>
        </w:tc>
      </w:tr>
      <w:tr w:rsidR="009628E3" w:rsidRPr="00230D1C" w14:paraId="129022BB" w14:textId="77777777" w:rsidTr="000A003F">
        <w:trPr>
          <w:gridAfter w:val="1"/>
          <w:wAfter w:w="59" w:type="dxa"/>
          <w:cantSplit/>
          <w:trHeight w:hRule="exact" w:val="280"/>
          <w:jc w:val="center"/>
        </w:trPr>
        <w:tc>
          <w:tcPr>
            <w:tcW w:w="769" w:type="dxa"/>
            <w:tcBorders>
              <w:top w:val="single" w:sz="4" w:space="0" w:color="FFFFFF"/>
              <w:left w:val="single" w:sz="4" w:space="0" w:color="FFFFFF"/>
              <w:bottom w:val="single" w:sz="4" w:space="0" w:color="FFFFFF"/>
              <w:right w:val="single" w:sz="4" w:space="0" w:color="000000"/>
            </w:tcBorders>
            <w:shd w:val="clear" w:color="auto" w:fill="auto"/>
          </w:tcPr>
          <w:p w14:paraId="2FCA952C" w14:textId="77777777" w:rsidR="009628E3" w:rsidRPr="00230D1C" w:rsidRDefault="009628E3" w:rsidP="000A003F">
            <w:pPr>
              <w:jc w:val="center"/>
              <w:rPr>
                <w:b/>
                <w:noProof/>
              </w:rPr>
            </w:pPr>
          </w:p>
        </w:tc>
        <w:tc>
          <w:tcPr>
            <w:tcW w:w="22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C97DB2" w14:textId="77777777" w:rsidR="009628E3" w:rsidRPr="00230D1C" w:rsidRDefault="009628E3" w:rsidP="000A003F">
            <w:pPr>
              <w:pStyle w:val="TAC"/>
              <w:rPr>
                <w:noProof/>
              </w:rPr>
            </w:pPr>
            <w:r w:rsidRPr="00230D1C">
              <w:rPr>
                <w:noProof/>
              </w:rPr>
              <w:t>Optional</w:t>
            </w:r>
          </w:p>
        </w:tc>
        <w:tc>
          <w:tcPr>
            <w:tcW w:w="23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E7DECC" w14:textId="77777777" w:rsidR="009628E3" w:rsidRPr="00230D1C" w:rsidRDefault="009628E3" w:rsidP="000A003F">
            <w:pPr>
              <w:pStyle w:val="TAC"/>
              <w:rPr>
                <w:noProof/>
              </w:rPr>
            </w:pPr>
            <w:r w:rsidRPr="00230D1C">
              <w:rPr>
                <w:noProof/>
              </w:rPr>
              <w:t>ZeroOrOne</w:t>
            </w:r>
          </w:p>
        </w:tc>
        <w:tc>
          <w:tcPr>
            <w:tcW w:w="21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5AF661" w14:textId="77777777" w:rsidR="009628E3" w:rsidRPr="00230D1C" w:rsidRDefault="009628E3" w:rsidP="000A003F">
            <w:pPr>
              <w:pStyle w:val="TAC"/>
              <w:rPr>
                <w:noProof/>
              </w:rPr>
            </w:pPr>
            <w:r w:rsidRPr="00230D1C">
              <w:rPr>
                <w:noProof/>
              </w:rPr>
              <w:t>node</w:t>
            </w:r>
          </w:p>
        </w:tc>
        <w:tc>
          <w:tcPr>
            <w:tcW w:w="22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AA988A" w14:textId="77777777" w:rsidR="009628E3" w:rsidRPr="00230D1C" w:rsidRDefault="009628E3" w:rsidP="000A003F">
            <w:pPr>
              <w:pStyle w:val="TAC"/>
              <w:rPr>
                <w:noProof/>
              </w:rPr>
            </w:pPr>
            <w:r w:rsidRPr="00230D1C">
              <w:rPr>
                <w:noProof/>
              </w:rPr>
              <w:t>Get, Replace</w:t>
            </w:r>
          </w:p>
        </w:tc>
        <w:tc>
          <w:tcPr>
            <w:tcW w:w="1391" w:type="dxa"/>
            <w:tcBorders>
              <w:top w:val="single" w:sz="4" w:space="0" w:color="FFFFFF"/>
              <w:left w:val="single" w:sz="4" w:space="0" w:color="000000"/>
              <w:bottom w:val="single" w:sz="4" w:space="0" w:color="FFFFFF"/>
              <w:right w:val="single" w:sz="4" w:space="0" w:color="FFFFFF"/>
            </w:tcBorders>
            <w:shd w:val="clear" w:color="auto" w:fill="auto"/>
          </w:tcPr>
          <w:p w14:paraId="76AAD3E6" w14:textId="77777777" w:rsidR="009628E3" w:rsidRPr="00230D1C" w:rsidRDefault="009628E3" w:rsidP="000A003F">
            <w:pPr>
              <w:jc w:val="center"/>
              <w:rPr>
                <w:b/>
                <w:noProof/>
              </w:rPr>
            </w:pPr>
          </w:p>
        </w:tc>
      </w:tr>
      <w:tr w:rsidR="009628E3" w:rsidRPr="00230D1C" w14:paraId="6BB80022" w14:textId="77777777" w:rsidTr="000A003F">
        <w:trPr>
          <w:gridAfter w:val="1"/>
          <w:wAfter w:w="59" w:type="dxa"/>
          <w:cantSplit/>
          <w:jc w:val="center"/>
        </w:trPr>
        <w:tc>
          <w:tcPr>
            <w:tcW w:w="769" w:type="dxa"/>
            <w:tcBorders>
              <w:top w:val="single" w:sz="4" w:space="0" w:color="FFFFFF"/>
              <w:left w:val="single" w:sz="4" w:space="0" w:color="FFFFFF"/>
              <w:bottom w:val="single" w:sz="4" w:space="0" w:color="FFFFFF"/>
              <w:right w:val="single" w:sz="4" w:space="0" w:color="FFFFFF"/>
            </w:tcBorders>
            <w:shd w:val="clear" w:color="auto" w:fill="auto"/>
          </w:tcPr>
          <w:p w14:paraId="3E91234B" w14:textId="77777777" w:rsidR="009628E3" w:rsidRPr="00230D1C" w:rsidRDefault="009628E3" w:rsidP="000A003F">
            <w:pPr>
              <w:jc w:val="center"/>
              <w:rPr>
                <w:b/>
                <w:noProof/>
              </w:rPr>
            </w:pPr>
          </w:p>
        </w:tc>
        <w:tc>
          <w:tcPr>
            <w:tcW w:w="1039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103D966" w14:textId="77777777" w:rsidR="009628E3" w:rsidRPr="00230D1C" w:rsidRDefault="009628E3" w:rsidP="000A003F">
            <w:pPr>
              <w:rPr>
                <w:noProof/>
              </w:rPr>
            </w:pPr>
            <w:r w:rsidRPr="00230D1C">
              <w:rPr>
                <w:noProof/>
              </w:rPr>
              <w:t>This interior node</w:t>
            </w:r>
            <w:r w:rsidRPr="00230D1C">
              <w:rPr>
                <w:noProof/>
                <w:lang w:eastAsia="ko-KR"/>
              </w:rPr>
              <w:t xml:space="preserve"> contains a </w:t>
            </w:r>
            <w:r w:rsidRPr="00230D1C">
              <w:rPr>
                <w:noProof/>
              </w:rPr>
              <w:t>geographical area described by a polygon.</w:t>
            </w:r>
          </w:p>
        </w:tc>
      </w:tr>
    </w:tbl>
    <w:p w14:paraId="0CEA0FA4" w14:textId="77777777" w:rsidR="009628E3" w:rsidRPr="00230D1C" w:rsidRDefault="009628E3" w:rsidP="009628E3">
      <w:pPr>
        <w:rPr>
          <w:noProof/>
        </w:rPr>
      </w:pPr>
      <w:bookmarkStart w:id="10770" w:name="_Toc45273975"/>
      <w:bookmarkStart w:id="10771" w:name="_Toc51937704"/>
      <w:bookmarkStart w:id="10772" w:name="_Toc51938898"/>
    </w:p>
    <w:p w14:paraId="0A66C0A7" w14:textId="77777777" w:rsidR="009628E3" w:rsidRPr="00230D1C" w:rsidRDefault="009628E3" w:rsidP="009628E3">
      <w:pPr>
        <w:pStyle w:val="Heading3"/>
        <w:rPr>
          <w:noProof/>
          <w:lang w:eastAsia="ko-KR"/>
        </w:rPr>
      </w:pPr>
      <w:bookmarkStart w:id="10773" w:name="_Toc144197899"/>
      <w:bookmarkStart w:id="10774" w:name="_Toc144199543"/>
      <w:bookmarkStart w:id="10775" w:name="_Toc152621001"/>
      <w:r w:rsidRPr="00230D1C">
        <w:rPr>
          <w:noProof/>
        </w:rPr>
        <w:t>10.2.</w:t>
      </w:r>
      <w:r w:rsidRPr="00230D1C">
        <w:rPr>
          <w:noProof/>
          <w:lang w:eastAsia="ko-KR"/>
        </w:rPr>
        <w:t>55B6</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PolygonArea/&lt;x&gt;</w:t>
      </w:r>
      <w:bookmarkEnd w:id="10770"/>
      <w:bookmarkEnd w:id="10771"/>
      <w:bookmarkEnd w:id="10772"/>
      <w:bookmarkEnd w:id="10773"/>
      <w:bookmarkEnd w:id="10774"/>
      <w:bookmarkEnd w:id="10775"/>
    </w:p>
    <w:p w14:paraId="22F97161" w14:textId="77777777" w:rsidR="009628E3" w:rsidRPr="00230D1C" w:rsidRDefault="009628E3" w:rsidP="009628E3">
      <w:pPr>
        <w:pStyle w:val="TH"/>
        <w:rPr>
          <w:noProof/>
        </w:rPr>
      </w:pPr>
      <w:r w:rsidRPr="00230D1C">
        <w:rPr>
          <w:noProof/>
        </w:rPr>
        <w:t>Table 10.2.</w:t>
      </w:r>
      <w:r w:rsidRPr="00230D1C">
        <w:rPr>
          <w:noProof/>
          <w:lang w:eastAsia="ko-KR"/>
        </w:rPr>
        <w:t>55B6</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nterSpecificArea/PolygonArea/&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3"/>
        <w:gridCol w:w="1994"/>
        <w:gridCol w:w="1959"/>
        <w:gridCol w:w="1849"/>
        <w:gridCol w:w="1879"/>
        <w:gridCol w:w="1215"/>
        <w:gridCol w:w="50"/>
      </w:tblGrid>
      <w:tr w:rsidR="009628E3" w:rsidRPr="00230D1C" w14:paraId="6F4F5FB7" w14:textId="77777777" w:rsidTr="00D95E8F">
        <w:trPr>
          <w:cantSplit/>
          <w:trHeight w:val="57"/>
          <w:jc w:val="center"/>
        </w:trPr>
        <w:tc>
          <w:tcPr>
            <w:tcW w:w="11836" w:type="dxa"/>
            <w:gridSpan w:val="7"/>
            <w:tcBorders>
              <w:top w:val="single" w:sz="4" w:space="0" w:color="FFFFFF"/>
              <w:left w:val="single" w:sz="4" w:space="0" w:color="FFFFFF"/>
              <w:bottom w:val="single" w:sz="4" w:space="0" w:color="FFFFFF"/>
              <w:right w:val="single" w:sz="4" w:space="0" w:color="FFFFFF"/>
            </w:tcBorders>
            <w:shd w:val="clear" w:color="auto" w:fill="auto"/>
          </w:tcPr>
          <w:p w14:paraId="567F5E3E" w14:textId="77777777" w:rsidR="009628E3" w:rsidRPr="00230D1C" w:rsidRDefault="009628E3" w:rsidP="000A003F">
            <w:pPr>
              <w:rPr>
                <w:noProof/>
              </w:rPr>
            </w:pPr>
            <w:r w:rsidRPr="00230D1C">
              <w:rPr>
                <w:noProof/>
              </w:rPr>
              <w:t>&lt;x&gt;/OnNetwork/MCDataGroupList/&lt;x&gt;/Entry/RulesForDeaffiliation/&lt;x&gt;/ListOfLocationCriteria/&lt;x&gt;/Entry/EnterSpecificArea/PolygonArea/&lt;x&gt;</w:t>
            </w:r>
          </w:p>
        </w:tc>
      </w:tr>
      <w:tr w:rsidR="009628E3" w:rsidRPr="00230D1C" w14:paraId="5FBDC006" w14:textId="77777777" w:rsidTr="00D95E8F">
        <w:trPr>
          <w:gridAfter w:val="1"/>
          <w:wAfter w:w="62" w:type="dxa"/>
          <w:cantSplit/>
          <w:trHeight w:val="57"/>
          <w:jc w:val="center"/>
        </w:trPr>
        <w:tc>
          <w:tcPr>
            <w:tcW w:w="815" w:type="dxa"/>
            <w:tcBorders>
              <w:top w:val="single" w:sz="4" w:space="0" w:color="FFFFFF"/>
              <w:left w:val="single" w:sz="4" w:space="0" w:color="FFFFFF"/>
              <w:bottom w:val="single" w:sz="4" w:space="0" w:color="FFFFFF"/>
              <w:right w:val="single" w:sz="4" w:space="0" w:color="000000"/>
            </w:tcBorders>
            <w:shd w:val="clear" w:color="auto" w:fill="auto"/>
          </w:tcPr>
          <w:p w14:paraId="5317DE99" w14:textId="77777777" w:rsidR="009628E3" w:rsidRPr="00230D1C" w:rsidRDefault="009628E3" w:rsidP="00D95E8F">
            <w:pPr>
              <w:pStyle w:val="TAC"/>
              <w:rPr>
                <w:noProof/>
              </w:rPr>
            </w:pPr>
          </w:p>
        </w:tc>
        <w:tc>
          <w:tcPr>
            <w:tcW w:w="24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C37BCE" w14:textId="77777777" w:rsidR="009628E3" w:rsidRPr="00230D1C" w:rsidRDefault="009628E3" w:rsidP="000A003F">
            <w:pPr>
              <w:pStyle w:val="TAC"/>
              <w:rPr>
                <w:noProof/>
              </w:rPr>
            </w:pPr>
            <w:r w:rsidRPr="00230D1C">
              <w:rPr>
                <w:noProof/>
              </w:rPr>
              <w:t>Status</w:t>
            </w:r>
          </w:p>
        </w:tc>
        <w:tc>
          <w:tcPr>
            <w:tcW w:w="24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718113" w14:textId="77777777" w:rsidR="009628E3" w:rsidRPr="00230D1C" w:rsidRDefault="009628E3" w:rsidP="000A003F">
            <w:pPr>
              <w:pStyle w:val="TAC"/>
              <w:rPr>
                <w:noProof/>
              </w:rPr>
            </w:pPr>
            <w:r w:rsidRPr="00230D1C">
              <w:rPr>
                <w:noProof/>
              </w:rPr>
              <w:t>Occurrence</w:t>
            </w:r>
          </w:p>
        </w:tc>
        <w:tc>
          <w:tcPr>
            <w:tcW w:w="22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719DAD" w14:textId="77777777" w:rsidR="009628E3" w:rsidRPr="00230D1C" w:rsidRDefault="009628E3" w:rsidP="000A003F">
            <w:pPr>
              <w:pStyle w:val="TAC"/>
              <w:rPr>
                <w:noProof/>
              </w:rPr>
            </w:pPr>
            <w:r w:rsidRPr="00230D1C">
              <w:rPr>
                <w:noProof/>
              </w:rPr>
              <w:t>Format</w:t>
            </w:r>
          </w:p>
        </w:tc>
        <w:tc>
          <w:tcPr>
            <w:tcW w:w="23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BAE5A3" w14:textId="77777777" w:rsidR="009628E3" w:rsidRPr="00230D1C" w:rsidRDefault="009628E3" w:rsidP="000A003F">
            <w:pPr>
              <w:pStyle w:val="TAC"/>
              <w:rPr>
                <w:noProof/>
              </w:rPr>
            </w:pPr>
            <w:r w:rsidRPr="00230D1C">
              <w:rPr>
                <w:noProof/>
              </w:rPr>
              <w:t>Min. Access Types</w:t>
            </w:r>
          </w:p>
        </w:tc>
        <w:tc>
          <w:tcPr>
            <w:tcW w:w="1477" w:type="dxa"/>
            <w:tcBorders>
              <w:top w:val="single" w:sz="4" w:space="0" w:color="FFFFFF"/>
              <w:left w:val="single" w:sz="4" w:space="0" w:color="000000"/>
              <w:bottom w:val="single" w:sz="4" w:space="0" w:color="FFFFFF"/>
              <w:right w:val="single" w:sz="4" w:space="0" w:color="FFFFFF"/>
            </w:tcBorders>
            <w:shd w:val="clear" w:color="auto" w:fill="auto"/>
          </w:tcPr>
          <w:p w14:paraId="42089EB8" w14:textId="77777777" w:rsidR="009628E3" w:rsidRPr="00230D1C" w:rsidRDefault="009628E3" w:rsidP="00D95E8F">
            <w:pPr>
              <w:pStyle w:val="TAC"/>
              <w:rPr>
                <w:noProof/>
              </w:rPr>
            </w:pPr>
          </w:p>
        </w:tc>
      </w:tr>
      <w:tr w:rsidR="009628E3" w:rsidRPr="00230D1C" w14:paraId="2813951D" w14:textId="77777777" w:rsidTr="00D95E8F">
        <w:trPr>
          <w:gridAfter w:val="1"/>
          <w:wAfter w:w="62" w:type="dxa"/>
          <w:cantSplit/>
          <w:trHeight w:val="57"/>
          <w:jc w:val="center"/>
        </w:trPr>
        <w:tc>
          <w:tcPr>
            <w:tcW w:w="815" w:type="dxa"/>
            <w:tcBorders>
              <w:top w:val="single" w:sz="4" w:space="0" w:color="FFFFFF"/>
              <w:left w:val="single" w:sz="4" w:space="0" w:color="FFFFFF"/>
              <w:bottom w:val="single" w:sz="4" w:space="0" w:color="FFFFFF"/>
              <w:right w:val="single" w:sz="4" w:space="0" w:color="000000"/>
            </w:tcBorders>
            <w:shd w:val="clear" w:color="auto" w:fill="auto"/>
          </w:tcPr>
          <w:p w14:paraId="0D7C9574" w14:textId="77777777" w:rsidR="009628E3" w:rsidRPr="00230D1C" w:rsidRDefault="009628E3" w:rsidP="00D95E8F">
            <w:pPr>
              <w:pStyle w:val="TAC"/>
              <w:rPr>
                <w:noProof/>
              </w:rPr>
            </w:pPr>
          </w:p>
        </w:tc>
        <w:tc>
          <w:tcPr>
            <w:tcW w:w="24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7E2C7F" w14:textId="77777777" w:rsidR="009628E3" w:rsidRPr="00230D1C" w:rsidRDefault="009628E3" w:rsidP="000A003F">
            <w:pPr>
              <w:pStyle w:val="TAC"/>
              <w:rPr>
                <w:noProof/>
              </w:rPr>
            </w:pPr>
            <w:r w:rsidRPr="00230D1C">
              <w:rPr>
                <w:noProof/>
              </w:rPr>
              <w:t>Required</w:t>
            </w:r>
          </w:p>
        </w:tc>
        <w:tc>
          <w:tcPr>
            <w:tcW w:w="24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7E0E88" w14:textId="77777777" w:rsidR="009628E3" w:rsidRPr="00230D1C" w:rsidRDefault="009628E3" w:rsidP="000A003F">
            <w:pPr>
              <w:pStyle w:val="TAC"/>
              <w:rPr>
                <w:noProof/>
              </w:rPr>
            </w:pPr>
            <w:r w:rsidRPr="00230D1C">
              <w:rPr>
                <w:noProof/>
              </w:rPr>
              <w:t>OneOrN</w:t>
            </w:r>
          </w:p>
        </w:tc>
        <w:tc>
          <w:tcPr>
            <w:tcW w:w="22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003DC3" w14:textId="77777777" w:rsidR="009628E3" w:rsidRPr="00230D1C" w:rsidRDefault="009628E3" w:rsidP="000A003F">
            <w:pPr>
              <w:pStyle w:val="TAC"/>
              <w:rPr>
                <w:noProof/>
              </w:rPr>
            </w:pPr>
            <w:r w:rsidRPr="00230D1C">
              <w:rPr>
                <w:noProof/>
              </w:rPr>
              <w:t>node</w:t>
            </w:r>
          </w:p>
        </w:tc>
        <w:tc>
          <w:tcPr>
            <w:tcW w:w="23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4E5130" w14:textId="77777777" w:rsidR="009628E3" w:rsidRPr="00230D1C" w:rsidRDefault="009628E3" w:rsidP="000A003F">
            <w:pPr>
              <w:pStyle w:val="TAC"/>
              <w:rPr>
                <w:noProof/>
              </w:rPr>
            </w:pPr>
            <w:r w:rsidRPr="00230D1C">
              <w:rPr>
                <w:noProof/>
              </w:rPr>
              <w:t>Get, Replace</w:t>
            </w:r>
          </w:p>
        </w:tc>
        <w:tc>
          <w:tcPr>
            <w:tcW w:w="1477" w:type="dxa"/>
            <w:tcBorders>
              <w:top w:val="single" w:sz="4" w:space="0" w:color="FFFFFF"/>
              <w:left w:val="single" w:sz="4" w:space="0" w:color="000000"/>
              <w:bottom w:val="single" w:sz="4" w:space="0" w:color="FFFFFF"/>
              <w:right w:val="single" w:sz="4" w:space="0" w:color="FFFFFF"/>
            </w:tcBorders>
            <w:shd w:val="clear" w:color="auto" w:fill="auto"/>
          </w:tcPr>
          <w:p w14:paraId="608D4EC4" w14:textId="77777777" w:rsidR="009628E3" w:rsidRPr="00230D1C" w:rsidRDefault="009628E3" w:rsidP="00D95E8F">
            <w:pPr>
              <w:pStyle w:val="TAC"/>
              <w:rPr>
                <w:noProof/>
              </w:rPr>
            </w:pPr>
          </w:p>
        </w:tc>
      </w:tr>
      <w:tr w:rsidR="009628E3" w:rsidRPr="00230D1C" w14:paraId="5B85FF3D" w14:textId="77777777" w:rsidTr="00D95E8F">
        <w:trPr>
          <w:gridAfter w:val="1"/>
          <w:wAfter w:w="62" w:type="dxa"/>
          <w:cantSplit/>
          <w:trHeight w:val="57"/>
          <w:jc w:val="center"/>
        </w:trPr>
        <w:tc>
          <w:tcPr>
            <w:tcW w:w="815" w:type="dxa"/>
            <w:tcBorders>
              <w:top w:val="single" w:sz="4" w:space="0" w:color="FFFFFF"/>
              <w:left w:val="single" w:sz="4" w:space="0" w:color="FFFFFF"/>
              <w:bottom w:val="single" w:sz="4" w:space="0" w:color="FFFFFF"/>
              <w:right w:val="single" w:sz="4" w:space="0" w:color="FFFFFF"/>
            </w:tcBorders>
            <w:shd w:val="clear" w:color="auto" w:fill="auto"/>
          </w:tcPr>
          <w:p w14:paraId="124C4032" w14:textId="77777777" w:rsidR="009628E3" w:rsidRPr="00230D1C" w:rsidRDefault="009628E3" w:rsidP="000A003F">
            <w:pPr>
              <w:jc w:val="center"/>
              <w:rPr>
                <w:b/>
                <w:noProof/>
              </w:rPr>
            </w:pPr>
          </w:p>
        </w:tc>
        <w:tc>
          <w:tcPr>
            <w:tcW w:w="1095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2477CA8" w14:textId="77777777" w:rsidR="009628E3" w:rsidRPr="00230D1C" w:rsidRDefault="009628E3" w:rsidP="000A003F">
            <w:pPr>
              <w:rPr>
                <w:noProof/>
              </w:rPr>
            </w:pPr>
            <w:r w:rsidRPr="00230D1C">
              <w:rPr>
                <w:noProof/>
              </w:rPr>
              <w:t>This interior node</w:t>
            </w:r>
            <w:r w:rsidRPr="00230D1C">
              <w:rPr>
                <w:noProof/>
                <w:lang w:eastAsia="ko-KR"/>
              </w:rPr>
              <w:t xml:space="preserve"> contains the coordinates of the corners which define a</w:t>
            </w:r>
            <w:r w:rsidRPr="00230D1C">
              <w:rPr>
                <w:noProof/>
              </w:rPr>
              <w:t xml:space="preserve"> polygon. The occurrence of this leaf node is "3 to 15" as per 3GPP TS 23.032 [21].</w:t>
            </w:r>
          </w:p>
        </w:tc>
      </w:tr>
    </w:tbl>
    <w:p w14:paraId="3E9DA891" w14:textId="77777777" w:rsidR="009628E3" w:rsidRPr="00230D1C" w:rsidRDefault="009628E3" w:rsidP="009628E3">
      <w:pPr>
        <w:rPr>
          <w:noProof/>
        </w:rPr>
      </w:pPr>
      <w:bookmarkStart w:id="10776" w:name="_Toc45273976"/>
      <w:bookmarkStart w:id="10777" w:name="_Toc51937705"/>
      <w:bookmarkStart w:id="10778" w:name="_Toc51938899"/>
    </w:p>
    <w:p w14:paraId="4158A19C" w14:textId="77777777" w:rsidR="009628E3" w:rsidRPr="00230D1C" w:rsidRDefault="009628E3" w:rsidP="009628E3">
      <w:pPr>
        <w:pStyle w:val="Heading3"/>
        <w:rPr>
          <w:noProof/>
          <w:lang w:eastAsia="ko-KR"/>
        </w:rPr>
      </w:pPr>
      <w:bookmarkStart w:id="10779" w:name="_Toc144197900"/>
      <w:bookmarkStart w:id="10780" w:name="_Toc144199544"/>
      <w:bookmarkStart w:id="10781" w:name="_Toc152621002"/>
      <w:r w:rsidRPr="00230D1C">
        <w:rPr>
          <w:noProof/>
        </w:rPr>
        <w:t>10.2.</w:t>
      </w:r>
      <w:r w:rsidRPr="00230D1C">
        <w:rPr>
          <w:noProof/>
          <w:lang w:eastAsia="ko-KR"/>
        </w:rPr>
        <w:t>55B7</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PolygonArea/&lt;x&gt;/PointCoordinateType</w:t>
      </w:r>
      <w:bookmarkEnd w:id="10776"/>
      <w:bookmarkEnd w:id="10777"/>
      <w:bookmarkEnd w:id="10778"/>
      <w:bookmarkEnd w:id="10779"/>
      <w:bookmarkEnd w:id="10780"/>
      <w:bookmarkEnd w:id="10781"/>
    </w:p>
    <w:p w14:paraId="003CBCD6" w14:textId="77777777" w:rsidR="009628E3" w:rsidRPr="00230D1C" w:rsidRDefault="009628E3" w:rsidP="009628E3">
      <w:pPr>
        <w:pStyle w:val="TH"/>
        <w:rPr>
          <w:noProof/>
          <w:lang w:eastAsia="ko-KR"/>
        </w:rPr>
      </w:pPr>
      <w:r w:rsidRPr="00230D1C">
        <w:rPr>
          <w:noProof/>
        </w:rPr>
        <w:t>Table 10.2.</w:t>
      </w:r>
      <w:r w:rsidRPr="00230D1C">
        <w:rPr>
          <w:noProof/>
          <w:lang w:eastAsia="ko-KR"/>
        </w:rPr>
        <w:t>55B7</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nterSpecificArea/PolygonArea/&lt;x&gt;/PointCoordinate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8"/>
        <w:gridCol w:w="1973"/>
        <w:gridCol w:w="1907"/>
        <w:gridCol w:w="1846"/>
        <w:gridCol w:w="1863"/>
        <w:gridCol w:w="1270"/>
        <w:gridCol w:w="52"/>
      </w:tblGrid>
      <w:tr w:rsidR="009628E3" w:rsidRPr="00230D1C" w14:paraId="6840B7F7" w14:textId="77777777" w:rsidTr="000A003F">
        <w:trPr>
          <w:cantSplit/>
          <w:trHeight w:hRule="exact" w:val="527"/>
          <w:jc w:val="center"/>
        </w:trPr>
        <w:tc>
          <w:tcPr>
            <w:tcW w:w="13616" w:type="dxa"/>
            <w:gridSpan w:val="7"/>
            <w:tcBorders>
              <w:top w:val="single" w:sz="4" w:space="0" w:color="FFFFFF"/>
              <w:left w:val="single" w:sz="4" w:space="0" w:color="FFFFFF"/>
              <w:bottom w:val="single" w:sz="4" w:space="0" w:color="FFFFFF"/>
              <w:right w:val="single" w:sz="4" w:space="0" w:color="FFFFFF"/>
            </w:tcBorders>
            <w:shd w:val="clear" w:color="auto" w:fill="auto"/>
          </w:tcPr>
          <w:p w14:paraId="35250515" w14:textId="77777777" w:rsidR="009628E3" w:rsidRPr="00230D1C" w:rsidRDefault="009628E3" w:rsidP="000A003F">
            <w:pPr>
              <w:rPr>
                <w:noProof/>
              </w:rPr>
            </w:pPr>
            <w:r w:rsidRPr="00230D1C">
              <w:rPr>
                <w:noProof/>
              </w:rPr>
              <w:t>&lt;x&gt;/OnNetwork/MCDataGroupList/&lt;x&gt;/Entry/RulesForDeaffiliation/&lt;x&gt;/ListOfLocationCriteria/&lt;x&gt;/Entry/EnterSpecificArea/PolygonArea/&lt;x&gt;/PointCoordinateType</w:t>
            </w:r>
          </w:p>
        </w:tc>
      </w:tr>
      <w:tr w:rsidR="009628E3" w:rsidRPr="00230D1C" w14:paraId="4A208B0D" w14:textId="77777777" w:rsidTr="000A003F">
        <w:trPr>
          <w:gridAfter w:val="1"/>
          <w:wAfter w:w="75" w:type="dxa"/>
          <w:cantSplit/>
          <w:trHeight w:hRule="exact" w:val="240"/>
          <w:jc w:val="center"/>
        </w:trPr>
        <w:tc>
          <w:tcPr>
            <w:tcW w:w="966" w:type="dxa"/>
            <w:tcBorders>
              <w:top w:val="single" w:sz="4" w:space="0" w:color="FFFFFF"/>
              <w:left w:val="single" w:sz="4" w:space="0" w:color="FFFFFF"/>
              <w:bottom w:val="single" w:sz="4" w:space="0" w:color="FFFFFF"/>
              <w:right w:val="single" w:sz="4" w:space="0" w:color="000000"/>
            </w:tcBorders>
            <w:shd w:val="clear" w:color="auto" w:fill="auto"/>
          </w:tcPr>
          <w:p w14:paraId="15DE75F2" w14:textId="77777777" w:rsidR="009628E3" w:rsidRPr="00230D1C" w:rsidRDefault="009628E3" w:rsidP="000A003F">
            <w:pPr>
              <w:jc w:val="center"/>
              <w:rPr>
                <w:rFonts w:ascii="Arial" w:hAnsi="Arial" w:cs="Arial"/>
                <w:b/>
                <w:noProof/>
                <w:sz w:val="18"/>
                <w:szCs w:val="18"/>
              </w:rPr>
            </w:pPr>
          </w:p>
        </w:tc>
        <w:tc>
          <w:tcPr>
            <w:tcW w:w="28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5F7805" w14:textId="77777777" w:rsidR="009628E3" w:rsidRPr="00230D1C" w:rsidRDefault="009628E3" w:rsidP="000A003F">
            <w:pPr>
              <w:pStyle w:val="TAC"/>
              <w:rPr>
                <w:noProof/>
              </w:rPr>
            </w:pPr>
            <w:r w:rsidRPr="00230D1C">
              <w:rPr>
                <w:noProof/>
              </w:rPr>
              <w:t>Status</w:t>
            </w:r>
          </w:p>
        </w:tc>
        <w:tc>
          <w:tcPr>
            <w:tcW w:w="27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8C06A5" w14:textId="77777777" w:rsidR="009628E3" w:rsidRPr="00230D1C" w:rsidRDefault="009628E3" w:rsidP="000A003F">
            <w:pPr>
              <w:pStyle w:val="TAC"/>
              <w:rPr>
                <w:noProof/>
              </w:rPr>
            </w:pPr>
            <w:r w:rsidRPr="00230D1C">
              <w:rPr>
                <w:noProof/>
              </w:rPr>
              <w:t>Occurrence</w:t>
            </w:r>
          </w:p>
        </w:tc>
        <w:tc>
          <w:tcPr>
            <w:tcW w:w="26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E7D5EF" w14:textId="77777777" w:rsidR="009628E3" w:rsidRPr="00230D1C" w:rsidRDefault="009628E3" w:rsidP="000A003F">
            <w:pPr>
              <w:pStyle w:val="TAC"/>
              <w:rPr>
                <w:noProof/>
              </w:rPr>
            </w:pPr>
            <w:r w:rsidRPr="00230D1C">
              <w:rPr>
                <w:noProof/>
              </w:rPr>
              <w:t>Format</w:t>
            </w:r>
          </w:p>
        </w:tc>
        <w:tc>
          <w:tcPr>
            <w:tcW w:w="26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07248B" w14:textId="77777777" w:rsidR="009628E3" w:rsidRPr="00230D1C" w:rsidRDefault="009628E3" w:rsidP="000A003F">
            <w:pPr>
              <w:pStyle w:val="TAC"/>
              <w:rPr>
                <w:noProof/>
              </w:rPr>
            </w:pPr>
            <w:r w:rsidRPr="00230D1C">
              <w:rPr>
                <w:noProof/>
              </w:rPr>
              <w:t>Min. Access Types</w:t>
            </w:r>
          </w:p>
        </w:tc>
        <w:tc>
          <w:tcPr>
            <w:tcW w:w="1770" w:type="dxa"/>
            <w:tcBorders>
              <w:top w:val="single" w:sz="4" w:space="0" w:color="FFFFFF"/>
              <w:left w:val="single" w:sz="4" w:space="0" w:color="000000"/>
              <w:bottom w:val="single" w:sz="4" w:space="0" w:color="FFFFFF"/>
              <w:right w:val="single" w:sz="4" w:space="0" w:color="FFFFFF"/>
            </w:tcBorders>
            <w:shd w:val="clear" w:color="auto" w:fill="auto"/>
          </w:tcPr>
          <w:p w14:paraId="07119F7F" w14:textId="77777777" w:rsidR="009628E3" w:rsidRPr="00230D1C" w:rsidRDefault="009628E3" w:rsidP="000A003F">
            <w:pPr>
              <w:jc w:val="center"/>
              <w:rPr>
                <w:rFonts w:ascii="Arial" w:hAnsi="Arial" w:cs="Arial"/>
                <w:b/>
                <w:noProof/>
                <w:sz w:val="18"/>
                <w:szCs w:val="18"/>
              </w:rPr>
            </w:pPr>
          </w:p>
        </w:tc>
      </w:tr>
      <w:tr w:rsidR="009628E3" w:rsidRPr="00230D1C" w14:paraId="15572486" w14:textId="77777777" w:rsidTr="000A003F">
        <w:trPr>
          <w:gridAfter w:val="1"/>
          <w:wAfter w:w="75" w:type="dxa"/>
          <w:cantSplit/>
          <w:trHeight w:hRule="exact" w:val="280"/>
          <w:jc w:val="center"/>
        </w:trPr>
        <w:tc>
          <w:tcPr>
            <w:tcW w:w="966" w:type="dxa"/>
            <w:tcBorders>
              <w:top w:val="single" w:sz="4" w:space="0" w:color="FFFFFF"/>
              <w:left w:val="single" w:sz="4" w:space="0" w:color="FFFFFF"/>
              <w:bottom w:val="single" w:sz="4" w:space="0" w:color="FFFFFF"/>
              <w:right w:val="single" w:sz="4" w:space="0" w:color="000000"/>
            </w:tcBorders>
            <w:shd w:val="clear" w:color="auto" w:fill="auto"/>
          </w:tcPr>
          <w:p w14:paraId="5D83493D" w14:textId="77777777" w:rsidR="009628E3" w:rsidRPr="00230D1C" w:rsidRDefault="009628E3" w:rsidP="000A003F">
            <w:pPr>
              <w:jc w:val="center"/>
              <w:rPr>
                <w:b/>
                <w:noProof/>
              </w:rPr>
            </w:pPr>
          </w:p>
        </w:tc>
        <w:tc>
          <w:tcPr>
            <w:tcW w:w="28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9D88FF" w14:textId="77777777" w:rsidR="009628E3" w:rsidRPr="00230D1C" w:rsidRDefault="009628E3" w:rsidP="000A003F">
            <w:pPr>
              <w:pStyle w:val="TAC"/>
              <w:rPr>
                <w:noProof/>
              </w:rPr>
            </w:pPr>
            <w:r w:rsidRPr="00230D1C">
              <w:rPr>
                <w:noProof/>
              </w:rPr>
              <w:t>Required</w:t>
            </w:r>
          </w:p>
        </w:tc>
        <w:tc>
          <w:tcPr>
            <w:tcW w:w="27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9D5E54" w14:textId="77777777" w:rsidR="009628E3" w:rsidRPr="00230D1C" w:rsidRDefault="009628E3" w:rsidP="000A003F">
            <w:pPr>
              <w:pStyle w:val="TAC"/>
              <w:rPr>
                <w:noProof/>
              </w:rPr>
            </w:pPr>
            <w:r w:rsidRPr="00230D1C">
              <w:rPr>
                <w:noProof/>
              </w:rPr>
              <w:t>One</w:t>
            </w:r>
          </w:p>
        </w:tc>
        <w:tc>
          <w:tcPr>
            <w:tcW w:w="26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387F20" w14:textId="77777777" w:rsidR="009628E3" w:rsidRPr="00230D1C" w:rsidRDefault="009628E3" w:rsidP="000A003F">
            <w:pPr>
              <w:pStyle w:val="TAC"/>
              <w:rPr>
                <w:noProof/>
              </w:rPr>
            </w:pPr>
            <w:r w:rsidRPr="00230D1C">
              <w:rPr>
                <w:noProof/>
              </w:rPr>
              <w:t>node</w:t>
            </w:r>
          </w:p>
        </w:tc>
        <w:tc>
          <w:tcPr>
            <w:tcW w:w="26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71DAD2" w14:textId="77777777" w:rsidR="009628E3" w:rsidRPr="00230D1C" w:rsidRDefault="009628E3" w:rsidP="000A003F">
            <w:pPr>
              <w:pStyle w:val="TAC"/>
              <w:rPr>
                <w:noProof/>
              </w:rPr>
            </w:pPr>
            <w:r w:rsidRPr="00230D1C">
              <w:rPr>
                <w:noProof/>
              </w:rPr>
              <w:t>Get, Replace</w:t>
            </w:r>
          </w:p>
        </w:tc>
        <w:tc>
          <w:tcPr>
            <w:tcW w:w="1770" w:type="dxa"/>
            <w:tcBorders>
              <w:top w:val="single" w:sz="4" w:space="0" w:color="FFFFFF"/>
              <w:left w:val="single" w:sz="4" w:space="0" w:color="000000"/>
              <w:bottom w:val="single" w:sz="4" w:space="0" w:color="FFFFFF"/>
              <w:right w:val="single" w:sz="4" w:space="0" w:color="FFFFFF"/>
            </w:tcBorders>
            <w:shd w:val="clear" w:color="auto" w:fill="auto"/>
          </w:tcPr>
          <w:p w14:paraId="02E48F39" w14:textId="77777777" w:rsidR="009628E3" w:rsidRPr="00230D1C" w:rsidRDefault="009628E3" w:rsidP="000A003F">
            <w:pPr>
              <w:jc w:val="center"/>
              <w:rPr>
                <w:b/>
                <w:noProof/>
              </w:rPr>
            </w:pPr>
          </w:p>
        </w:tc>
      </w:tr>
      <w:tr w:rsidR="009628E3" w:rsidRPr="00230D1C" w14:paraId="731C6F8B" w14:textId="77777777" w:rsidTr="000A003F">
        <w:trPr>
          <w:gridAfter w:val="1"/>
          <w:wAfter w:w="75" w:type="dxa"/>
          <w:cantSplit/>
          <w:jc w:val="center"/>
        </w:trPr>
        <w:tc>
          <w:tcPr>
            <w:tcW w:w="966" w:type="dxa"/>
            <w:tcBorders>
              <w:top w:val="single" w:sz="4" w:space="0" w:color="FFFFFF"/>
              <w:left w:val="single" w:sz="4" w:space="0" w:color="FFFFFF"/>
              <w:bottom w:val="single" w:sz="4" w:space="0" w:color="FFFFFF"/>
              <w:right w:val="single" w:sz="4" w:space="0" w:color="FFFFFF"/>
            </w:tcBorders>
            <w:shd w:val="clear" w:color="auto" w:fill="auto"/>
          </w:tcPr>
          <w:p w14:paraId="4B20DF9B" w14:textId="77777777" w:rsidR="009628E3" w:rsidRPr="00230D1C" w:rsidRDefault="009628E3" w:rsidP="000A003F">
            <w:pPr>
              <w:jc w:val="center"/>
              <w:rPr>
                <w:b/>
                <w:noProof/>
              </w:rPr>
            </w:pPr>
          </w:p>
        </w:tc>
        <w:tc>
          <w:tcPr>
            <w:tcW w:w="1257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72F0D42" w14:textId="77777777" w:rsidR="009628E3" w:rsidRPr="00230D1C" w:rsidRDefault="009628E3" w:rsidP="000A003F">
            <w:pPr>
              <w:rPr>
                <w:noProof/>
              </w:rPr>
            </w:pPr>
            <w:r w:rsidRPr="00230D1C">
              <w:rPr>
                <w:noProof/>
              </w:rPr>
              <w:t xml:space="preserve">This interior node </w:t>
            </w:r>
            <w:r w:rsidRPr="00230D1C">
              <w:rPr>
                <w:noProof/>
                <w:lang w:eastAsia="ko-KR"/>
              </w:rPr>
              <w:t>contains the type of the coordinates</w:t>
            </w:r>
            <w:r w:rsidRPr="00230D1C">
              <w:rPr>
                <w:noProof/>
              </w:rPr>
              <w:t>.</w:t>
            </w:r>
          </w:p>
        </w:tc>
      </w:tr>
    </w:tbl>
    <w:p w14:paraId="24F02E25" w14:textId="77777777" w:rsidR="009628E3" w:rsidRPr="00230D1C" w:rsidRDefault="009628E3" w:rsidP="009628E3">
      <w:pPr>
        <w:rPr>
          <w:noProof/>
        </w:rPr>
      </w:pPr>
      <w:bookmarkStart w:id="10782" w:name="_Toc45273977"/>
      <w:bookmarkStart w:id="10783" w:name="_Toc51937706"/>
      <w:bookmarkStart w:id="10784" w:name="_Toc51938900"/>
    </w:p>
    <w:p w14:paraId="2D2704A7" w14:textId="77777777" w:rsidR="009628E3" w:rsidRPr="00230D1C" w:rsidRDefault="009628E3" w:rsidP="009628E3">
      <w:pPr>
        <w:pStyle w:val="Heading3"/>
        <w:rPr>
          <w:noProof/>
          <w:lang w:eastAsia="ko-KR"/>
        </w:rPr>
      </w:pPr>
      <w:bookmarkStart w:id="10785" w:name="_Toc144197901"/>
      <w:bookmarkStart w:id="10786" w:name="_Toc144199545"/>
      <w:bookmarkStart w:id="10787" w:name="_Toc152621003"/>
      <w:r w:rsidRPr="00230D1C">
        <w:rPr>
          <w:noProof/>
        </w:rPr>
        <w:t>10.2.</w:t>
      </w:r>
      <w:r w:rsidRPr="00230D1C">
        <w:rPr>
          <w:noProof/>
          <w:lang w:eastAsia="ko-KR"/>
        </w:rPr>
        <w:t>55B8</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PolygonArea/&lt;x&gt;/PointCoordinateType/</w:t>
      </w:r>
      <w:r w:rsidRPr="00230D1C">
        <w:rPr>
          <w:noProof/>
        </w:rPr>
        <w:br/>
        <w:t>Longitude</w:t>
      </w:r>
      <w:bookmarkEnd w:id="10782"/>
      <w:bookmarkEnd w:id="10783"/>
      <w:bookmarkEnd w:id="10784"/>
      <w:bookmarkEnd w:id="10785"/>
      <w:bookmarkEnd w:id="10786"/>
      <w:bookmarkEnd w:id="10787"/>
    </w:p>
    <w:p w14:paraId="4CEA51E2" w14:textId="77777777" w:rsidR="009628E3" w:rsidRPr="00230D1C" w:rsidRDefault="009628E3" w:rsidP="009628E3">
      <w:pPr>
        <w:pStyle w:val="TH"/>
        <w:rPr>
          <w:noProof/>
          <w:lang w:eastAsia="ko-KR"/>
        </w:rPr>
      </w:pPr>
      <w:r w:rsidRPr="00230D1C">
        <w:rPr>
          <w:noProof/>
        </w:rPr>
        <w:t>Table 10.2.</w:t>
      </w:r>
      <w:r w:rsidRPr="00230D1C">
        <w:rPr>
          <w:noProof/>
          <w:lang w:eastAsia="ko-KR"/>
        </w:rPr>
        <w:t>55B8</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nterSpecificArea/PolygonArea/&lt;x&gt;/PointCoordinateType/</w:t>
      </w:r>
      <w:r w:rsidRPr="00230D1C">
        <w:rPr>
          <w:noProof/>
          <w:lang w:eastAsia="ko-KR"/>
        </w:rPr>
        <w:br/>
      </w:r>
      <w:r w:rsidRPr="00230D1C">
        <w:rPr>
          <w:noProof/>
        </w:rPr>
        <w:t>Long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9"/>
        <w:gridCol w:w="1972"/>
        <w:gridCol w:w="1906"/>
        <w:gridCol w:w="1846"/>
        <w:gridCol w:w="1863"/>
        <w:gridCol w:w="1271"/>
        <w:gridCol w:w="52"/>
      </w:tblGrid>
      <w:tr w:rsidR="009628E3" w:rsidRPr="00230D1C" w14:paraId="3D9266C5" w14:textId="77777777" w:rsidTr="000A003F">
        <w:trPr>
          <w:cantSplit/>
          <w:trHeight w:hRule="exact" w:val="527"/>
          <w:jc w:val="center"/>
        </w:trPr>
        <w:tc>
          <w:tcPr>
            <w:tcW w:w="13670" w:type="dxa"/>
            <w:gridSpan w:val="7"/>
            <w:tcBorders>
              <w:top w:val="single" w:sz="4" w:space="0" w:color="FFFFFF"/>
              <w:left w:val="single" w:sz="4" w:space="0" w:color="FFFFFF"/>
              <w:bottom w:val="single" w:sz="4" w:space="0" w:color="FFFFFF"/>
              <w:right w:val="single" w:sz="4" w:space="0" w:color="FFFFFF"/>
            </w:tcBorders>
            <w:shd w:val="clear" w:color="auto" w:fill="auto"/>
          </w:tcPr>
          <w:p w14:paraId="5454356D" w14:textId="77777777" w:rsidR="009628E3" w:rsidRPr="00230D1C" w:rsidRDefault="009628E3" w:rsidP="000A003F">
            <w:pPr>
              <w:rPr>
                <w:noProof/>
              </w:rPr>
            </w:pPr>
            <w:r w:rsidRPr="00230D1C">
              <w:rPr>
                <w:noProof/>
              </w:rPr>
              <w:t>&lt;x&gt;/OnNetwork/MCDataGroupList/&lt;x&gt;/Entry/RulesForDeaffiliation/&lt;x&gt;/ListOfLocationCriteria/&lt;x&gt;/Entry/EnterSpecificArea/PolygonArea/&lt;x&gt;/PointCoordinateType/Longitude</w:t>
            </w:r>
          </w:p>
        </w:tc>
      </w:tr>
      <w:tr w:rsidR="009628E3" w:rsidRPr="00230D1C" w14:paraId="6CBFD383" w14:textId="77777777" w:rsidTr="000A003F">
        <w:trPr>
          <w:gridAfter w:val="1"/>
          <w:wAfter w:w="75" w:type="dxa"/>
          <w:cantSplit/>
          <w:trHeight w:hRule="exact" w:val="240"/>
          <w:jc w:val="center"/>
        </w:trPr>
        <w:tc>
          <w:tcPr>
            <w:tcW w:w="971" w:type="dxa"/>
            <w:tcBorders>
              <w:top w:val="single" w:sz="4" w:space="0" w:color="FFFFFF"/>
              <w:left w:val="single" w:sz="4" w:space="0" w:color="FFFFFF"/>
              <w:bottom w:val="single" w:sz="4" w:space="0" w:color="FFFFFF"/>
              <w:right w:val="single" w:sz="4" w:space="0" w:color="000000"/>
            </w:tcBorders>
            <w:shd w:val="clear" w:color="auto" w:fill="auto"/>
          </w:tcPr>
          <w:p w14:paraId="347D7B0B" w14:textId="77777777" w:rsidR="009628E3" w:rsidRPr="00230D1C" w:rsidRDefault="009628E3" w:rsidP="000A003F">
            <w:pPr>
              <w:jc w:val="center"/>
              <w:rPr>
                <w:rFonts w:ascii="Arial" w:hAnsi="Arial" w:cs="Arial"/>
                <w:b/>
                <w:noProof/>
                <w:sz w:val="18"/>
                <w:szCs w:val="18"/>
              </w:rPr>
            </w:pPr>
          </w:p>
        </w:tc>
        <w:tc>
          <w:tcPr>
            <w:tcW w:w="28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E628EA" w14:textId="77777777" w:rsidR="009628E3" w:rsidRPr="00230D1C" w:rsidRDefault="009628E3" w:rsidP="000A003F">
            <w:pPr>
              <w:pStyle w:val="TAC"/>
              <w:rPr>
                <w:noProof/>
              </w:rPr>
            </w:pPr>
            <w:r w:rsidRPr="00230D1C">
              <w:rPr>
                <w:noProof/>
              </w:rPr>
              <w:t>Status</w:t>
            </w:r>
          </w:p>
        </w:tc>
        <w:tc>
          <w:tcPr>
            <w:tcW w:w="27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BC83A2" w14:textId="77777777" w:rsidR="009628E3" w:rsidRPr="00230D1C" w:rsidRDefault="009628E3" w:rsidP="000A003F">
            <w:pPr>
              <w:pStyle w:val="TAC"/>
              <w:rPr>
                <w:noProof/>
              </w:rPr>
            </w:pPr>
            <w:r w:rsidRPr="00230D1C">
              <w:rPr>
                <w:noProof/>
              </w:rPr>
              <w:t>Occurrence</w:t>
            </w:r>
          </w:p>
        </w:tc>
        <w:tc>
          <w:tcPr>
            <w:tcW w:w="26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12A389" w14:textId="77777777" w:rsidR="009628E3" w:rsidRPr="00230D1C" w:rsidRDefault="009628E3" w:rsidP="000A003F">
            <w:pPr>
              <w:pStyle w:val="TAC"/>
              <w:rPr>
                <w:noProof/>
              </w:rPr>
            </w:pPr>
            <w:r w:rsidRPr="00230D1C">
              <w:rPr>
                <w:noProof/>
              </w:rPr>
              <w:t>Format</w:t>
            </w:r>
          </w:p>
        </w:tc>
        <w:tc>
          <w:tcPr>
            <w:tcW w:w="266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1895C3" w14:textId="77777777" w:rsidR="009628E3" w:rsidRPr="00230D1C" w:rsidRDefault="009628E3" w:rsidP="000A003F">
            <w:pPr>
              <w:pStyle w:val="TAC"/>
              <w:rPr>
                <w:noProof/>
              </w:rPr>
            </w:pPr>
            <w:r w:rsidRPr="00230D1C">
              <w:rPr>
                <w:noProof/>
              </w:rPr>
              <w:t>Min. Access Types</w:t>
            </w:r>
          </w:p>
        </w:tc>
        <w:tc>
          <w:tcPr>
            <w:tcW w:w="1779" w:type="dxa"/>
            <w:tcBorders>
              <w:top w:val="single" w:sz="4" w:space="0" w:color="FFFFFF"/>
              <w:left w:val="single" w:sz="4" w:space="0" w:color="000000"/>
              <w:bottom w:val="single" w:sz="4" w:space="0" w:color="FFFFFF"/>
              <w:right w:val="single" w:sz="4" w:space="0" w:color="FFFFFF"/>
            </w:tcBorders>
            <w:shd w:val="clear" w:color="auto" w:fill="auto"/>
          </w:tcPr>
          <w:p w14:paraId="4F362F42" w14:textId="77777777" w:rsidR="009628E3" w:rsidRPr="00230D1C" w:rsidRDefault="009628E3" w:rsidP="000A003F">
            <w:pPr>
              <w:jc w:val="center"/>
              <w:rPr>
                <w:rFonts w:ascii="Arial" w:hAnsi="Arial" w:cs="Arial"/>
                <w:b/>
                <w:noProof/>
                <w:sz w:val="18"/>
                <w:szCs w:val="18"/>
              </w:rPr>
            </w:pPr>
          </w:p>
        </w:tc>
      </w:tr>
      <w:tr w:rsidR="009628E3" w:rsidRPr="00230D1C" w14:paraId="779DA498" w14:textId="77777777" w:rsidTr="000A003F">
        <w:trPr>
          <w:gridAfter w:val="1"/>
          <w:wAfter w:w="75" w:type="dxa"/>
          <w:cantSplit/>
          <w:trHeight w:hRule="exact" w:val="280"/>
          <w:jc w:val="center"/>
        </w:trPr>
        <w:tc>
          <w:tcPr>
            <w:tcW w:w="971" w:type="dxa"/>
            <w:tcBorders>
              <w:top w:val="single" w:sz="4" w:space="0" w:color="FFFFFF"/>
              <w:left w:val="single" w:sz="4" w:space="0" w:color="FFFFFF"/>
              <w:bottom w:val="single" w:sz="4" w:space="0" w:color="FFFFFF"/>
              <w:right w:val="single" w:sz="4" w:space="0" w:color="000000"/>
            </w:tcBorders>
            <w:shd w:val="clear" w:color="auto" w:fill="auto"/>
          </w:tcPr>
          <w:p w14:paraId="16222EF2" w14:textId="77777777" w:rsidR="009628E3" w:rsidRPr="00230D1C" w:rsidRDefault="009628E3" w:rsidP="000A003F">
            <w:pPr>
              <w:jc w:val="center"/>
              <w:rPr>
                <w:b/>
                <w:noProof/>
              </w:rPr>
            </w:pPr>
          </w:p>
        </w:tc>
        <w:tc>
          <w:tcPr>
            <w:tcW w:w="28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6FB230" w14:textId="77777777" w:rsidR="009628E3" w:rsidRPr="00230D1C" w:rsidRDefault="009628E3" w:rsidP="000A003F">
            <w:pPr>
              <w:pStyle w:val="TAC"/>
              <w:rPr>
                <w:noProof/>
              </w:rPr>
            </w:pPr>
            <w:r w:rsidRPr="00230D1C">
              <w:rPr>
                <w:noProof/>
              </w:rPr>
              <w:t>Required</w:t>
            </w:r>
          </w:p>
        </w:tc>
        <w:tc>
          <w:tcPr>
            <w:tcW w:w="27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139EB9" w14:textId="77777777" w:rsidR="009628E3" w:rsidRPr="00230D1C" w:rsidRDefault="009628E3" w:rsidP="000A003F">
            <w:pPr>
              <w:pStyle w:val="TAC"/>
              <w:rPr>
                <w:noProof/>
              </w:rPr>
            </w:pPr>
            <w:r w:rsidRPr="00230D1C">
              <w:rPr>
                <w:noProof/>
              </w:rPr>
              <w:t>One</w:t>
            </w:r>
          </w:p>
        </w:tc>
        <w:tc>
          <w:tcPr>
            <w:tcW w:w="26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BCFD63" w14:textId="77777777" w:rsidR="009628E3" w:rsidRPr="00230D1C" w:rsidRDefault="009628E3" w:rsidP="000A003F">
            <w:pPr>
              <w:pStyle w:val="TAC"/>
              <w:rPr>
                <w:noProof/>
              </w:rPr>
            </w:pPr>
            <w:r w:rsidRPr="00230D1C">
              <w:rPr>
                <w:noProof/>
              </w:rPr>
              <w:t>int</w:t>
            </w:r>
          </w:p>
        </w:tc>
        <w:tc>
          <w:tcPr>
            <w:tcW w:w="266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51CB88" w14:textId="77777777" w:rsidR="009628E3" w:rsidRPr="00230D1C" w:rsidRDefault="009628E3" w:rsidP="000A003F">
            <w:pPr>
              <w:pStyle w:val="TAC"/>
              <w:rPr>
                <w:noProof/>
              </w:rPr>
            </w:pPr>
            <w:r w:rsidRPr="00230D1C">
              <w:rPr>
                <w:noProof/>
              </w:rPr>
              <w:t>Get, Replace</w:t>
            </w:r>
          </w:p>
        </w:tc>
        <w:tc>
          <w:tcPr>
            <w:tcW w:w="1779" w:type="dxa"/>
            <w:tcBorders>
              <w:top w:val="single" w:sz="4" w:space="0" w:color="FFFFFF"/>
              <w:left w:val="single" w:sz="4" w:space="0" w:color="000000"/>
              <w:bottom w:val="single" w:sz="4" w:space="0" w:color="FFFFFF"/>
              <w:right w:val="single" w:sz="4" w:space="0" w:color="FFFFFF"/>
            </w:tcBorders>
            <w:shd w:val="clear" w:color="auto" w:fill="auto"/>
          </w:tcPr>
          <w:p w14:paraId="08F9F0F5" w14:textId="77777777" w:rsidR="009628E3" w:rsidRPr="00230D1C" w:rsidRDefault="009628E3" w:rsidP="000A003F">
            <w:pPr>
              <w:jc w:val="center"/>
              <w:rPr>
                <w:b/>
                <w:noProof/>
              </w:rPr>
            </w:pPr>
          </w:p>
        </w:tc>
      </w:tr>
      <w:tr w:rsidR="009628E3" w:rsidRPr="00230D1C" w14:paraId="21938353" w14:textId="77777777" w:rsidTr="000A003F">
        <w:trPr>
          <w:gridAfter w:val="1"/>
          <w:wAfter w:w="75" w:type="dxa"/>
          <w:cantSplit/>
          <w:jc w:val="center"/>
        </w:trPr>
        <w:tc>
          <w:tcPr>
            <w:tcW w:w="971" w:type="dxa"/>
            <w:tcBorders>
              <w:top w:val="single" w:sz="4" w:space="0" w:color="FFFFFF"/>
              <w:left w:val="single" w:sz="4" w:space="0" w:color="FFFFFF"/>
              <w:bottom w:val="single" w:sz="4" w:space="0" w:color="FFFFFF"/>
              <w:right w:val="single" w:sz="4" w:space="0" w:color="FFFFFF"/>
            </w:tcBorders>
            <w:shd w:val="clear" w:color="auto" w:fill="auto"/>
          </w:tcPr>
          <w:p w14:paraId="75C040E5" w14:textId="77777777" w:rsidR="009628E3" w:rsidRPr="00230D1C" w:rsidRDefault="009628E3" w:rsidP="000A003F">
            <w:pPr>
              <w:jc w:val="center"/>
              <w:rPr>
                <w:b/>
                <w:noProof/>
              </w:rPr>
            </w:pPr>
          </w:p>
        </w:tc>
        <w:tc>
          <w:tcPr>
            <w:tcW w:w="1262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B867DC3" w14:textId="77777777" w:rsidR="009628E3" w:rsidRPr="00230D1C" w:rsidRDefault="009628E3" w:rsidP="000A003F">
            <w:pPr>
              <w:rPr>
                <w:noProof/>
              </w:rPr>
            </w:pPr>
            <w:r w:rsidRPr="00230D1C">
              <w:rPr>
                <w:noProof/>
              </w:rPr>
              <w:t xml:space="preserve">This leaf node </w:t>
            </w:r>
            <w:r w:rsidRPr="00230D1C">
              <w:rPr>
                <w:noProof/>
                <w:lang w:eastAsia="ko-KR"/>
              </w:rPr>
              <w:t>contains the longitudinal coordinate of a corner</w:t>
            </w:r>
            <w:r w:rsidRPr="00230D1C">
              <w:rPr>
                <w:noProof/>
              </w:rPr>
              <w:t>.</w:t>
            </w:r>
          </w:p>
        </w:tc>
      </w:tr>
    </w:tbl>
    <w:p w14:paraId="3321C6C4" w14:textId="77777777" w:rsidR="009628E3" w:rsidRPr="00230D1C" w:rsidRDefault="009628E3" w:rsidP="009628E3">
      <w:pPr>
        <w:rPr>
          <w:noProof/>
        </w:rPr>
      </w:pPr>
      <w:bookmarkStart w:id="10788" w:name="_Toc45273978"/>
      <w:bookmarkStart w:id="10789" w:name="_Toc51937707"/>
      <w:bookmarkStart w:id="10790" w:name="_Toc51938901"/>
    </w:p>
    <w:p w14:paraId="31D32F36" w14:textId="77777777" w:rsidR="009628E3" w:rsidRPr="00230D1C" w:rsidRDefault="009628E3" w:rsidP="009628E3">
      <w:pPr>
        <w:pStyle w:val="Heading3"/>
        <w:rPr>
          <w:noProof/>
          <w:lang w:eastAsia="ko-KR"/>
        </w:rPr>
      </w:pPr>
      <w:bookmarkStart w:id="10791" w:name="_Toc144197902"/>
      <w:bookmarkStart w:id="10792" w:name="_Toc144199546"/>
      <w:bookmarkStart w:id="10793" w:name="_Toc152621004"/>
      <w:r w:rsidRPr="00230D1C">
        <w:rPr>
          <w:noProof/>
        </w:rPr>
        <w:t>10.2.</w:t>
      </w:r>
      <w:r w:rsidRPr="00230D1C">
        <w:rPr>
          <w:noProof/>
          <w:lang w:eastAsia="ko-KR"/>
        </w:rPr>
        <w:t>55B9</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PolygonArea/&lt;x&gt;/PointCoordinateType/</w:t>
      </w:r>
      <w:r w:rsidRPr="00230D1C">
        <w:rPr>
          <w:noProof/>
        </w:rPr>
        <w:br/>
        <w:t>Latitude</w:t>
      </w:r>
      <w:bookmarkEnd w:id="10788"/>
      <w:bookmarkEnd w:id="10789"/>
      <w:bookmarkEnd w:id="10790"/>
      <w:bookmarkEnd w:id="10791"/>
      <w:bookmarkEnd w:id="10792"/>
      <w:bookmarkEnd w:id="10793"/>
    </w:p>
    <w:p w14:paraId="0DC6F493" w14:textId="77777777" w:rsidR="009628E3" w:rsidRPr="00230D1C" w:rsidRDefault="009628E3" w:rsidP="009628E3">
      <w:pPr>
        <w:pStyle w:val="TH"/>
        <w:rPr>
          <w:noProof/>
          <w:lang w:eastAsia="ko-KR"/>
        </w:rPr>
      </w:pPr>
      <w:r w:rsidRPr="00230D1C">
        <w:rPr>
          <w:noProof/>
        </w:rPr>
        <w:t>Table 10.2.</w:t>
      </w:r>
      <w:r w:rsidRPr="00230D1C">
        <w:rPr>
          <w:noProof/>
          <w:lang w:eastAsia="ko-KR"/>
        </w:rPr>
        <w:t>55B9</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nterSpecificArea/PolygonArea/&lt;x&gt;/PointCoordinateType/</w:t>
      </w:r>
      <w:r w:rsidRPr="00230D1C">
        <w:rPr>
          <w:noProof/>
          <w:lang w:eastAsia="ko-KR"/>
        </w:rPr>
        <w:br/>
      </w:r>
      <w:r w:rsidRPr="00230D1C">
        <w:rPr>
          <w:noProof/>
        </w:rPr>
        <w:t>Lat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2"/>
        <w:gridCol w:w="2335"/>
        <w:gridCol w:w="2048"/>
        <w:gridCol w:w="1766"/>
        <w:gridCol w:w="1838"/>
        <w:gridCol w:w="1036"/>
        <w:gridCol w:w="24"/>
      </w:tblGrid>
      <w:tr w:rsidR="009628E3" w:rsidRPr="00230D1C" w14:paraId="5F5CBCEA" w14:textId="77777777" w:rsidTr="000A003F">
        <w:trPr>
          <w:cantSplit/>
          <w:trHeight w:hRule="exact" w:val="527"/>
          <w:jc w:val="center"/>
        </w:trPr>
        <w:tc>
          <w:tcPr>
            <w:tcW w:w="14159" w:type="dxa"/>
            <w:gridSpan w:val="7"/>
            <w:tcBorders>
              <w:top w:val="single" w:sz="4" w:space="0" w:color="FFFFFF"/>
              <w:left w:val="single" w:sz="4" w:space="0" w:color="FFFFFF"/>
              <w:bottom w:val="single" w:sz="4" w:space="0" w:color="FFFFFF"/>
              <w:right w:val="single" w:sz="4" w:space="0" w:color="FFFFFF"/>
            </w:tcBorders>
            <w:shd w:val="clear" w:color="auto" w:fill="auto"/>
          </w:tcPr>
          <w:p w14:paraId="24A16998" w14:textId="77777777" w:rsidR="009628E3" w:rsidRPr="00230D1C" w:rsidRDefault="009628E3" w:rsidP="000A003F">
            <w:pPr>
              <w:rPr>
                <w:noProof/>
              </w:rPr>
            </w:pPr>
            <w:r w:rsidRPr="00230D1C">
              <w:rPr>
                <w:noProof/>
              </w:rPr>
              <w:t>&lt;x&gt;/OnNetwork/MCDataGroupList/&lt;x&gt;/Entry/RulesForDeaffiliation/&lt;x&gt;/ListOfLocationCriteria/&lt;x&gt;/Entry/EnterSpecificArea/PolygonArea/&lt;x&gt;/PointCoordinateType/Latitude</w:t>
            </w:r>
          </w:p>
        </w:tc>
      </w:tr>
      <w:tr w:rsidR="009628E3" w:rsidRPr="00230D1C" w14:paraId="76B2A504" w14:textId="77777777" w:rsidTr="000A003F">
        <w:trPr>
          <w:gridAfter w:val="1"/>
          <w:wAfter w:w="34" w:type="dxa"/>
          <w:cantSplit/>
          <w:trHeight w:hRule="exact" w:val="240"/>
          <w:jc w:val="center"/>
        </w:trPr>
        <w:tc>
          <w:tcPr>
            <w:tcW w:w="788" w:type="dxa"/>
            <w:tcBorders>
              <w:top w:val="single" w:sz="4" w:space="0" w:color="FFFFFF"/>
              <w:left w:val="single" w:sz="4" w:space="0" w:color="FFFFFF"/>
              <w:bottom w:val="single" w:sz="4" w:space="0" w:color="FFFFFF"/>
              <w:right w:val="single" w:sz="4" w:space="0" w:color="000000"/>
            </w:tcBorders>
            <w:shd w:val="clear" w:color="auto" w:fill="auto"/>
          </w:tcPr>
          <w:p w14:paraId="03C84EE7" w14:textId="77777777" w:rsidR="009628E3" w:rsidRPr="00230D1C" w:rsidRDefault="009628E3" w:rsidP="000A003F">
            <w:pPr>
              <w:jc w:val="center"/>
              <w:rPr>
                <w:rFonts w:ascii="Arial" w:hAnsi="Arial" w:cs="Arial"/>
                <w:b/>
                <w:noProof/>
                <w:sz w:val="18"/>
                <w:szCs w:val="18"/>
              </w:rPr>
            </w:pPr>
          </w:p>
        </w:tc>
        <w:tc>
          <w:tcPr>
            <w:tcW w:w="348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87AAFE" w14:textId="77777777" w:rsidR="009628E3" w:rsidRPr="00230D1C" w:rsidRDefault="009628E3" w:rsidP="000A003F">
            <w:pPr>
              <w:pStyle w:val="TAC"/>
              <w:rPr>
                <w:noProof/>
              </w:rPr>
            </w:pPr>
            <w:r w:rsidRPr="00230D1C">
              <w:rPr>
                <w:noProof/>
              </w:rPr>
              <w:t>Status</w:t>
            </w:r>
          </w:p>
        </w:tc>
        <w:tc>
          <w:tcPr>
            <w:tcW w:w="30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B79929" w14:textId="77777777" w:rsidR="009628E3" w:rsidRPr="00230D1C" w:rsidRDefault="009628E3" w:rsidP="000A003F">
            <w:pPr>
              <w:pStyle w:val="TAC"/>
              <w:rPr>
                <w:noProof/>
              </w:rPr>
            </w:pPr>
            <w:r w:rsidRPr="00230D1C">
              <w:rPr>
                <w:noProof/>
              </w:rPr>
              <w:t>Occurrence</w:t>
            </w:r>
          </w:p>
        </w:tc>
        <w:tc>
          <w:tcPr>
            <w:tcW w:w="26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7B66ED" w14:textId="77777777" w:rsidR="009628E3" w:rsidRPr="00230D1C" w:rsidRDefault="009628E3" w:rsidP="000A003F">
            <w:pPr>
              <w:pStyle w:val="TAC"/>
              <w:rPr>
                <w:noProof/>
              </w:rPr>
            </w:pPr>
            <w:r w:rsidRPr="00230D1C">
              <w:rPr>
                <w:noProof/>
              </w:rPr>
              <w:t>Format</w:t>
            </w:r>
          </w:p>
        </w:tc>
        <w:tc>
          <w:tcPr>
            <w:tcW w:w="27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28724E" w14:textId="77777777" w:rsidR="009628E3" w:rsidRPr="00230D1C" w:rsidRDefault="009628E3" w:rsidP="000A003F">
            <w:pPr>
              <w:pStyle w:val="TAC"/>
              <w:rPr>
                <w:noProof/>
              </w:rPr>
            </w:pPr>
            <w:r w:rsidRPr="00230D1C">
              <w:rPr>
                <w:noProof/>
              </w:rPr>
              <w:t>Min. Access Types</w:t>
            </w:r>
          </w:p>
        </w:tc>
        <w:tc>
          <w:tcPr>
            <w:tcW w:w="1476" w:type="dxa"/>
            <w:tcBorders>
              <w:top w:val="single" w:sz="4" w:space="0" w:color="FFFFFF"/>
              <w:left w:val="single" w:sz="4" w:space="0" w:color="000000"/>
              <w:bottom w:val="single" w:sz="4" w:space="0" w:color="FFFFFF"/>
              <w:right w:val="single" w:sz="4" w:space="0" w:color="FFFFFF"/>
            </w:tcBorders>
            <w:shd w:val="clear" w:color="auto" w:fill="auto"/>
          </w:tcPr>
          <w:p w14:paraId="0EB5FCDF" w14:textId="77777777" w:rsidR="009628E3" w:rsidRPr="00230D1C" w:rsidRDefault="009628E3" w:rsidP="000A003F">
            <w:pPr>
              <w:jc w:val="center"/>
              <w:rPr>
                <w:rFonts w:ascii="Arial" w:hAnsi="Arial" w:cs="Arial"/>
                <w:b/>
                <w:noProof/>
                <w:sz w:val="18"/>
                <w:szCs w:val="18"/>
              </w:rPr>
            </w:pPr>
          </w:p>
        </w:tc>
      </w:tr>
      <w:tr w:rsidR="009628E3" w:rsidRPr="00230D1C" w14:paraId="5DA2B041" w14:textId="77777777" w:rsidTr="000A003F">
        <w:trPr>
          <w:gridAfter w:val="1"/>
          <w:wAfter w:w="34" w:type="dxa"/>
          <w:cantSplit/>
          <w:trHeight w:hRule="exact" w:val="280"/>
          <w:jc w:val="center"/>
        </w:trPr>
        <w:tc>
          <w:tcPr>
            <w:tcW w:w="788" w:type="dxa"/>
            <w:tcBorders>
              <w:top w:val="single" w:sz="4" w:space="0" w:color="FFFFFF"/>
              <w:left w:val="single" w:sz="4" w:space="0" w:color="FFFFFF"/>
              <w:bottom w:val="single" w:sz="4" w:space="0" w:color="FFFFFF"/>
              <w:right w:val="single" w:sz="4" w:space="0" w:color="000000"/>
            </w:tcBorders>
            <w:shd w:val="clear" w:color="auto" w:fill="auto"/>
          </w:tcPr>
          <w:p w14:paraId="3E717886" w14:textId="77777777" w:rsidR="009628E3" w:rsidRPr="00230D1C" w:rsidRDefault="009628E3" w:rsidP="000A003F">
            <w:pPr>
              <w:jc w:val="center"/>
              <w:rPr>
                <w:b/>
                <w:noProof/>
              </w:rPr>
            </w:pPr>
          </w:p>
        </w:tc>
        <w:tc>
          <w:tcPr>
            <w:tcW w:w="348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298014" w14:textId="77777777" w:rsidR="009628E3" w:rsidRPr="00230D1C" w:rsidRDefault="009628E3" w:rsidP="000A003F">
            <w:pPr>
              <w:pStyle w:val="TAC"/>
              <w:rPr>
                <w:noProof/>
              </w:rPr>
            </w:pPr>
            <w:r w:rsidRPr="00230D1C">
              <w:rPr>
                <w:noProof/>
              </w:rPr>
              <w:t>Required</w:t>
            </w:r>
          </w:p>
        </w:tc>
        <w:tc>
          <w:tcPr>
            <w:tcW w:w="30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23391D" w14:textId="77777777" w:rsidR="009628E3" w:rsidRPr="00230D1C" w:rsidRDefault="009628E3" w:rsidP="000A003F">
            <w:pPr>
              <w:pStyle w:val="TAC"/>
              <w:rPr>
                <w:noProof/>
              </w:rPr>
            </w:pPr>
            <w:r w:rsidRPr="00230D1C">
              <w:rPr>
                <w:noProof/>
              </w:rPr>
              <w:t>One</w:t>
            </w:r>
          </w:p>
        </w:tc>
        <w:tc>
          <w:tcPr>
            <w:tcW w:w="26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52C9B4" w14:textId="77777777" w:rsidR="009628E3" w:rsidRPr="00230D1C" w:rsidRDefault="009628E3" w:rsidP="000A003F">
            <w:pPr>
              <w:pStyle w:val="TAC"/>
              <w:rPr>
                <w:noProof/>
              </w:rPr>
            </w:pPr>
            <w:r w:rsidRPr="00230D1C">
              <w:rPr>
                <w:noProof/>
              </w:rPr>
              <w:t>int</w:t>
            </w:r>
          </w:p>
        </w:tc>
        <w:tc>
          <w:tcPr>
            <w:tcW w:w="27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10D2C2" w14:textId="77777777" w:rsidR="009628E3" w:rsidRPr="00230D1C" w:rsidRDefault="009628E3" w:rsidP="000A003F">
            <w:pPr>
              <w:pStyle w:val="TAC"/>
              <w:rPr>
                <w:noProof/>
              </w:rPr>
            </w:pPr>
            <w:r w:rsidRPr="00230D1C">
              <w:rPr>
                <w:noProof/>
              </w:rPr>
              <w:t>Get, Replace</w:t>
            </w:r>
          </w:p>
        </w:tc>
        <w:tc>
          <w:tcPr>
            <w:tcW w:w="1476" w:type="dxa"/>
            <w:tcBorders>
              <w:top w:val="single" w:sz="4" w:space="0" w:color="FFFFFF"/>
              <w:left w:val="single" w:sz="4" w:space="0" w:color="000000"/>
              <w:bottom w:val="single" w:sz="4" w:space="0" w:color="FFFFFF"/>
              <w:right w:val="single" w:sz="4" w:space="0" w:color="FFFFFF"/>
            </w:tcBorders>
            <w:shd w:val="clear" w:color="auto" w:fill="auto"/>
          </w:tcPr>
          <w:p w14:paraId="0A724A8D" w14:textId="77777777" w:rsidR="009628E3" w:rsidRPr="00230D1C" w:rsidRDefault="009628E3" w:rsidP="000A003F">
            <w:pPr>
              <w:jc w:val="center"/>
              <w:rPr>
                <w:b/>
                <w:noProof/>
              </w:rPr>
            </w:pPr>
          </w:p>
        </w:tc>
      </w:tr>
      <w:tr w:rsidR="009628E3" w:rsidRPr="00230D1C" w14:paraId="26FCB3A9" w14:textId="77777777" w:rsidTr="000A003F">
        <w:trPr>
          <w:gridAfter w:val="1"/>
          <w:wAfter w:w="34" w:type="dxa"/>
          <w:cantSplit/>
          <w:jc w:val="center"/>
        </w:trPr>
        <w:tc>
          <w:tcPr>
            <w:tcW w:w="788" w:type="dxa"/>
            <w:tcBorders>
              <w:top w:val="single" w:sz="4" w:space="0" w:color="FFFFFF"/>
              <w:left w:val="single" w:sz="4" w:space="0" w:color="FFFFFF"/>
              <w:bottom w:val="single" w:sz="4" w:space="0" w:color="FFFFFF"/>
              <w:right w:val="single" w:sz="4" w:space="0" w:color="FFFFFF"/>
            </w:tcBorders>
            <w:shd w:val="clear" w:color="auto" w:fill="auto"/>
          </w:tcPr>
          <w:p w14:paraId="45508DD2" w14:textId="77777777" w:rsidR="009628E3" w:rsidRPr="00230D1C" w:rsidRDefault="009628E3" w:rsidP="000A003F">
            <w:pPr>
              <w:jc w:val="center"/>
              <w:rPr>
                <w:b/>
                <w:noProof/>
              </w:rPr>
            </w:pPr>
          </w:p>
        </w:tc>
        <w:tc>
          <w:tcPr>
            <w:tcW w:w="1333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E5D93D2" w14:textId="77777777" w:rsidR="009628E3" w:rsidRPr="00230D1C" w:rsidRDefault="009628E3" w:rsidP="000A003F">
            <w:pPr>
              <w:rPr>
                <w:noProof/>
              </w:rPr>
            </w:pPr>
            <w:r w:rsidRPr="00230D1C">
              <w:rPr>
                <w:noProof/>
              </w:rPr>
              <w:t xml:space="preserve">This leaf node </w:t>
            </w:r>
            <w:r w:rsidRPr="00230D1C">
              <w:rPr>
                <w:noProof/>
                <w:lang w:eastAsia="ko-KR"/>
              </w:rPr>
              <w:t>contains the latitudinal coordinate of a corner</w:t>
            </w:r>
            <w:r w:rsidRPr="00230D1C">
              <w:rPr>
                <w:noProof/>
              </w:rPr>
              <w:t>.</w:t>
            </w:r>
          </w:p>
        </w:tc>
      </w:tr>
    </w:tbl>
    <w:p w14:paraId="4785221A" w14:textId="77777777" w:rsidR="009628E3" w:rsidRPr="00230D1C" w:rsidRDefault="009628E3" w:rsidP="009628E3">
      <w:pPr>
        <w:rPr>
          <w:noProof/>
        </w:rPr>
      </w:pPr>
      <w:bookmarkStart w:id="10794" w:name="_Toc45273979"/>
      <w:bookmarkStart w:id="10795" w:name="_Toc51937708"/>
      <w:bookmarkStart w:id="10796" w:name="_Toc51938902"/>
    </w:p>
    <w:p w14:paraId="597A12C4" w14:textId="77777777" w:rsidR="009628E3" w:rsidRPr="00230D1C" w:rsidRDefault="009628E3" w:rsidP="009628E3">
      <w:pPr>
        <w:pStyle w:val="Heading3"/>
        <w:rPr>
          <w:noProof/>
          <w:lang w:eastAsia="ko-KR"/>
        </w:rPr>
      </w:pPr>
      <w:bookmarkStart w:id="10797" w:name="_Toc144197903"/>
      <w:bookmarkStart w:id="10798" w:name="_Toc144199547"/>
      <w:bookmarkStart w:id="10799" w:name="_Toc152621005"/>
      <w:r w:rsidRPr="00230D1C">
        <w:rPr>
          <w:noProof/>
        </w:rPr>
        <w:t>10.2.</w:t>
      </w:r>
      <w:r w:rsidRPr="00230D1C">
        <w:rPr>
          <w:noProof/>
          <w:lang w:eastAsia="ko-KR"/>
        </w:rPr>
        <w:t>55B10</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EllipsoidArcArea</w:t>
      </w:r>
      <w:bookmarkEnd w:id="10794"/>
      <w:bookmarkEnd w:id="10795"/>
      <w:bookmarkEnd w:id="10796"/>
      <w:bookmarkEnd w:id="10797"/>
      <w:bookmarkEnd w:id="10798"/>
      <w:bookmarkEnd w:id="10799"/>
    </w:p>
    <w:p w14:paraId="3B2EC271" w14:textId="77777777" w:rsidR="009628E3" w:rsidRPr="00230D1C" w:rsidRDefault="009628E3" w:rsidP="009628E3">
      <w:pPr>
        <w:pStyle w:val="TH"/>
        <w:rPr>
          <w:noProof/>
        </w:rPr>
      </w:pPr>
      <w:r w:rsidRPr="00230D1C">
        <w:rPr>
          <w:noProof/>
        </w:rPr>
        <w:t>Table 10.2.</w:t>
      </w:r>
      <w:r w:rsidRPr="00230D1C">
        <w:rPr>
          <w:noProof/>
          <w:lang w:eastAsia="ko-KR"/>
        </w:rPr>
        <w:t>55B10</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nterSpecificArea/EllipsoidArc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3"/>
        <w:gridCol w:w="1938"/>
        <w:gridCol w:w="1980"/>
        <w:gridCol w:w="1864"/>
        <w:gridCol w:w="1895"/>
        <w:gridCol w:w="1218"/>
        <w:gridCol w:w="51"/>
      </w:tblGrid>
      <w:tr w:rsidR="009628E3" w:rsidRPr="00230D1C" w14:paraId="1D8C8063" w14:textId="77777777" w:rsidTr="000A003F">
        <w:trPr>
          <w:cantSplit/>
          <w:trHeight w:hRule="exact" w:val="527"/>
          <w:jc w:val="center"/>
        </w:trPr>
        <w:tc>
          <w:tcPr>
            <w:tcW w:w="11581" w:type="dxa"/>
            <w:gridSpan w:val="7"/>
            <w:tcBorders>
              <w:top w:val="single" w:sz="4" w:space="0" w:color="FFFFFF"/>
              <w:left w:val="single" w:sz="4" w:space="0" w:color="FFFFFF"/>
              <w:bottom w:val="single" w:sz="4" w:space="0" w:color="FFFFFF"/>
              <w:right w:val="single" w:sz="4" w:space="0" w:color="FFFFFF"/>
            </w:tcBorders>
            <w:shd w:val="clear" w:color="auto" w:fill="auto"/>
          </w:tcPr>
          <w:p w14:paraId="0BE64FB5" w14:textId="77777777" w:rsidR="009628E3" w:rsidRPr="00230D1C" w:rsidRDefault="009628E3" w:rsidP="000A003F">
            <w:pPr>
              <w:rPr>
                <w:noProof/>
              </w:rPr>
            </w:pPr>
            <w:r w:rsidRPr="00230D1C">
              <w:rPr>
                <w:noProof/>
              </w:rPr>
              <w:t>&lt;x&gt;/OnNetwork/MCDataGroupList/&lt;x&gt;/Entry/RulesForDeaffiliation/&lt;x&gt;/ListOfLocationCriteria/&lt;x&gt;/Entry/EnterSpecificArea/EllipsoidArcArea</w:t>
            </w:r>
          </w:p>
        </w:tc>
      </w:tr>
      <w:tr w:rsidR="009628E3" w:rsidRPr="00230D1C" w14:paraId="5C3555A6" w14:textId="77777777" w:rsidTr="000A003F">
        <w:trPr>
          <w:gridAfter w:val="1"/>
          <w:wAfter w:w="62" w:type="dxa"/>
          <w:cantSplit/>
          <w:trHeight w:hRule="exact" w:val="240"/>
          <w:jc w:val="center"/>
        </w:trPr>
        <w:tc>
          <w:tcPr>
            <w:tcW w:w="801" w:type="dxa"/>
            <w:tcBorders>
              <w:top w:val="single" w:sz="4" w:space="0" w:color="FFFFFF"/>
              <w:left w:val="single" w:sz="4" w:space="0" w:color="FFFFFF"/>
              <w:bottom w:val="single" w:sz="4" w:space="0" w:color="FFFFFF"/>
              <w:right w:val="single" w:sz="4" w:space="0" w:color="000000"/>
            </w:tcBorders>
            <w:shd w:val="clear" w:color="auto" w:fill="auto"/>
          </w:tcPr>
          <w:p w14:paraId="32262132" w14:textId="77777777" w:rsidR="009628E3" w:rsidRPr="00230D1C" w:rsidRDefault="009628E3" w:rsidP="000A003F">
            <w:pPr>
              <w:jc w:val="center"/>
              <w:rPr>
                <w:rFonts w:ascii="Arial" w:hAnsi="Arial" w:cs="Arial"/>
                <w:b/>
                <w:noProof/>
                <w:sz w:val="18"/>
                <w:szCs w:val="18"/>
              </w:rPr>
            </w:pPr>
          </w:p>
        </w:tc>
        <w:tc>
          <w:tcPr>
            <w:tcW w:w="23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D43CB9" w14:textId="77777777" w:rsidR="009628E3" w:rsidRPr="00230D1C" w:rsidRDefault="009628E3" w:rsidP="000A003F">
            <w:pPr>
              <w:pStyle w:val="TAC"/>
              <w:rPr>
                <w:noProof/>
              </w:rPr>
            </w:pPr>
            <w:r w:rsidRPr="00230D1C">
              <w:rPr>
                <w:noProof/>
              </w:rPr>
              <w:t>Status</w:t>
            </w:r>
          </w:p>
        </w:tc>
        <w:tc>
          <w:tcPr>
            <w:tcW w:w="23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2A82F1" w14:textId="77777777" w:rsidR="009628E3" w:rsidRPr="00230D1C" w:rsidRDefault="009628E3" w:rsidP="000A003F">
            <w:pPr>
              <w:pStyle w:val="TAC"/>
              <w:rPr>
                <w:noProof/>
              </w:rPr>
            </w:pPr>
            <w:r w:rsidRPr="00230D1C">
              <w:rPr>
                <w:noProof/>
              </w:rPr>
              <w:t>Occurrence</w:t>
            </w:r>
          </w:p>
        </w:tc>
        <w:tc>
          <w:tcPr>
            <w:tcW w:w="22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EE033C" w14:textId="77777777" w:rsidR="009628E3" w:rsidRPr="00230D1C" w:rsidRDefault="009628E3" w:rsidP="000A003F">
            <w:pPr>
              <w:pStyle w:val="TAC"/>
              <w:rPr>
                <w:noProof/>
              </w:rPr>
            </w:pPr>
            <w:r w:rsidRPr="00230D1C">
              <w:rPr>
                <w:noProof/>
              </w:rPr>
              <w:t>Format</w:t>
            </w:r>
          </w:p>
        </w:tc>
        <w:tc>
          <w:tcPr>
            <w:tcW w:w="22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FEEAAB" w14:textId="77777777" w:rsidR="009628E3" w:rsidRPr="00230D1C" w:rsidRDefault="009628E3" w:rsidP="000A003F">
            <w:pPr>
              <w:pStyle w:val="TAC"/>
              <w:rPr>
                <w:noProof/>
              </w:rPr>
            </w:pPr>
            <w:r w:rsidRPr="00230D1C">
              <w:rPr>
                <w:noProof/>
              </w:rPr>
              <w:t>Min. Access Types</w:t>
            </w:r>
          </w:p>
        </w:tc>
        <w:tc>
          <w:tcPr>
            <w:tcW w:w="1450" w:type="dxa"/>
            <w:tcBorders>
              <w:top w:val="single" w:sz="4" w:space="0" w:color="FFFFFF"/>
              <w:left w:val="single" w:sz="4" w:space="0" w:color="000000"/>
              <w:bottom w:val="single" w:sz="4" w:space="0" w:color="FFFFFF"/>
              <w:right w:val="single" w:sz="4" w:space="0" w:color="FFFFFF"/>
            </w:tcBorders>
            <w:shd w:val="clear" w:color="auto" w:fill="auto"/>
          </w:tcPr>
          <w:p w14:paraId="587D5BBD" w14:textId="77777777" w:rsidR="009628E3" w:rsidRPr="00230D1C" w:rsidRDefault="009628E3" w:rsidP="000A003F">
            <w:pPr>
              <w:jc w:val="center"/>
              <w:rPr>
                <w:rFonts w:ascii="Arial" w:hAnsi="Arial" w:cs="Arial"/>
                <w:b/>
                <w:noProof/>
                <w:sz w:val="18"/>
                <w:szCs w:val="18"/>
              </w:rPr>
            </w:pPr>
          </w:p>
        </w:tc>
      </w:tr>
      <w:tr w:rsidR="009628E3" w:rsidRPr="00230D1C" w14:paraId="6C094D37" w14:textId="77777777" w:rsidTr="000A003F">
        <w:trPr>
          <w:gridAfter w:val="1"/>
          <w:wAfter w:w="62" w:type="dxa"/>
          <w:cantSplit/>
          <w:trHeight w:hRule="exact" w:val="280"/>
          <w:jc w:val="center"/>
        </w:trPr>
        <w:tc>
          <w:tcPr>
            <w:tcW w:w="801" w:type="dxa"/>
            <w:tcBorders>
              <w:top w:val="single" w:sz="4" w:space="0" w:color="FFFFFF"/>
              <w:left w:val="single" w:sz="4" w:space="0" w:color="FFFFFF"/>
              <w:bottom w:val="single" w:sz="4" w:space="0" w:color="FFFFFF"/>
              <w:right w:val="single" w:sz="4" w:space="0" w:color="000000"/>
            </w:tcBorders>
            <w:shd w:val="clear" w:color="auto" w:fill="auto"/>
          </w:tcPr>
          <w:p w14:paraId="0523A20B" w14:textId="77777777" w:rsidR="009628E3" w:rsidRPr="00230D1C" w:rsidRDefault="009628E3" w:rsidP="000A003F">
            <w:pPr>
              <w:jc w:val="center"/>
              <w:rPr>
                <w:b/>
                <w:noProof/>
              </w:rPr>
            </w:pPr>
          </w:p>
        </w:tc>
        <w:tc>
          <w:tcPr>
            <w:tcW w:w="23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0C2037" w14:textId="77777777" w:rsidR="009628E3" w:rsidRPr="00230D1C" w:rsidRDefault="009628E3" w:rsidP="000A003F">
            <w:pPr>
              <w:pStyle w:val="TAC"/>
              <w:rPr>
                <w:noProof/>
              </w:rPr>
            </w:pPr>
            <w:r w:rsidRPr="00230D1C">
              <w:rPr>
                <w:noProof/>
              </w:rPr>
              <w:t>Optional</w:t>
            </w:r>
          </w:p>
        </w:tc>
        <w:tc>
          <w:tcPr>
            <w:tcW w:w="23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3CBBDE" w14:textId="77777777" w:rsidR="009628E3" w:rsidRPr="00230D1C" w:rsidRDefault="009628E3" w:rsidP="000A003F">
            <w:pPr>
              <w:pStyle w:val="TAC"/>
              <w:rPr>
                <w:noProof/>
              </w:rPr>
            </w:pPr>
            <w:r w:rsidRPr="00230D1C">
              <w:rPr>
                <w:noProof/>
              </w:rPr>
              <w:t>ZeroOrOne</w:t>
            </w:r>
          </w:p>
        </w:tc>
        <w:tc>
          <w:tcPr>
            <w:tcW w:w="22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FFFDFB" w14:textId="77777777" w:rsidR="009628E3" w:rsidRPr="00230D1C" w:rsidRDefault="009628E3" w:rsidP="000A003F">
            <w:pPr>
              <w:pStyle w:val="TAC"/>
              <w:rPr>
                <w:noProof/>
              </w:rPr>
            </w:pPr>
            <w:r w:rsidRPr="00230D1C">
              <w:rPr>
                <w:noProof/>
              </w:rPr>
              <w:t>node</w:t>
            </w:r>
          </w:p>
        </w:tc>
        <w:tc>
          <w:tcPr>
            <w:tcW w:w="22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BF40D9" w14:textId="77777777" w:rsidR="009628E3" w:rsidRPr="00230D1C" w:rsidRDefault="009628E3" w:rsidP="000A003F">
            <w:pPr>
              <w:pStyle w:val="TAC"/>
              <w:rPr>
                <w:noProof/>
              </w:rPr>
            </w:pPr>
            <w:r w:rsidRPr="00230D1C">
              <w:rPr>
                <w:noProof/>
              </w:rPr>
              <w:t>Get, Replace</w:t>
            </w:r>
          </w:p>
        </w:tc>
        <w:tc>
          <w:tcPr>
            <w:tcW w:w="1450" w:type="dxa"/>
            <w:tcBorders>
              <w:top w:val="single" w:sz="4" w:space="0" w:color="FFFFFF"/>
              <w:left w:val="single" w:sz="4" w:space="0" w:color="000000"/>
              <w:bottom w:val="single" w:sz="4" w:space="0" w:color="FFFFFF"/>
              <w:right w:val="single" w:sz="4" w:space="0" w:color="FFFFFF"/>
            </w:tcBorders>
            <w:shd w:val="clear" w:color="auto" w:fill="auto"/>
          </w:tcPr>
          <w:p w14:paraId="2227CDA7" w14:textId="77777777" w:rsidR="009628E3" w:rsidRPr="00230D1C" w:rsidRDefault="009628E3" w:rsidP="000A003F">
            <w:pPr>
              <w:jc w:val="center"/>
              <w:rPr>
                <w:b/>
                <w:noProof/>
              </w:rPr>
            </w:pPr>
          </w:p>
        </w:tc>
      </w:tr>
      <w:tr w:rsidR="009628E3" w:rsidRPr="00230D1C" w14:paraId="0191E9A2" w14:textId="77777777" w:rsidTr="000A003F">
        <w:trPr>
          <w:gridAfter w:val="1"/>
          <w:wAfter w:w="62" w:type="dxa"/>
          <w:cantSplit/>
          <w:jc w:val="center"/>
        </w:trPr>
        <w:tc>
          <w:tcPr>
            <w:tcW w:w="801" w:type="dxa"/>
            <w:tcBorders>
              <w:top w:val="single" w:sz="4" w:space="0" w:color="FFFFFF"/>
              <w:left w:val="single" w:sz="4" w:space="0" w:color="FFFFFF"/>
              <w:bottom w:val="single" w:sz="4" w:space="0" w:color="FFFFFF"/>
              <w:right w:val="single" w:sz="4" w:space="0" w:color="FFFFFF"/>
            </w:tcBorders>
            <w:shd w:val="clear" w:color="auto" w:fill="auto"/>
          </w:tcPr>
          <w:p w14:paraId="3BE4371C" w14:textId="77777777" w:rsidR="009628E3" w:rsidRPr="00230D1C" w:rsidRDefault="009628E3" w:rsidP="000A003F">
            <w:pPr>
              <w:jc w:val="center"/>
              <w:rPr>
                <w:b/>
                <w:noProof/>
              </w:rPr>
            </w:pPr>
          </w:p>
        </w:tc>
        <w:tc>
          <w:tcPr>
            <w:tcW w:w="1071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D22F807" w14:textId="77777777" w:rsidR="009628E3" w:rsidRPr="00230D1C" w:rsidRDefault="009628E3" w:rsidP="000A003F">
            <w:pPr>
              <w:rPr>
                <w:noProof/>
              </w:rPr>
            </w:pPr>
            <w:r w:rsidRPr="00230D1C">
              <w:rPr>
                <w:noProof/>
              </w:rPr>
              <w:t xml:space="preserve">This interior node </w:t>
            </w:r>
            <w:r w:rsidRPr="00230D1C">
              <w:rPr>
                <w:noProof/>
                <w:lang w:eastAsia="ko-KR"/>
              </w:rPr>
              <w:t xml:space="preserve">contains a </w:t>
            </w:r>
            <w:r w:rsidRPr="00230D1C">
              <w:rPr>
                <w:noProof/>
              </w:rPr>
              <w:t>geographical area described by an ellipsoid arc.</w:t>
            </w:r>
          </w:p>
        </w:tc>
      </w:tr>
    </w:tbl>
    <w:p w14:paraId="55BC8B18" w14:textId="77777777" w:rsidR="009628E3" w:rsidRPr="00230D1C" w:rsidRDefault="009628E3" w:rsidP="009628E3">
      <w:pPr>
        <w:rPr>
          <w:noProof/>
        </w:rPr>
      </w:pPr>
      <w:bookmarkStart w:id="10800" w:name="_Toc45273980"/>
      <w:bookmarkStart w:id="10801" w:name="_Toc51937709"/>
      <w:bookmarkStart w:id="10802" w:name="_Toc51938903"/>
    </w:p>
    <w:p w14:paraId="3D310E1B" w14:textId="77777777" w:rsidR="009628E3" w:rsidRPr="00230D1C" w:rsidRDefault="009628E3" w:rsidP="009628E3">
      <w:pPr>
        <w:pStyle w:val="Heading3"/>
        <w:rPr>
          <w:noProof/>
          <w:lang w:eastAsia="ko-KR"/>
        </w:rPr>
      </w:pPr>
      <w:bookmarkStart w:id="10803" w:name="_Toc144197904"/>
      <w:bookmarkStart w:id="10804" w:name="_Toc144199548"/>
      <w:bookmarkStart w:id="10805" w:name="_Toc152621006"/>
      <w:r w:rsidRPr="00230D1C">
        <w:rPr>
          <w:noProof/>
        </w:rPr>
        <w:t>10.2.</w:t>
      </w:r>
      <w:r w:rsidRPr="00230D1C">
        <w:rPr>
          <w:noProof/>
          <w:lang w:eastAsia="ko-KR"/>
        </w:rPr>
        <w:t>55B11</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EllipsoidArcArea/Center</w:t>
      </w:r>
      <w:bookmarkEnd w:id="10800"/>
      <w:bookmarkEnd w:id="10801"/>
      <w:bookmarkEnd w:id="10802"/>
      <w:bookmarkEnd w:id="10803"/>
      <w:bookmarkEnd w:id="10804"/>
      <w:bookmarkEnd w:id="10805"/>
    </w:p>
    <w:p w14:paraId="1DF706D0" w14:textId="77777777" w:rsidR="009628E3" w:rsidRPr="00230D1C" w:rsidRDefault="009628E3" w:rsidP="009628E3">
      <w:pPr>
        <w:pStyle w:val="TH"/>
        <w:rPr>
          <w:noProof/>
        </w:rPr>
      </w:pPr>
      <w:r w:rsidRPr="00230D1C">
        <w:rPr>
          <w:noProof/>
        </w:rPr>
        <w:t>Table 10.2.</w:t>
      </w:r>
      <w:r w:rsidRPr="00230D1C">
        <w:rPr>
          <w:noProof/>
          <w:lang w:eastAsia="ko-KR"/>
        </w:rPr>
        <w:t>55B11</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nterSpecificArea/EllipsoidArcArea/Cent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2"/>
        <w:gridCol w:w="1989"/>
        <w:gridCol w:w="1948"/>
        <w:gridCol w:w="1848"/>
        <w:gridCol w:w="1874"/>
        <w:gridCol w:w="1227"/>
        <w:gridCol w:w="51"/>
      </w:tblGrid>
      <w:tr w:rsidR="009628E3" w:rsidRPr="00230D1C" w14:paraId="625F51EB" w14:textId="77777777" w:rsidTr="000A003F">
        <w:trPr>
          <w:cantSplit/>
          <w:trHeight w:hRule="exact" w:val="527"/>
          <w:jc w:val="center"/>
        </w:trPr>
        <w:tc>
          <w:tcPr>
            <w:tcW w:w="12170" w:type="dxa"/>
            <w:gridSpan w:val="7"/>
            <w:tcBorders>
              <w:top w:val="single" w:sz="4" w:space="0" w:color="FFFFFF"/>
              <w:left w:val="single" w:sz="4" w:space="0" w:color="FFFFFF"/>
              <w:bottom w:val="single" w:sz="4" w:space="0" w:color="FFFFFF"/>
              <w:right w:val="single" w:sz="4" w:space="0" w:color="FFFFFF"/>
            </w:tcBorders>
            <w:shd w:val="clear" w:color="auto" w:fill="auto"/>
          </w:tcPr>
          <w:p w14:paraId="28CD2DB5" w14:textId="77777777" w:rsidR="009628E3" w:rsidRPr="00230D1C" w:rsidRDefault="009628E3" w:rsidP="000A003F">
            <w:pPr>
              <w:rPr>
                <w:noProof/>
              </w:rPr>
            </w:pPr>
            <w:r w:rsidRPr="00230D1C">
              <w:rPr>
                <w:noProof/>
              </w:rPr>
              <w:t>&lt;x&gt;/OnNetwork/MCDataGroupList/&lt;x&gt;/Entry/RulesForDeaffiliation/&lt;x&gt;/ListOfLocationCriteria/&lt;x&gt;/Entry/EnterSpecificArea/EllipsoidArcArea/Center</w:t>
            </w:r>
          </w:p>
        </w:tc>
      </w:tr>
      <w:tr w:rsidR="009628E3" w:rsidRPr="00230D1C" w14:paraId="56B4A770" w14:textId="77777777" w:rsidTr="000A003F">
        <w:trPr>
          <w:gridAfter w:val="1"/>
          <w:wAfter w:w="65" w:type="dxa"/>
          <w:cantSplit/>
          <w:trHeight w:hRule="exact" w:val="240"/>
          <w:jc w:val="center"/>
        </w:trPr>
        <w:tc>
          <w:tcPr>
            <w:tcW w:w="845" w:type="dxa"/>
            <w:tcBorders>
              <w:top w:val="single" w:sz="4" w:space="0" w:color="FFFFFF"/>
              <w:left w:val="single" w:sz="4" w:space="0" w:color="FFFFFF"/>
              <w:bottom w:val="single" w:sz="4" w:space="0" w:color="FFFFFF"/>
              <w:right w:val="single" w:sz="4" w:space="0" w:color="000000"/>
            </w:tcBorders>
            <w:shd w:val="clear" w:color="auto" w:fill="auto"/>
          </w:tcPr>
          <w:p w14:paraId="7DD6840D" w14:textId="77777777" w:rsidR="009628E3" w:rsidRPr="00230D1C" w:rsidRDefault="009628E3" w:rsidP="000A003F">
            <w:pPr>
              <w:jc w:val="center"/>
              <w:rPr>
                <w:rFonts w:ascii="Arial" w:hAnsi="Arial" w:cs="Arial"/>
                <w:b/>
                <w:noProof/>
                <w:sz w:val="18"/>
                <w:szCs w:val="18"/>
              </w:rPr>
            </w:pPr>
          </w:p>
        </w:tc>
        <w:tc>
          <w:tcPr>
            <w:tcW w:w="252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94E534" w14:textId="77777777" w:rsidR="009628E3" w:rsidRPr="00230D1C" w:rsidRDefault="009628E3" w:rsidP="000A003F">
            <w:pPr>
              <w:pStyle w:val="TAC"/>
              <w:rPr>
                <w:noProof/>
              </w:rPr>
            </w:pPr>
            <w:r w:rsidRPr="00230D1C">
              <w:rPr>
                <w:noProof/>
              </w:rPr>
              <w:t>Status</w:t>
            </w:r>
          </w:p>
        </w:tc>
        <w:tc>
          <w:tcPr>
            <w:tcW w:w="247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29C6BE" w14:textId="77777777" w:rsidR="009628E3" w:rsidRPr="00230D1C" w:rsidRDefault="009628E3" w:rsidP="000A003F">
            <w:pPr>
              <w:pStyle w:val="TAC"/>
              <w:rPr>
                <w:noProof/>
              </w:rPr>
            </w:pPr>
            <w:r w:rsidRPr="00230D1C">
              <w:rPr>
                <w:noProof/>
              </w:rPr>
              <w:t>Occurrence</w:t>
            </w:r>
          </w:p>
        </w:tc>
        <w:tc>
          <w:tcPr>
            <w:tcW w:w="23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BA5278" w14:textId="77777777" w:rsidR="009628E3" w:rsidRPr="00230D1C" w:rsidRDefault="009628E3" w:rsidP="000A003F">
            <w:pPr>
              <w:pStyle w:val="TAC"/>
              <w:rPr>
                <w:noProof/>
              </w:rPr>
            </w:pPr>
            <w:r w:rsidRPr="00230D1C">
              <w:rPr>
                <w:noProof/>
              </w:rPr>
              <w:t>Format</w:t>
            </w:r>
          </w:p>
        </w:tc>
        <w:tc>
          <w:tcPr>
            <w:tcW w:w="237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FAB191" w14:textId="77777777" w:rsidR="009628E3" w:rsidRPr="00230D1C" w:rsidRDefault="009628E3" w:rsidP="000A003F">
            <w:pPr>
              <w:pStyle w:val="TAC"/>
              <w:rPr>
                <w:noProof/>
              </w:rPr>
            </w:pPr>
            <w:r w:rsidRPr="00230D1C">
              <w:rPr>
                <w:noProof/>
              </w:rPr>
              <w:t>Min. Access Types</w:t>
            </w:r>
          </w:p>
        </w:tc>
        <w:tc>
          <w:tcPr>
            <w:tcW w:w="1532" w:type="dxa"/>
            <w:tcBorders>
              <w:top w:val="single" w:sz="4" w:space="0" w:color="FFFFFF"/>
              <w:left w:val="single" w:sz="4" w:space="0" w:color="000000"/>
              <w:bottom w:val="single" w:sz="4" w:space="0" w:color="FFFFFF"/>
              <w:right w:val="single" w:sz="4" w:space="0" w:color="FFFFFF"/>
            </w:tcBorders>
            <w:shd w:val="clear" w:color="auto" w:fill="auto"/>
          </w:tcPr>
          <w:p w14:paraId="6F7AD7C6" w14:textId="77777777" w:rsidR="009628E3" w:rsidRPr="00230D1C" w:rsidRDefault="009628E3" w:rsidP="000A003F">
            <w:pPr>
              <w:jc w:val="center"/>
              <w:rPr>
                <w:rFonts w:ascii="Arial" w:hAnsi="Arial" w:cs="Arial"/>
                <w:b/>
                <w:noProof/>
                <w:sz w:val="18"/>
                <w:szCs w:val="18"/>
              </w:rPr>
            </w:pPr>
          </w:p>
        </w:tc>
      </w:tr>
      <w:tr w:rsidR="009628E3" w:rsidRPr="00230D1C" w14:paraId="4992F576" w14:textId="77777777" w:rsidTr="000A003F">
        <w:trPr>
          <w:gridAfter w:val="1"/>
          <w:wAfter w:w="65" w:type="dxa"/>
          <w:cantSplit/>
          <w:trHeight w:hRule="exact" w:val="280"/>
          <w:jc w:val="center"/>
        </w:trPr>
        <w:tc>
          <w:tcPr>
            <w:tcW w:w="845" w:type="dxa"/>
            <w:tcBorders>
              <w:top w:val="single" w:sz="4" w:space="0" w:color="FFFFFF"/>
              <w:left w:val="single" w:sz="4" w:space="0" w:color="FFFFFF"/>
              <w:bottom w:val="single" w:sz="4" w:space="0" w:color="FFFFFF"/>
              <w:right w:val="single" w:sz="4" w:space="0" w:color="000000"/>
            </w:tcBorders>
            <w:shd w:val="clear" w:color="auto" w:fill="auto"/>
          </w:tcPr>
          <w:p w14:paraId="6B884BBA" w14:textId="77777777" w:rsidR="009628E3" w:rsidRPr="00230D1C" w:rsidRDefault="009628E3" w:rsidP="000A003F">
            <w:pPr>
              <w:jc w:val="center"/>
              <w:rPr>
                <w:b/>
                <w:noProof/>
              </w:rPr>
            </w:pPr>
          </w:p>
        </w:tc>
        <w:tc>
          <w:tcPr>
            <w:tcW w:w="252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CE08D1" w14:textId="77777777" w:rsidR="009628E3" w:rsidRPr="00230D1C" w:rsidRDefault="009628E3" w:rsidP="000A003F">
            <w:pPr>
              <w:pStyle w:val="TAC"/>
              <w:rPr>
                <w:noProof/>
              </w:rPr>
            </w:pPr>
            <w:r w:rsidRPr="00230D1C">
              <w:rPr>
                <w:noProof/>
              </w:rPr>
              <w:t>Required</w:t>
            </w:r>
          </w:p>
        </w:tc>
        <w:tc>
          <w:tcPr>
            <w:tcW w:w="247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3529A6" w14:textId="77777777" w:rsidR="009628E3" w:rsidRPr="00230D1C" w:rsidRDefault="009628E3" w:rsidP="000A003F">
            <w:pPr>
              <w:pStyle w:val="TAC"/>
              <w:rPr>
                <w:noProof/>
              </w:rPr>
            </w:pPr>
            <w:r w:rsidRPr="00230D1C">
              <w:rPr>
                <w:noProof/>
              </w:rPr>
              <w:t>One</w:t>
            </w:r>
          </w:p>
        </w:tc>
        <w:tc>
          <w:tcPr>
            <w:tcW w:w="23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8B721C" w14:textId="77777777" w:rsidR="009628E3" w:rsidRPr="00230D1C" w:rsidRDefault="009628E3" w:rsidP="000A003F">
            <w:pPr>
              <w:pStyle w:val="TAC"/>
              <w:rPr>
                <w:noProof/>
              </w:rPr>
            </w:pPr>
            <w:r w:rsidRPr="00230D1C">
              <w:rPr>
                <w:noProof/>
              </w:rPr>
              <w:t>node</w:t>
            </w:r>
          </w:p>
        </w:tc>
        <w:tc>
          <w:tcPr>
            <w:tcW w:w="237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A58DD7" w14:textId="77777777" w:rsidR="009628E3" w:rsidRPr="00230D1C" w:rsidRDefault="009628E3" w:rsidP="000A003F">
            <w:pPr>
              <w:pStyle w:val="TAC"/>
              <w:rPr>
                <w:noProof/>
              </w:rPr>
            </w:pPr>
            <w:r w:rsidRPr="00230D1C">
              <w:rPr>
                <w:noProof/>
              </w:rPr>
              <w:t>Get, Replace</w:t>
            </w:r>
          </w:p>
        </w:tc>
        <w:tc>
          <w:tcPr>
            <w:tcW w:w="1532" w:type="dxa"/>
            <w:tcBorders>
              <w:top w:val="single" w:sz="4" w:space="0" w:color="FFFFFF"/>
              <w:left w:val="single" w:sz="4" w:space="0" w:color="000000"/>
              <w:bottom w:val="single" w:sz="4" w:space="0" w:color="FFFFFF"/>
              <w:right w:val="single" w:sz="4" w:space="0" w:color="FFFFFF"/>
            </w:tcBorders>
            <w:shd w:val="clear" w:color="auto" w:fill="auto"/>
          </w:tcPr>
          <w:p w14:paraId="393F39A3" w14:textId="77777777" w:rsidR="009628E3" w:rsidRPr="00230D1C" w:rsidRDefault="009628E3" w:rsidP="000A003F">
            <w:pPr>
              <w:jc w:val="center"/>
              <w:rPr>
                <w:b/>
                <w:noProof/>
              </w:rPr>
            </w:pPr>
          </w:p>
        </w:tc>
      </w:tr>
      <w:tr w:rsidR="009628E3" w:rsidRPr="00230D1C" w14:paraId="60458607" w14:textId="77777777" w:rsidTr="000A003F">
        <w:trPr>
          <w:gridAfter w:val="1"/>
          <w:wAfter w:w="65" w:type="dxa"/>
          <w:cantSplit/>
          <w:jc w:val="center"/>
        </w:trPr>
        <w:tc>
          <w:tcPr>
            <w:tcW w:w="845" w:type="dxa"/>
            <w:tcBorders>
              <w:top w:val="single" w:sz="4" w:space="0" w:color="FFFFFF"/>
              <w:left w:val="single" w:sz="4" w:space="0" w:color="FFFFFF"/>
              <w:bottom w:val="single" w:sz="4" w:space="0" w:color="FFFFFF"/>
              <w:right w:val="single" w:sz="4" w:space="0" w:color="FFFFFF"/>
            </w:tcBorders>
            <w:shd w:val="clear" w:color="auto" w:fill="auto"/>
          </w:tcPr>
          <w:p w14:paraId="25DF8224" w14:textId="77777777" w:rsidR="009628E3" w:rsidRPr="00230D1C" w:rsidRDefault="009628E3" w:rsidP="000A003F">
            <w:pPr>
              <w:jc w:val="center"/>
              <w:rPr>
                <w:b/>
                <w:noProof/>
              </w:rPr>
            </w:pPr>
          </w:p>
        </w:tc>
        <w:tc>
          <w:tcPr>
            <w:tcW w:w="1126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A90637E" w14:textId="77777777" w:rsidR="009628E3" w:rsidRPr="00230D1C" w:rsidRDefault="009628E3" w:rsidP="000A003F">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6633AFA7" w14:textId="77777777" w:rsidR="009628E3" w:rsidRPr="00230D1C" w:rsidRDefault="009628E3" w:rsidP="009628E3">
      <w:pPr>
        <w:rPr>
          <w:noProof/>
        </w:rPr>
      </w:pPr>
      <w:bookmarkStart w:id="10806" w:name="_Toc45273981"/>
      <w:bookmarkStart w:id="10807" w:name="_Toc51937710"/>
      <w:bookmarkStart w:id="10808" w:name="_Toc51938904"/>
    </w:p>
    <w:p w14:paraId="67E69632" w14:textId="77777777" w:rsidR="009628E3" w:rsidRPr="00230D1C" w:rsidRDefault="009628E3" w:rsidP="009628E3">
      <w:pPr>
        <w:pStyle w:val="Heading3"/>
        <w:rPr>
          <w:noProof/>
          <w:lang w:eastAsia="ko-KR"/>
        </w:rPr>
      </w:pPr>
      <w:bookmarkStart w:id="10809" w:name="_Toc144197905"/>
      <w:bookmarkStart w:id="10810" w:name="_Toc144199549"/>
      <w:bookmarkStart w:id="10811" w:name="_Toc152621007"/>
      <w:r w:rsidRPr="00230D1C">
        <w:rPr>
          <w:noProof/>
        </w:rPr>
        <w:t>10.2.</w:t>
      </w:r>
      <w:r w:rsidRPr="00230D1C">
        <w:rPr>
          <w:noProof/>
          <w:lang w:eastAsia="ko-KR"/>
        </w:rPr>
        <w:t>55B12</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EllipsoidArcArea/Center/PointCoordinateType</w:t>
      </w:r>
      <w:bookmarkEnd w:id="10806"/>
      <w:bookmarkEnd w:id="10807"/>
      <w:bookmarkEnd w:id="10808"/>
      <w:bookmarkEnd w:id="10809"/>
      <w:bookmarkEnd w:id="10810"/>
      <w:bookmarkEnd w:id="10811"/>
    </w:p>
    <w:p w14:paraId="141CF806" w14:textId="77777777" w:rsidR="009628E3" w:rsidRPr="00230D1C" w:rsidRDefault="009628E3" w:rsidP="009628E3">
      <w:pPr>
        <w:pStyle w:val="TH"/>
        <w:rPr>
          <w:noProof/>
          <w:lang w:eastAsia="ko-KR"/>
        </w:rPr>
      </w:pPr>
      <w:r w:rsidRPr="00230D1C">
        <w:rPr>
          <w:noProof/>
        </w:rPr>
        <w:t>Table 10.2.</w:t>
      </w:r>
      <w:r w:rsidRPr="00230D1C">
        <w:rPr>
          <w:noProof/>
          <w:lang w:eastAsia="ko-KR"/>
        </w:rPr>
        <w:t>55B12</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nterSpecificArea/EllipsoidArcArea/Center/PointCoordinate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35"/>
        <w:gridCol w:w="1969"/>
        <w:gridCol w:w="1900"/>
        <w:gridCol w:w="1845"/>
        <w:gridCol w:w="1860"/>
        <w:gridCol w:w="1278"/>
        <w:gridCol w:w="52"/>
      </w:tblGrid>
      <w:tr w:rsidR="009628E3" w:rsidRPr="00230D1C" w14:paraId="2B161B06" w14:textId="77777777" w:rsidTr="000A003F">
        <w:trPr>
          <w:cantSplit/>
          <w:trHeight w:hRule="exact" w:val="527"/>
          <w:jc w:val="center"/>
        </w:trPr>
        <w:tc>
          <w:tcPr>
            <w:tcW w:w="13948" w:type="dxa"/>
            <w:gridSpan w:val="7"/>
            <w:tcBorders>
              <w:top w:val="single" w:sz="4" w:space="0" w:color="FFFFFF"/>
              <w:left w:val="single" w:sz="4" w:space="0" w:color="FFFFFF"/>
              <w:bottom w:val="single" w:sz="4" w:space="0" w:color="FFFFFF"/>
              <w:right w:val="single" w:sz="4" w:space="0" w:color="FFFFFF"/>
            </w:tcBorders>
            <w:shd w:val="clear" w:color="auto" w:fill="auto"/>
          </w:tcPr>
          <w:p w14:paraId="3663BB52" w14:textId="77777777" w:rsidR="009628E3" w:rsidRPr="00230D1C" w:rsidRDefault="009628E3" w:rsidP="000A003F">
            <w:pPr>
              <w:rPr>
                <w:noProof/>
              </w:rPr>
            </w:pPr>
            <w:r w:rsidRPr="00230D1C">
              <w:rPr>
                <w:noProof/>
              </w:rPr>
              <w:t>&lt;x&gt;/OnNetwork/MCDataGroupList/&lt;x&gt;/Entry/RulesForDeaffiliation/&lt;x&gt;/ListOfLocationCriteria/&lt;x&gt;/Entry/EnterSpecificArea/EllipsoidArcArea/Center/PointCoordinateType</w:t>
            </w:r>
          </w:p>
        </w:tc>
      </w:tr>
      <w:tr w:rsidR="009628E3" w:rsidRPr="00230D1C" w14:paraId="22DB0B01" w14:textId="77777777" w:rsidTr="000A003F">
        <w:trPr>
          <w:gridAfter w:val="1"/>
          <w:wAfter w:w="77" w:type="dxa"/>
          <w:cantSplit/>
          <w:trHeight w:hRule="exact" w:val="240"/>
          <w:jc w:val="center"/>
        </w:trPr>
        <w:tc>
          <w:tcPr>
            <w:tcW w:w="995" w:type="dxa"/>
            <w:tcBorders>
              <w:top w:val="single" w:sz="4" w:space="0" w:color="FFFFFF"/>
              <w:left w:val="single" w:sz="4" w:space="0" w:color="FFFFFF"/>
              <w:bottom w:val="single" w:sz="4" w:space="0" w:color="FFFFFF"/>
              <w:right w:val="single" w:sz="4" w:space="0" w:color="000000"/>
            </w:tcBorders>
            <w:shd w:val="clear" w:color="auto" w:fill="auto"/>
          </w:tcPr>
          <w:p w14:paraId="0A176DAE" w14:textId="77777777" w:rsidR="009628E3" w:rsidRPr="00230D1C" w:rsidRDefault="009628E3" w:rsidP="000A003F">
            <w:pPr>
              <w:jc w:val="center"/>
              <w:rPr>
                <w:rFonts w:ascii="Arial" w:hAnsi="Arial" w:cs="Arial"/>
                <w:b/>
                <w:noProof/>
                <w:sz w:val="18"/>
                <w:szCs w:val="18"/>
              </w:rPr>
            </w:pPr>
          </w:p>
        </w:tc>
        <w:tc>
          <w:tcPr>
            <w:tcW w:w="28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D75E0A" w14:textId="77777777" w:rsidR="009628E3" w:rsidRPr="00230D1C" w:rsidRDefault="009628E3" w:rsidP="000A003F">
            <w:pPr>
              <w:pStyle w:val="TAC"/>
              <w:rPr>
                <w:noProof/>
              </w:rPr>
            </w:pPr>
            <w:r w:rsidRPr="00230D1C">
              <w:rPr>
                <w:noProof/>
              </w:rPr>
              <w:t>Status</w:t>
            </w:r>
          </w:p>
        </w:tc>
        <w:tc>
          <w:tcPr>
            <w:tcW w:w="27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3F7774" w14:textId="77777777" w:rsidR="009628E3" w:rsidRPr="00230D1C" w:rsidRDefault="009628E3" w:rsidP="000A003F">
            <w:pPr>
              <w:pStyle w:val="TAC"/>
              <w:rPr>
                <w:noProof/>
              </w:rPr>
            </w:pPr>
            <w:r w:rsidRPr="00230D1C">
              <w:rPr>
                <w:noProof/>
              </w:rPr>
              <w:t>Occurrence</w:t>
            </w:r>
          </w:p>
        </w:tc>
        <w:tc>
          <w:tcPr>
            <w:tcW w:w="268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D68477" w14:textId="77777777" w:rsidR="009628E3" w:rsidRPr="00230D1C" w:rsidRDefault="009628E3" w:rsidP="000A003F">
            <w:pPr>
              <w:pStyle w:val="TAC"/>
              <w:rPr>
                <w:noProof/>
              </w:rPr>
            </w:pPr>
            <w:r w:rsidRPr="00230D1C">
              <w:rPr>
                <w:noProof/>
              </w:rPr>
              <w:t>Format</w:t>
            </w:r>
          </w:p>
        </w:tc>
        <w:tc>
          <w:tcPr>
            <w:tcW w:w="27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A4B594" w14:textId="77777777" w:rsidR="009628E3" w:rsidRPr="00230D1C" w:rsidRDefault="009628E3" w:rsidP="000A003F">
            <w:pPr>
              <w:pStyle w:val="TAC"/>
              <w:rPr>
                <w:noProof/>
              </w:rPr>
            </w:pPr>
            <w:r w:rsidRPr="00230D1C">
              <w:rPr>
                <w:noProof/>
              </w:rPr>
              <w:t>Min. Access Types</w:t>
            </w:r>
          </w:p>
        </w:tc>
        <w:tc>
          <w:tcPr>
            <w:tcW w:w="1825" w:type="dxa"/>
            <w:tcBorders>
              <w:top w:val="single" w:sz="4" w:space="0" w:color="FFFFFF"/>
              <w:left w:val="single" w:sz="4" w:space="0" w:color="000000"/>
              <w:bottom w:val="single" w:sz="4" w:space="0" w:color="FFFFFF"/>
              <w:right w:val="single" w:sz="4" w:space="0" w:color="FFFFFF"/>
            </w:tcBorders>
            <w:shd w:val="clear" w:color="auto" w:fill="auto"/>
          </w:tcPr>
          <w:p w14:paraId="22D6BB45" w14:textId="77777777" w:rsidR="009628E3" w:rsidRPr="00230D1C" w:rsidRDefault="009628E3" w:rsidP="000A003F">
            <w:pPr>
              <w:jc w:val="center"/>
              <w:rPr>
                <w:rFonts w:ascii="Arial" w:hAnsi="Arial" w:cs="Arial"/>
                <w:b/>
                <w:noProof/>
                <w:sz w:val="18"/>
                <w:szCs w:val="18"/>
              </w:rPr>
            </w:pPr>
          </w:p>
        </w:tc>
      </w:tr>
      <w:tr w:rsidR="009628E3" w:rsidRPr="00230D1C" w14:paraId="22ACEDE5" w14:textId="77777777" w:rsidTr="000A003F">
        <w:trPr>
          <w:gridAfter w:val="1"/>
          <w:wAfter w:w="77" w:type="dxa"/>
          <w:cantSplit/>
          <w:trHeight w:hRule="exact" w:val="280"/>
          <w:jc w:val="center"/>
        </w:trPr>
        <w:tc>
          <w:tcPr>
            <w:tcW w:w="995" w:type="dxa"/>
            <w:tcBorders>
              <w:top w:val="single" w:sz="4" w:space="0" w:color="FFFFFF"/>
              <w:left w:val="single" w:sz="4" w:space="0" w:color="FFFFFF"/>
              <w:bottom w:val="single" w:sz="4" w:space="0" w:color="FFFFFF"/>
              <w:right w:val="single" w:sz="4" w:space="0" w:color="000000"/>
            </w:tcBorders>
            <w:shd w:val="clear" w:color="auto" w:fill="auto"/>
          </w:tcPr>
          <w:p w14:paraId="4841DD09" w14:textId="77777777" w:rsidR="009628E3" w:rsidRPr="00230D1C" w:rsidRDefault="009628E3" w:rsidP="000A003F">
            <w:pPr>
              <w:jc w:val="center"/>
              <w:rPr>
                <w:b/>
                <w:noProof/>
              </w:rPr>
            </w:pPr>
          </w:p>
        </w:tc>
        <w:tc>
          <w:tcPr>
            <w:tcW w:w="28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C97A8A" w14:textId="77777777" w:rsidR="009628E3" w:rsidRPr="00230D1C" w:rsidRDefault="009628E3" w:rsidP="000A003F">
            <w:pPr>
              <w:pStyle w:val="TAC"/>
              <w:rPr>
                <w:noProof/>
              </w:rPr>
            </w:pPr>
            <w:r w:rsidRPr="00230D1C">
              <w:rPr>
                <w:noProof/>
              </w:rPr>
              <w:t>Required</w:t>
            </w:r>
          </w:p>
        </w:tc>
        <w:tc>
          <w:tcPr>
            <w:tcW w:w="27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6EB28F" w14:textId="77777777" w:rsidR="009628E3" w:rsidRPr="00230D1C" w:rsidRDefault="009628E3" w:rsidP="000A003F">
            <w:pPr>
              <w:pStyle w:val="TAC"/>
              <w:rPr>
                <w:noProof/>
              </w:rPr>
            </w:pPr>
            <w:r w:rsidRPr="00230D1C">
              <w:rPr>
                <w:noProof/>
              </w:rPr>
              <w:t>One</w:t>
            </w:r>
          </w:p>
        </w:tc>
        <w:tc>
          <w:tcPr>
            <w:tcW w:w="268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C4FB28" w14:textId="77777777" w:rsidR="009628E3" w:rsidRPr="00230D1C" w:rsidRDefault="009628E3" w:rsidP="000A003F">
            <w:pPr>
              <w:pStyle w:val="TAC"/>
              <w:rPr>
                <w:noProof/>
              </w:rPr>
            </w:pPr>
            <w:r w:rsidRPr="00230D1C">
              <w:rPr>
                <w:noProof/>
              </w:rPr>
              <w:t>node</w:t>
            </w:r>
          </w:p>
        </w:tc>
        <w:tc>
          <w:tcPr>
            <w:tcW w:w="27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E3F3E4" w14:textId="77777777" w:rsidR="009628E3" w:rsidRPr="00230D1C" w:rsidRDefault="009628E3" w:rsidP="000A003F">
            <w:pPr>
              <w:pStyle w:val="TAC"/>
              <w:rPr>
                <w:noProof/>
              </w:rPr>
            </w:pPr>
            <w:r w:rsidRPr="00230D1C">
              <w:rPr>
                <w:noProof/>
              </w:rPr>
              <w:t>Get, Replace</w:t>
            </w:r>
          </w:p>
        </w:tc>
        <w:tc>
          <w:tcPr>
            <w:tcW w:w="1825" w:type="dxa"/>
            <w:tcBorders>
              <w:top w:val="single" w:sz="4" w:space="0" w:color="FFFFFF"/>
              <w:left w:val="single" w:sz="4" w:space="0" w:color="000000"/>
              <w:bottom w:val="single" w:sz="4" w:space="0" w:color="FFFFFF"/>
              <w:right w:val="single" w:sz="4" w:space="0" w:color="FFFFFF"/>
            </w:tcBorders>
            <w:shd w:val="clear" w:color="auto" w:fill="auto"/>
          </w:tcPr>
          <w:p w14:paraId="6D103ACE" w14:textId="77777777" w:rsidR="009628E3" w:rsidRPr="00230D1C" w:rsidRDefault="009628E3" w:rsidP="000A003F">
            <w:pPr>
              <w:jc w:val="center"/>
              <w:rPr>
                <w:b/>
                <w:noProof/>
              </w:rPr>
            </w:pPr>
          </w:p>
        </w:tc>
      </w:tr>
      <w:tr w:rsidR="009628E3" w:rsidRPr="00230D1C" w14:paraId="26DD022C" w14:textId="77777777" w:rsidTr="000A003F">
        <w:trPr>
          <w:gridAfter w:val="1"/>
          <w:wAfter w:w="77" w:type="dxa"/>
          <w:cantSplit/>
          <w:jc w:val="center"/>
        </w:trPr>
        <w:tc>
          <w:tcPr>
            <w:tcW w:w="995" w:type="dxa"/>
            <w:tcBorders>
              <w:top w:val="single" w:sz="4" w:space="0" w:color="FFFFFF"/>
              <w:left w:val="single" w:sz="4" w:space="0" w:color="FFFFFF"/>
              <w:bottom w:val="single" w:sz="4" w:space="0" w:color="FFFFFF"/>
              <w:right w:val="single" w:sz="4" w:space="0" w:color="FFFFFF"/>
            </w:tcBorders>
            <w:shd w:val="clear" w:color="auto" w:fill="auto"/>
          </w:tcPr>
          <w:p w14:paraId="5F2F23CF" w14:textId="77777777" w:rsidR="009628E3" w:rsidRPr="00230D1C" w:rsidRDefault="009628E3" w:rsidP="000A003F">
            <w:pPr>
              <w:jc w:val="center"/>
              <w:rPr>
                <w:b/>
                <w:noProof/>
              </w:rPr>
            </w:pPr>
          </w:p>
        </w:tc>
        <w:tc>
          <w:tcPr>
            <w:tcW w:w="1287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E7DB031" w14:textId="77777777" w:rsidR="009628E3" w:rsidRPr="00230D1C" w:rsidRDefault="009628E3" w:rsidP="000A003F">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07A91892" w14:textId="77777777" w:rsidR="009628E3" w:rsidRPr="00230D1C" w:rsidRDefault="009628E3" w:rsidP="009628E3">
      <w:pPr>
        <w:rPr>
          <w:noProof/>
        </w:rPr>
      </w:pPr>
      <w:bookmarkStart w:id="10812" w:name="_Toc45273982"/>
      <w:bookmarkStart w:id="10813" w:name="_Toc51937711"/>
      <w:bookmarkStart w:id="10814" w:name="_Toc51938905"/>
    </w:p>
    <w:p w14:paraId="7D20508F" w14:textId="77777777" w:rsidR="009628E3" w:rsidRPr="00230D1C" w:rsidRDefault="009628E3" w:rsidP="009628E3">
      <w:pPr>
        <w:pStyle w:val="Heading3"/>
        <w:rPr>
          <w:noProof/>
          <w:lang w:eastAsia="ko-KR"/>
        </w:rPr>
      </w:pPr>
      <w:bookmarkStart w:id="10815" w:name="_Toc144197906"/>
      <w:bookmarkStart w:id="10816" w:name="_Toc144199550"/>
      <w:bookmarkStart w:id="10817" w:name="_Toc152621008"/>
      <w:r w:rsidRPr="00230D1C">
        <w:rPr>
          <w:noProof/>
        </w:rPr>
        <w:t>10.2.</w:t>
      </w:r>
      <w:r w:rsidRPr="00230D1C">
        <w:rPr>
          <w:noProof/>
          <w:lang w:eastAsia="ko-KR"/>
        </w:rPr>
        <w:t>55B13</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EllipsoidArcArea/Center/PointCoordinateType/</w:t>
      </w:r>
      <w:r w:rsidRPr="00230D1C">
        <w:rPr>
          <w:noProof/>
        </w:rPr>
        <w:br/>
        <w:t>Longitude</w:t>
      </w:r>
      <w:bookmarkEnd w:id="10812"/>
      <w:bookmarkEnd w:id="10813"/>
      <w:bookmarkEnd w:id="10814"/>
      <w:bookmarkEnd w:id="10815"/>
      <w:bookmarkEnd w:id="10816"/>
      <w:bookmarkEnd w:id="10817"/>
    </w:p>
    <w:p w14:paraId="5BBF6EA4" w14:textId="77777777" w:rsidR="009628E3" w:rsidRPr="00230D1C" w:rsidRDefault="009628E3" w:rsidP="009628E3">
      <w:pPr>
        <w:pStyle w:val="TH"/>
        <w:rPr>
          <w:noProof/>
          <w:lang w:eastAsia="ko-KR"/>
        </w:rPr>
      </w:pPr>
      <w:r w:rsidRPr="00230D1C">
        <w:rPr>
          <w:noProof/>
        </w:rPr>
        <w:t>Table 10.2.</w:t>
      </w:r>
      <w:r w:rsidRPr="00230D1C">
        <w:rPr>
          <w:noProof/>
          <w:lang w:eastAsia="ko-KR"/>
        </w:rPr>
        <w:t>55B13</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nterSpecificArea/EllipsoidArcArea/Center/PointCoordinateType/</w:t>
      </w:r>
      <w:r w:rsidRPr="00230D1C">
        <w:rPr>
          <w:noProof/>
          <w:lang w:eastAsia="ko-KR"/>
        </w:rPr>
        <w:br/>
      </w:r>
      <w:r w:rsidRPr="00230D1C">
        <w:rPr>
          <w:noProof/>
        </w:rPr>
        <w:t>Long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35"/>
        <w:gridCol w:w="1968"/>
        <w:gridCol w:w="1898"/>
        <w:gridCol w:w="1845"/>
        <w:gridCol w:w="1860"/>
        <w:gridCol w:w="1280"/>
        <w:gridCol w:w="53"/>
      </w:tblGrid>
      <w:tr w:rsidR="009628E3" w:rsidRPr="00230D1C" w14:paraId="767AC520" w14:textId="77777777" w:rsidTr="000A003F">
        <w:trPr>
          <w:cantSplit/>
          <w:trHeight w:hRule="exact" w:val="527"/>
          <w:jc w:val="center"/>
        </w:trPr>
        <w:tc>
          <w:tcPr>
            <w:tcW w:w="14003" w:type="dxa"/>
            <w:gridSpan w:val="7"/>
            <w:tcBorders>
              <w:top w:val="single" w:sz="4" w:space="0" w:color="FFFFFF"/>
              <w:left w:val="single" w:sz="4" w:space="0" w:color="FFFFFF"/>
              <w:bottom w:val="single" w:sz="4" w:space="0" w:color="FFFFFF"/>
              <w:right w:val="single" w:sz="4" w:space="0" w:color="FFFFFF"/>
            </w:tcBorders>
            <w:shd w:val="clear" w:color="auto" w:fill="auto"/>
          </w:tcPr>
          <w:p w14:paraId="5A046A9C" w14:textId="77777777" w:rsidR="009628E3" w:rsidRPr="00230D1C" w:rsidRDefault="009628E3" w:rsidP="000A003F">
            <w:pPr>
              <w:rPr>
                <w:noProof/>
              </w:rPr>
            </w:pPr>
            <w:r w:rsidRPr="00230D1C">
              <w:rPr>
                <w:noProof/>
              </w:rPr>
              <w:t>&lt;x&gt;/OnNetwork/MCDataGroupList/&lt;x&gt;/Entry/RulesForDeaffiliation/&lt;x&gt;/ListOfLocationCriteria/&lt;x&gt;/Entry/EnterSpecificArea/EllipsoidArcArea/Center/PointCoordinateType/Longitude</w:t>
            </w:r>
          </w:p>
        </w:tc>
      </w:tr>
      <w:tr w:rsidR="009628E3" w:rsidRPr="00230D1C" w14:paraId="2F1F0237" w14:textId="77777777" w:rsidTr="000A003F">
        <w:trPr>
          <w:gridAfter w:val="1"/>
          <w:wAfter w:w="78" w:type="dxa"/>
          <w:cantSplit/>
          <w:trHeight w:hRule="exact" w:val="240"/>
          <w:jc w:val="center"/>
        </w:trPr>
        <w:tc>
          <w:tcPr>
            <w:tcW w:w="999" w:type="dxa"/>
            <w:tcBorders>
              <w:top w:val="single" w:sz="4" w:space="0" w:color="FFFFFF"/>
              <w:left w:val="single" w:sz="4" w:space="0" w:color="FFFFFF"/>
              <w:bottom w:val="single" w:sz="4" w:space="0" w:color="FFFFFF"/>
              <w:right w:val="single" w:sz="4" w:space="0" w:color="000000"/>
            </w:tcBorders>
            <w:shd w:val="clear" w:color="auto" w:fill="auto"/>
          </w:tcPr>
          <w:p w14:paraId="5EE95063" w14:textId="77777777" w:rsidR="009628E3" w:rsidRPr="00230D1C" w:rsidRDefault="009628E3" w:rsidP="000A003F">
            <w:pPr>
              <w:jc w:val="center"/>
              <w:rPr>
                <w:rFonts w:ascii="Arial" w:hAnsi="Arial" w:cs="Arial"/>
                <w:b/>
                <w:noProof/>
                <w:sz w:val="18"/>
                <w:szCs w:val="18"/>
              </w:rPr>
            </w:pPr>
          </w:p>
        </w:tc>
        <w:tc>
          <w:tcPr>
            <w:tcW w:w="28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BDD83B" w14:textId="77777777" w:rsidR="009628E3" w:rsidRPr="00230D1C" w:rsidRDefault="009628E3" w:rsidP="000A003F">
            <w:pPr>
              <w:pStyle w:val="TAC"/>
              <w:rPr>
                <w:noProof/>
              </w:rPr>
            </w:pPr>
            <w:r w:rsidRPr="00230D1C">
              <w:rPr>
                <w:noProof/>
              </w:rPr>
              <w:t>Status</w:t>
            </w:r>
          </w:p>
        </w:tc>
        <w:tc>
          <w:tcPr>
            <w:tcW w:w="27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1D295A" w14:textId="77777777" w:rsidR="009628E3" w:rsidRPr="00230D1C" w:rsidRDefault="009628E3" w:rsidP="000A003F">
            <w:pPr>
              <w:pStyle w:val="TAC"/>
              <w:rPr>
                <w:noProof/>
              </w:rPr>
            </w:pPr>
            <w:r w:rsidRPr="00230D1C">
              <w:rPr>
                <w:noProof/>
              </w:rPr>
              <w:t>Occurrence</w:t>
            </w:r>
          </w:p>
        </w:tc>
        <w:tc>
          <w:tcPr>
            <w:tcW w:w="27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C813F9" w14:textId="77777777" w:rsidR="009628E3" w:rsidRPr="00230D1C" w:rsidRDefault="009628E3" w:rsidP="000A003F">
            <w:pPr>
              <w:pStyle w:val="TAC"/>
              <w:rPr>
                <w:noProof/>
              </w:rPr>
            </w:pPr>
            <w:r w:rsidRPr="00230D1C">
              <w:rPr>
                <w:noProof/>
              </w:rPr>
              <w:t>Format</w:t>
            </w:r>
          </w:p>
        </w:tc>
        <w:tc>
          <w:tcPr>
            <w:tcW w:w="272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B30CBA" w14:textId="77777777" w:rsidR="009628E3" w:rsidRPr="00230D1C" w:rsidRDefault="009628E3" w:rsidP="000A003F">
            <w:pPr>
              <w:pStyle w:val="TAC"/>
              <w:rPr>
                <w:noProof/>
              </w:rPr>
            </w:pPr>
            <w:r w:rsidRPr="00230D1C">
              <w:rPr>
                <w:noProof/>
              </w:rPr>
              <w:t>Min. Access Types</w:t>
            </w:r>
          </w:p>
        </w:tc>
        <w:tc>
          <w:tcPr>
            <w:tcW w:w="1834" w:type="dxa"/>
            <w:tcBorders>
              <w:top w:val="single" w:sz="4" w:space="0" w:color="FFFFFF"/>
              <w:left w:val="single" w:sz="4" w:space="0" w:color="000000"/>
              <w:bottom w:val="single" w:sz="4" w:space="0" w:color="FFFFFF"/>
              <w:right w:val="single" w:sz="4" w:space="0" w:color="FFFFFF"/>
            </w:tcBorders>
            <w:shd w:val="clear" w:color="auto" w:fill="auto"/>
          </w:tcPr>
          <w:p w14:paraId="1BFC0A2C" w14:textId="77777777" w:rsidR="009628E3" w:rsidRPr="00230D1C" w:rsidRDefault="009628E3" w:rsidP="000A003F">
            <w:pPr>
              <w:jc w:val="center"/>
              <w:rPr>
                <w:rFonts w:ascii="Arial" w:hAnsi="Arial" w:cs="Arial"/>
                <w:b/>
                <w:noProof/>
                <w:sz w:val="18"/>
                <w:szCs w:val="18"/>
              </w:rPr>
            </w:pPr>
          </w:p>
        </w:tc>
      </w:tr>
      <w:tr w:rsidR="009628E3" w:rsidRPr="00230D1C" w14:paraId="1F037DFE" w14:textId="77777777" w:rsidTr="000A003F">
        <w:trPr>
          <w:gridAfter w:val="1"/>
          <w:wAfter w:w="78" w:type="dxa"/>
          <w:cantSplit/>
          <w:trHeight w:hRule="exact" w:val="280"/>
          <w:jc w:val="center"/>
        </w:trPr>
        <w:tc>
          <w:tcPr>
            <w:tcW w:w="999" w:type="dxa"/>
            <w:tcBorders>
              <w:top w:val="single" w:sz="4" w:space="0" w:color="FFFFFF"/>
              <w:left w:val="single" w:sz="4" w:space="0" w:color="FFFFFF"/>
              <w:bottom w:val="single" w:sz="4" w:space="0" w:color="FFFFFF"/>
              <w:right w:val="single" w:sz="4" w:space="0" w:color="000000"/>
            </w:tcBorders>
            <w:shd w:val="clear" w:color="auto" w:fill="auto"/>
          </w:tcPr>
          <w:p w14:paraId="53A4D5B7" w14:textId="77777777" w:rsidR="009628E3" w:rsidRPr="00230D1C" w:rsidRDefault="009628E3" w:rsidP="000A003F">
            <w:pPr>
              <w:jc w:val="center"/>
              <w:rPr>
                <w:b/>
                <w:noProof/>
              </w:rPr>
            </w:pPr>
          </w:p>
        </w:tc>
        <w:tc>
          <w:tcPr>
            <w:tcW w:w="28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A7B03C" w14:textId="77777777" w:rsidR="009628E3" w:rsidRPr="00230D1C" w:rsidRDefault="009628E3" w:rsidP="000A003F">
            <w:pPr>
              <w:pStyle w:val="TAC"/>
              <w:rPr>
                <w:noProof/>
              </w:rPr>
            </w:pPr>
            <w:r w:rsidRPr="00230D1C">
              <w:rPr>
                <w:noProof/>
              </w:rPr>
              <w:t>Required</w:t>
            </w:r>
          </w:p>
        </w:tc>
        <w:tc>
          <w:tcPr>
            <w:tcW w:w="27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20D712" w14:textId="77777777" w:rsidR="009628E3" w:rsidRPr="00230D1C" w:rsidRDefault="009628E3" w:rsidP="000A003F">
            <w:pPr>
              <w:pStyle w:val="TAC"/>
              <w:rPr>
                <w:noProof/>
              </w:rPr>
            </w:pPr>
            <w:r w:rsidRPr="00230D1C">
              <w:rPr>
                <w:noProof/>
              </w:rPr>
              <w:t>One</w:t>
            </w:r>
          </w:p>
        </w:tc>
        <w:tc>
          <w:tcPr>
            <w:tcW w:w="27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E7AF52" w14:textId="77777777" w:rsidR="009628E3" w:rsidRPr="00230D1C" w:rsidRDefault="009628E3" w:rsidP="000A003F">
            <w:pPr>
              <w:pStyle w:val="TAC"/>
              <w:rPr>
                <w:noProof/>
              </w:rPr>
            </w:pPr>
            <w:r w:rsidRPr="00230D1C">
              <w:rPr>
                <w:noProof/>
              </w:rPr>
              <w:t>int</w:t>
            </w:r>
          </w:p>
        </w:tc>
        <w:tc>
          <w:tcPr>
            <w:tcW w:w="272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3DB833" w14:textId="77777777" w:rsidR="009628E3" w:rsidRPr="00230D1C" w:rsidRDefault="009628E3" w:rsidP="000A003F">
            <w:pPr>
              <w:pStyle w:val="TAC"/>
              <w:rPr>
                <w:noProof/>
              </w:rPr>
            </w:pPr>
            <w:r w:rsidRPr="00230D1C">
              <w:rPr>
                <w:noProof/>
              </w:rPr>
              <w:t>Get, Replace</w:t>
            </w:r>
          </w:p>
        </w:tc>
        <w:tc>
          <w:tcPr>
            <w:tcW w:w="1834" w:type="dxa"/>
            <w:tcBorders>
              <w:top w:val="single" w:sz="4" w:space="0" w:color="FFFFFF"/>
              <w:left w:val="single" w:sz="4" w:space="0" w:color="000000"/>
              <w:bottom w:val="single" w:sz="4" w:space="0" w:color="FFFFFF"/>
              <w:right w:val="single" w:sz="4" w:space="0" w:color="FFFFFF"/>
            </w:tcBorders>
            <w:shd w:val="clear" w:color="auto" w:fill="auto"/>
          </w:tcPr>
          <w:p w14:paraId="68D06D71" w14:textId="77777777" w:rsidR="009628E3" w:rsidRPr="00230D1C" w:rsidRDefault="009628E3" w:rsidP="000A003F">
            <w:pPr>
              <w:jc w:val="center"/>
              <w:rPr>
                <w:b/>
                <w:noProof/>
              </w:rPr>
            </w:pPr>
          </w:p>
        </w:tc>
      </w:tr>
      <w:tr w:rsidR="009628E3" w:rsidRPr="00230D1C" w14:paraId="496DC117" w14:textId="77777777" w:rsidTr="000A003F">
        <w:trPr>
          <w:gridAfter w:val="1"/>
          <w:wAfter w:w="78" w:type="dxa"/>
          <w:cantSplit/>
          <w:jc w:val="center"/>
        </w:trPr>
        <w:tc>
          <w:tcPr>
            <w:tcW w:w="999" w:type="dxa"/>
            <w:tcBorders>
              <w:top w:val="single" w:sz="4" w:space="0" w:color="FFFFFF"/>
              <w:left w:val="single" w:sz="4" w:space="0" w:color="FFFFFF"/>
              <w:bottom w:val="single" w:sz="4" w:space="0" w:color="FFFFFF"/>
              <w:right w:val="single" w:sz="4" w:space="0" w:color="FFFFFF"/>
            </w:tcBorders>
            <w:shd w:val="clear" w:color="auto" w:fill="auto"/>
          </w:tcPr>
          <w:p w14:paraId="64052900" w14:textId="77777777" w:rsidR="009628E3" w:rsidRPr="00230D1C" w:rsidRDefault="009628E3" w:rsidP="000A003F">
            <w:pPr>
              <w:jc w:val="center"/>
              <w:rPr>
                <w:b/>
                <w:noProof/>
              </w:rPr>
            </w:pPr>
          </w:p>
        </w:tc>
        <w:tc>
          <w:tcPr>
            <w:tcW w:w="1292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502D9E4" w14:textId="77777777" w:rsidR="009628E3" w:rsidRPr="00230D1C" w:rsidRDefault="009628E3" w:rsidP="000A003F">
            <w:pPr>
              <w:rPr>
                <w:noProof/>
              </w:rPr>
            </w:pPr>
            <w:r w:rsidRPr="00230D1C">
              <w:rPr>
                <w:noProof/>
              </w:rPr>
              <w:t xml:space="preserve">This leaf node </w:t>
            </w:r>
            <w:r w:rsidRPr="00230D1C">
              <w:rPr>
                <w:noProof/>
                <w:lang w:eastAsia="ko-KR"/>
              </w:rPr>
              <w:t>contains the longitudinal coordinate of the center</w:t>
            </w:r>
            <w:r w:rsidRPr="00230D1C">
              <w:rPr>
                <w:noProof/>
              </w:rPr>
              <w:t>.</w:t>
            </w:r>
          </w:p>
        </w:tc>
      </w:tr>
    </w:tbl>
    <w:p w14:paraId="12957137" w14:textId="77777777" w:rsidR="009628E3" w:rsidRPr="00230D1C" w:rsidRDefault="009628E3" w:rsidP="009628E3">
      <w:pPr>
        <w:rPr>
          <w:noProof/>
        </w:rPr>
      </w:pPr>
      <w:bookmarkStart w:id="10818" w:name="_Toc45273983"/>
      <w:bookmarkStart w:id="10819" w:name="_Toc51937712"/>
      <w:bookmarkStart w:id="10820" w:name="_Toc51938906"/>
    </w:p>
    <w:p w14:paraId="0A250700" w14:textId="77777777" w:rsidR="009628E3" w:rsidRPr="00230D1C" w:rsidRDefault="009628E3" w:rsidP="009628E3">
      <w:pPr>
        <w:pStyle w:val="Heading3"/>
        <w:rPr>
          <w:noProof/>
          <w:lang w:eastAsia="ko-KR"/>
        </w:rPr>
      </w:pPr>
      <w:bookmarkStart w:id="10821" w:name="_Toc144197907"/>
      <w:bookmarkStart w:id="10822" w:name="_Toc144199551"/>
      <w:bookmarkStart w:id="10823" w:name="_Toc152621009"/>
      <w:r w:rsidRPr="00230D1C">
        <w:rPr>
          <w:noProof/>
        </w:rPr>
        <w:t>10.2.</w:t>
      </w:r>
      <w:r w:rsidRPr="00230D1C">
        <w:rPr>
          <w:noProof/>
          <w:lang w:eastAsia="ko-KR"/>
        </w:rPr>
        <w:t>55B14</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EllipsoidArcArea/Center/PointCoordinateType/</w:t>
      </w:r>
      <w:r w:rsidRPr="00230D1C">
        <w:rPr>
          <w:noProof/>
        </w:rPr>
        <w:br/>
        <w:t>Latitude</w:t>
      </w:r>
      <w:bookmarkEnd w:id="10818"/>
      <w:bookmarkEnd w:id="10819"/>
      <w:bookmarkEnd w:id="10820"/>
      <w:bookmarkEnd w:id="10821"/>
      <w:bookmarkEnd w:id="10822"/>
      <w:bookmarkEnd w:id="10823"/>
    </w:p>
    <w:p w14:paraId="498A516F" w14:textId="77777777" w:rsidR="009628E3" w:rsidRPr="00230D1C" w:rsidRDefault="009628E3" w:rsidP="009628E3">
      <w:pPr>
        <w:pStyle w:val="TH"/>
        <w:rPr>
          <w:noProof/>
          <w:lang w:eastAsia="ko-KR"/>
        </w:rPr>
      </w:pPr>
      <w:r w:rsidRPr="00230D1C">
        <w:rPr>
          <w:noProof/>
        </w:rPr>
        <w:t>Table 10.2.</w:t>
      </w:r>
      <w:r w:rsidRPr="00230D1C">
        <w:rPr>
          <w:noProof/>
          <w:lang w:eastAsia="ko-KR"/>
        </w:rPr>
        <w:t>55B14</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nterSpecificArea/EllipsoidArcArea/Center/PointCoordinateType/</w:t>
      </w:r>
      <w:r w:rsidRPr="00230D1C">
        <w:rPr>
          <w:noProof/>
          <w:lang w:eastAsia="ko-KR"/>
        </w:rPr>
        <w:br/>
      </w:r>
      <w:r w:rsidRPr="00230D1C">
        <w:rPr>
          <w:noProof/>
        </w:rPr>
        <w:t>Lat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3"/>
        <w:gridCol w:w="2003"/>
        <w:gridCol w:w="2082"/>
        <w:gridCol w:w="1820"/>
        <w:gridCol w:w="1886"/>
        <w:gridCol w:w="1086"/>
        <w:gridCol w:w="39"/>
      </w:tblGrid>
      <w:tr w:rsidR="009628E3" w:rsidRPr="00230D1C" w14:paraId="1E1C5301" w14:textId="77777777" w:rsidTr="000A003F">
        <w:trPr>
          <w:cantSplit/>
          <w:trHeight w:hRule="exact" w:val="527"/>
          <w:jc w:val="center"/>
        </w:trPr>
        <w:tc>
          <w:tcPr>
            <w:tcW w:w="14669" w:type="dxa"/>
            <w:gridSpan w:val="7"/>
            <w:tcBorders>
              <w:top w:val="single" w:sz="4" w:space="0" w:color="FFFFFF"/>
              <w:left w:val="single" w:sz="4" w:space="0" w:color="FFFFFF"/>
              <w:bottom w:val="single" w:sz="4" w:space="0" w:color="FFFFFF"/>
              <w:right w:val="single" w:sz="4" w:space="0" w:color="FFFFFF"/>
            </w:tcBorders>
            <w:shd w:val="clear" w:color="auto" w:fill="auto"/>
          </w:tcPr>
          <w:p w14:paraId="5A62DF45" w14:textId="77777777" w:rsidR="009628E3" w:rsidRPr="00230D1C" w:rsidRDefault="009628E3" w:rsidP="000A003F">
            <w:pPr>
              <w:rPr>
                <w:noProof/>
              </w:rPr>
            </w:pPr>
            <w:r w:rsidRPr="00230D1C">
              <w:rPr>
                <w:noProof/>
              </w:rPr>
              <w:t>&lt;x&gt;/OnNetwork/MCDataGroupList/&lt;x&gt;/Entry/RulesForDeaffiliation/&lt;x&gt;/ListOfLocationCriteria/&lt;x&gt;/Entry/EnterSpecificArea/EllipsoidArcArea/Center/PointCoordinateType/Latitude</w:t>
            </w:r>
          </w:p>
        </w:tc>
      </w:tr>
      <w:tr w:rsidR="009628E3" w:rsidRPr="00230D1C" w14:paraId="2D3E0E2E" w14:textId="77777777" w:rsidTr="000A003F">
        <w:trPr>
          <w:gridAfter w:val="1"/>
          <w:wAfter w:w="60" w:type="dxa"/>
          <w:cantSplit/>
          <w:trHeight w:hRule="exact" w:val="240"/>
          <w:jc w:val="center"/>
        </w:trPr>
        <w:tc>
          <w:tcPr>
            <w:tcW w:w="1021" w:type="dxa"/>
            <w:tcBorders>
              <w:top w:val="single" w:sz="4" w:space="0" w:color="FFFFFF"/>
              <w:left w:val="single" w:sz="4" w:space="0" w:color="FFFFFF"/>
              <w:bottom w:val="single" w:sz="4" w:space="0" w:color="FFFFFF"/>
              <w:right w:val="single" w:sz="4" w:space="0" w:color="000000"/>
            </w:tcBorders>
            <w:shd w:val="clear" w:color="auto" w:fill="auto"/>
          </w:tcPr>
          <w:p w14:paraId="3FA90748" w14:textId="77777777" w:rsidR="009628E3" w:rsidRPr="00230D1C" w:rsidRDefault="009628E3" w:rsidP="000A003F">
            <w:pPr>
              <w:jc w:val="center"/>
              <w:rPr>
                <w:rFonts w:ascii="Arial" w:hAnsi="Arial" w:cs="Arial"/>
                <w:b/>
                <w:noProof/>
                <w:sz w:val="18"/>
                <w:szCs w:val="18"/>
              </w:rPr>
            </w:pPr>
          </w:p>
        </w:tc>
        <w:tc>
          <w:tcPr>
            <w:tcW w:w="30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893EA8" w14:textId="77777777" w:rsidR="009628E3" w:rsidRPr="00230D1C" w:rsidRDefault="009628E3" w:rsidP="000A003F">
            <w:pPr>
              <w:pStyle w:val="TAC"/>
              <w:rPr>
                <w:noProof/>
              </w:rPr>
            </w:pPr>
            <w:r w:rsidRPr="00230D1C">
              <w:rPr>
                <w:noProof/>
              </w:rPr>
              <w:t>Status</w:t>
            </w:r>
          </w:p>
        </w:tc>
        <w:tc>
          <w:tcPr>
            <w:tcW w:w="32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358347" w14:textId="77777777" w:rsidR="009628E3" w:rsidRPr="00230D1C" w:rsidRDefault="009628E3" w:rsidP="000A003F">
            <w:pPr>
              <w:pStyle w:val="TAC"/>
              <w:rPr>
                <w:noProof/>
              </w:rPr>
            </w:pPr>
            <w:r w:rsidRPr="00230D1C">
              <w:rPr>
                <w:noProof/>
              </w:rPr>
              <w:t>Occurrence</w:t>
            </w:r>
          </w:p>
        </w:tc>
        <w:tc>
          <w:tcPr>
            <w:tcW w:w="278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FA293C" w14:textId="77777777" w:rsidR="009628E3" w:rsidRPr="00230D1C" w:rsidRDefault="009628E3" w:rsidP="000A003F">
            <w:pPr>
              <w:pStyle w:val="TAC"/>
              <w:rPr>
                <w:noProof/>
              </w:rPr>
            </w:pPr>
            <w:r w:rsidRPr="00230D1C">
              <w:rPr>
                <w:noProof/>
              </w:rPr>
              <w:t>Format</w:t>
            </w:r>
          </w:p>
        </w:tc>
        <w:tc>
          <w:tcPr>
            <w:tcW w:w="28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0CD91D" w14:textId="77777777" w:rsidR="009628E3" w:rsidRPr="00230D1C" w:rsidRDefault="009628E3" w:rsidP="000A003F">
            <w:pPr>
              <w:pStyle w:val="TAC"/>
              <w:rPr>
                <w:noProof/>
              </w:rPr>
            </w:pPr>
            <w:r w:rsidRPr="00230D1C">
              <w:rPr>
                <w:noProof/>
              </w:rPr>
              <w:t>Min. Access Types</w:t>
            </w:r>
          </w:p>
        </w:tc>
        <w:tc>
          <w:tcPr>
            <w:tcW w:w="1607" w:type="dxa"/>
            <w:tcBorders>
              <w:top w:val="single" w:sz="4" w:space="0" w:color="FFFFFF"/>
              <w:left w:val="single" w:sz="4" w:space="0" w:color="000000"/>
              <w:bottom w:val="single" w:sz="4" w:space="0" w:color="FFFFFF"/>
              <w:right w:val="single" w:sz="4" w:space="0" w:color="FFFFFF"/>
            </w:tcBorders>
            <w:shd w:val="clear" w:color="auto" w:fill="auto"/>
          </w:tcPr>
          <w:p w14:paraId="64F1D9D1" w14:textId="77777777" w:rsidR="009628E3" w:rsidRPr="00230D1C" w:rsidRDefault="009628E3" w:rsidP="000A003F">
            <w:pPr>
              <w:jc w:val="center"/>
              <w:rPr>
                <w:rFonts w:ascii="Arial" w:hAnsi="Arial" w:cs="Arial"/>
                <w:b/>
                <w:noProof/>
                <w:sz w:val="18"/>
                <w:szCs w:val="18"/>
              </w:rPr>
            </w:pPr>
          </w:p>
        </w:tc>
      </w:tr>
      <w:tr w:rsidR="009628E3" w:rsidRPr="00230D1C" w14:paraId="03A53A19" w14:textId="77777777" w:rsidTr="000A003F">
        <w:trPr>
          <w:gridAfter w:val="1"/>
          <w:wAfter w:w="60" w:type="dxa"/>
          <w:cantSplit/>
          <w:trHeight w:hRule="exact" w:val="280"/>
          <w:jc w:val="center"/>
        </w:trPr>
        <w:tc>
          <w:tcPr>
            <w:tcW w:w="1021" w:type="dxa"/>
            <w:tcBorders>
              <w:top w:val="single" w:sz="4" w:space="0" w:color="FFFFFF"/>
              <w:left w:val="single" w:sz="4" w:space="0" w:color="FFFFFF"/>
              <w:bottom w:val="single" w:sz="4" w:space="0" w:color="FFFFFF"/>
              <w:right w:val="single" w:sz="4" w:space="0" w:color="000000"/>
            </w:tcBorders>
            <w:shd w:val="clear" w:color="auto" w:fill="auto"/>
          </w:tcPr>
          <w:p w14:paraId="40B2C531" w14:textId="77777777" w:rsidR="009628E3" w:rsidRPr="00230D1C" w:rsidRDefault="009628E3" w:rsidP="000A003F">
            <w:pPr>
              <w:jc w:val="center"/>
              <w:rPr>
                <w:b/>
                <w:noProof/>
              </w:rPr>
            </w:pPr>
          </w:p>
        </w:tc>
        <w:tc>
          <w:tcPr>
            <w:tcW w:w="30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43B169" w14:textId="77777777" w:rsidR="009628E3" w:rsidRPr="00230D1C" w:rsidRDefault="009628E3" w:rsidP="000A003F">
            <w:pPr>
              <w:pStyle w:val="TAC"/>
              <w:rPr>
                <w:noProof/>
              </w:rPr>
            </w:pPr>
            <w:r w:rsidRPr="00230D1C">
              <w:rPr>
                <w:noProof/>
              </w:rPr>
              <w:t>Required</w:t>
            </w:r>
          </w:p>
        </w:tc>
        <w:tc>
          <w:tcPr>
            <w:tcW w:w="32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F9BCFF" w14:textId="77777777" w:rsidR="009628E3" w:rsidRPr="00230D1C" w:rsidRDefault="009628E3" w:rsidP="000A003F">
            <w:pPr>
              <w:pStyle w:val="TAC"/>
              <w:rPr>
                <w:noProof/>
              </w:rPr>
            </w:pPr>
            <w:r w:rsidRPr="00230D1C">
              <w:rPr>
                <w:noProof/>
              </w:rPr>
              <w:t>One</w:t>
            </w:r>
          </w:p>
        </w:tc>
        <w:tc>
          <w:tcPr>
            <w:tcW w:w="278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D450C9" w14:textId="77777777" w:rsidR="009628E3" w:rsidRPr="00230D1C" w:rsidRDefault="009628E3" w:rsidP="000A003F">
            <w:pPr>
              <w:pStyle w:val="TAC"/>
              <w:rPr>
                <w:noProof/>
              </w:rPr>
            </w:pPr>
            <w:r w:rsidRPr="00230D1C">
              <w:rPr>
                <w:noProof/>
              </w:rPr>
              <w:t>int</w:t>
            </w:r>
          </w:p>
        </w:tc>
        <w:tc>
          <w:tcPr>
            <w:tcW w:w="28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2C1A2B" w14:textId="77777777" w:rsidR="009628E3" w:rsidRPr="00230D1C" w:rsidRDefault="009628E3" w:rsidP="000A003F">
            <w:pPr>
              <w:pStyle w:val="TAC"/>
              <w:rPr>
                <w:noProof/>
              </w:rPr>
            </w:pPr>
            <w:r w:rsidRPr="00230D1C">
              <w:rPr>
                <w:noProof/>
              </w:rPr>
              <w:t>Get, Replace</w:t>
            </w:r>
          </w:p>
        </w:tc>
        <w:tc>
          <w:tcPr>
            <w:tcW w:w="1607" w:type="dxa"/>
            <w:tcBorders>
              <w:top w:val="single" w:sz="4" w:space="0" w:color="FFFFFF"/>
              <w:left w:val="single" w:sz="4" w:space="0" w:color="000000"/>
              <w:bottom w:val="single" w:sz="4" w:space="0" w:color="FFFFFF"/>
              <w:right w:val="single" w:sz="4" w:space="0" w:color="FFFFFF"/>
            </w:tcBorders>
            <w:shd w:val="clear" w:color="auto" w:fill="auto"/>
          </w:tcPr>
          <w:p w14:paraId="61F4B3DE" w14:textId="77777777" w:rsidR="009628E3" w:rsidRPr="00230D1C" w:rsidRDefault="009628E3" w:rsidP="000A003F">
            <w:pPr>
              <w:jc w:val="center"/>
              <w:rPr>
                <w:b/>
                <w:noProof/>
              </w:rPr>
            </w:pPr>
          </w:p>
        </w:tc>
      </w:tr>
      <w:tr w:rsidR="009628E3" w:rsidRPr="00230D1C" w14:paraId="3AB1C6CE" w14:textId="77777777" w:rsidTr="000A003F">
        <w:trPr>
          <w:gridAfter w:val="1"/>
          <w:wAfter w:w="60" w:type="dxa"/>
          <w:cantSplit/>
          <w:jc w:val="center"/>
        </w:trPr>
        <w:tc>
          <w:tcPr>
            <w:tcW w:w="1021" w:type="dxa"/>
            <w:tcBorders>
              <w:top w:val="single" w:sz="4" w:space="0" w:color="FFFFFF"/>
              <w:left w:val="single" w:sz="4" w:space="0" w:color="FFFFFF"/>
              <w:bottom w:val="single" w:sz="4" w:space="0" w:color="FFFFFF"/>
              <w:right w:val="single" w:sz="4" w:space="0" w:color="FFFFFF"/>
            </w:tcBorders>
            <w:shd w:val="clear" w:color="auto" w:fill="auto"/>
          </w:tcPr>
          <w:p w14:paraId="74B27A84" w14:textId="77777777" w:rsidR="009628E3" w:rsidRPr="00230D1C" w:rsidRDefault="009628E3" w:rsidP="000A003F">
            <w:pPr>
              <w:jc w:val="center"/>
              <w:rPr>
                <w:b/>
                <w:noProof/>
              </w:rPr>
            </w:pPr>
          </w:p>
        </w:tc>
        <w:tc>
          <w:tcPr>
            <w:tcW w:w="1358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E1304F2" w14:textId="77777777" w:rsidR="009628E3" w:rsidRPr="00230D1C" w:rsidRDefault="009628E3" w:rsidP="000A003F">
            <w:pPr>
              <w:rPr>
                <w:noProof/>
              </w:rPr>
            </w:pPr>
            <w:r w:rsidRPr="00230D1C">
              <w:rPr>
                <w:noProof/>
              </w:rPr>
              <w:t xml:space="preserve">This leaf node </w:t>
            </w:r>
            <w:r w:rsidRPr="00230D1C">
              <w:rPr>
                <w:noProof/>
                <w:lang w:eastAsia="ko-KR"/>
              </w:rPr>
              <w:t>contains the latitudinal coordinate of a center</w:t>
            </w:r>
            <w:r w:rsidRPr="00230D1C">
              <w:rPr>
                <w:noProof/>
              </w:rPr>
              <w:t>.</w:t>
            </w:r>
          </w:p>
        </w:tc>
      </w:tr>
    </w:tbl>
    <w:p w14:paraId="51248F4C" w14:textId="77777777" w:rsidR="009628E3" w:rsidRPr="00230D1C" w:rsidRDefault="009628E3" w:rsidP="009628E3">
      <w:pPr>
        <w:rPr>
          <w:noProof/>
        </w:rPr>
      </w:pPr>
      <w:bookmarkStart w:id="10824" w:name="_Toc45273984"/>
      <w:bookmarkStart w:id="10825" w:name="_Toc51937713"/>
      <w:bookmarkStart w:id="10826" w:name="_Toc51938907"/>
    </w:p>
    <w:p w14:paraId="029A34E0" w14:textId="77777777" w:rsidR="009628E3" w:rsidRPr="00230D1C" w:rsidRDefault="009628E3" w:rsidP="009628E3">
      <w:pPr>
        <w:pStyle w:val="Heading3"/>
        <w:rPr>
          <w:noProof/>
          <w:lang w:eastAsia="ko-KR"/>
        </w:rPr>
      </w:pPr>
      <w:bookmarkStart w:id="10827" w:name="_Toc144197908"/>
      <w:bookmarkStart w:id="10828" w:name="_Toc144199552"/>
      <w:bookmarkStart w:id="10829" w:name="_Toc152621010"/>
      <w:r w:rsidRPr="00230D1C">
        <w:rPr>
          <w:noProof/>
        </w:rPr>
        <w:t>10.2.</w:t>
      </w:r>
      <w:r w:rsidRPr="00230D1C">
        <w:rPr>
          <w:noProof/>
          <w:lang w:eastAsia="ko-KR"/>
        </w:rPr>
        <w:t>55B15</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EllipsoidArcArea/Radius</w:t>
      </w:r>
      <w:bookmarkEnd w:id="10824"/>
      <w:bookmarkEnd w:id="10825"/>
      <w:bookmarkEnd w:id="10826"/>
      <w:bookmarkEnd w:id="10827"/>
      <w:bookmarkEnd w:id="10828"/>
      <w:bookmarkEnd w:id="10829"/>
    </w:p>
    <w:p w14:paraId="70EB15D1" w14:textId="77777777" w:rsidR="009628E3" w:rsidRPr="00230D1C" w:rsidRDefault="009628E3" w:rsidP="009628E3">
      <w:pPr>
        <w:pStyle w:val="TH"/>
        <w:rPr>
          <w:noProof/>
          <w:lang w:eastAsia="ko-KR"/>
        </w:rPr>
      </w:pPr>
      <w:r w:rsidRPr="00230D1C">
        <w:rPr>
          <w:noProof/>
        </w:rPr>
        <w:t>Table 10.2.</w:t>
      </w:r>
      <w:r w:rsidRPr="00230D1C">
        <w:rPr>
          <w:noProof/>
          <w:lang w:eastAsia="ko-KR"/>
        </w:rPr>
        <w:t>55B15</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nterSpecificArea/EllipsoidArcArea/Radiu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1"/>
        <w:gridCol w:w="2021"/>
        <w:gridCol w:w="2122"/>
        <w:gridCol w:w="1824"/>
        <w:gridCol w:w="1899"/>
        <w:gridCol w:w="1044"/>
        <w:gridCol w:w="38"/>
      </w:tblGrid>
      <w:tr w:rsidR="009628E3" w:rsidRPr="00230D1C" w14:paraId="6E6998E3" w14:textId="77777777" w:rsidTr="000A003F">
        <w:trPr>
          <w:cantSplit/>
          <w:trHeight w:hRule="exact" w:val="527"/>
          <w:jc w:val="center"/>
        </w:trPr>
        <w:tc>
          <w:tcPr>
            <w:tcW w:w="12781" w:type="dxa"/>
            <w:gridSpan w:val="7"/>
            <w:tcBorders>
              <w:top w:val="single" w:sz="4" w:space="0" w:color="FFFFFF"/>
              <w:left w:val="single" w:sz="4" w:space="0" w:color="FFFFFF"/>
              <w:bottom w:val="single" w:sz="4" w:space="0" w:color="FFFFFF"/>
              <w:right w:val="single" w:sz="4" w:space="0" w:color="FFFFFF"/>
            </w:tcBorders>
            <w:shd w:val="clear" w:color="auto" w:fill="auto"/>
          </w:tcPr>
          <w:p w14:paraId="05B0E5B9" w14:textId="77777777" w:rsidR="009628E3" w:rsidRPr="00230D1C" w:rsidRDefault="009628E3" w:rsidP="000A003F">
            <w:pPr>
              <w:rPr>
                <w:noProof/>
              </w:rPr>
            </w:pPr>
            <w:r w:rsidRPr="00230D1C">
              <w:rPr>
                <w:noProof/>
              </w:rPr>
              <w:t>&lt;x&gt;/OnNetwork/MCDataGroupList/&lt;x&gt;/Entry/RulesForDeaffiliation/&lt;x&gt;/ListOfLocationCriteria/&lt;x&gt;/Entry/EnterSpecificArea/EllipsoidArcArea/Center/Radius</w:t>
            </w:r>
          </w:p>
        </w:tc>
      </w:tr>
      <w:tr w:rsidR="009628E3" w:rsidRPr="00230D1C" w14:paraId="3242C8A5" w14:textId="77777777" w:rsidTr="000A003F">
        <w:trPr>
          <w:gridAfter w:val="1"/>
          <w:wAfter w:w="50" w:type="dxa"/>
          <w:cantSplit/>
          <w:trHeight w:hRule="exact" w:val="240"/>
          <w:jc w:val="center"/>
        </w:trPr>
        <w:tc>
          <w:tcPr>
            <w:tcW w:w="865" w:type="dxa"/>
            <w:tcBorders>
              <w:top w:val="single" w:sz="4" w:space="0" w:color="FFFFFF"/>
              <w:left w:val="single" w:sz="4" w:space="0" w:color="FFFFFF"/>
              <w:bottom w:val="single" w:sz="4" w:space="0" w:color="FFFFFF"/>
              <w:right w:val="single" w:sz="4" w:space="0" w:color="000000"/>
            </w:tcBorders>
            <w:shd w:val="clear" w:color="auto" w:fill="auto"/>
          </w:tcPr>
          <w:p w14:paraId="641B1C85" w14:textId="77777777" w:rsidR="009628E3" w:rsidRPr="00230D1C" w:rsidRDefault="009628E3" w:rsidP="000A003F">
            <w:pPr>
              <w:jc w:val="center"/>
              <w:rPr>
                <w:rFonts w:ascii="Arial" w:hAnsi="Arial" w:cs="Arial"/>
                <w:b/>
                <w:noProof/>
                <w:sz w:val="18"/>
                <w:szCs w:val="18"/>
              </w:rPr>
            </w:pPr>
          </w:p>
        </w:tc>
        <w:tc>
          <w:tcPr>
            <w:tcW w:w="27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22156C" w14:textId="77777777" w:rsidR="009628E3" w:rsidRPr="00230D1C" w:rsidRDefault="009628E3" w:rsidP="000A003F">
            <w:pPr>
              <w:pStyle w:val="TAC"/>
              <w:rPr>
                <w:noProof/>
              </w:rPr>
            </w:pPr>
            <w:r w:rsidRPr="00230D1C">
              <w:rPr>
                <w:noProof/>
              </w:rPr>
              <w:t>Status</w:t>
            </w:r>
          </w:p>
        </w:tc>
        <w:tc>
          <w:tcPr>
            <w:tcW w:w="2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9CBAC8" w14:textId="77777777" w:rsidR="009628E3" w:rsidRPr="00230D1C" w:rsidRDefault="009628E3" w:rsidP="000A003F">
            <w:pPr>
              <w:pStyle w:val="TAC"/>
              <w:rPr>
                <w:noProof/>
              </w:rPr>
            </w:pPr>
            <w:r w:rsidRPr="00230D1C">
              <w:rPr>
                <w:noProof/>
              </w:rPr>
              <w:t>Occurrence</w:t>
            </w:r>
          </w:p>
        </w:tc>
        <w:tc>
          <w:tcPr>
            <w:tcW w:w="24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B66FE2" w14:textId="77777777" w:rsidR="009628E3" w:rsidRPr="00230D1C" w:rsidRDefault="009628E3" w:rsidP="000A003F">
            <w:pPr>
              <w:pStyle w:val="TAC"/>
              <w:rPr>
                <w:noProof/>
              </w:rPr>
            </w:pPr>
            <w:r w:rsidRPr="00230D1C">
              <w:rPr>
                <w:noProof/>
              </w:rPr>
              <w:t>Format</w:t>
            </w:r>
          </w:p>
        </w:tc>
        <w:tc>
          <w:tcPr>
            <w:tcW w:w="25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EF1A27" w14:textId="77777777" w:rsidR="009628E3" w:rsidRPr="00230D1C" w:rsidRDefault="009628E3" w:rsidP="000A003F">
            <w:pPr>
              <w:pStyle w:val="TAC"/>
              <w:rPr>
                <w:noProof/>
              </w:rPr>
            </w:pPr>
            <w:r w:rsidRPr="00230D1C">
              <w:rPr>
                <w:noProof/>
              </w:rPr>
              <w:t>Min. Access Types</w:t>
            </w:r>
          </w:p>
        </w:tc>
        <w:tc>
          <w:tcPr>
            <w:tcW w:w="1353" w:type="dxa"/>
            <w:tcBorders>
              <w:top w:val="single" w:sz="4" w:space="0" w:color="FFFFFF"/>
              <w:left w:val="single" w:sz="4" w:space="0" w:color="000000"/>
              <w:bottom w:val="single" w:sz="4" w:space="0" w:color="FFFFFF"/>
              <w:right w:val="single" w:sz="4" w:space="0" w:color="FFFFFF"/>
            </w:tcBorders>
            <w:shd w:val="clear" w:color="auto" w:fill="auto"/>
          </w:tcPr>
          <w:p w14:paraId="48CB171E" w14:textId="77777777" w:rsidR="009628E3" w:rsidRPr="00230D1C" w:rsidRDefault="009628E3" w:rsidP="000A003F">
            <w:pPr>
              <w:jc w:val="center"/>
              <w:rPr>
                <w:rFonts w:ascii="Arial" w:hAnsi="Arial" w:cs="Arial"/>
                <w:b/>
                <w:noProof/>
                <w:sz w:val="18"/>
                <w:szCs w:val="18"/>
              </w:rPr>
            </w:pPr>
          </w:p>
        </w:tc>
      </w:tr>
      <w:tr w:rsidR="009628E3" w:rsidRPr="00230D1C" w14:paraId="0075B476" w14:textId="77777777" w:rsidTr="000A003F">
        <w:trPr>
          <w:gridAfter w:val="1"/>
          <w:wAfter w:w="50" w:type="dxa"/>
          <w:cantSplit/>
          <w:trHeight w:hRule="exact" w:val="280"/>
          <w:jc w:val="center"/>
        </w:trPr>
        <w:tc>
          <w:tcPr>
            <w:tcW w:w="865" w:type="dxa"/>
            <w:tcBorders>
              <w:top w:val="single" w:sz="4" w:space="0" w:color="FFFFFF"/>
              <w:left w:val="single" w:sz="4" w:space="0" w:color="FFFFFF"/>
              <w:bottom w:val="single" w:sz="4" w:space="0" w:color="FFFFFF"/>
              <w:right w:val="single" w:sz="4" w:space="0" w:color="000000"/>
            </w:tcBorders>
            <w:shd w:val="clear" w:color="auto" w:fill="auto"/>
          </w:tcPr>
          <w:p w14:paraId="47182740" w14:textId="77777777" w:rsidR="009628E3" w:rsidRPr="00230D1C" w:rsidRDefault="009628E3" w:rsidP="000A003F">
            <w:pPr>
              <w:jc w:val="center"/>
              <w:rPr>
                <w:b/>
                <w:noProof/>
              </w:rPr>
            </w:pPr>
          </w:p>
        </w:tc>
        <w:tc>
          <w:tcPr>
            <w:tcW w:w="27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A69CC4" w14:textId="77777777" w:rsidR="009628E3" w:rsidRPr="00230D1C" w:rsidRDefault="009628E3" w:rsidP="000A003F">
            <w:pPr>
              <w:pStyle w:val="TAC"/>
              <w:rPr>
                <w:noProof/>
              </w:rPr>
            </w:pPr>
            <w:r w:rsidRPr="00230D1C">
              <w:rPr>
                <w:noProof/>
              </w:rPr>
              <w:t>Required</w:t>
            </w:r>
          </w:p>
        </w:tc>
        <w:tc>
          <w:tcPr>
            <w:tcW w:w="28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D8CEDE" w14:textId="77777777" w:rsidR="009628E3" w:rsidRPr="00230D1C" w:rsidRDefault="009628E3" w:rsidP="000A003F">
            <w:pPr>
              <w:pStyle w:val="TAC"/>
              <w:rPr>
                <w:noProof/>
              </w:rPr>
            </w:pPr>
            <w:r w:rsidRPr="00230D1C">
              <w:rPr>
                <w:noProof/>
              </w:rPr>
              <w:t>One</w:t>
            </w:r>
          </w:p>
        </w:tc>
        <w:tc>
          <w:tcPr>
            <w:tcW w:w="24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84CEF3" w14:textId="77777777" w:rsidR="009628E3" w:rsidRPr="00230D1C" w:rsidRDefault="009628E3" w:rsidP="000A003F">
            <w:pPr>
              <w:pStyle w:val="TAC"/>
              <w:rPr>
                <w:noProof/>
              </w:rPr>
            </w:pPr>
            <w:r w:rsidRPr="00230D1C">
              <w:rPr>
                <w:noProof/>
              </w:rPr>
              <w:t>int</w:t>
            </w:r>
          </w:p>
        </w:tc>
        <w:tc>
          <w:tcPr>
            <w:tcW w:w="25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0411DF" w14:textId="77777777" w:rsidR="009628E3" w:rsidRPr="00230D1C" w:rsidRDefault="009628E3" w:rsidP="000A003F">
            <w:pPr>
              <w:pStyle w:val="TAC"/>
              <w:rPr>
                <w:noProof/>
              </w:rPr>
            </w:pPr>
            <w:r w:rsidRPr="00230D1C">
              <w:rPr>
                <w:noProof/>
              </w:rPr>
              <w:t>Get, Replace</w:t>
            </w:r>
          </w:p>
        </w:tc>
        <w:tc>
          <w:tcPr>
            <w:tcW w:w="1353" w:type="dxa"/>
            <w:tcBorders>
              <w:top w:val="single" w:sz="4" w:space="0" w:color="FFFFFF"/>
              <w:left w:val="single" w:sz="4" w:space="0" w:color="000000"/>
              <w:bottom w:val="single" w:sz="4" w:space="0" w:color="FFFFFF"/>
              <w:right w:val="single" w:sz="4" w:space="0" w:color="FFFFFF"/>
            </w:tcBorders>
            <w:shd w:val="clear" w:color="auto" w:fill="auto"/>
          </w:tcPr>
          <w:p w14:paraId="672E90CB" w14:textId="77777777" w:rsidR="009628E3" w:rsidRPr="00230D1C" w:rsidRDefault="009628E3" w:rsidP="000A003F">
            <w:pPr>
              <w:jc w:val="center"/>
              <w:rPr>
                <w:b/>
                <w:noProof/>
              </w:rPr>
            </w:pPr>
          </w:p>
        </w:tc>
      </w:tr>
      <w:tr w:rsidR="009628E3" w:rsidRPr="00230D1C" w14:paraId="56C97688" w14:textId="77777777" w:rsidTr="000A003F">
        <w:trPr>
          <w:gridAfter w:val="1"/>
          <w:wAfter w:w="50" w:type="dxa"/>
          <w:cantSplit/>
          <w:jc w:val="center"/>
        </w:trPr>
        <w:tc>
          <w:tcPr>
            <w:tcW w:w="865" w:type="dxa"/>
            <w:tcBorders>
              <w:top w:val="single" w:sz="4" w:space="0" w:color="FFFFFF"/>
              <w:left w:val="single" w:sz="4" w:space="0" w:color="FFFFFF"/>
              <w:bottom w:val="single" w:sz="4" w:space="0" w:color="FFFFFF"/>
              <w:right w:val="single" w:sz="4" w:space="0" w:color="FFFFFF"/>
            </w:tcBorders>
            <w:shd w:val="clear" w:color="auto" w:fill="auto"/>
          </w:tcPr>
          <w:p w14:paraId="3E98B7E2" w14:textId="77777777" w:rsidR="009628E3" w:rsidRPr="00230D1C" w:rsidRDefault="009628E3" w:rsidP="000A003F">
            <w:pPr>
              <w:jc w:val="center"/>
              <w:rPr>
                <w:b/>
                <w:noProof/>
              </w:rPr>
            </w:pPr>
          </w:p>
        </w:tc>
        <w:tc>
          <w:tcPr>
            <w:tcW w:w="1186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3D3289B" w14:textId="77777777" w:rsidR="009628E3" w:rsidRPr="00230D1C" w:rsidRDefault="009628E3" w:rsidP="000A003F">
            <w:pPr>
              <w:rPr>
                <w:noProof/>
              </w:rPr>
            </w:pPr>
            <w:r w:rsidRPr="00230D1C">
              <w:rPr>
                <w:noProof/>
              </w:rPr>
              <w:t xml:space="preserve">This leaf node </w:t>
            </w:r>
            <w:r w:rsidRPr="00230D1C">
              <w:rPr>
                <w:noProof/>
                <w:lang w:eastAsia="ko-KR"/>
              </w:rPr>
              <w:t xml:space="preserve">contains the radius of the </w:t>
            </w:r>
            <w:r w:rsidRPr="00230D1C">
              <w:rPr>
                <w:noProof/>
              </w:rPr>
              <w:t>ellipsoid arc.</w:t>
            </w:r>
          </w:p>
        </w:tc>
      </w:tr>
    </w:tbl>
    <w:p w14:paraId="09D53067" w14:textId="77777777" w:rsidR="009628E3" w:rsidRPr="00230D1C" w:rsidRDefault="009628E3" w:rsidP="009628E3">
      <w:pPr>
        <w:rPr>
          <w:noProof/>
        </w:rPr>
      </w:pPr>
      <w:bookmarkStart w:id="10830" w:name="_Toc45273985"/>
      <w:bookmarkStart w:id="10831" w:name="_Toc51937714"/>
      <w:bookmarkStart w:id="10832" w:name="_Toc51938908"/>
    </w:p>
    <w:p w14:paraId="52AE8F99" w14:textId="77777777" w:rsidR="009628E3" w:rsidRPr="00230D1C" w:rsidRDefault="009628E3" w:rsidP="009628E3">
      <w:pPr>
        <w:pStyle w:val="Heading3"/>
        <w:rPr>
          <w:noProof/>
          <w:lang w:eastAsia="ko-KR"/>
        </w:rPr>
      </w:pPr>
      <w:bookmarkStart w:id="10833" w:name="_Toc144197909"/>
      <w:bookmarkStart w:id="10834" w:name="_Toc144199553"/>
      <w:bookmarkStart w:id="10835" w:name="_Toc152621011"/>
      <w:r w:rsidRPr="00230D1C">
        <w:rPr>
          <w:noProof/>
        </w:rPr>
        <w:t>10.2.</w:t>
      </w:r>
      <w:r w:rsidRPr="00230D1C">
        <w:rPr>
          <w:noProof/>
          <w:lang w:eastAsia="ko-KR"/>
        </w:rPr>
        <w:t>55B16</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EllipsoidArcArea/OffsetAngle</w:t>
      </w:r>
      <w:bookmarkEnd w:id="10830"/>
      <w:bookmarkEnd w:id="10831"/>
      <w:bookmarkEnd w:id="10832"/>
      <w:bookmarkEnd w:id="10833"/>
      <w:bookmarkEnd w:id="10834"/>
      <w:bookmarkEnd w:id="10835"/>
    </w:p>
    <w:p w14:paraId="0DC7B28F" w14:textId="77777777" w:rsidR="009628E3" w:rsidRPr="00230D1C" w:rsidRDefault="009628E3" w:rsidP="009628E3">
      <w:pPr>
        <w:pStyle w:val="TH"/>
        <w:rPr>
          <w:noProof/>
          <w:lang w:eastAsia="ko-KR"/>
        </w:rPr>
      </w:pPr>
      <w:r w:rsidRPr="00230D1C">
        <w:rPr>
          <w:noProof/>
        </w:rPr>
        <w:t>Table 10.2.</w:t>
      </w:r>
      <w:r w:rsidRPr="00230D1C">
        <w:rPr>
          <w:noProof/>
          <w:lang w:eastAsia="ko-KR"/>
        </w:rPr>
        <w:t>55B16</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nterSpecificArea/EllipsoidArcArea/OffsetAng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2023"/>
        <w:gridCol w:w="2125"/>
        <w:gridCol w:w="1824"/>
        <w:gridCol w:w="1901"/>
        <w:gridCol w:w="1039"/>
        <w:gridCol w:w="38"/>
      </w:tblGrid>
      <w:tr w:rsidR="009628E3" w:rsidRPr="00230D1C" w14:paraId="13FA3927" w14:textId="77777777" w:rsidTr="000A003F">
        <w:trPr>
          <w:cantSplit/>
          <w:trHeight w:hRule="exact" w:val="527"/>
          <w:jc w:val="center"/>
        </w:trPr>
        <w:tc>
          <w:tcPr>
            <w:tcW w:w="12625" w:type="dxa"/>
            <w:gridSpan w:val="7"/>
            <w:tcBorders>
              <w:top w:val="single" w:sz="4" w:space="0" w:color="FFFFFF"/>
              <w:left w:val="single" w:sz="4" w:space="0" w:color="FFFFFF"/>
              <w:bottom w:val="single" w:sz="4" w:space="0" w:color="FFFFFF"/>
              <w:right w:val="single" w:sz="4" w:space="0" w:color="FFFFFF"/>
            </w:tcBorders>
            <w:shd w:val="clear" w:color="auto" w:fill="auto"/>
          </w:tcPr>
          <w:p w14:paraId="4119C07C" w14:textId="77777777" w:rsidR="009628E3" w:rsidRPr="00230D1C" w:rsidRDefault="009628E3" w:rsidP="000A003F">
            <w:pPr>
              <w:rPr>
                <w:noProof/>
              </w:rPr>
            </w:pPr>
            <w:r w:rsidRPr="00230D1C">
              <w:rPr>
                <w:noProof/>
              </w:rPr>
              <w:t>&lt;x&gt;/OnNetwork/MCDataGroupList/&lt;x&gt;/Entry/RulesForDeaffiliation/&lt;x&gt;/ListOfLocationCriteria/&lt;x&gt;/Entry/EnterSpecificArea/EllipsoidArcArea/OffsetAngle</w:t>
            </w:r>
          </w:p>
        </w:tc>
      </w:tr>
      <w:tr w:rsidR="009628E3" w:rsidRPr="00230D1C" w14:paraId="2CF07FAC" w14:textId="77777777" w:rsidTr="000A003F">
        <w:trPr>
          <w:gridAfter w:val="1"/>
          <w:wAfter w:w="50" w:type="dxa"/>
          <w:cantSplit/>
          <w:trHeight w:hRule="exact" w:val="240"/>
          <w:jc w:val="center"/>
        </w:trPr>
        <w:tc>
          <w:tcPr>
            <w:tcW w:w="853" w:type="dxa"/>
            <w:tcBorders>
              <w:top w:val="single" w:sz="4" w:space="0" w:color="FFFFFF"/>
              <w:left w:val="single" w:sz="4" w:space="0" w:color="FFFFFF"/>
              <w:bottom w:val="single" w:sz="4" w:space="0" w:color="FFFFFF"/>
              <w:right w:val="single" w:sz="4" w:space="0" w:color="000000"/>
            </w:tcBorders>
            <w:shd w:val="clear" w:color="auto" w:fill="auto"/>
          </w:tcPr>
          <w:p w14:paraId="016F5A6C" w14:textId="77777777" w:rsidR="009628E3" w:rsidRPr="00230D1C" w:rsidRDefault="009628E3" w:rsidP="000A003F">
            <w:pPr>
              <w:jc w:val="center"/>
              <w:rPr>
                <w:rFonts w:ascii="Arial" w:hAnsi="Arial" w:cs="Arial"/>
                <w:b/>
                <w:noProof/>
                <w:sz w:val="18"/>
                <w:szCs w:val="18"/>
              </w:rPr>
            </w:pPr>
          </w:p>
        </w:tc>
        <w:tc>
          <w:tcPr>
            <w:tcW w:w="26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EC9F20" w14:textId="77777777" w:rsidR="009628E3" w:rsidRPr="00230D1C" w:rsidRDefault="009628E3" w:rsidP="000A003F">
            <w:pPr>
              <w:pStyle w:val="TAC"/>
              <w:rPr>
                <w:noProof/>
              </w:rPr>
            </w:pPr>
            <w:r w:rsidRPr="00230D1C">
              <w:rPr>
                <w:noProof/>
              </w:rPr>
              <w:t>Status</w:t>
            </w:r>
          </w:p>
        </w:tc>
        <w:tc>
          <w:tcPr>
            <w:tcW w:w="28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A169D1" w14:textId="77777777" w:rsidR="009628E3" w:rsidRPr="00230D1C" w:rsidRDefault="009628E3" w:rsidP="000A003F">
            <w:pPr>
              <w:pStyle w:val="TAC"/>
              <w:rPr>
                <w:noProof/>
              </w:rPr>
            </w:pPr>
            <w:r w:rsidRPr="00230D1C">
              <w:rPr>
                <w:noProof/>
              </w:rPr>
              <w:t>Occurrence</w:t>
            </w:r>
          </w:p>
        </w:tc>
        <w:tc>
          <w:tcPr>
            <w:tcW w:w="24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653814" w14:textId="77777777" w:rsidR="009628E3" w:rsidRPr="00230D1C" w:rsidRDefault="009628E3" w:rsidP="000A003F">
            <w:pPr>
              <w:pStyle w:val="TAC"/>
              <w:rPr>
                <w:noProof/>
              </w:rPr>
            </w:pPr>
            <w:r w:rsidRPr="00230D1C">
              <w:rPr>
                <w:noProof/>
              </w:rPr>
              <w:t>Format</w:t>
            </w:r>
          </w:p>
        </w:tc>
        <w:tc>
          <w:tcPr>
            <w:tcW w:w="25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251B73" w14:textId="77777777" w:rsidR="009628E3" w:rsidRPr="00230D1C" w:rsidRDefault="009628E3" w:rsidP="000A003F">
            <w:pPr>
              <w:pStyle w:val="TAC"/>
              <w:rPr>
                <w:noProof/>
              </w:rPr>
            </w:pPr>
            <w:r w:rsidRPr="00230D1C">
              <w:rPr>
                <w:noProof/>
              </w:rPr>
              <w:t>Min. Access Types</w:t>
            </w:r>
          </w:p>
        </w:tc>
        <w:tc>
          <w:tcPr>
            <w:tcW w:w="1331" w:type="dxa"/>
            <w:tcBorders>
              <w:top w:val="single" w:sz="4" w:space="0" w:color="FFFFFF"/>
              <w:left w:val="single" w:sz="4" w:space="0" w:color="000000"/>
              <w:bottom w:val="single" w:sz="4" w:space="0" w:color="FFFFFF"/>
              <w:right w:val="single" w:sz="4" w:space="0" w:color="FFFFFF"/>
            </w:tcBorders>
            <w:shd w:val="clear" w:color="auto" w:fill="auto"/>
          </w:tcPr>
          <w:p w14:paraId="229AEFDC" w14:textId="77777777" w:rsidR="009628E3" w:rsidRPr="00230D1C" w:rsidRDefault="009628E3" w:rsidP="000A003F">
            <w:pPr>
              <w:jc w:val="center"/>
              <w:rPr>
                <w:rFonts w:ascii="Arial" w:hAnsi="Arial" w:cs="Arial"/>
                <w:b/>
                <w:noProof/>
                <w:sz w:val="18"/>
                <w:szCs w:val="18"/>
              </w:rPr>
            </w:pPr>
          </w:p>
        </w:tc>
      </w:tr>
      <w:tr w:rsidR="009628E3" w:rsidRPr="00230D1C" w14:paraId="45B68177" w14:textId="77777777" w:rsidTr="000A003F">
        <w:trPr>
          <w:gridAfter w:val="1"/>
          <w:wAfter w:w="50" w:type="dxa"/>
          <w:cantSplit/>
          <w:trHeight w:hRule="exact" w:val="280"/>
          <w:jc w:val="center"/>
        </w:trPr>
        <w:tc>
          <w:tcPr>
            <w:tcW w:w="853" w:type="dxa"/>
            <w:tcBorders>
              <w:top w:val="single" w:sz="4" w:space="0" w:color="FFFFFF"/>
              <w:left w:val="single" w:sz="4" w:space="0" w:color="FFFFFF"/>
              <w:bottom w:val="single" w:sz="4" w:space="0" w:color="FFFFFF"/>
              <w:right w:val="single" w:sz="4" w:space="0" w:color="000000"/>
            </w:tcBorders>
            <w:shd w:val="clear" w:color="auto" w:fill="auto"/>
          </w:tcPr>
          <w:p w14:paraId="215EBE88" w14:textId="77777777" w:rsidR="009628E3" w:rsidRPr="00230D1C" w:rsidRDefault="009628E3" w:rsidP="000A003F">
            <w:pPr>
              <w:jc w:val="center"/>
              <w:rPr>
                <w:b/>
                <w:noProof/>
              </w:rPr>
            </w:pPr>
          </w:p>
        </w:tc>
        <w:tc>
          <w:tcPr>
            <w:tcW w:w="26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C0211A" w14:textId="77777777" w:rsidR="009628E3" w:rsidRPr="00230D1C" w:rsidRDefault="009628E3" w:rsidP="000A003F">
            <w:pPr>
              <w:pStyle w:val="TAC"/>
              <w:rPr>
                <w:noProof/>
              </w:rPr>
            </w:pPr>
            <w:r w:rsidRPr="00230D1C">
              <w:rPr>
                <w:noProof/>
              </w:rPr>
              <w:t>Required</w:t>
            </w:r>
          </w:p>
        </w:tc>
        <w:tc>
          <w:tcPr>
            <w:tcW w:w="28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C2B70A" w14:textId="77777777" w:rsidR="009628E3" w:rsidRPr="00230D1C" w:rsidRDefault="009628E3" w:rsidP="000A003F">
            <w:pPr>
              <w:pStyle w:val="TAC"/>
              <w:rPr>
                <w:noProof/>
              </w:rPr>
            </w:pPr>
            <w:r w:rsidRPr="00230D1C">
              <w:rPr>
                <w:noProof/>
              </w:rPr>
              <w:t>One</w:t>
            </w:r>
          </w:p>
        </w:tc>
        <w:tc>
          <w:tcPr>
            <w:tcW w:w="24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F4D73F" w14:textId="77777777" w:rsidR="009628E3" w:rsidRPr="00230D1C" w:rsidRDefault="009628E3" w:rsidP="000A003F">
            <w:pPr>
              <w:pStyle w:val="TAC"/>
              <w:rPr>
                <w:noProof/>
              </w:rPr>
            </w:pPr>
            <w:r w:rsidRPr="00230D1C">
              <w:rPr>
                <w:noProof/>
              </w:rPr>
              <w:t>int</w:t>
            </w:r>
          </w:p>
        </w:tc>
        <w:tc>
          <w:tcPr>
            <w:tcW w:w="25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F252D8" w14:textId="77777777" w:rsidR="009628E3" w:rsidRPr="00230D1C" w:rsidRDefault="009628E3" w:rsidP="000A003F">
            <w:pPr>
              <w:pStyle w:val="TAC"/>
              <w:rPr>
                <w:noProof/>
              </w:rPr>
            </w:pPr>
            <w:r w:rsidRPr="00230D1C">
              <w:rPr>
                <w:noProof/>
              </w:rPr>
              <w:t>Get, Replace</w:t>
            </w:r>
          </w:p>
        </w:tc>
        <w:tc>
          <w:tcPr>
            <w:tcW w:w="1331" w:type="dxa"/>
            <w:tcBorders>
              <w:top w:val="single" w:sz="4" w:space="0" w:color="FFFFFF"/>
              <w:left w:val="single" w:sz="4" w:space="0" w:color="000000"/>
              <w:bottom w:val="single" w:sz="4" w:space="0" w:color="FFFFFF"/>
              <w:right w:val="single" w:sz="4" w:space="0" w:color="FFFFFF"/>
            </w:tcBorders>
            <w:shd w:val="clear" w:color="auto" w:fill="auto"/>
          </w:tcPr>
          <w:p w14:paraId="156102D6" w14:textId="77777777" w:rsidR="009628E3" w:rsidRPr="00230D1C" w:rsidRDefault="009628E3" w:rsidP="000A003F">
            <w:pPr>
              <w:jc w:val="center"/>
              <w:rPr>
                <w:b/>
                <w:noProof/>
              </w:rPr>
            </w:pPr>
          </w:p>
        </w:tc>
      </w:tr>
      <w:tr w:rsidR="009628E3" w:rsidRPr="00230D1C" w14:paraId="243ADDC7" w14:textId="77777777" w:rsidTr="000A003F">
        <w:trPr>
          <w:gridAfter w:val="1"/>
          <w:wAfter w:w="50" w:type="dxa"/>
          <w:cantSplit/>
          <w:jc w:val="center"/>
        </w:trPr>
        <w:tc>
          <w:tcPr>
            <w:tcW w:w="853" w:type="dxa"/>
            <w:tcBorders>
              <w:top w:val="single" w:sz="4" w:space="0" w:color="FFFFFF"/>
              <w:left w:val="single" w:sz="4" w:space="0" w:color="FFFFFF"/>
              <w:bottom w:val="single" w:sz="4" w:space="0" w:color="FFFFFF"/>
              <w:right w:val="single" w:sz="4" w:space="0" w:color="FFFFFF"/>
            </w:tcBorders>
            <w:shd w:val="clear" w:color="auto" w:fill="auto"/>
          </w:tcPr>
          <w:p w14:paraId="05919524" w14:textId="77777777" w:rsidR="009628E3" w:rsidRPr="00230D1C" w:rsidRDefault="009628E3" w:rsidP="000A003F">
            <w:pPr>
              <w:jc w:val="center"/>
              <w:rPr>
                <w:b/>
                <w:noProof/>
              </w:rPr>
            </w:pPr>
          </w:p>
        </w:tc>
        <w:tc>
          <w:tcPr>
            <w:tcW w:w="1172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D133090" w14:textId="77777777" w:rsidR="009628E3" w:rsidRPr="00230D1C" w:rsidRDefault="009628E3" w:rsidP="000A003F">
            <w:pPr>
              <w:rPr>
                <w:noProof/>
              </w:rPr>
            </w:pPr>
            <w:r w:rsidRPr="00230D1C">
              <w:rPr>
                <w:noProof/>
              </w:rPr>
              <w:t xml:space="preserve">This leaf node </w:t>
            </w:r>
            <w:r w:rsidRPr="00230D1C">
              <w:rPr>
                <w:noProof/>
                <w:lang w:eastAsia="ko-KR"/>
              </w:rPr>
              <w:t xml:space="preserve">contains the offset angle of the </w:t>
            </w:r>
            <w:r w:rsidRPr="00230D1C">
              <w:rPr>
                <w:noProof/>
              </w:rPr>
              <w:t>ellipsoid arc.</w:t>
            </w:r>
          </w:p>
        </w:tc>
      </w:tr>
    </w:tbl>
    <w:p w14:paraId="015AF07E" w14:textId="77777777" w:rsidR="009628E3" w:rsidRPr="00230D1C" w:rsidRDefault="009628E3" w:rsidP="009628E3">
      <w:pPr>
        <w:rPr>
          <w:noProof/>
        </w:rPr>
      </w:pPr>
      <w:bookmarkStart w:id="10836" w:name="_Toc45273986"/>
      <w:bookmarkStart w:id="10837" w:name="_Toc51937715"/>
      <w:bookmarkStart w:id="10838" w:name="_Toc51938909"/>
    </w:p>
    <w:p w14:paraId="18C8B30B" w14:textId="77777777" w:rsidR="009628E3" w:rsidRPr="00230D1C" w:rsidRDefault="009628E3" w:rsidP="009628E3">
      <w:pPr>
        <w:pStyle w:val="Heading3"/>
        <w:rPr>
          <w:noProof/>
          <w:lang w:eastAsia="ko-KR"/>
        </w:rPr>
      </w:pPr>
      <w:bookmarkStart w:id="10839" w:name="_Toc144197910"/>
      <w:bookmarkStart w:id="10840" w:name="_Toc144199554"/>
      <w:bookmarkStart w:id="10841" w:name="_Toc152621012"/>
      <w:r w:rsidRPr="00230D1C">
        <w:rPr>
          <w:noProof/>
        </w:rPr>
        <w:t>10.2.</w:t>
      </w:r>
      <w:r w:rsidRPr="00230D1C">
        <w:rPr>
          <w:noProof/>
          <w:lang w:eastAsia="ko-KR"/>
        </w:rPr>
        <w:t>55B17</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EllipsoidArcArea/</w:t>
      </w:r>
      <w:r w:rsidRPr="00230D1C">
        <w:rPr>
          <w:noProof/>
          <w:lang w:eastAsia="ko-KR"/>
        </w:rPr>
        <w:t>IncludedAngle</w:t>
      </w:r>
      <w:bookmarkEnd w:id="10836"/>
      <w:bookmarkEnd w:id="10837"/>
      <w:bookmarkEnd w:id="10838"/>
      <w:bookmarkEnd w:id="10839"/>
      <w:bookmarkEnd w:id="10840"/>
      <w:bookmarkEnd w:id="10841"/>
    </w:p>
    <w:p w14:paraId="66897959" w14:textId="77777777" w:rsidR="009628E3" w:rsidRPr="00230D1C" w:rsidRDefault="009628E3" w:rsidP="009628E3">
      <w:pPr>
        <w:pStyle w:val="TH"/>
        <w:rPr>
          <w:noProof/>
          <w:lang w:eastAsia="ko-KR"/>
        </w:rPr>
      </w:pPr>
      <w:r w:rsidRPr="00230D1C">
        <w:rPr>
          <w:noProof/>
        </w:rPr>
        <w:t>Table 10.2.</w:t>
      </w:r>
      <w:r w:rsidRPr="00230D1C">
        <w:rPr>
          <w:noProof/>
          <w:lang w:eastAsia="ko-KR"/>
        </w:rPr>
        <w:t>55B17</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nterSpecificArea/EllipsoidArcArea/</w:t>
      </w:r>
      <w:r w:rsidRPr="00230D1C">
        <w:rPr>
          <w:noProof/>
          <w:lang w:eastAsia="ko-KR"/>
        </w:rPr>
        <w:t>IncludedAng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8"/>
        <w:gridCol w:w="2022"/>
        <w:gridCol w:w="2120"/>
        <w:gridCol w:w="1826"/>
        <w:gridCol w:w="1900"/>
        <w:gridCol w:w="1045"/>
        <w:gridCol w:w="38"/>
      </w:tblGrid>
      <w:tr w:rsidR="009628E3" w:rsidRPr="00230D1C" w14:paraId="203C30B1" w14:textId="77777777" w:rsidTr="000A003F">
        <w:trPr>
          <w:cantSplit/>
          <w:trHeight w:hRule="exact" w:val="527"/>
          <w:jc w:val="center"/>
        </w:trPr>
        <w:tc>
          <w:tcPr>
            <w:tcW w:w="12826" w:type="dxa"/>
            <w:gridSpan w:val="7"/>
            <w:tcBorders>
              <w:top w:val="single" w:sz="4" w:space="0" w:color="FFFFFF"/>
              <w:left w:val="single" w:sz="4" w:space="0" w:color="FFFFFF"/>
              <w:bottom w:val="single" w:sz="4" w:space="0" w:color="FFFFFF"/>
              <w:right w:val="single" w:sz="4" w:space="0" w:color="FFFFFF"/>
            </w:tcBorders>
            <w:shd w:val="clear" w:color="auto" w:fill="auto"/>
          </w:tcPr>
          <w:p w14:paraId="43013432" w14:textId="77777777" w:rsidR="009628E3" w:rsidRPr="00230D1C" w:rsidRDefault="009628E3" w:rsidP="000A003F">
            <w:pPr>
              <w:rPr>
                <w:noProof/>
              </w:rPr>
            </w:pPr>
            <w:r w:rsidRPr="00230D1C">
              <w:rPr>
                <w:noProof/>
              </w:rPr>
              <w:t>&lt;x&gt;/OnNetwork/MCDataGroupList/&lt;x&gt;/Entry/RulesForDeaffiliation/&lt;x&gt;/ListOfLocationCriteria/&lt;x&gt;/Entry/EnterSpecificArea/EllipsoidArcArea/</w:t>
            </w:r>
            <w:r w:rsidRPr="00230D1C">
              <w:rPr>
                <w:noProof/>
                <w:lang w:eastAsia="ko-KR"/>
              </w:rPr>
              <w:t>IncludedAngle</w:t>
            </w:r>
          </w:p>
        </w:tc>
      </w:tr>
      <w:tr w:rsidR="009628E3" w:rsidRPr="00230D1C" w14:paraId="78A66919" w14:textId="77777777" w:rsidTr="000A003F">
        <w:trPr>
          <w:gridAfter w:val="1"/>
          <w:wAfter w:w="51" w:type="dxa"/>
          <w:cantSplit/>
          <w:trHeight w:hRule="exact" w:val="240"/>
          <w:jc w:val="center"/>
        </w:trPr>
        <w:tc>
          <w:tcPr>
            <w:tcW w:w="863" w:type="dxa"/>
            <w:tcBorders>
              <w:top w:val="single" w:sz="4" w:space="0" w:color="FFFFFF"/>
              <w:left w:val="single" w:sz="4" w:space="0" w:color="FFFFFF"/>
              <w:bottom w:val="single" w:sz="4" w:space="0" w:color="FFFFFF"/>
              <w:right w:val="single" w:sz="4" w:space="0" w:color="000000"/>
            </w:tcBorders>
            <w:shd w:val="clear" w:color="auto" w:fill="auto"/>
          </w:tcPr>
          <w:p w14:paraId="4024B790" w14:textId="77777777" w:rsidR="009628E3" w:rsidRPr="00230D1C" w:rsidRDefault="009628E3" w:rsidP="000A003F">
            <w:pPr>
              <w:jc w:val="center"/>
              <w:rPr>
                <w:rFonts w:ascii="Arial" w:hAnsi="Arial" w:cs="Arial"/>
                <w:b/>
                <w:noProof/>
                <w:sz w:val="18"/>
                <w:szCs w:val="18"/>
              </w:rPr>
            </w:pPr>
          </w:p>
        </w:tc>
        <w:tc>
          <w:tcPr>
            <w:tcW w:w="27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A2F12B" w14:textId="77777777" w:rsidR="009628E3" w:rsidRPr="00230D1C" w:rsidRDefault="009628E3" w:rsidP="000A003F">
            <w:pPr>
              <w:pStyle w:val="TAC"/>
              <w:rPr>
                <w:noProof/>
              </w:rPr>
            </w:pPr>
            <w:r w:rsidRPr="00230D1C">
              <w:rPr>
                <w:noProof/>
              </w:rPr>
              <w:t>Status</w:t>
            </w:r>
          </w:p>
        </w:tc>
        <w:tc>
          <w:tcPr>
            <w:tcW w:w="2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0AE101" w14:textId="77777777" w:rsidR="009628E3" w:rsidRPr="00230D1C" w:rsidRDefault="009628E3" w:rsidP="000A003F">
            <w:pPr>
              <w:pStyle w:val="TAC"/>
              <w:rPr>
                <w:noProof/>
              </w:rPr>
            </w:pPr>
            <w:r w:rsidRPr="00230D1C">
              <w:rPr>
                <w:noProof/>
              </w:rPr>
              <w:t>Occurrence</w:t>
            </w:r>
          </w:p>
        </w:tc>
        <w:tc>
          <w:tcPr>
            <w:tcW w:w="24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66A9CB" w14:textId="77777777" w:rsidR="009628E3" w:rsidRPr="00230D1C" w:rsidRDefault="009628E3" w:rsidP="000A003F">
            <w:pPr>
              <w:pStyle w:val="TAC"/>
              <w:rPr>
                <w:noProof/>
              </w:rPr>
            </w:pPr>
            <w:r w:rsidRPr="00230D1C">
              <w:rPr>
                <w:noProof/>
              </w:rPr>
              <w:t>Format</w:t>
            </w:r>
          </w:p>
        </w:tc>
        <w:tc>
          <w:tcPr>
            <w:tcW w:w="25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8CC70F" w14:textId="77777777" w:rsidR="009628E3" w:rsidRPr="00230D1C" w:rsidRDefault="009628E3" w:rsidP="000A003F">
            <w:pPr>
              <w:pStyle w:val="TAC"/>
              <w:rPr>
                <w:noProof/>
              </w:rPr>
            </w:pPr>
            <w:r w:rsidRPr="00230D1C">
              <w:rPr>
                <w:noProof/>
              </w:rPr>
              <w:t>Min. Access Types</w:t>
            </w:r>
          </w:p>
        </w:tc>
        <w:tc>
          <w:tcPr>
            <w:tcW w:w="1359" w:type="dxa"/>
            <w:tcBorders>
              <w:top w:val="single" w:sz="4" w:space="0" w:color="FFFFFF"/>
              <w:left w:val="single" w:sz="4" w:space="0" w:color="000000"/>
              <w:bottom w:val="single" w:sz="4" w:space="0" w:color="FFFFFF"/>
              <w:right w:val="single" w:sz="4" w:space="0" w:color="FFFFFF"/>
            </w:tcBorders>
            <w:shd w:val="clear" w:color="auto" w:fill="auto"/>
          </w:tcPr>
          <w:p w14:paraId="21BD5D06" w14:textId="77777777" w:rsidR="009628E3" w:rsidRPr="00230D1C" w:rsidRDefault="009628E3" w:rsidP="000A003F">
            <w:pPr>
              <w:jc w:val="center"/>
              <w:rPr>
                <w:rFonts w:ascii="Arial" w:hAnsi="Arial" w:cs="Arial"/>
                <w:b/>
                <w:noProof/>
                <w:sz w:val="18"/>
                <w:szCs w:val="18"/>
              </w:rPr>
            </w:pPr>
          </w:p>
        </w:tc>
      </w:tr>
      <w:tr w:rsidR="009628E3" w:rsidRPr="00230D1C" w14:paraId="79929E76" w14:textId="77777777" w:rsidTr="000A003F">
        <w:trPr>
          <w:gridAfter w:val="1"/>
          <w:wAfter w:w="51" w:type="dxa"/>
          <w:cantSplit/>
          <w:trHeight w:hRule="exact" w:val="280"/>
          <w:jc w:val="center"/>
        </w:trPr>
        <w:tc>
          <w:tcPr>
            <w:tcW w:w="863" w:type="dxa"/>
            <w:tcBorders>
              <w:top w:val="single" w:sz="4" w:space="0" w:color="FFFFFF"/>
              <w:left w:val="single" w:sz="4" w:space="0" w:color="FFFFFF"/>
              <w:bottom w:val="single" w:sz="4" w:space="0" w:color="FFFFFF"/>
              <w:right w:val="single" w:sz="4" w:space="0" w:color="000000"/>
            </w:tcBorders>
            <w:shd w:val="clear" w:color="auto" w:fill="auto"/>
          </w:tcPr>
          <w:p w14:paraId="231ACD95" w14:textId="77777777" w:rsidR="009628E3" w:rsidRPr="00230D1C" w:rsidRDefault="009628E3" w:rsidP="000A003F">
            <w:pPr>
              <w:jc w:val="center"/>
              <w:rPr>
                <w:b/>
                <w:noProof/>
              </w:rPr>
            </w:pPr>
          </w:p>
        </w:tc>
        <w:tc>
          <w:tcPr>
            <w:tcW w:w="27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4D9D60" w14:textId="77777777" w:rsidR="009628E3" w:rsidRPr="00230D1C" w:rsidRDefault="009628E3" w:rsidP="000A003F">
            <w:pPr>
              <w:pStyle w:val="TAC"/>
              <w:rPr>
                <w:noProof/>
              </w:rPr>
            </w:pPr>
            <w:r w:rsidRPr="00230D1C">
              <w:rPr>
                <w:noProof/>
              </w:rPr>
              <w:t>Required</w:t>
            </w:r>
          </w:p>
        </w:tc>
        <w:tc>
          <w:tcPr>
            <w:tcW w:w="2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9B5A51" w14:textId="77777777" w:rsidR="009628E3" w:rsidRPr="00230D1C" w:rsidRDefault="009628E3" w:rsidP="000A003F">
            <w:pPr>
              <w:pStyle w:val="TAC"/>
              <w:rPr>
                <w:noProof/>
              </w:rPr>
            </w:pPr>
            <w:r w:rsidRPr="00230D1C">
              <w:rPr>
                <w:noProof/>
              </w:rPr>
              <w:t>One</w:t>
            </w:r>
          </w:p>
        </w:tc>
        <w:tc>
          <w:tcPr>
            <w:tcW w:w="24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E4CB97" w14:textId="77777777" w:rsidR="009628E3" w:rsidRPr="00230D1C" w:rsidRDefault="009628E3" w:rsidP="000A003F">
            <w:pPr>
              <w:pStyle w:val="TAC"/>
              <w:rPr>
                <w:noProof/>
              </w:rPr>
            </w:pPr>
            <w:r w:rsidRPr="00230D1C">
              <w:rPr>
                <w:noProof/>
              </w:rPr>
              <w:t>int</w:t>
            </w:r>
          </w:p>
        </w:tc>
        <w:tc>
          <w:tcPr>
            <w:tcW w:w="25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632491" w14:textId="77777777" w:rsidR="009628E3" w:rsidRPr="00230D1C" w:rsidRDefault="009628E3" w:rsidP="000A003F">
            <w:pPr>
              <w:pStyle w:val="TAC"/>
              <w:rPr>
                <w:noProof/>
              </w:rPr>
            </w:pPr>
            <w:r w:rsidRPr="00230D1C">
              <w:rPr>
                <w:noProof/>
              </w:rPr>
              <w:t>Get, Replace</w:t>
            </w:r>
          </w:p>
        </w:tc>
        <w:tc>
          <w:tcPr>
            <w:tcW w:w="1359" w:type="dxa"/>
            <w:tcBorders>
              <w:top w:val="single" w:sz="4" w:space="0" w:color="FFFFFF"/>
              <w:left w:val="single" w:sz="4" w:space="0" w:color="000000"/>
              <w:bottom w:val="single" w:sz="4" w:space="0" w:color="FFFFFF"/>
              <w:right w:val="single" w:sz="4" w:space="0" w:color="FFFFFF"/>
            </w:tcBorders>
            <w:shd w:val="clear" w:color="auto" w:fill="auto"/>
          </w:tcPr>
          <w:p w14:paraId="1E7E97CF" w14:textId="77777777" w:rsidR="009628E3" w:rsidRPr="00230D1C" w:rsidRDefault="009628E3" w:rsidP="000A003F">
            <w:pPr>
              <w:jc w:val="center"/>
              <w:rPr>
                <w:b/>
                <w:noProof/>
              </w:rPr>
            </w:pPr>
          </w:p>
        </w:tc>
      </w:tr>
      <w:tr w:rsidR="009628E3" w:rsidRPr="00230D1C" w14:paraId="67F322EB" w14:textId="77777777" w:rsidTr="000A003F">
        <w:trPr>
          <w:gridAfter w:val="1"/>
          <w:wAfter w:w="51" w:type="dxa"/>
          <w:cantSplit/>
          <w:jc w:val="center"/>
        </w:trPr>
        <w:tc>
          <w:tcPr>
            <w:tcW w:w="863" w:type="dxa"/>
            <w:tcBorders>
              <w:top w:val="single" w:sz="4" w:space="0" w:color="FFFFFF"/>
              <w:left w:val="single" w:sz="4" w:space="0" w:color="FFFFFF"/>
              <w:bottom w:val="single" w:sz="4" w:space="0" w:color="FFFFFF"/>
              <w:right w:val="single" w:sz="4" w:space="0" w:color="FFFFFF"/>
            </w:tcBorders>
            <w:shd w:val="clear" w:color="auto" w:fill="auto"/>
          </w:tcPr>
          <w:p w14:paraId="08D612E6" w14:textId="77777777" w:rsidR="009628E3" w:rsidRPr="00230D1C" w:rsidRDefault="009628E3" w:rsidP="000A003F">
            <w:pPr>
              <w:jc w:val="center"/>
              <w:rPr>
                <w:b/>
                <w:noProof/>
              </w:rPr>
            </w:pPr>
          </w:p>
        </w:tc>
        <w:tc>
          <w:tcPr>
            <w:tcW w:w="1191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79FC91D" w14:textId="77777777" w:rsidR="009628E3" w:rsidRPr="00230D1C" w:rsidRDefault="009628E3" w:rsidP="000A003F">
            <w:pPr>
              <w:rPr>
                <w:noProof/>
              </w:rPr>
            </w:pPr>
            <w:r w:rsidRPr="00230D1C">
              <w:rPr>
                <w:noProof/>
              </w:rPr>
              <w:t xml:space="preserve">This leaf node </w:t>
            </w:r>
            <w:r w:rsidRPr="00230D1C">
              <w:rPr>
                <w:noProof/>
                <w:lang w:eastAsia="ko-KR"/>
              </w:rPr>
              <w:t xml:space="preserve">contains the included angle of the </w:t>
            </w:r>
            <w:r w:rsidRPr="00230D1C">
              <w:rPr>
                <w:noProof/>
              </w:rPr>
              <w:t>ellipsoid arc.</w:t>
            </w:r>
          </w:p>
        </w:tc>
      </w:tr>
    </w:tbl>
    <w:p w14:paraId="758F72DA" w14:textId="77777777" w:rsidR="009628E3" w:rsidRPr="00230D1C" w:rsidRDefault="009628E3" w:rsidP="009628E3">
      <w:pPr>
        <w:rPr>
          <w:noProof/>
        </w:rPr>
      </w:pPr>
      <w:bookmarkStart w:id="10842" w:name="_Toc45273987"/>
      <w:bookmarkStart w:id="10843" w:name="_Toc51937716"/>
      <w:bookmarkStart w:id="10844" w:name="_Toc51938910"/>
    </w:p>
    <w:p w14:paraId="1B35FB1A" w14:textId="77777777" w:rsidR="009628E3" w:rsidRPr="00230D1C" w:rsidRDefault="009628E3" w:rsidP="009628E3">
      <w:pPr>
        <w:pStyle w:val="Heading3"/>
        <w:rPr>
          <w:noProof/>
          <w:lang w:eastAsia="ko-KR"/>
        </w:rPr>
      </w:pPr>
      <w:bookmarkStart w:id="10845" w:name="_Toc144197911"/>
      <w:bookmarkStart w:id="10846" w:name="_Toc144199555"/>
      <w:bookmarkStart w:id="10847" w:name="_Toc152621013"/>
      <w:r w:rsidRPr="00230D1C">
        <w:rPr>
          <w:noProof/>
        </w:rPr>
        <w:t>10.2.</w:t>
      </w:r>
      <w:r w:rsidRPr="00230D1C">
        <w:rPr>
          <w:noProof/>
          <w:lang w:eastAsia="ko-KR"/>
        </w:rPr>
        <w:t>55B18</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Speed</w:t>
      </w:r>
      <w:bookmarkEnd w:id="10842"/>
      <w:bookmarkEnd w:id="10843"/>
      <w:bookmarkEnd w:id="10844"/>
      <w:bookmarkEnd w:id="10845"/>
      <w:bookmarkEnd w:id="10846"/>
      <w:bookmarkEnd w:id="10847"/>
    </w:p>
    <w:p w14:paraId="00EEC920" w14:textId="77777777" w:rsidR="009628E3" w:rsidRPr="00230D1C" w:rsidRDefault="009628E3" w:rsidP="009628E3">
      <w:pPr>
        <w:pStyle w:val="TH"/>
        <w:rPr>
          <w:noProof/>
        </w:rPr>
      </w:pPr>
      <w:r w:rsidRPr="00230D1C">
        <w:rPr>
          <w:noProof/>
        </w:rPr>
        <w:t>Table 10.2.</w:t>
      </w:r>
      <w:r w:rsidRPr="00230D1C">
        <w:rPr>
          <w:noProof/>
          <w:lang w:eastAsia="ko-KR"/>
        </w:rPr>
        <w:t>55B18</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nterSpecificArea/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1"/>
        <w:gridCol w:w="1976"/>
        <w:gridCol w:w="2205"/>
        <w:gridCol w:w="1850"/>
        <w:gridCol w:w="1940"/>
        <w:gridCol w:w="989"/>
        <w:gridCol w:w="38"/>
      </w:tblGrid>
      <w:tr w:rsidR="009628E3" w:rsidRPr="00230D1C" w14:paraId="04635F6D" w14:textId="77777777" w:rsidTr="000A003F">
        <w:trPr>
          <w:cantSplit/>
          <w:trHeight w:hRule="exact" w:val="527"/>
          <w:jc w:val="center"/>
        </w:trPr>
        <w:tc>
          <w:tcPr>
            <w:tcW w:w="10659" w:type="dxa"/>
            <w:gridSpan w:val="7"/>
            <w:tcBorders>
              <w:top w:val="single" w:sz="4" w:space="0" w:color="FFFFFF"/>
              <w:left w:val="single" w:sz="4" w:space="0" w:color="FFFFFF"/>
              <w:bottom w:val="single" w:sz="4" w:space="0" w:color="FFFFFF"/>
              <w:right w:val="single" w:sz="4" w:space="0" w:color="FFFFFF"/>
            </w:tcBorders>
            <w:shd w:val="clear" w:color="auto" w:fill="auto"/>
          </w:tcPr>
          <w:p w14:paraId="63A67856" w14:textId="77777777" w:rsidR="009628E3" w:rsidRPr="00230D1C" w:rsidRDefault="009628E3" w:rsidP="000A003F">
            <w:pPr>
              <w:rPr>
                <w:noProof/>
              </w:rPr>
            </w:pPr>
            <w:r w:rsidRPr="00230D1C">
              <w:rPr>
                <w:noProof/>
              </w:rPr>
              <w:t>&lt;x&gt;/OnNetwork/MCDataGroupList/&lt;x&gt;/Entry/RulesForDeaffiliation/&lt;x&gt;/ListOfLocationCriteria/&lt;x&gt;/Entry/EnterSpecificArea/Speed</w:t>
            </w:r>
          </w:p>
        </w:tc>
      </w:tr>
      <w:tr w:rsidR="009628E3" w:rsidRPr="00230D1C" w14:paraId="4DFE025A" w14:textId="77777777" w:rsidTr="000A003F">
        <w:trPr>
          <w:gridAfter w:val="1"/>
          <w:wAfter w:w="42" w:type="dxa"/>
          <w:cantSplit/>
          <w:trHeight w:hRule="exact" w:val="240"/>
          <w:jc w:val="center"/>
        </w:trPr>
        <w:tc>
          <w:tcPr>
            <w:tcW w:w="692" w:type="dxa"/>
            <w:tcBorders>
              <w:top w:val="single" w:sz="4" w:space="0" w:color="FFFFFF"/>
              <w:left w:val="single" w:sz="4" w:space="0" w:color="FFFFFF"/>
              <w:bottom w:val="single" w:sz="4" w:space="0" w:color="FFFFFF"/>
              <w:right w:val="single" w:sz="4" w:space="0" w:color="000000"/>
            </w:tcBorders>
            <w:shd w:val="clear" w:color="auto" w:fill="auto"/>
          </w:tcPr>
          <w:p w14:paraId="735091EA" w14:textId="77777777" w:rsidR="009628E3" w:rsidRPr="00230D1C" w:rsidRDefault="009628E3" w:rsidP="000A003F">
            <w:pPr>
              <w:jc w:val="center"/>
              <w:rPr>
                <w:rFonts w:ascii="Arial" w:hAnsi="Arial" w:cs="Arial"/>
                <w:b/>
                <w:noProof/>
                <w:sz w:val="18"/>
                <w:szCs w:val="18"/>
              </w:rPr>
            </w:pPr>
          </w:p>
        </w:tc>
        <w:tc>
          <w:tcPr>
            <w:tcW w:w="21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FABC7C" w14:textId="77777777" w:rsidR="009628E3" w:rsidRPr="00230D1C" w:rsidRDefault="009628E3" w:rsidP="000A003F">
            <w:pPr>
              <w:pStyle w:val="TAC"/>
              <w:rPr>
                <w:noProof/>
              </w:rPr>
            </w:pPr>
            <w:r w:rsidRPr="00230D1C">
              <w:rPr>
                <w:noProof/>
              </w:rPr>
              <w:t>Status</w:t>
            </w:r>
          </w:p>
        </w:tc>
        <w:tc>
          <w:tcPr>
            <w:tcW w:w="24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1DD243" w14:textId="77777777" w:rsidR="009628E3" w:rsidRPr="00230D1C" w:rsidRDefault="009628E3" w:rsidP="000A003F">
            <w:pPr>
              <w:pStyle w:val="TAC"/>
              <w:rPr>
                <w:noProof/>
              </w:rPr>
            </w:pPr>
            <w:r w:rsidRPr="00230D1C">
              <w:rPr>
                <w:noProof/>
              </w:rPr>
              <w:t>Occurrence</w:t>
            </w:r>
          </w:p>
        </w:tc>
        <w:tc>
          <w:tcPr>
            <w:tcW w:w="20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183FDC" w14:textId="77777777" w:rsidR="009628E3" w:rsidRPr="00230D1C" w:rsidRDefault="009628E3" w:rsidP="000A003F">
            <w:pPr>
              <w:pStyle w:val="TAC"/>
              <w:rPr>
                <w:noProof/>
              </w:rPr>
            </w:pPr>
            <w:r w:rsidRPr="00230D1C">
              <w:rPr>
                <w:noProof/>
              </w:rPr>
              <w:t>Format</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56CDDE" w14:textId="77777777" w:rsidR="009628E3" w:rsidRPr="00230D1C" w:rsidRDefault="009628E3" w:rsidP="000A003F">
            <w:pPr>
              <w:pStyle w:val="TAC"/>
              <w:rPr>
                <w:noProof/>
              </w:rPr>
            </w:pPr>
            <w:r w:rsidRPr="00230D1C">
              <w:rPr>
                <w:noProof/>
              </w:rPr>
              <w:t>Min. Access Types</w:t>
            </w:r>
          </w:p>
        </w:tc>
        <w:tc>
          <w:tcPr>
            <w:tcW w:w="1082" w:type="dxa"/>
            <w:tcBorders>
              <w:top w:val="single" w:sz="4" w:space="0" w:color="FFFFFF"/>
              <w:left w:val="single" w:sz="4" w:space="0" w:color="000000"/>
              <w:bottom w:val="single" w:sz="4" w:space="0" w:color="FFFFFF"/>
              <w:right w:val="single" w:sz="4" w:space="0" w:color="FFFFFF"/>
            </w:tcBorders>
            <w:shd w:val="clear" w:color="auto" w:fill="auto"/>
          </w:tcPr>
          <w:p w14:paraId="4B246330" w14:textId="77777777" w:rsidR="009628E3" w:rsidRPr="00230D1C" w:rsidRDefault="009628E3" w:rsidP="000A003F">
            <w:pPr>
              <w:jc w:val="center"/>
              <w:rPr>
                <w:rFonts w:ascii="Arial" w:hAnsi="Arial" w:cs="Arial"/>
                <w:b/>
                <w:noProof/>
                <w:sz w:val="18"/>
                <w:szCs w:val="18"/>
              </w:rPr>
            </w:pPr>
          </w:p>
        </w:tc>
      </w:tr>
      <w:tr w:rsidR="009628E3" w:rsidRPr="00230D1C" w14:paraId="7009F34D" w14:textId="77777777" w:rsidTr="000A003F">
        <w:trPr>
          <w:gridAfter w:val="1"/>
          <w:wAfter w:w="42" w:type="dxa"/>
          <w:cantSplit/>
          <w:trHeight w:hRule="exact" w:val="280"/>
          <w:jc w:val="center"/>
        </w:trPr>
        <w:tc>
          <w:tcPr>
            <w:tcW w:w="692" w:type="dxa"/>
            <w:tcBorders>
              <w:top w:val="single" w:sz="4" w:space="0" w:color="FFFFFF"/>
              <w:left w:val="single" w:sz="4" w:space="0" w:color="FFFFFF"/>
              <w:bottom w:val="single" w:sz="4" w:space="0" w:color="FFFFFF"/>
              <w:right w:val="single" w:sz="4" w:space="0" w:color="000000"/>
            </w:tcBorders>
            <w:shd w:val="clear" w:color="auto" w:fill="auto"/>
          </w:tcPr>
          <w:p w14:paraId="24AD0F56" w14:textId="77777777" w:rsidR="009628E3" w:rsidRPr="00230D1C" w:rsidRDefault="009628E3" w:rsidP="000A003F">
            <w:pPr>
              <w:jc w:val="center"/>
              <w:rPr>
                <w:b/>
                <w:noProof/>
              </w:rPr>
            </w:pPr>
          </w:p>
        </w:tc>
        <w:tc>
          <w:tcPr>
            <w:tcW w:w="21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322B83" w14:textId="77777777" w:rsidR="009628E3" w:rsidRPr="00230D1C" w:rsidRDefault="009628E3" w:rsidP="000A003F">
            <w:pPr>
              <w:pStyle w:val="TAC"/>
              <w:rPr>
                <w:noProof/>
              </w:rPr>
            </w:pPr>
            <w:r w:rsidRPr="00230D1C">
              <w:rPr>
                <w:noProof/>
              </w:rPr>
              <w:t>Optional</w:t>
            </w:r>
          </w:p>
        </w:tc>
        <w:tc>
          <w:tcPr>
            <w:tcW w:w="24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BC0F32" w14:textId="77777777" w:rsidR="009628E3" w:rsidRPr="00230D1C" w:rsidRDefault="009628E3" w:rsidP="000A003F">
            <w:pPr>
              <w:pStyle w:val="TAC"/>
              <w:rPr>
                <w:noProof/>
              </w:rPr>
            </w:pPr>
            <w:r w:rsidRPr="00230D1C">
              <w:rPr>
                <w:noProof/>
              </w:rPr>
              <w:t>One</w:t>
            </w:r>
          </w:p>
        </w:tc>
        <w:tc>
          <w:tcPr>
            <w:tcW w:w="20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9F9309" w14:textId="77777777" w:rsidR="009628E3" w:rsidRPr="00230D1C" w:rsidRDefault="009628E3" w:rsidP="000A003F">
            <w:pPr>
              <w:pStyle w:val="TAC"/>
              <w:rPr>
                <w:noProof/>
              </w:rPr>
            </w:pPr>
            <w:r w:rsidRPr="00230D1C">
              <w:rPr>
                <w:noProof/>
              </w:rPr>
              <w:t>nod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D877A3" w14:textId="77777777" w:rsidR="009628E3" w:rsidRPr="00230D1C" w:rsidRDefault="009628E3" w:rsidP="000A003F">
            <w:pPr>
              <w:pStyle w:val="TAC"/>
              <w:rPr>
                <w:noProof/>
              </w:rPr>
            </w:pPr>
            <w:r w:rsidRPr="00230D1C">
              <w:rPr>
                <w:noProof/>
              </w:rPr>
              <w:t>Get, Replace</w:t>
            </w:r>
          </w:p>
        </w:tc>
        <w:tc>
          <w:tcPr>
            <w:tcW w:w="1082" w:type="dxa"/>
            <w:tcBorders>
              <w:top w:val="single" w:sz="4" w:space="0" w:color="FFFFFF"/>
              <w:left w:val="single" w:sz="4" w:space="0" w:color="000000"/>
              <w:bottom w:val="single" w:sz="4" w:space="0" w:color="FFFFFF"/>
              <w:right w:val="single" w:sz="4" w:space="0" w:color="FFFFFF"/>
            </w:tcBorders>
            <w:shd w:val="clear" w:color="auto" w:fill="auto"/>
          </w:tcPr>
          <w:p w14:paraId="6972B155" w14:textId="77777777" w:rsidR="009628E3" w:rsidRPr="00230D1C" w:rsidRDefault="009628E3" w:rsidP="000A003F">
            <w:pPr>
              <w:jc w:val="center"/>
              <w:rPr>
                <w:b/>
                <w:noProof/>
              </w:rPr>
            </w:pPr>
          </w:p>
        </w:tc>
      </w:tr>
      <w:tr w:rsidR="009628E3" w:rsidRPr="00230D1C" w14:paraId="3EF5581C" w14:textId="77777777" w:rsidTr="000A003F">
        <w:trPr>
          <w:gridAfter w:val="1"/>
          <w:wAfter w:w="42" w:type="dxa"/>
          <w:cantSplit/>
          <w:jc w:val="center"/>
        </w:trPr>
        <w:tc>
          <w:tcPr>
            <w:tcW w:w="692" w:type="dxa"/>
            <w:tcBorders>
              <w:top w:val="single" w:sz="4" w:space="0" w:color="FFFFFF"/>
              <w:left w:val="single" w:sz="4" w:space="0" w:color="FFFFFF"/>
              <w:bottom w:val="single" w:sz="4" w:space="0" w:color="FFFFFF"/>
              <w:right w:val="single" w:sz="4" w:space="0" w:color="FFFFFF"/>
            </w:tcBorders>
            <w:shd w:val="clear" w:color="auto" w:fill="auto"/>
          </w:tcPr>
          <w:p w14:paraId="48C7C09E" w14:textId="77777777" w:rsidR="009628E3" w:rsidRPr="00230D1C" w:rsidRDefault="009628E3" w:rsidP="000A003F">
            <w:pPr>
              <w:jc w:val="center"/>
              <w:rPr>
                <w:b/>
                <w:noProof/>
              </w:rPr>
            </w:pPr>
          </w:p>
        </w:tc>
        <w:tc>
          <w:tcPr>
            <w:tcW w:w="992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23539C0" w14:textId="77777777" w:rsidR="009628E3" w:rsidRPr="00230D1C" w:rsidRDefault="009628E3" w:rsidP="000A003F">
            <w:pPr>
              <w:rPr>
                <w:noProof/>
              </w:rPr>
            </w:pPr>
            <w:r w:rsidRPr="00230D1C">
              <w:rPr>
                <w:noProof/>
              </w:rPr>
              <w:t xml:space="preserve">This interior node </w:t>
            </w:r>
            <w:r w:rsidRPr="00230D1C">
              <w:rPr>
                <w:noProof/>
                <w:lang w:eastAsia="ko-KR"/>
              </w:rPr>
              <w:t>contains the speed</w:t>
            </w:r>
            <w:r w:rsidRPr="00230D1C">
              <w:rPr>
                <w:noProof/>
              </w:rPr>
              <w:t>.</w:t>
            </w:r>
          </w:p>
        </w:tc>
      </w:tr>
    </w:tbl>
    <w:p w14:paraId="65421072" w14:textId="77777777" w:rsidR="009628E3" w:rsidRPr="00230D1C" w:rsidRDefault="009628E3" w:rsidP="009628E3">
      <w:pPr>
        <w:rPr>
          <w:noProof/>
        </w:rPr>
      </w:pPr>
      <w:bookmarkStart w:id="10848" w:name="_Toc45273988"/>
      <w:bookmarkStart w:id="10849" w:name="_Toc51937717"/>
      <w:bookmarkStart w:id="10850" w:name="_Toc51938911"/>
    </w:p>
    <w:p w14:paraId="327DE34B" w14:textId="77777777" w:rsidR="009628E3" w:rsidRPr="00230D1C" w:rsidRDefault="009628E3" w:rsidP="009628E3">
      <w:pPr>
        <w:pStyle w:val="Heading3"/>
        <w:rPr>
          <w:noProof/>
          <w:lang w:eastAsia="ko-KR"/>
        </w:rPr>
      </w:pPr>
      <w:bookmarkStart w:id="10851" w:name="_Toc144197912"/>
      <w:bookmarkStart w:id="10852" w:name="_Toc144199556"/>
      <w:bookmarkStart w:id="10853" w:name="_Toc152621014"/>
      <w:r w:rsidRPr="00230D1C">
        <w:rPr>
          <w:noProof/>
        </w:rPr>
        <w:t>10.2.</w:t>
      </w:r>
      <w:r w:rsidRPr="00230D1C">
        <w:rPr>
          <w:noProof/>
          <w:lang w:eastAsia="ko-KR"/>
        </w:rPr>
        <w:t>55B19</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Speed/MinimumSpeed</w:t>
      </w:r>
      <w:bookmarkEnd w:id="10848"/>
      <w:bookmarkEnd w:id="10849"/>
      <w:bookmarkEnd w:id="10850"/>
      <w:bookmarkEnd w:id="10851"/>
      <w:bookmarkEnd w:id="10852"/>
      <w:bookmarkEnd w:id="10853"/>
    </w:p>
    <w:p w14:paraId="22859415" w14:textId="77777777" w:rsidR="009628E3" w:rsidRPr="00230D1C" w:rsidRDefault="009628E3" w:rsidP="009628E3">
      <w:pPr>
        <w:pStyle w:val="TH"/>
        <w:rPr>
          <w:noProof/>
        </w:rPr>
      </w:pPr>
      <w:r w:rsidRPr="00230D1C">
        <w:rPr>
          <w:noProof/>
        </w:rPr>
        <w:t>Table 10.2.</w:t>
      </w:r>
      <w:r w:rsidRPr="00230D1C">
        <w:rPr>
          <w:noProof/>
          <w:lang w:eastAsia="ko-KR"/>
        </w:rPr>
        <w:t>55B19</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nterSpecificArea/Speed/Minimum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9"/>
        <w:gridCol w:w="2037"/>
        <w:gridCol w:w="2302"/>
        <w:gridCol w:w="1841"/>
        <w:gridCol w:w="1959"/>
        <w:gridCol w:w="901"/>
        <w:gridCol w:w="30"/>
      </w:tblGrid>
      <w:tr w:rsidR="009628E3" w:rsidRPr="00230D1C" w14:paraId="71027166" w14:textId="77777777" w:rsidTr="000A003F">
        <w:trPr>
          <w:cantSplit/>
          <w:trHeight w:hRule="exact" w:val="527"/>
          <w:jc w:val="center"/>
        </w:trPr>
        <w:tc>
          <w:tcPr>
            <w:tcW w:w="11896" w:type="dxa"/>
            <w:gridSpan w:val="7"/>
            <w:tcBorders>
              <w:top w:val="single" w:sz="4" w:space="0" w:color="FFFFFF"/>
              <w:left w:val="single" w:sz="4" w:space="0" w:color="FFFFFF"/>
              <w:bottom w:val="single" w:sz="4" w:space="0" w:color="FFFFFF"/>
              <w:right w:val="single" w:sz="4" w:space="0" w:color="FFFFFF"/>
            </w:tcBorders>
            <w:shd w:val="clear" w:color="auto" w:fill="auto"/>
          </w:tcPr>
          <w:p w14:paraId="798EA951" w14:textId="77777777" w:rsidR="009628E3" w:rsidRPr="00230D1C" w:rsidRDefault="009628E3" w:rsidP="000A003F">
            <w:pPr>
              <w:rPr>
                <w:noProof/>
              </w:rPr>
            </w:pPr>
            <w:r w:rsidRPr="00230D1C">
              <w:rPr>
                <w:noProof/>
              </w:rPr>
              <w:t>&lt;x&gt;/OnNetwork/MCDataGroupList/&lt;x&gt;/Entry/RulesForDeaffiliation/&lt;x&gt;/ListOfLocationCriteria/&lt;x&gt;/Entry/EnterSpecificArea/Speed/MinimumSpeed</w:t>
            </w:r>
          </w:p>
        </w:tc>
      </w:tr>
      <w:tr w:rsidR="009628E3" w:rsidRPr="00230D1C" w14:paraId="5F4EAE96" w14:textId="77777777" w:rsidTr="000A003F">
        <w:trPr>
          <w:gridAfter w:val="1"/>
          <w:wAfter w:w="37" w:type="dxa"/>
          <w:cantSplit/>
          <w:trHeight w:hRule="exact" w:val="240"/>
          <w:jc w:val="center"/>
        </w:trPr>
        <w:tc>
          <w:tcPr>
            <w:tcW w:w="661" w:type="dxa"/>
            <w:tcBorders>
              <w:top w:val="single" w:sz="4" w:space="0" w:color="FFFFFF"/>
              <w:left w:val="single" w:sz="4" w:space="0" w:color="FFFFFF"/>
              <w:bottom w:val="single" w:sz="4" w:space="0" w:color="FFFFFF"/>
              <w:right w:val="single" w:sz="4" w:space="0" w:color="000000"/>
            </w:tcBorders>
            <w:shd w:val="clear" w:color="auto" w:fill="auto"/>
          </w:tcPr>
          <w:p w14:paraId="05C54254" w14:textId="77777777" w:rsidR="009628E3" w:rsidRPr="00230D1C" w:rsidRDefault="009628E3" w:rsidP="000A003F">
            <w:pPr>
              <w:jc w:val="center"/>
              <w:rPr>
                <w:rFonts w:ascii="Arial" w:hAnsi="Arial" w:cs="Arial"/>
                <w:b/>
                <w:noProof/>
                <w:sz w:val="18"/>
                <w:szCs w:val="18"/>
              </w:rPr>
            </w:pPr>
          </w:p>
        </w:tc>
        <w:tc>
          <w:tcPr>
            <w:tcW w:w="25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8E561F" w14:textId="77777777" w:rsidR="009628E3" w:rsidRPr="00230D1C" w:rsidRDefault="009628E3" w:rsidP="000A003F">
            <w:pPr>
              <w:pStyle w:val="TAC"/>
              <w:rPr>
                <w:noProof/>
              </w:rPr>
            </w:pPr>
            <w:r w:rsidRPr="00230D1C">
              <w:rPr>
                <w:noProof/>
              </w:rPr>
              <w:t>Status</w:t>
            </w:r>
          </w:p>
        </w:tc>
        <w:tc>
          <w:tcPr>
            <w:tcW w:w="28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8AD9A7" w14:textId="77777777" w:rsidR="009628E3" w:rsidRPr="00230D1C" w:rsidRDefault="009628E3" w:rsidP="000A003F">
            <w:pPr>
              <w:pStyle w:val="TAC"/>
              <w:rPr>
                <w:noProof/>
              </w:rPr>
            </w:pPr>
            <w:r w:rsidRPr="00230D1C">
              <w:rPr>
                <w:noProof/>
              </w:rPr>
              <w:t>Occurrence</w:t>
            </w:r>
          </w:p>
        </w:tc>
        <w:tc>
          <w:tcPr>
            <w:tcW w:w="22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CC8ED8" w14:textId="77777777" w:rsidR="009628E3" w:rsidRPr="00230D1C" w:rsidRDefault="009628E3" w:rsidP="000A003F">
            <w:pPr>
              <w:pStyle w:val="TAC"/>
              <w:rPr>
                <w:noProof/>
              </w:rPr>
            </w:pPr>
            <w:r w:rsidRPr="00230D1C">
              <w:rPr>
                <w:noProof/>
              </w:rPr>
              <w:t>Format</w:t>
            </w:r>
          </w:p>
        </w:tc>
        <w:tc>
          <w:tcPr>
            <w:tcW w:w="24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90D0A1" w14:textId="77777777" w:rsidR="009628E3" w:rsidRPr="00230D1C" w:rsidRDefault="009628E3" w:rsidP="000A003F">
            <w:pPr>
              <w:pStyle w:val="TAC"/>
              <w:rPr>
                <w:noProof/>
              </w:rPr>
            </w:pPr>
            <w:r w:rsidRPr="00230D1C">
              <w:rPr>
                <w:noProof/>
              </w:rPr>
              <w:t>Min. Access Types</w:t>
            </w:r>
          </w:p>
        </w:tc>
        <w:tc>
          <w:tcPr>
            <w:tcW w:w="1083" w:type="dxa"/>
            <w:tcBorders>
              <w:top w:val="single" w:sz="4" w:space="0" w:color="FFFFFF"/>
              <w:left w:val="single" w:sz="4" w:space="0" w:color="000000"/>
              <w:bottom w:val="single" w:sz="4" w:space="0" w:color="FFFFFF"/>
              <w:right w:val="single" w:sz="4" w:space="0" w:color="FFFFFF"/>
            </w:tcBorders>
            <w:shd w:val="clear" w:color="auto" w:fill="auto"/>
          </w:tcPr>
          <w:p w14:paraId="4FA09A5D" w14:textId="77777777" w:rsidR="009628E3" w:rsidRPr="00230D1C" w:rsidRDefault="009628E3" w:rsidP="000A003F">
            <w:pPr>
              <w:jc w:val="center"/>
              <w:rPr>
                <w:rFonts w:ascii="Arial" w:hAnsi="Arial" w:cs="Arial"/>
                <w:b/>
                <w:noProof/>
                <w:sz w:val="18"/>
                <w:szCs w:val="18"/>
              </w:rPr>
            </w:pPr>
          </w:p>
        </w:tc>
      </w:tr>
      <w:tr w:rsidR="009628E3" w:rsidRPr="00230D1C" w14:paraId="693D0950" w14:textId="77777777" w:rsidTr="000A003F">
        <w:trPr>
          <w:gridAfter w:val="1"/>
          <w:wAfter w:w="37" w:type="dxa"/>
          <w:cantSplit/>
          <w:trHeight w:hRule="exact" w:val="280"/>
          <w:jc w:val="center"/>
        </w:trPr>
        <w:tc>
          <w:tcPr>
            <w:tcW w:w="661" w:type="dxa"/>
            <w:tcBorders>
              <w:top w:val="single" w:sz="4" w:space="0" w:color="FFFFFF"/>
              <w:left w:val="single" w:sz="4" w:space="0" w:color="FFFFFF"/>
              <w:bottom w:val="single" w:sz="4" w:space="0" w:color="FFFFFF"/>
              <w:right w:val="single" w:sz="4" w:space="0" w:color="000000"/>
            </w:tcBorders>
            <w:shd w:val="clear" w:color="auto" w:fill="auto"/>
          </w:tcPr>
          <w:p w14:paraId="688C914C" w14:textId="77777777" w:rsidR="009628E3" w:rsidRPr="00230D1C" w:rsidRDefault="009628E3" w:rsidP="000A003F">
            <w:pPr>
              <w:jc w:val="center"/>
              <w:rPr>
                <w:b/>
                <w:noProof/>
              </w:rPr>
            </w:pPr>
          </w:p>
        </w:tc>
        <w:tc>
          <w:tcPr>
            <w:tcW w:w="25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AF0485" w14:textId="77777777" w:rsidR="009628E3" w:rsidRPr="00230D1C" w:rsidRDefault="009628E3" w:rsidP="000A003F">
            <w:pPr>
              <w:pStyle w:val="TAC"/>
              <w:rPr>
                <w:noProof/>
              </w:rPr>
            </w:pPr>
            <w:r w:rsidRPr="00230D1C">
              <w:rPr>
                <w:noProof/>
              </w:rPr>
              <w:t>Required</w:t>
            </w:r>
          </w:p>
        </w:tc>
        <w:tc>
          <w:tcPr>
            <w:tcW w:w="28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4D6272" w14:textId="77777777" w:rsidR="009628E3" w:rsidRPr="00230D1C" w:rsidRDefault="009628E3" w:rsidP="000A003F">
            <w:pPr>
              <w:pStyle w:val="TAC"/>
              <w:rPr>
                <w:noProof/>
              </w:rPr>
            </w:pPr>
            <w:r w:rsidRPr="00230D1C">
              <w:rPr>
                <w:noProof/>
              </w:rPr>
              <w:t>One</w:t>
            </w:r>
          </w:p>
        </w:tc>
        <w:tc>
          <w:tcPr>
            <w:tcW w:w="22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C67A44" w14:textId="77777777" w:rsidR="009628E3" w:rsidRPr="00230D1C" w:rsidRDefault="009628E3" w:rsidP="000A003F">
            <w:pPr>
              <w:pStyle w:val="TAC"/>
              <w:rPr>
                <w:noProof/>
              </w:rPr>
            </w:pPr>
            <w:r w:rsidRPr="00230D1C">
              <w:rPr>
                <w:noProof/>
              </w:rPr>
              <w:t>int</w:t>
            </w:r>
          </w:p>
        </w:tc>
        <w:tc>
          <w:tcPr>
            <w:tcW w:w="24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4D6E26" w14:textId="77777777" w:rsidR="009628E3" w:rsidRPr="00230D1C" w:rsidRDefault="009628E3" w:rsidP="000A003F">
            <w:pPr>
              <w:pStyle w:val="TAC"/>
              <w:rPr>
                <w:noProof/>
              </w:rPr>
            </w:pPr>
            <w:r w:rsidRPr="00230D1C">
              <w:rPr>
                <w:noProof/>
              </w:rPr>
              <w:t>Get, Replace</w:t>
            </w:r>
          </w:p>
        </w:tc>
        <w:tc>
          <w:tcPr>
            <w:tcW w:w="1083" w:type="dxa"/>
            <w:tcBorders>
              <w:top w:val="single" w:sz="4" w:space="0" w:color="FFFFFF"/>
              <w:left w:val="single" w:sz="4" w:space="0" w:color="000000"/>
              <w:bottom w:val="single" w:sz="4" w:space="0" w:color="FFFFFF"/>
              <w:right w:val="single" w:sz="4" w:space="0" w:color="FFFFFF"/>
            </w:tcBorders>
            <w:shd w:val="clear" w:color="auto" w:fill="auto"/>
          </w:tcPr>
          <w:p w14:paraId="218793C7" w14:textId="77777777" w:rsidR="009628E3" w:rsidRPr="00230D1C" w:rsidRDefault="009628E3" w:rsidP="000A003F">
            <w:pPr>
              <w:jc w:val="center"/>
              <w:rPr>
                <w:b/>
                <w:noProof/>
              </w:rPr>
            </w:pPr>
          </w:p>
        </w:tc>
      </w:tr>
      <w:tr w:rsidR="009628E3" w:rsidRPr="00230D1C" w14:paraId="484A20B4" w14:textId="77777777" w:rsidTr="000A003F">
        <w:trPr>
          <w:gridAfter w:val="1"/>
          <w:wAfter w:w="37" w:type="dxa"/>
          <w:cantSplit/>
          <w:jc w:val="center"/>
        </w:trPr>
        <w:tc>
          <w:tcPr>
            <w:tcW w:w="661" w:type="dxa"/>
            <w:tcBorders>
              <w:top w:val="single" w:sz="4" w:space="0" w:color="FFFFFF"/>
              <w:left w:val="single" w:sz="4" w:space="0" w:color="FFFFFF"/>
              <w:bottom w:val="single" w:sz="4" w:space="0" w:color="FFFFFF"/>
              <w:right w:val="single" w:sz="4" w:space="0" w:color="FFFFFF"/>
            </w:tcBorders>
            <w:shd w:val="clear" w:color="auto" w:fill="auto"/>
          </w:tcPr>
          <w:p w14:paraId="659B41F7" w14:textId="77777777" w:rsidR="009628E3" w:rsidRPr="00230D1C" w:rsidRDefault="009628E3" w:rsidP="000A003F">
            <w:pPr>
              <w:jc w:val="center"/>
              <w:rPr>
                <w:b/>
                <w:noProof/>
              </w:rPr>
            </w:pPr>
          </w:p>
        </w:tc>
        <w:tc>
          <w:tcPr>
            <w:tcW w:w="1119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03E7CE5" w14:textId="77777777" w:rsidR="009628E3" w:rsidRPr="00230D1C" w:rsidRDefault="009628E3" w:rsidP="000A003F">
            <w:pPr>
              <w:rPr>
                <w:noProof/>
              </w:rPr>
            </w:pPr>
            <w:r w:rsidRPr="00230D1C">
              <w:rPr>
                <w:noProof/>
              </w:rPr>
              <w:t xml:space="preserve">This leaf node </w:t>
            </w:r>
            <w:r w:rsidRPr="00230D1C">
              <w:rPr>
                <w:noProof/>
                <w:lang w:eastAsia="ko-KR"/>
              </w:rPr>
              <w:t>contains the minimum speed</w:t>
            </w:r>
            <w:r w:rsidRPr="00230D1C">
              <w:rPr>
                <w:noProof/>
              </w:rPr>
              <w:t>.</w:t>
            </w:r>
          </w:p>
        </w:tc>
      </w:tr>
    </w:tbl>
    <w:p w14:paraId="5ED5661E" w14:textId="77777777" w:rsidR="009628E3" w:rsidRPr="00230D1C" w:rsidRDefault="009628E3" w:rsidP="009628E3">
      <w:pPr>
        <w:rPr>
          <w:noProof/>
        </w:rPr>
      </w:pPr>
    </w:p>
    <w:p w14:paraId="3BBB66BD"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non-negative integer in units of kilometers/hour.</w:t>
      </w:r>
    </w:p>
    <w:p w14:paraId="1F613256" w14:textId="77777777" w:rsidR="009628E3" w:rsidRPr="00230D1C" w:rsidRDefault="009628E3" w:rsidP="009628E3">
      <w:pPr>
        <w:pStyle w:val="Heading3"/>
        <w:rPr>
          <w:noProof/>
          <w:lang w:eastAsia="ko-KR"/>
        </w:rPr>
      </w:pPr>
      <w:bookmarkStart w:id="10854" w:name="_Toc45273989"/>
      <w:bookmarkStart w:id="10855" w:name="_Toc51937718"/>
      <w:bookmarkStart w:id="10856" w:name="_Toc51938912"/>
      <w:bookmarkStart w:id="10857" w:name="_Toc144197913"/>
      <w:bookmarkStart w:id="10858" w:name="_Toc144199557"/>
      <w:bookmarkStart w:id="10859" w:name="_Toc152621015"/>
      <w:r w:rsidRPr="00230D1C">
        <w:rPr>
          <w:noProof/>
        </w:rPr>
        <w:t>10.2.</w:t>
      </w:r>
      <w:r w:rsidRPr="00230D1C">
        <w:rPr>
          <w:noProof/>
          <w:lang w:eastAsia="ko-KR"/>
        </w:rPr>
        <w:t>55B20</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Speed/MaximumSpeed</w:t>
      </w:r>
      <w:bookmarkEnd w:id="10854"/>
      <w:bookmarkEnd w:id="10855"/>
      <w:bookmarkEnd w:id="10856"/>
      <w:bookmarkEnd w:id="10857"/>
      <w:bookmarkEnd w:id="10858"/>
      <w:bookmarkEnd w:id="10859"/>
    </w:p>
    <w:p w14:paraId="6ED4C044" w14:textId="77777777" w:rsidR="009628E3" w:rsidRPr="00230D1C" w:rsidRDefault="009628E3" w:rsidP="009628E3">
      <w:pPr>
        <w:pStyle w:val="TH"/>
        <w:rPr>
          <w:noProof/>
        </w:rPr>
      </w:pPr>
      <w:r w:rsidRPr="00230D1C">
        <w:rPr>
          <w:noProof/>
        </w:rPr>
        <w:t>Table 10.2.</w:t>
      </w:r>
      <w:r w:rsidRPr="00230D1C">
        <w:rPr>
          <w:noProof/>
          <w:lang w:eastAsia="ko-KR"/>
        </w:rPr>
        <w:t>55B20</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nterSpecificArea/Speed/Maximum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2017"/>
        <w:gridCol w:w="2281"/>
        <w:gridCol w:w="1826"/>
        <w:gridCol w:w="1940"/>
        <w:gridCol w:w="895"/>
        <w:gridCol w:w="31"/>
      </w:tblGrid>
      <w:tr w:rsidR="009628E3" w:rsidRPr="00230D1C" w14:paraId="38C93A00" w14:textId="77777777" w:rsidTr="000A003F">
        <w:trPr>
          <w:cantSplit/>
          <w:trHeight w:hRule="exact" w:val="527"/>
          <w:jc w:val="center"/>
        </w:trPr>
        <w:tc>
          <w:tcPr>
            <w:tcW w:w="12036" w:type="dxa"/>
            <w:gridSpan w:val="7"/>
            <w:tcBorders>
              <w:top w:val="single" w:sz="4" w:space="0" w:color="FFFFFF"/>
              <w:left w:val="single" w:sz="4" w:space="0" w:color="FFFFFF"/>
              <w:bottom w:val="single" w:sz="4" w:space="0" w:color="FFFFFF"/>
              <w:right w:val="single" w:sz="4" w:space="0" w:color="FFFFFF"/>
            </w:tcBorders>
            <w:shd w:val="clear" w:color="auto" w:fill="auto"/>
          </w:tcPr>
          <w:p w14:paraId="72E0E54A" w14:textId="77777777" w:rsidR="009628E3" w:rsidRPr="00230D1C" w:rsidRDefault="009628E3" w:rsidP="000A003F">
            <w:pPr>
              <w:rPr>
                <w:noProof/>
              </w:rPr>
            </w:pPr>
            <w:r w:rsidRPr="00230D1C">
              <w:rPr>
                <w:noProof/>
              </w:rPr>
              <w:t>&lt;x&gt;/OnNetwork/MCDataGroupList/&lt;x&gt;/Entry/RulesForDeaffiliation/&lt;x&gt;/ListOfLocationCriteria/&lt;x&gt;/Entry/EnterSpecificArea/Speed/MaximumSpeed</w:t>
            </w:r>
          </w:p>
        </w:tc>
      </w:tr>
      <w:tr w:rsidR="009628E3" w:rsidRPr="00230D1C" w14:paraId="0C43A3D3" w14:textId="77777777" w:rsidTr="000A003F">
        <w:trPr>
          <w:gridAfter w:val="1"/>
          <w:wAfter w:w="38" w:type="dxa"/>
          <w:cantSplit/>
          <w:trHeight w:hRule="exact" w:val="240"/>
          <w:jc w:val="center"/>
        </w:trPr>
        <w:tc>
          <w:tcPr>
            <w:tcW w:w="770" w:type="dxa"/>
            <w:tcBorders>
              <w:top w:val="single" w:sz="4" w:space="0" w:color="FFFFFF"/>
              <w:left w:val="single" w:sz="4" w:space="0" w:color="FFFFFF"/>
              <w:bottom w:val="single" w:sz="4" w:space="0" w:color="FFFFFF"/>
              <w:right w:val="single" w:sz="4" w:space="0" w:color="000000"/>
            </w:tcBorders>
            <w:shd w:val="clear" w:color="auto" w:fill="auto"/>
          </w:tcPr>
          <w:p w14:paraId="1AC2DE0E" w14:textId="77777777" w:rsidR="009628E3" w:rsidRPr="00230D1C" w:rsidRDefault="009628E3" w:rsidP="000A003F">
            <w:pPr>
              <w:jc w:val="center"/>
              <w:rPr>
                <w:rFonts w:ascii="Arial" w:hAnsi="Arial" w:cs="Arial"/>
                <w:b/>
                <w:noProof/>
                <w:sz w:val="18"/>
                <w:szCs w:val="18"/>
              </w:rPr>
            </w:pPr>
          </w:p>
        </w:tc>
        <w:tc>
          <w:tcPr>
            <w:tcW w:w="25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CD8093" w14:textId="77777777" w:rsidR="009628E3" w:rsidRPr="00230D1C" w:rsidRDefault="009628E3" w:rsidP="000A003F">
            <w:pPr>
              <w:pStyle w:val="TAC"/>
              <w:rPr>
                <w:noProof/>
              </w:rPr>
            </w:pPr>
            <w:r w:rsidRPr="00230D1C">
              <w:rPr>
                <w:noProof/>
              </w:rPr>
              <w:t>Status</w:t>
            </w:r>
          </w:p>
        </w:tc>
        <w:tc>
          <w:tcPr>
            <w:tcW w:w="28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CA57CD" w14:textId="77777777" w:rsidR="009628E3" w:rsidRPr="00230D1C" w:rsidRDefault="009628E3" w:rsidP="000A003F">
            <w:pPr>
              <w:pStyle w:val="TAC"/>
              <w:rPr>
                <w:noProof/>
              </w:rPr>
            </w:pPr>
            <w:r w:rsidRPr="00230D1C">
              <w:rPr>
                <w:noProof/>
              </w:rPr>
              <w:t>Occurrence</w:t>
            </w:r>
          </w:p>
        </w:tc>
        <w:tc>
          <w:tcPr>
            <w:tcW w:w="229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97297E" w14:textId="77777777" w:rsidR="009628E3" w:rsidRPr="00230D1C" w:rsidRDefault="009628E3" w:rsidP="000A003F">
            <w:pPr>
              <w:pStyle w:val="TAC"/>
              <w:rPr>
                <w:noProof/>
              </w:rPr>
            </w:pPr>
            <w:r w:rsidRPr="00230D1C">
              <w:rPr>
                <w:noProof/>
              </w:rPr>
              <w:t>Format</w:t>
            </w:r>
          </w:p>
        </w:tc>
        <w:tc>
          <w:tcPr>
            <w:tcW w:w="24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1F8E55" w14:textId="77777777" w:rsidR="009628E3" w:rsidRPr="00230D1C" w:rsidRDefault="009628E3" w:rsidP="000A003F">
            <w:pPr>
              <w:pStyle w:val="TAC"/>
              <w:rPr>
                <w:noProof/>
              </w:rPr>
            </w:pPr>
            <w:r w:rsidRPr="00230D1C">
              <w:rPr>
                <w:noProof/>
              </w:rPr>
              <w:t>Min. Access Types</w:t>
            </w:r>
          </w:p>
        </w:tc>
        <w:tc>
          <w:tcPr>
            <w:tcW w:w="1087" w:type="dxa"/>
            <w:tcBorders>
              <w:top w:val="single" w:sz="4" w:space="0" w:color="FFFFFF"/>
              <w:left w:val="single" w:sz="4" w:space="0" w:color="000000"/>
              <w:bottom w:val="single" w:sz="4" w:space="0" w:color="FFFFFF"/>
              <w:right w:val="single" w:sz="4" w:space="0" w:color="FFFFFF"/>
            </w:tcBorders>
            <w:shd w:val="clear" w:color="auto" w:fill="auto"/>
          </w:tcPr>
          <w:p w14:paraId="22A41844" w14:textId="77777777" w:rsidR="009628E3" w:rsidRPr="00230D1C" w:rsidRDefault="009628E3" w:rsidP="000A003F">
            <w:pPr>
              <w:jc w:val="center"/>
              <w:rPr>
                <w:rFonts w:ascii="Arial" w:hAnsi="Arial" w:cs="Arial"/>
                <w:b/>
                <w:noProof/>
                <w:sz w:val="18"/>
                <w:szCs w:val="18"/>
              </w:rPr>
            </w:pPr>
          </w:p>
        </w:tc>
      </w:tr>
      <w:tr w:rsidR="009628E3" w:rsidRPr="00230D1C" w14:paraId="15ED1557" w14:textId="77777777" w:rsidTr="000A003F">
        <w:trPr>
          <w:gridAfter w:val="1"/>
          <w:wAfter w:w="38" w:type="dxa"/>
          <w:cantSplit/>
          <w:trHeight w:hRule="exact" w:val="280"/>
          <w:jc w:val="center"/>
        </w:trPr>
        <w:tc>
          <w:tcPr>
            <w:tcW w:w="770" w:type="dxa"/>
            <w:tcBorders>
              <w:top w:val="single" w:sz="4" w:space="0" w:color="FFFFFF"/>
              <w:left w:val="single" w:sz="4" w:space="0" w:color="FFFFFF"/>
              <w:bottom w:val="single" w:sz="4" w:space="0" w:color="FFFFFF"/>
              <w:right w:val="single" w:sz="4" w:space="0" w:color="000000"/>
            </w:tcBorders>
            <w:shd w:val="clear" w:color="auto" w:fill="auto"/>
          </w:tcPr>
          <w:p w14:paraId="19F09532" w14:textId="77777777" w:rsidR="009628E3" w:rsidRPr="00230D1C" w:rsidRDefault="009628E3" w:rsidP="000A003F">
            <w:pPr>
              <w:jc w:val="center"/>
              <w:rPr>
                <w:b/>
                <w:noProof/>
              </w:rPr>
            </w:pPr>
          </w:p>
        </w:tc>
        <w:tc>
          <w:tcPr>
            <w:tcW w:w="25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9853D7" w14:textId="77777777" w:rsidR="009628E3" w:rsidRPr="00230D1C" w:rsidRDefault="009628E3" w:rsidP="000A003F">
            <w:pPr>
              <w:pStyle w:val="TAC"/>
              <w:rPr>
                <w:noProof/>
              </w:rPr>
            </w:pPr>
            <w:r w:rsidRPr="00230D1C">
              <w:rPr>
                <w:noProof/>
              </w:rPr>
              <w:t>Required</w:t>
            </w:r>
          </w:p>
        </w:tc>
        <w:tc>
          <w:tcPr>
            <w:tcW w:w="28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D52D2F" w14:textId="77777777" w:rsidR="009628E3" w:rsidRPr="00230D1C" w:rsidRDefault="009628E3" w:rsidP="000A003F">
            <w:pPr>
              <w:pStyle w:val="TAC"/>
              <w:rPr>
                <w:noProof/>
              </w:rPr>
            </w:pPr>
            <w:r w:rsidRPr="00230D1C">
              <w:rPr>
                <w:noProof/>
              </w:rPr>
              <w:t>One</w:t>
            </w:r>
          </w:p>
        </w:tc>
        <w:tc>
          <w:tcPr>
            <w:tcW w:w="229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3321E3" w14:textId="77777777" w:rsidR="009628E3" w:rsidRPr="00230D1C" w:rsidRDefault="009628E3" w:rsidP="000A003F">
            <w:pPr>
              <w:pStyle w:val="TAC"/>
              <w:rPr>
                <w:noProof/>
              </w:rPr>
            </w:pPr>
            <w:r w:rsidRPr="00230D1C">
              <w:rPr>
                <w:noProof/>
              </w:rPr>
              <w:t>int</w:t>
            </w:r>
          </w:p>
        </w:tc>
        <w:tc>
          <w:tcPr>
            <w:tcW w:w="24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A7FC0D" w14:textId="77777777" w:rsidR="009628E3" w:rsidRPr="00230D1C" w:rsidRDefault="009628E3" w:rsidP="000A003F">
            <w:pPr>
              <w:pStyle w:val="TAC"/>
              <w:rPr>
                <w:noProof/>
              </w:rPr>
            </w:pPr>
            <w:r w:rsidRPr="00230D1C">
              <w:rPr>
                <w:noProof/>
              </w:rPr>
              <w:t>Get, Replace</w:t>
            </w:r>
          </w:p>
        </w:tc>
        <w:tc>
          <w:tcPr>
            <w:tcW w:w="1087" w:type="dxa"/>
            <w:tcBorders>
              <w:top w:val="single" w:sz="4" w:space="0" w:color="FFFFFF"/>
              <w:left w:val="single" w:sz="4" w:space="0" w:color="000000"/>
              <w:bottom w:val="single" w:sz="4" w:space="0" w:color="FFFFFF"/>
              <w:right w:val="single" w:sz="4" w:space="0" w:color="FFFFFF"/>
            </w:tcBorders>
            <w:shd w:val="clear" w:color="auto" w:fill="auto"/>
          </w:tcPr>
          <w:p w14:paraId="237D387F" w14:textId="77777777" w:rsidR="009628E3" w:rsidRPr="00230D1C" w:rsidRDefault="009628E3" w:rsidP="000A003F">
            <w:pPr>
              <w:jc w:val="center"/>
              <w:rPr>
                <w:b/>
                <w:noProof/>
              </w:rPr>
            </w:pPr>
          </w:p>
        </w:tc>
      </w:tr>
      <w:tr w:rsidR="009628E3" w:rsidRPr="00230D1C" w14:paraId="4D637A54" w14:textId="77777777" w:rsidTr="000A003F">
        <w:trPr>
          <w:gridAfter w:val="1"/>
          <w:wAfter w:w="38" w:type="dxa"/>
          <w:cantSplit/>
          <w:jc w:val="center"/>
        </w:trPr>
        <w:tc>
          <w:tcPr>
            <w:tcW w:w="770" w:type="dxa"/>
            <w:tcBorders>
              <w:top w:val="single" w:sz="4" w:space="0" w:color="FFFFFF"/>
              <w:left w:val="single" w:sz="4" w:space="0" w:color="FFFFFF"/>
              <w:bottom w:val="single" w:sz="4" w:space="0" w:color="FFFFFF"/>
              <w:right w:val="single" w:sz="4" w:space="0" w:color="FFFFFF"/>
            </w:tcBorders>
            <w:shd w:val="clear" w:color="auto" w:fill="auto"/>
          </w:tcPr>
          <w:p w14:paraId="43585CBC" w14:textId="77777777" w:rsidR="009628E3" w:rsidRPr="00230D1C" w:rsidRDefault="009628E3" w:rsidP="000A003F">
            <w:pPr>
              <w:jc w:val="center"/>
              <w:rPr>
                <w:b/>
                <w:noProof/>
              </w:rPr>
            </w:pPr>
          </w:p>
        </w:tc>
        <w:tc>
          <w:tcPr>
            <w:tcW w:w="1122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FEA5FA1" w14:textId="77777777" w:rsidR="009628E3" w:rsidRPr="00230D1C" w:rsidRDefault="009628E3" w:rsidP="000A003F">
            <w:pPr>
              <w:rPr>
                <w:noProof/>
              </w:rPr>
            </w:pPr>
            <w:r w:rsidRPr="00230D1C">
              <w:rPr>
                <w:noProof/>
              </w:rPr>
              <w:t xml:space="preserve">This leaf node </w:t>
            </w:r>
            <w:r w:rsidRPr="00230D1C">
              <w:rPr>
                <w:noProof/>
                <w:lang w:eastAsia="ko-KR"/>
              </w:rPr>
              <w:t>contains the maximum speed</w:t>
            </w:r>
            <w:r w:rsidRPr="00230D1C">
              <w:rPr>
                <w:noProof/>
              </w:rPr>
              <w:t>.</w:t>
            </w:r>
          </w:p>
        </w:tc>
      </w:tr>
    </w:tbl>
    <w:p w14:paraId="7C58D65B" w14:textId="77777777" w:rsidR="009628E3" w:rsidRPr="00230D1C" w:rsidRDefault="009628E3" w:rsidP="009628E3">
      <w:pPr>
        <w:rPr>
          <w:noProof/>
        </w:rPr>
      </w:pPr>
    </w:p>
    <w:p w14:paraId="77246C33"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non-negative integer in units of kilometers/hour.</w:t>
      </w:r>
    </w:p>
    <w:p w14:paraId="4B57C634" w14:textId="77777777" w:rsidR="009628E3" w:rsidRPr="00230D1C" w:rsidRDefault="009628E3" w:rsidP="009628E3">
      <w:pPr>
        <w:pStyle w:val="Heading3"/>
        <w:rPr>
          <w:noProof/>
          <w:lang w:eastAsia="ko-KR"/>
        </w:rPr>
      </w:pPr>
      <w:bookmarkStart w:id="10860" w:name="_Toc45273990"/>
      <w:bookmarkStart w:id="10861" w:name="_Toc51937719"/>
      <w:bookmarkStart w:id="10862" w:name="_Toc51938913"/>
      <w:bookmarkStart w:id="10863" w:name="_Toc144197914"/>
      <w:bookmarkStart w:id="10864" w:name="_Toc144199558"/>
      <w:bookmarkStart w:id="10865" w:name="_Toc152621016"/>
      <w:r w:rsidRPr="00230D1C">
        <w:rPr>
          <w:noProof/>
        </w:rPr>
        <w:t>10.2.</w:t>
      </w:r>
      <w:r w:rsidRPr="00230D1C">
        <w:rPr>
          <w:noProof/>
          <w:lang w:eastAsia="ko-KR"/>
        </w:rPr>
        <w:t>55B21</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Heading</w:t>
      </w:r>
      <w:bookmarkEnd w:id="10860"/>
      <w:bookmarkEnd w:id="10861"/>
      <w:bookmarkEnd w:id="10862"/>
      <w:bookmarkEnd w:id="10863"/>
      <w:bookmarkEnd w:id="10864"/>
      <w:bookmarkEnd w:id="10865"/>
    </w:p>
    <w:p w14:paraId="015BA577" w14:textId="77777777" w:rsidR="009628E3" w:rsidRPr="00230D1C" w:rsidRDefault="009628E3" w:rsidP="009628E3">
      <w:pPr>
        <w:pStyle w:val="TH"/>
        <w:rPr>
          <w:noProof/>
        </w:rPr>
      </w:pPr>
      <w:r w:rsidRPr="00230D1C">
        <w:rPr>
          <w:noProof/>
        </w:rPr>
        <w:t>Table 10.2.</w:t>
      </w:r>
      <w:r w:rsidRPr="00230D1C">
        <w:rPr>
          <w:noProof/>
          <w:lang w:eastAsia="ko-KR"/>
        </w:rPr>
        <w:t>55B21</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nterSpecificArea/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1973"/>
        <w:gridCol w:w="2197"/>
        <w:gridCol w:w="1850"/>
        <w:gridCol w:w="1939"/>
        <w:gridCol w:w="996"/>
        <w:gridCol w:w="37"/>
      </w:tblGrid>
      <w:tr w:rsidR="009628E3" w:rsidRPr="00230D1C" w14:paraId="5357395D" w14:textId="77777777" w:rsidTr="000A003F">
        <w:trPr>
          <w:cantSplit/>
          <w:trHeight w:hRule="exact" w:val="527"/>
          <w:jc w:val="center"/>
        </w:trPr>
        <w:tc>
          <w:tcPr>
            <w:tcW w:w="10848" w:type="dxa"/>
            <w:gridSpan w:val="7"/>
            <w:tcBorders>
              <w:top w:val="single" w:sz="4" w:space="0" w:color="FFFFFF"/>
              <w:left w:val="single" w:sz="4" w:space="0" w:color="FFFFFF"/>
              <w:bottom w:val="single" w:sz="4" w:space="0" w:color="FFFFFF"/>
              <w:right w:val="single" w:sz="4" w:space="0" w:color="FFFFFF"/>
            </w:tcBorders>
            <w:shd w:val="clear" w:color="auto" w:fill="auto"/>
          </w:tcPr>
          <w:p w14:paraId="33E78146" w14:textId="77777777" w:rsidR="009628E3" w:rsidRPr="00230D1C" w:rsidRDefault="009628E3" w:rsidP="000A003F">
            <w:pPr>
              <w:rPr>
                <w:noProof/>
              </w:rPr>
            </w:pPr>
            <w:r w:rsidRPr="00230D1C">
              <w:rPr>
                <w:noProof/>
              </w:rPr>
              <w:t>&lt;x&gt;/OnNetwork/MCDataGroupList/&lt;x&gt;/Entry/RulesForDeaffiliation/&lt;x&gt;/ListOfLocationCriteria/&lt;x&gt;/Entry/EnterSpecificArea/Heading</w:t>
            </w:r>
          </w:p>
        </w:tc>
      </w:tr>
      <w:tr w:rsidR="009628E3" w:rsidRPr="00230D1C" w14:paraId="61A0C717" w14:textId="77777777" w:rsidTr="000A003F">
        <w:trPr>
          <w:gridAfter w:val="1"/>
          <w:wAfter w:w="42" w:type="dxa"/>
          <w:cantSplit/>
          <w:trHeight w:hRule="exact" w:val="240"/>
          <w:jc w:val="center"/>
        </w:trPr>
        <w:tc>
          <w:tcPr>
            <w:tcW w:w="707" w:type="dxa"/>
            <w:tcBorders>
              <w:top w:val="single" w:sz="4" w:space="0" w:color="FFFFFF"/>
              <w:left w:val="single" w:sz="4" w:space="0" w:color="FFFFFF"/>
              <w:bottom w:val="single" w:sz="4" w:space="0" w:color="FFFFFF"/>
              <w:right w:val="single" w:sz="4" w:space="0" w:color="000000"/>
            </w:tcBorders>
            <w:shd w:val="clear" w:color="auto" w:fill="auto"/>
          </w:tcPr>
          <w:p w14:paraId="54408F72" w14:textId="77777777" w:rsidR="009628E3" w:rsidRPr="00230D1C" w:rsidRDefault="009628E3" w:rsidP="000A003F">
            <w:pPr>
              <w:jc w:val="center"/>
              <w:rPr>
                <w:rFonts w:ascii="Arial" w:hAnsi="Arial" w:cs="Arial"/>
                <w:b/>
                <w:noProof/>
                <w:sz w:val="18"/>
                <w:szCs w:val="18"/>
              </w:rPr>
            </w:pPr>
          </w:p>
        </w:tc>
        <w:tc>
          <w:tcPr>
            <w:tcW w:w="222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CBE4BA" w14:textId="77777777" w:rsidR="009628E3" w:rsidRPr="00230D1C" w:rsidRDefault="009628E3" w:rsidP="000A003F">
            <w:pPr>
              <w:pStyle w:val="TAC"/>
              <w:rPr>
                <w:noProof/>
              </w:rPr>
            </w:pPr>
            <w:r w:rsidRPr="00230D1C">
              <w:rPr>
                <w:noProof/>
              </w:rPr>
              <w:t>Status</w:t>
            </w:r>
          </w:p>
        </w:tc>
        <w:tc>
          <w:tcPr>
            <w:tcW w:w="24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128504" w14:textId="77777777" w:rsidR="009628E3" w:rsidRPr="00230D1C" w:rsidRDefault="009628E3" w:rsidP="000A003F">
            <w:pPr>
              <w:pStyle w:val="TAC"/>
              <w:rPr>
                <w:noProof/>
              </w:rPr>
            </w:pPr>
            <w:r w:rsidRPr="00230D1C">
              <w:rPr>
                <w:noProof/>
              </w:rPr>
              <w:t>Occurrence</w:t>
            </w:r>
          </w:p>
        </w:tc>
        <w:tc>
          <w:tcPr>
            <w:tcW w:w="20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85D54D" w14:textId="77777777" w:rsidR="009628E3" w:rsidRPr="00230D1C" w:rsidRDefault="009628E3" w:rsidP="000A003F">
            <w:pPr>
              <w:pStyle w:val="TAC"/>
              <w:rPr>
                <w:noProof/>
              </w:rPr>
            </w:pPr>
            <w:r w:rsidRPr="00230D1C">
              <w:rPr>
                <w:noProof/>
              </w:rPr>
              <w:t>Format</w:t>
            </w:r>
          </w:p>
        </w:tc>
        <w:tc>
          <w:tcPr>
            <w:tcW w:w="218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54C590" w14:textId="77777777" w:rsidR="009628E3" w:rsidRPr="00230D1C" w:rsidRDefault="009628E3" w:rsidP="000A003F">
            <w:pPr>
              <w:pStyle w:val="TAC"/>
              <w:rPr>
                <w:noProof/>
              </w:rPr>
            </w:pPr>
            <w:r w:rsidRPr="00230D1C">
              <w:rPr>
                <w:noProof/>
              </w:rPr>
              <w:t>Min. Access Types</w:t>
            </w:r>
          </w:p>
        </w:tc>
        <w:tc>
          <w:tcPr>
            <w:tcW w:w="1108" w:type="dxa"/>
            <w:tcBorders>
              <w:top w:val="single" w:sz="4" w:space="0" w:color="FFFFFF"/>
              <w:left w:val="single" w:sz="4" w:space="0" w:color="000000"/>
              <w:bottom w:val="single" w:sz="4" w:space="0" w:color="FFFFFF"/>
              <w:right w:val="single" w:sz="4" w:space="0" w:color="FFFFFF"/>
            </w:tcBorders>
            <w:shd w:val="clear" w:color="auto" w:fill="auto"/>
          </w:tcPr>
          <w:p w14:paraId="652BEFF0" w14:textId="77777777" w:rsidR="009628E3" w:rsidRPr="00230D1C" w:rsidRDefault="009628E3" w:rsidP="000A003F">
            <w:pPr>
              <w:jc w:val="center"/>
              <w:rPr>
                <w:rFonts w:ascii="Arial" w:hAnsi="Arial" w:cs="Arial"/>
                <w:b/>
                <w:noProof/>
                <w:sz w:val="18"/>
                <w:szCs w:val="18"/>
              </w:rPr>
            </w:pPr>
          </w:p>
        </w:tc>
      </w:tr>
      <w:tr w:rsidR="009628E3" w:rsidRPr="00230D1C" w14:paraId="5084C25C" w14:textId="77777777" w:rsidTr="000A003F">
        <w:trPr>
          <w:gridAfter w:val="1"/>
          <w:wAfter w:w="42" w:type="dxa"/>
          <w:cantSplit/>
          <w:trHeight w:hRule="exact" w:val="280"/>
          <w:jc w:val="center"/>
        </w:trPr>
        <w:tc>
          <w:tcPr>
            <w:tcW w:w="707" w:type="dxa"/>
            <w:tcBorders>
              <w:top w:val="single" w:sz="4" w:space="0" w:color="FFFFFF"/>
              <w:left w:val="single" w:sz="4" w:space="0" w:color="FFFFFF"/>
              <w:bottom w:val="single" w:sz="4" w:space="0" w:color="FFFFFF"/>
              <w:right w:val="single" w:sz="4" w:space="0" w:color="000000"/>
            </w:tcBorders>
            <w:shd w:val="clear" w:color="auto" w:fill="auto"/>
          </w:tcPr>
          <w:p w14:paraId="7002B5B0" w14:textId="77777777" w:rsidR="009628E3" w:rsidRPr="00230D1C" w:rsidRDefault="009628E3" w:rsidP="000A003F">
            <w:pPr>
              <w:jc w:val="center"/>
              <w:rPr>
                <w:b/>
                <w:noProof/>
              </w:rPr>
            </w:pPr>
          </w:p>
        </w:tc>
        <w:tc>
          <w:tcPr>
            <w:tcW w:w="222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011634" w14:textId="77777777" w:rsidR="009628E3" w:rsidRPr="00230D1C" w:rsidRDefault="009628E3" w:rsidP="000A003F">
            <w:pPr>
              <w:pStyle w:val="TAC"/>
              <w:rPr>
                <w:noProof/>
              </w:rPr>
            </w:pPr>
            <w:r w:rsidRPr="00230D1C">
              <w:rPr>
                <w:noProof/>
              </w:rPr>
              <w:t>Optional</w:t>
            </w:r>
          </w:p>
        </w:tc>
        <w:tc>
          <w:tcPr>
            <w:tcW w:w="24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BD86B5" w14:textId="77777777" w:rsidR="009628E3" w:rsidRPr="00230D1C" w:rsidRDefault="009628E3" w:rsidP="000A003F">
            <w:pPr>
              <w:pStyle w:val="TAC"/>
              <w:rPr>
                <w:noProof/>
              </w:rPr>
            </w:pPr>
            <w:r w:rsidRPr="00230D1C">
              <w:rPr>
                <w:noProof/>
              </w:rPr>
              <w:t>One</w:t>
            </w:r>
          </w:p>
        </w:tc>
        <w:tc>
          <w:tcPr>
            <w:tcW w:w="20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E5A1F9" w14:textId="77777777" w:rsidR="009628E3" w:rsidRPr="00230D1C" w:rsidRDefault="009628E3" w:rsidP="000A003F">
            <w:pPr>
              <w:pStyle w:val="TAC"/>
              <w:rPr>
                <w:noProof/>
              </w:rPr>
            </w:pPr>
            <w:r w:rsidRPr="00230D1C">
              <w:rPr>
                <w:noProof/>
              </w:rPr>
              <w:t>node</w:t>
            </w:r>
          </w:p>
        </w:tc>
        <w:tc>
          <w:tcPr>
            <w:tcW w:w="218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83AD97" w14:textId="77777777" w:rsidR="009628E3" w:rsidRPr="00230D1C" w:rsidRDefault="009628E3" w:rsidP="000A003F">
            <w:pPr>
              <w:pStyle w:val="TAC"/>
              <w:rPr>
                <w:noProof/>
              </w:rPr>
            </w:pPr>
            <w:r w:rsidRPr="00230D1C">
              <w:rPr>
                <w:noProof/>
              </w:rPr>
              <w:t>Get, Replace</w:t>
            </w:r>
          </w:p>
        </w:tc>
        <w:tc>
          <w:tcPr>
            <w:tcW w:w="1108" w:type="dxa"/>
            <w:tcBorders>
              <w:top w:val="single" w:sz="4" w:space="0" w:color="FFFFFF"/>
              <w:left w:val="single" w:sz="4" w:space="0" w:color="000000"/>
              <w:bottom w:val="single" w:sz="4" w:space="0" w:color="FFFFFF"/>
              <w:right w:val="single" w:sz="4" w:space="0" w:color="FFFFFF"/>
            </w:tcBorders>
            <w:shd w:val="clear" w:color="auto" w:fill="auto"/>
          </w:tcPr>
          <w:p w14:paraId="0AA7556C" w14:textId="77777777" w:rsidR="009628E3" w:rsidRPr="00230D1C" w:rsidRDefault="009628E3" w:rsidP="000A003F">
            <w:pPr>
              <w:jc w:val="center"/>
              <w:rPr>
                <w:b/>
                <w:noProof/>
              </w:rPr>
            </w:pPr>
          </w:p>
        </w:tc>
      </w:tr>
      <w:tr w:rsidR="009628E3" w:rsidRPr="00230D1C" w14:paraId="3D4F9A81" w14:textId="77777777" w:rsidTr="000A003F">
        <w:trPr>
          <w:gridAfter w:val="1"/>
          <w:wAfter w:w="42" w:type="dxa"/>
          <w:cantSplit/>
          <w:jc w:val="center"/>
        </w:trPr>
        <w:tc>
          <w:tcPr>
            <w:tcW w:w="707" w:type="dxa"/>
            <w:tcBorders>
              <w:top w:val="single" w:sz="4" w:space="0" w:color="FFFFFF"/>
              <w:left w:val="single" w:sz="4" w:space="0" w:color="FFFFFF"/>
              <w:bottom w:val="single" w:sz="4" w:space="0" w:color="FFFFFF"/>
              <w:right w:val="single" w:sz="4" w:space="0" w:color="FFFFFF"/>
            </w:tcBorders>
            <w:shd w:val="clear" w:color="auto" w:fill="auto"/>
          </w:tcPr>
          <w:p w14:paraId="1021311F" w14:textId="77777777" w:rsidR="009628E3" w:rsidRPr="00230D1C" w:rsidRDefault="009628E3" w:rsidP="000A003F">
            <w:pPr>
              <w:jc w:val="center"/>
              <w:rPr>
                <w:b/>
                <w:noProof/>
              </w:rPr>
            </w:pPr>
          </w:p>
        </w:tc>
        <w:tc>
          <w:tcPr>
            <w:tcW w:w="1009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46622BD" w14:textId="77777777" w:rsidR="009628E3" w:rsidRPr="00230D1C" w:rsidRDefault="009628E3" w:rsidP="000A003F">
            <w:pPr>
              <w:rPr>
                <w:noProof/>
              </w:rPr>
            </w:pPr>
            <w:r w:rsidRPr="00230D1C">
              <w:rPr>
                <w:noProof/>
              </w:rPr>
              <w:t xml:space="preserve">This interior node </w:t>
            </w:r>
            <w:r w:rsidRPr="00230D1C">
              <w:rPr>
                <w:noProof/>
                <w:lang w:eastAsia="ko-KR"/>
              </w:rPr>
              <w:t>contains the heading</w:t>
            </w:r>
            <w:r w:rsidRPr="00230D1C">
              <w:rPr>
                <w:noProof/>
              </w:rPr>
              <w:t>.</w:t>
            </w:r>
          </w:p>
        </w:tc>
      </w:tr>
    </w:tbl>
    <w:p w14:paraId="31E72BA5" w14:textId="77777777" w:rsidR="009628E3" w:rsidRPr="00230D1C" w:rsidRDefault="009628E3" w:rsidP="009628E3">
      <w:pPr>
        <w:rPr>
          <w:noProof/>
        </w:rPr>
      </w:pPr>
      <w:bookmarkStart w:id="10866" w:name="_Toc45273991"/>
      <w:bookmarkStart w:id="10867" w:name="_Toc51937720"/>
      <w:bookmarkStart w:id="10868" w:name="_Toc51938914"/>
    </w:p>
    <w:p w14:paraId="0C82182F" w14:textId="77777777" w:rsidR="009628E3" w:rsidRPr="00230D1C" w:rsidRDefault="009628E3" w:rsidP="009628E3">
      <w:pPr>
        <w:pStyle w:val="Heading3"/>
        <w:rPr>
          <w:noProof/>
          <w:lang w:eastAsia="ko-KR"/>
        </w:rPr>
      </w:pPr>
      <w:bookmarkStart w:id="10869" w:name="_Toc144197915"/>
      <w:bookmarkStart w:id="10870" w:name="_Toc144199559"/>
      <w:bookmarkStart w:id="10871" w:name="_Toc152621017"/>
      <w:r w:rsidRPr="00230D1C">
        <w:rPr>
          <w:noProof/>
        </w:rPr>
        <w:t>10.2.</w:t>
      </w:r>
      <w:r w:rsidRPr="00230D1C">
        <w:rPr>
          <w:noProof/>
          <w:lang w:eastAsia="ko-KR"/>
        </w:rPr>
        <w:t>55B22</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Heading/MinimumHeading</w:t>
      </w:r>
      <w:bookmarkEnd w:id="10866"/>
      <w:bookmarkEnd w:id="10867"/>
      <w:bookmarkEnd w:id="10868"/>
      <w:bookmarkEnd w:id="10869"/>
      <w:bookmarkEnd w:id="10870"/>
      <w:bookmarkEnd w:id="10871"/>
    </w:p>
    <w:p w14:paraId="75E6823C" w14:textId="77777777" w:rsidR="009628E3" w:rsidRPr="00230D1C" w:rsidRDefault="009628E3" w:rsidP="009628E3">
      <w:pPr>
        <w:pStyle w:val="TH"/>
        <w:rPr>
          <w:noProof/>
        </w:rPr>
      </w:pPr>
      <w:r w:rsidRPr="00230D1C">
        <w:rPr>
          <w:noProof/>
        </w:rPr>
        <w:t>Table 10.2.</w:t>
      </w:r>
      <w:r w:rsidRPr="00230D1C">
        <w:rPr>
          <w:noProof/>
          <w:lang w:eastAsia="ko-KR"/>
        </w:rPr>
        <w:t>55B22</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nterSpecificArea/Heading/Minimum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8"/>
        <w:gridCol w:w="2032"/>
        <w:gridCol w:w="2293"/>
        <w:gridCol w:w="1841"/>
        <w:gridCol w:w="1954"/>
        <w:gridCol w:w="911"/>
        <w:gridCol w:w="30"/>
      </w:tblGrid>
      <w:tr w:rsidR="009628E3" w:rsidRPr="00230D1C" w14:paraId="746941AC" w14:textId="77777777" w:rsidTr="000A003F">
        <w:trPr>
          <w:cantSplit/>
          <w:trHeight w:hRule="exact" w:val="527"/>
          <w:jc w:val="center"/>
        </w:trPr>
        <w:tc>
          <w:tcPr>
            <w:tcW w:w="12273" w:type="dxa"/>
            <w:gridSpan w:val="7"/>
            <w:tcBorders>
              <w:top w:val="single" w:sz="4" w:space="0" w:color="FFFFFF"/>
              <w:left w:val="single" w:sz="4" w:space="0" w:color="FFFFFF"/>
              <w:bottom w:val="single" w:sz="4" w:space="0" w:color="FFFFFF"/>
              <w:right w:val="single" w:sz="4" w:space="0" w:color="FFFFFF"/>
            </w:tcBorders>
            <w:shd w:val="clear" w:color="auto" w:fill="auto"/>
          </w:tcPr>
          <w:p w14:paraId="271F3CB9" w14:textId="77777777" w:rsidR="009628E3" w:rsidRPr="00230D1C" w:rsidRDefault="009628E3" w:rsidP="000A003F">
            <w:pPr>
              <w:rPr>
                <w:noProof/>
              </w:rPr>
            </w:pPr>
            <w:r w:rsidRPr="00230D1C">
              <w:rPr>
                <w:noProof/>
              </w:rPr>
              <w:t>&lt;x&gt;/OnNetwork/MCDataGroupList/&lt;x&gt;/Entry/RulesForDeaffiliation/&lt;x&gt;/ListOfLocationCriteria/&lt;x&gt;/Entry/EnterSpecificArea/Heading/MinimumHeading</w:t>
            </w:r>
          </w:p>
        </w:tc>
      </w:tr>
      <w:tr w:rsidR="009628E3" w:rsidRPr="00230D1C" w14:paraId="7DB56958" w14:textId="77777777" w:rsidTr="000A003F">
        <w:trPr>
          <w:gridAfter w:val="1"/>
          <w:wAfter w:w="38" w:type="dxa"/>
          <w:cantSplit/>
          <w:trHeight w:hRule="exact" w:val="24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050953BB" w14:textId="77777777" w:rsidR="009628E3" w:rsidRPr="00230D1C" w:rsidRDefault="009628E3" w:rsidP="000A003F">
            <w:pPr>
              <w:jc w:val="center"/>
              <w:rPr>
                <w:rFonts w:ascii="Arial" w:hAnsi="Arial" w:cs="Arial"/>
                <w:b/>
                <w:noProof/>
                <w:sz w:val="18"/>
                <w:szCs w:val="18"/>
              </w:rPr>
            </w:pPr>
          </w:p>
        </w:tc>
        <w:tc>
          <w:tcPr>
            <w:tcW w:w="26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DDE44E" w14:textId="77777777" w:rsidR="009628E3" w:rsidRPr="00230D1C" w:rsidRDefault="009628E3" w:rsidP="000A003F">
            <w:pPr>
              <w:pStyle w:val="TAC"/>
              <w:rPr>
                <w:noProof/>
              </w:rPr>
            </w:pPr>
            <w:r w:rsidRPr="00230D1C">
              <w:rPr>
                <w:noProof/>
              </w:rPr>
              <w:t>Status</w:t>
            </w:r>
          </w:p>
        </w:tc>
        <w:tc>
          <w:tcPr>
            <w:tcW w:w="29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8C6717" w14:textId="77777777" w:rsidR="009628E3" w:rsidRPr="00230D1C" w:rsidRDefault="009628E3" w:rsidP="000A003F">
            <w:pPr>
              <w:pStyle w:val="TAC"/>
              <w:rPr>
                <w:noProof/>
              </w:rPr>
            </w:pPr>
            <w:r w:rsidRPr="00230D1C">
              <w:rPr>
                <w:noProof/>
              </w:rPr>
              <w:t>Occurrence</w:t>
            </w:r>
          </w:p>
        </w:tc>
        <w:tc>
          <w:tcPr>
            <w:tcW w:w="235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5BC6A1" w14:textId="77777777" w:rsidR="009628E3" w:rsidRPr="00230D1C" w:rsidRDefault="009628E3" w:rsidP="000A003F">
            <w:pPr>
              <w:pStyle w:val="TAC"/>
              <w:rPr>
                <w:noProof/>
              </w:rPr>
            </w:pPr>
            <w:r w:rsidRPr="00230D1C">
              <w:rPr>
                <w:noProof/>
              </w:rPr>
              <w:t>Format</w:t>
            </w:r>
          </w:p>
        </w:tc>
        <w:tc>
          <w:tcPr>
            <w:tcW w:w="25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DFF032" w14:textId="77777777" w:rsidR="009628E3" w:rsidRPr="00230D1C" w:rsidRDefault="009628E3" w:rsidP="000A003F">
            <w:pPr>
              <w:pStyle w:val="TAC"/>
              <w:rPr>
                <w:noProof/>
              </w:rPr>
            </w:pPr>
            <w:r w:rsidRPr="00230D1C">
              <w:rPr>
                <w:noProof/>
              </w:rPr>
              <w:t>Min. Access Types</w:t>
            </w:r>
          </w:p>
        </w:tc>
        <w:tc>
          <w:tcPr>
            <w:tcW w:w="1127" w:type="dxa"/>
            <w:tcBorders>
              <w:top w:val="single" w:sz="4" w:space="0" w:color="FFFFFF"/>
              <w:left w:val="single" w:sz="4" w:space="0" w:color="000000"/>
              <w:bottom w:val="single" w:sz="4" w:space="0" w:color="FFFFFF"/>
              <w:right w:val="single" w:sz="4" w:space="0" w:color="FFFFFF"/>
            </w:tcBorders>
            <w:shd w:val="clear" w:color="auto" w:fill="auto"/>
          </w:tcPr>
          <w:p w14:paraId="2E0E829C" w14:textId="77777777" w:rsidR="009628E3" w:rsidRPr="00230D1C" w:rsidRDefault="009628E3" w:rsidP="000A003F">
            <w:pPr>
              <w:jc w:val="center"/>
              <w:rPr>
                <w:rFonts w:ascii="Arial" w:hAnsi="Arial" w:cs="Arial"/>
                <w:b/>
                <w:noProof/>
                <w:sz w:val="18"/>
                <w:szCs w:val="18"/>
              </w:rPr>
            </w:pPr>
          </w:p>
        </w:tc>
      </w:tr>
      <w:tr w:rsidR="009628E3" w:rsidRPr="00230D1C" w14:paraId="7D938641" w14:textId="77777777" w:rsidTr="000A003F">
        <w:trPr>
          <w:gridAfter w:val="1"/>
          <w:wAfter w:w="38" w:type="dxa"/>
          <w:cantSplit/>
          <w:trHeight w:hRule="exact" w:val="280"/>
          <w:jc w:val="center"/>
        </w:trPr>
        <w:tc>
          <w:tcPr>
            <w:tcW w:w="689" w:type="dxa"/>
            <w:tcBorders>
              <w:top w:val="single" w:sz="4" w:space="0" w:color="FFFFFF"/>
              <w:left w:val="single" w:sz="4" w:space="0" w:color="FFFFFF"/>
              <w:bottom w:val="single" w:sz="4" w:space="0" w:color="FFFFFF"/>
              <w:right w:val="single" w:sz="4" w:space="0" w:color="000000"/>
            </w:tcBorders>
            <w:shd w:val="clear" w:color="auto" w:fill="auto"/>
          </w:tcPr>
          <w:p w14:paraId="33974A88" w14:textId="77777777" w:rsidR="009628E3" w:rsidRPr="00230D1C" w:rsidRDefault="009628E3" w:rsidP="000A003F">
            <w:pPr>
              <w:jc w:val="center"/>
              <w:rPr>
                <w:b/>
                <w:noProof/>
              </w:rPr>
            </w:pPr>
          </w:p>
        </w:tc>
        <w:tc>
          <w:tcPr>
            <w:tcW w:w="26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131D18" w14:textId="77777777" w:rsidR="009628E3" w:rsidRPr="00230D1C" w:rsidRDefault="009628E3" w:rsidP="000A003F">
            <w:pPr>
              <w:pStyle w:val="TAC"/>
              <w:rPr>
                <w:noProof/>
              </w:rPr>
            </w:pPr>
            <w:r w:rsidRPr="00230D1C">
              <w:rPr>
                <w:noProof/>
              </w:rPr>
              <w:t>Required</w:t>
            </w:r>
          </w:p>
        </w:tc>
        <w:tc>
          <w:tcPr>
            <w:tcW w:w="29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500BD1" w14:textId="77777777" w:rsidR="009628E3" w:rsidRPr="00230D1C" w:rsidRDefault="009628E3" w:rsidP="000A003F">
            <w:pPr>
              <w:pStyle w:val="TAC"/>
              <w:rPr>
                <w:noProof/>
              </w:rPr>
            </w:pPr>
            <w:r w:rsidRPr="00230D1C">
              <w:rPr>
                <w:noProof/>
              </w:rPr>
              <w:t>One</w:t>
            </w:r>
          </w:p>
        </w:tc>
        <w:tc>
          <w:tcPr>
            <w:tcW w:w="235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E2328E" w14:textId="77777777" w:rsidR="009628E3" w:rsidRPr="00230D1C" w:rsidRDefault="009628E3" w:rsidP="000A003F">
            <w:pPr>
              <w:pStyle w:val="TAC"/>
              <w:rPr>
                <w:noProof/>
              </w:rPr>
            </w:pPr>
            <w:r w:rsidRPr="00230D1C">
              <w:rPr>
                <w:noProof/>
              </w:rPr>
              <w:t>int</w:t>
            </w:r>
          </w:p>
        </w:tc>
        <w:tc>
          <w:tcPr>
            <w:tcW w:w="25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BA656D" w14:textId="77777777" w:rsidR="009628E3" w:rsidRPr="00230D1C" w:rsidRDefault="009628E3" w:rsidP="000A003F">
            <w:pPr>
              <w:pStyle w:val="TAC"/>
              <w:rPr>
                <w:noProof/>
              </w:rPr>
            </w:pPr>
            <w:r w:rsidRPr="00230D1C">
              <w:rPr>
                <w:noProof/>
              </w:rPr>
              <w:t>Get, Replace</w:t>
            </w:r>
          </w:p>
        </w:tc>
        <w:tc>
          <w:tcPr>
            <w:tcW w:w="1127" w:type="dxa"/>
            <w:tcBorders>
              <w:top w:val="single" w:sz="4" w:space="0" w:color="FFFFFF"/>
              <w:left w:val="single" w:sz="4" w:space="0" w:color="000000"/>
              <w:bottom w:val="single" w:sz="4" w:space="0" w:color="FFFFFF"/>
              <w:right w:val="single" w:sz="4" w:space="0" w:color="FFFFFF"/>
            </w:tcBorders>
            <w:shd w:val="clear" w:color="auto" w:fill="auto"/>
          </w:tcPr>
          <w:p w14:paraId="30D1D98B" w14:textId="77777777" w:rsidR="009628E3" w:rsidRPr="00230D1C" w:rsidRDefault="009628E3" w:rsidP="000A003F">
            <w:pPr>
              <w:jc w:val="center"/>
              <w:rPr>
                <w:b/>
                <w:noProof/>
              </w:rPr>
            </w:pPr>
          </w:p>
        </w:tc>
      </w:tr>
      <w:tr w:rsidR="009628E3" w:rsidRPr="00230D1C" w14:paraId="512F140F" w14:textId="77777777" w:rsidTr="000A003F">
        <w:trPr>
          <w:gridAfter w:val="1"/>
          <w:wAfter w:w="38" w:type="dxa"/>
          <w:cantSplit/>
          <w:jc w:val="center"/>
        </w:trPr>
        <w:tc>
          <w:tcPr>
            <w:tcW w:w="689" w:type="dxa"/>
            <w:tcBorders>
              <w:top w:val="single" w:sz="4" w:space="0" w:color="FFFFFF"/>
              <w:left w:val="single" w:sz="4" w:space="0" w:color="FFFFFF"/>
              <w:bottom w:val="single" w:sz="4" w:space="0" w:color="FFFFFF"/>
              <w:right w:val="single" w:sz="4" w:space="0" w:color="FFFFFF"/>
            </w:tcBorders>
            <w:shd w:val="clear" w:color="auto" w:fill="auto"/>
          </w:tcPr>
          <w:p w14:paraId="1F9266DF" w14:textId="77777777" w:rsidR="009628E3" w:rsidRPr="00230D1C" w:rsidRDefault="009628E3" w:rsidP="000A003F">
            <w:pPr>
              <w:jc w:val="center"/>
              <w:rPr>
                <w:b/>
                <w:noProof/>
              </w:rPr>
            </w:pPr>
          </w:p>
        </w:tc>
        <w:tc>
          <w:tcPr>
            <w:tcW w:w="1154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E814B35" w14:textId="77777777" w:rsidR="009628E3" w:rsidRPr="00230D1C" w:rsidRDefault="009628E3" w:rsidP="000A003F">
            <w:pPr>
              <w:rPr>
                <w:noProof/>
              </w:rPr>
            </w:pPr>
            <w:r w:rsidRPr="00230D1C">
              <w:rPr>
                <w:noProof/>
              </w:rPr>
              <w:t xml:space="preserve">This leaf node </w:t>
            </w:r>
            <w:r w:rsidRPr="00230D1C">
              <w:rPr>
                <w:noProof/>
                <w:lang w:eastAsia="ko-KR"/>
              </w:rPr>
              <w:t>contains the minimum heading</w:t>
            </w:r>
            <w:r w:rsidRPr="00230D1C">
              <w:rPr>
                <w:noProof/>
              </w:rPr>
              <w:t>.</w:t>
            </w:r>
          </w:p>
        </w:tc>
      </w:tr>
    </w:tbl>
    <w:p w14:paraId="16215B31" w14:textId="77777777" w:rsidR="009628E3" w:rsidRPr="00230D1C" w:rsidRDefault="009628E3" w:rsidP="009628E3">
      <w:pPr>
        <w:rPr>
          <w:noProof/>
        </w:rPr>
      </w:pPr>
    </w:p>
    <w:p w14:paraId="18B4352E"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0-359</w:t>
      </w:r>
    </w:p>
    <w:p w14:paraId="5468D909" w14:textId="77777777" w:rsidR="009628E3" w:rsidRPr="00230D1C" w:rsidRDefault="009628E3" w:rsidP="009628E3">
      <w:pPr>
        <w:pStyle w:val="Heading3"/>
        <w:rPr>
          <w:noProof/>
          <w:lang w:eastAsia="ko-KR"/>
        </w:rPr>
      </w:pPr>
      <w:bookmarkStart w:id="10872" w:name="_Toc45273992"/>
      <w:bookmarkStart w:id="10873" w:name="_Toc51937721"/>
      <w:bookmarkStart w:id="10874" w:name="_Toc51938915"/>
      <w:bookmarkStart w:id="10875" w:name="_Toc144197916"/>
      <w:bookmarkStart w:id="10876" w:name="_Toc144199560"/>
      <w:bookmarkStart w:id="10877" w:name="_Toc152621018"/>
      <w:r w:rsidRPr="00230D1C">
        <w:rPr>
          <w:noProof/>
        </w:rPr>
        <w:t>10.2.</w:t>
      </w:r>
      <w:r w:rsidRPr="00230D1C">
        <w:rPr>
          <w:noProof/>
          <w:lang w:eastAsia="ko-KR"/>
        </w:rPr>
        <w:t>55B23</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Heading/MaximumHeading</w:t>
      </w:r>
      <w:bookmarkEnd w:id="10872"/>
      <w:bookmarkEnd w:id="10873"/>
      <w:bookmarkEnd w:id="10874"/>
      <w:bookmarkEnd w:id="10875"/>
      <w:bookmarkEnd w:id="10876"/>
      <w:bookmarkEnd w:id="10877"/>
    </w:p>
    <w:p w14:paraId="555B185E" w14:textId="77777777" w:rsidR="009628E3" w:rsidRPr="00230D1C" w:rsidRDefault="009628E3" w:rsidP="009628E3">
      <w:pPr>
        <w:pStyle w:val="TH"/>
        <w:rPr>
          <w:noProof/>
        </w:rPr>
      </w:pPr>
      <w:r w:rsidRPr="00230D1C">
        <w:rPr>
          <w:noProof/>
        </w:rPr>
        <w:t>Table 10.2.</w:t>
      </w:r>
      <w:r w:rsidRPr="00230D1C">
        <w:rPr>
          <w:noProof/>
          <w:lang w:eastAsia="ko-KR"/>
        </w:rPr>
        <w:t>55B23</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nterSpecificArea/Heading/Maximum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6"/>
        <w:gridCol w:w="2021"/>
        <w:gridCol w:w="2288"/>
        <w:gridCol w:w="1826"/>
        <w:gridCol w:w="1942"/>
        <w:gridCol w:w="886"/>
        <w:gridCol w:w="30"/>
      </w:tblGrid>
      <w:tr w:rsidR="009628E3" w:rsidRPr="00230D1C" w14:paraId="21DE5922" w14:textId="77777777" w:rsidTr="000A003F">
        <w:trPr>
          <w:cantSplit/>
          <w:trHeight w:hRule="exact" w:val="527"/>
          <w:jc w:val="center"/>
        </w:trPr>
        <w:tc>
          <w:tcPr>
            <w:tcW w:w="11736" w:type="dxa"/>
            <w:gridSpan w:val="7"/>
            <w:tcBorders>
              <w:top w:val="single" w:sz="4" w:space="0" w:color="FFFFFF"/>
              <w:left w:val="single" w:sz="4" w:space="0" w:color="FFFFFF"/>
              <w:bottom w:val="single" w:sz="4" w:space="0" w:color="FFFFFF"/>
              <w:right w:val="single" w:sz="4" w:space="0" w:color="FFFFFF"/>
            </w:tcBorders>
            <w:shd w:val="clear" w:color="auto" w:fill="auto"/>
          </w:tcPr>
          <w:p w14:paraId="22C2AFC8" w14:textId="77777777" w:rsidR="009628E3" w:rsidRPr="00230D1C" w:rsidRDefault="009628E3" w:rsidP="000A003F">
            <w:pPr>
              <w:rPr>
                <w:noProof/>
              </w:rPr>
            </w:pPr>
            <w:r w:rsidRPr="00230D1C">
              <w:rPr>
                <w:noProof/>
              </w:rPr>
              <w:t>&lt;x&gt;/OnNetwork/MCDataGroupList/&lt;x&gt;/Entry/RulesForDeaffiliation/&lt;x&gt;/ListOfLocationCriteria/&lt;x&gt;/Entry/EnterSpecificArea/Heading/Maximum</w:t>
            </w:r>
          </w:p>
        </w:tc>
      </w:tr>
      <w:tr w:rsidR="009628E3" w:rsidRPr="00230D1C" w14:paraId="77E63D82" w14:textId="77777777" w:rsidTr="000A003F">
        <w:trPr>
          <w:gridAfter w:val="1"/>
          <w:wAfter w:w="36" w:type="dxa"/>
          <w:cantSplit/>
          <w:trHeight w:hRule="exact" w:val="240"/>
          <w:jc w:val="center"/>
        </w:trPr>
        <w:tc>
          <w:tcPr>
            <w:tcW w:w="750" w:type="dxa"/>
            <w:tcBorders>
              <w:top w:val="single" w:sz="4" w:space="0" w:color="FFFFFF"/>
              <w:left w:val="single" w:sz="4" w:space="0" w:color="FFFFFF"/>
              <w:bottom w:val="single" w:sz="4" w:space="0" w:color="FFFFFF"/>
              <w:right w:val="single" w:sz="4" w:space="0" w:color="000000"/>
            </w:tcBorders>
            <w:shd w:val="clear" w:color="auto" w:fill="auto"/>
          </w:tcPr>
          <w:p w14:paraId="6A0E4025" w14:textId="77777777" w:rsidR="009628E3" w:rsidRPr="00230D1C" w:rsidRDefault="009628E3" w:rsidP="000A003F">
            <w:pPr>
              <w:jc w:val="center"/>
              <w:rPr>
                <w:rFonts w:ascii="Arial" w:hAnsi="Arial" w:cs="Arial"/>
                <w:b/>
                <w:noProof/>
                <w:sz w:val="18"/>
                <w:szCs w:val="18"/>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BFC0A1" w14:textId="77777777" w:rsidR="009628E3" w:rsidRPr="00230D1C" w:rsidRDefault="009628E3" w:rsidP="000A003F">
            <w:pPr>
              <w:pStyle w:val="TAC"/>
              <w:rPr>
                <w:noProof/>
              </w:rPr>
            </w:pPr>
            <w:r w:rsidRPr="00230D1C">
              <w:rPr>
                <w:noProof/>
              </w:rPr>
              <w:t>Status</w:t>
            </w:r>
          </w:p>
        </w:tc>
        <w:tc>
          <w:tcPr>
            <w:tcW w:w="28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4DBDA0" w14:textId="77777777" w:rsidR="009628E3" w:rsidRPr="00230D1C" w:rsidRDefault="009628E3" w:rsidP="000A003F">
            <w:pPr>
              <w:pStyle w:val="TAC"/>
              <w:rPr>
                <w:noProof/>
              </w:rPr>
            </w:pPr>
            <w:r w:rsidRPr="00230D1C">
              <w:rPr>
                <w:noProof/>
              </w:rPr>
              <w:t>Occurrence</w:t>
            </w:r>
          </w:p>
        </w:tc>
        <w:tc>
          <w:tcPr>
            <w:tcW w:w="22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70747F" w14:textId="77777777" w:rsidR="009628E3" w:rsidRPr="00230D1C" w:rsidRDefault="009628E3" w:rsidP="000A003F">
            <w:pPr>
              <w:pStyle w:val="TAC"/>
              <w:rPr>
                <w:noProof/>
              </w:rPr>
            </w:pPr>
            <w:r w:rsidRPr="00230D1C">
              <w:rPr>
                <w:noProof/>
              </w:rPr>
              <w:t>Format</w:t>
            </w:r>
          </w:p>
        </w:tc>
        <w:tc>
          <w:tcPr>
            <w:tcW w:w="23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321005" w14:textId="77777777" w:rsidR="009628E3" w:rsidRPr="00230D1C" w:rsidRDefault="009628E3" w:rsidP="000A003F">
            <w:pPr>
              <w:pStyle w:val="TAC"/>
              <w:rPr>
                <w:noProof/>
              </w:rPr>
            </w:pPr>
            <w:r w:rsidRPr="00230D1C">
              <w:rPr>
                <w:noProof/>
              </w:rPr>
              <w:t>Min. Access Types</w:t>
            </w:r>
          </w:p>
        </w:tc>
        <w:tc>
          <w:tcPr>
            <w:tcW w:w="1052" w:type="dxa"/>
            <w:tcBorders>
              <w:top w:val="single" w:sz="4" w:space="0" w:color="FFFFFF"/>
              <w:left w:val="single" w:sz="4" w:space="0" w:color="000000"/>
              <w:bottom w:val="single" w:sz="4" w:space="0" w:color="FFFFFF"/>
              <w:right w:val="single" w:sz="4" w:space="0" w:color="FFFFFF"/>
            </w:tcBorders>
            <w:shd w:val="clear" w:color="auto" w:fill="auto"/>
          </w:tcPr>
          <w:p w14:paraId="479D482A" w14:textId="77777777" w:rsidR="009628E3" w:rsidRPr="00230D1C" w:rsidRDefault="009628E3" w:rsidP="000A003F">
            <w:pPr>
              <w:jc w:val="center"/>
              <w:rPr>
                <w:rFonts w:ascii="Arial" w:hAnsi="Arial" w:cs="Arial"/>
                <w:b/>
                <w:noProof/>
                <w:sz w:val="18"/>
                <w:szCs w:val="18"/>
              </w:rPr>
            </w:pPr>
          </w:p>
        </w:tc>
      </w:tr>
      <w:tr w:rsidR="009628E3" w:rsidRPr="00230D1C" w14:paraId="632F3D56" w14:textId="77777777" w:rsidTr="000A003F">
        <w:trPr>
          <w:gridAfter w:val="1"/>
          <w:wAfter w:w="36" w:type="dxa"/>
          <w:cantSplit/>
          <w:trHeight w:hRule="exact" w:val="280"/>
          <w:jc w:val="center"/>
        </w:trPr>
        <w:tc>
          <w:tcPr>
            <w:tcW w:w="750" w:type="dxa"/>
            <w:tcBorders>
              <w:top w:val="single" w:sz="4" w:space="0" w:color="FFFFFF"/>
              <w:left w:val="single" w:sz="4" w:space="0" w:color="FFFFFF"/>
              <w:bottom w:val="single" w:sz="4" w:space="0" w:color="FFFFFF"/>
              <w:right w:val="single" w:sz="4" w:space="0" w:color="000000"/>
            </w:tcBorders>
            <w:shd w:val="clear" w:color="auto" w:fill="auto"/>
          </w:tcPr>
          <w:p w14:paraId="56D2A4A7" w14:textId="77777777" w:rsidR="009628E3" w:rsidRPr="00230D1C" w:rsidRDefault="009628E3" w:rsidP="000A003F">
            <w:pPr>
              <w:jc w:val="center"/>
              <w:rPr>
                <w:b/>
                <w:noProof/>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038164" w14:textId="77777777" w:rsidR="009628E3" w:rsidRPr="00230D1C" w:rsidRDefault="009628E3" w:rsidP="000A003F">
            <w:pPr>
              <w:pStyle w:val="TAC"/>
              <w:rPr>
                <w:noProof/>
              </w:rPr>
            </w:pPr>
            <w:r w:rsidRPr="00230D1C">
              <w:rPr>
                <w:noProof/>
              </w:rPr>
              <w:t>Required</w:t>
            </w:r>
          </w:p>
        </w:tc>
        <w:tc>
          <w:tcPr>
            <w:tcW w:w="28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87DAA8" w14:textId="77777777" w:rsidR="009628E3" w:rsidRPr="00230D1C" w:rsidRDefault="009628E3" w:rsidP="000A003F">
            <w:pPr>
              <w:pStyle w:val="TAC"/>
              <w:rPr>
                <w:noProof/>
              </w:rPr>
            </w:pPr>
            <w:r w:rsidRPr="00230D1C">
              <w:rPr>
                <w:noProof/>
              </w:rPr>
              <w:t>One</w:t>
            </w:r>
          </w:p>
        </w:tc>
        <w:tc>
          <w:tcPr>
            <w:tcW w:w="22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DC2624" w14:textId="77777777" w:rsidR="009628E3" w:rsidRPr="00230D1C" w:rsidRDefault="009628E3" w:rsidP="000A003F">
            <w:pPr>
              <w:pStyle w:val="TAC"/>
              <w:rPr>
                <w:noProof/>
              </w:rPr>
            </w:pPr>
            <w:r w:rsidRPr="00230D1C">
              <w:rPr>
                <w:noProof/>
              </w:rPr>
              <w:t>int</w:t>
            </w:r>
          </w:p>
        </w:tc>
        <w:tc>
          <w:tcPr>
            <w:tcW w:w="23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AFF503" w14:textId="77777777" w:rsidR="009628E3" w:rsidRPr="00230D1C" w:rsidRDefault="009628E3" w:rsidP="000A003F">
            <w:pPr>
              <w:pStyle w:val="TAC"/>
              <w:rPr>
                <w:noProof/>
              </w:rPr>
            </w:pPr>
            <w:r w:rsidRPr="00230D1C">
              <w:rPr>
                <w:noProof/>
              </w:rPr>
              <w:t>Get, Replace</w:t>
            </w:r>
          </w:p>
        </w:tc>
        <w:tc>
          <w:tcPr>
            <w:tcW w:w="1052" w:type="dxa"/>
            <w:tcBorders>
              <w:top w:val="single" w:sz="4" w:space="0" w:color="FFFFFF"/>
              <w:left w:val="single" w:sz="4" w:space="0" w:color="000000"/>
              <w:bottom w:val="single" w:sz="4" w:space="0" w:color="FFFFFF"/>
              <w:right w:val="single" w:sz="4" w:space="0" w:color="FFFFFF"/>
            </w:tcBorders>
            <w:shd w:val="clear" w:color="auto" w:fill="auto"/>
          </w:tcPr>
          <w:p w14:paraId="06576E4D" w14:textId="77777777" w:rsidR="009628E3" w:rsidRPr="00230D1C" w:rsidRDefault="009628E3" w:rsidP="000A003F">
            <w:pPr>
              <w:jc w:val="center"/>
              <w:rPr>
                <w:b/>
                <w:noProof/>
              </w:rPr>
            </w:pPr>
          </w:p>
        </w:tc>
      </w:tr>
      <w:tr w:rsidR="009628E3" w:rsidRPr="00230D1C" w14:paraId="256D6F9D" w14:textId="77777777" w:rsidTr="000A003F">
        <w:trPr>
          <w:gridAfter w:val="1"/>
          <w:wAfter w:w="36" w:type="dxa"/>
          <w:cantSplit/>
          <w:jc w:val="center"/>
        </w:trPr>
        <w:tc>
          <w:tcPr>
            <w:tcW w:w="750" w:type="dxa"/>
            <w:tcBorders>
              <w:top w:val="single" w:sz="4" w:space="0" w:color="FFFFFF"/>
              <w:left w:val="single" w:sz="4" w:space="0" w:color="FFFFFF"/>
              <w:bottom w:val="single" w:sz="4" w:space="0" w:color="FFFFFF"/>
              <w:right w:val="single" w:sz="4" w:space="0" w:color="FFFFFF"/>
            </w:tcBorders>
            <w:shd w:val="clear" w:color="auto" w:fill="auto"/>
          </w:tcPr>
          <w:p w14:paraId="26510361" w14:textId="77777777" w:rsidR="009628E3" w:rsidRPr="00230D1C" w:rsidRDefault="009628E3" w:rsidP="000A003F">
            <w:pPr>
              <w:jc w:val="center"/>
              <w:rPr>
                <w:b/>
                <w:noProof/>
              </w:rPr>
            </w:pPr>
          </w:p>
        </w:tc>
        <w:tc>
          <w:tcPr>
            <w:tcW w:w="1095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CFB72BD" w14:textId="77777777" w:rsidR="009628E3" w:rsidRPr="00230D1C" w:rsidRDefault="009628E3" w:rsidP="000A003F">
            <w:pPr>
              <w:rPr>
                <w:noProof/>
              </w:rPr>
            </w:pPr>
            <w:r w:rsidRPr="00230D1C">
              <w:rPr>
                <w:noProof/>
              </w:rPr>
              <w:t xml:space="preserve">This leaf node </w:t>
            </w:r>
            <w:r w:rsidRPr="00230D1C">
              <w:rPr>
                <w:noProof/>
                <w:lang w:eastAsia="ko-KR"/>
              </w:rPr>
              <w:t>contains the maximum heading</w:t>
            </w:r>
            <w:r w:rsidRPr="00230D1C">
              <w:rPr>
                <w:noProof/>
              </w:rPr>
              <w:t>.</w:t>
            </w:r>
          </w:p>
        </w:tc>
      </w:tr>
    </w:tbl>
    <w:p w14:paraId="725FA14A" w14:textId="77777777" w:rsidR="009628E3" w:rsidRPr="00230D1C" w:rsidRDefault="009628E3" w:rsidP="009628E3">
      <w:pPr>
        <w:rPr>
          <w:noProof/>
        </w:rPr>
      </w:pPr>
    </w:p>
    <w:p w14:paraId="59BB8A1E"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0-359</w:t>
      </w:r>
    </w:p>
    <w:p w14:paraId="0AAE9305" w14:textId="77777777" w:rsidR="009628E3" w:rsidRPr="00230D1C" w:rsidRDefault="009628E3" w:rsidP="009628E3">
      <w:pPr>
        <w:pStyle w:val="Heading3"/>
        <w:rPr>
          <w:noProof/>
          <w:lang w:eastAsia="ko-KR"/>
        </w:rPr>
      </w:pPr>
      <w:bookmarkStart w:id="10878" w:name="_Toc45273993"/>
      <w:bookmarkStart w:id="10879" w:name="_Toc51937722"/>
      <w:bookmarkStart w:id="10880" w:name="_Toc51938916"/>
      <w:bookmarkStart w:id="10881" w:name="_Toc144197917"/>
      <w:bookmarkStart w:id="10882" w:name="_Toc144199561"/>
      <w:bookmarkStart w:id="10883" w:name="_Toc152621019"/>
      <w:r w:rsidRPr="00230D1C">
        <w:rPr>
          <w:noProof/>
        </w:rPr>
        <w:t>10.2.</w:t>
      </w:r>
      <w:r w:rsidRPr="00230D1C">
        <w:rPr>
          <w:noProof/>
          <w:lang w:eastAsia="ko-KR"/>
        </w:rPr>
        <w:t>55B24</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w:t>
      </w:r>
      <w:bookmarkEnd w:id="10878"/>
      <w:bookmarkEnd w:id="10879"/>
      <w:bookmarkEnd w:id="10880"/>
      <w:bookmarkEnd w:id="10881"/>
      <w:bookmarkEnd w:id="10882"/>
      <w:bookmarkEnd w:id="10883"/>
    </w:p>
    <w:p w14:paraId="664ACC6E" w14:textId="77777777" w:rsidR="009628E3" w:rsidRPr="00230D1C" w:rsidRDefault="009628E3" w:rsidP="009628E3">
      <w:pPr>
        <w:pStyle w:val="TH"/>
        <w:rPr>
          <w:noProof/>
        </w:rPr>
      </w:pPr>
      <w:r w:rsidRPr="00230D1C">
        <w:rPr>
          <w:noProof/>
        </w:rPr>
        <w:t>Table 10.2.</w:t>
      </w:r>
      <w:r w:rsidRPr="00230D1C">
        <w:rPr>
          <w:noProof/>
          <w:lang w:eastAsia="ko-KR"/>
        </w:rPr>
        <w:t>55B24</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xitSpecific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1959"/>
        <w:gridCol w:w="2047"/>
        <w:gridCol w:w="1870"/>
        <w:gridCol w:w="1916"/>
        <w:gridCol w:w="1149"/>
        <w:gridCol w:w="49"/>
      </w:tblGrid>
      <w:tr w:rsidR="009628E3" w:rsidRPr="00230D1C" w14:paraId="0DD5CAFE" w14:textId="77777777" w:rsidTr="00D95E8F">
        <w:trPr>
          <w:cantSplit/>
          <w:trHeight w:val="57"/>
          <w:jc w:val="center"/>
        </w:trPr>
        <w:tc>
          <w:tcPr>
            <w:tcW w:w="10015" w:type="dxa"/>
            <w:gridSpan w:val="7"/>
            <w:tcBorders>
              <w:top w:val="single" w:sz="4" w:space="0" w:color="FFFFFF"/>
              <w:left w:val="single" w:sz="4" w:space="0" w:color="FFFFFF"/>
              <w:bottom w:val="single" w:sz="4" w:space="0" w:color="FFFFFF"/>
              <w:right w:val="single" w:sz="4" w:space="0" w:color="FFFFFF"/>
            </w:tcBorders>
            <w:shd w:val="clear" w:color="auto" w:fill="auto"/>
          </w:tcPr>
          <w:p w14:paraId="5E9178D7" w14:textId="77777777" w:rsidR="009628E3" w:rsidRPr="00230D1C" w:rsidRDefault="009628E3" w:rsidP="000A003F">
            <w:pPr>
              <w:rPr>
                <w:noProof/>
              </w:rPr>
            </w:pPr>
            <w:r w:rsidRPr="00230D1C">
              <w:rPr>
                <w:noProof/>
              </w:rPr>
              <w:t>&lt;x&gt;/OnNetwork/MCDataGroupList/&lt;x&gt;/Entry/RulesForDeaffiliation/&lt;x&gt;/ListOfLocationCriteria/&lt;x&gt;/Entry/ExitSpecificArea</w:t>
            </w:r>
          </w:p>
        </w:tc>
      </w:tr>
      <w:tr w:rsidR="009628E3" w:rsidRPr="00230D1C" w14:paraId="7835FF8C" w14:textId="77777777" w:rsidTr="00D95E8F">
        <w:trPr>
          <w:gridAfter w:val="1"/>
          <w:wAfter w:w="51" w:type="dxa"/>
          <w:cantSplit/>
          <w:trHeight w:val="57"/>
          <w:jc w:val="center"/>
        </w:trPr>
        <w:tc>
          <w:tcPr>
            <w:tcW w:w="667" w:type="dxa"/>
            <w:tcBorders>
              <w:top w:val="single" w:sz="4" w:space="0" w:color="FFFFFF"/>
              <w:left w:val="single" w:sz="4" w:space="0" w:color="FFFFFF"/>
              <w:bottom w:val="single" w:sz="4" w:space="0" w:color="FFFFFF"/>
              <w:right w:val="single" w:sz="4" w:space="0" w:color="000000"/>
            </w:tcBorders>
            <w:shd w:val="clear" w:color="auto" w:fill="auto"/>
          </w:tcPr>
          <w:p w14:paraId="5DD9218D" w14:textId="77777777" w:rsidR="009628E3" w:rsidRPr="00230D1C" w:rsidRDefault="009628E3" w:rsidP="00D95E8F">
            <w:pPr>
              <w:pStyle w:val="TAC"/>
              <w:rPr>
                <w:noProof/>
              </w:rPr>
            </w:pPr>
          </w:p>
        </w:tc>
        <w:tc>
          <w:tcPr>
            <w:tcW w:w="20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E90FA9" w14:textId="77777777" w:rsidR="009628E3" w:rsidRPr="00230D1C" w:rsidRDefault="009628E3" w:rsidP="000A003F">
            <w:pPr>
              <w:pStyle w:val="TAC"/>
              <w:rPr>
                <w:noProof/>
              </w:rPr>
            </w:pPr>
            <w:r w:rsidRPr="00230D1C">
              <w:rPr>
                <w:noProof/>
              </w:rPr>
              <w:t>Status</w:t>
            </w:r>
          </w:p>
        </w:tc>
        <w:tc>
          <w:tcPr>
            <w:tcW w:w="21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0AC6C0" w14:textId="77777777" w:rsidR="009628E3" w:rsidRPr="00230D1C" w:rsidRDefault="009628E3" w:rsidP="000A003F">
            <w:pPr>
              <w:pStyle w:val="TAC"/>
              <w:rPr>
                <w:noProof/>
              </w:rPr>
            </w:pPr>
            <w:r w:rsidRPr="00230D1C">
              <w:rPr>
                <w:noProof/>
              </w:rPr>
              <w:t>Occurrence</w:t>
            </w:r>
          </w:p>
        </w:tc>
        <w:tc>
          <w:tcPr>
            <w:tcW w:w="19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776D12" w14:textId="77777777" w:rsidR="009628E3" w:rsidRPr="00230D1C" w:rsidRDefault="009628E3" w:rsidP="000A003F">
            <w:pPr>
              <w:pStyle w:val="TAC"/>
              <w:rPr>
                <w:noProof/>
              </w:rPr>
            </w:pPr>
            <w:r w:rsidRPr="00230D1C">
              <w:rPr>
                <w:noProof/>
              </w:rPr>
              <w:t>Format</w:t>
            </w:r>
          </w:p>
        </w:tc>
        <w:tc>
          <w:tcPr>
            <w:tcW w:w="19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A023A8" w14:textId="77777777" w:rsidR="009628E3" w:rsidRPr="00230D1C" w:rsidRDefault="009628E3" w:rsidP="000A003F">
            <w:pPr>
              <w:pStyle w:val="TAC"/>
              <w:rPr>
                <w:noProof/>
              </w:rPr>
            </w:pPr>
            <w:r w:rsidRPr="00230D1C">
              <w:rPr>
                <w:noProof/>
              </w:rPr>
              <w:t>Min. Access Types</w:t>
            </w:r>
          </w:p>
        </w:tc>
        <w:tc>
          <w:tcPr>
            <w:tcW w:w="1191" w:type="dxa"/>
            <w:tcBorders>
              <w:top w:val="single" w:sz="4" w:space="0" w:color="FFFFFF"/>
              <w:left w:val="single" w:sz="4" w:space="0" w:color="000000"/>
              <w:bottom w:val="single" w:sz="4" w:space="0" w:color="FFFFFF"/>
              <w:right w:val="single" w:sz="4" w:space="0" w:color="FFFFFF"/>
            </w:tcBorders>
            <w:shd w:val="clear" w:color="auto" w:fill="auto"/>
          </w:tcPr>
          <w:p w14:paraId="3784AEE3" w14:textId="77777777" w:rsidR="009628E3" w:rsidRPr="00230D1C" w:rsidRDefault="009628E3" w:rsidP="00D95E8F">
            <w:pPr>
              <w:pStyle w:val="TAC"/>
              <w:rPr>
                <w:noProof/>
              </w:rPr>
            </w:pPr>
          </w:p>
        </w:tc>
      </w:tr>
      <w:tr w:rsidR="009628E3" w:rsidRPr="00230D1C" w14:paraId="1C141103" w14:textId="77777777" w:rsidTr="00D95E8F">
        <w:trPr>
          <w:gridAfter w:val="1"/>
          <w:wAfter w:w="51" w:type="dxa"/>
          <w:cantSplit/>
          <w:trHeight w:val="57"/>
          <w:jc w:val="center"/>
        </w:trPr>
        <w:tc>
          <w:tcPr>
            <w:tcW w:w="667" w:type="dxa"/>
            <w:tcBorders>
              <w:top w:val="single" w:sz="4" w:space="0" w:color="FFFFFF"/>
              <w:left w:val="single" w:sz="4" w:space="0" w:color="FFFFFF"/>
              <w:bottom w:val="single" w:sz="4" w:space="0" w:color="FFFFFF"/>
              <w:right w:val="single" w:sz="4" w:space="0" w:color="000000"/>
            </w:tcBorders>
            <w:shd w:val="clear" w:color="auto" w:fill="auto"/>
          </w:tcPr>
          <w:p w14:paraId="4A9989D5" w14:textId="77777777" w:rsidR="009628E3" w:rsidRPr="00230D1C" w:rsidRDefault="009628E3" w:rsidP="00D95E8F">
            <w:pPr>
              <w:pStyle w:val="TAC"/>
              <w:rPr>
                <w:noProof/>
              </w:rPr>
            </w:pPr>
          </w:p>
        </w:tc>
        <w:tc>
          <w:tcPr>
            <w:tcW w:w="20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498079" w14:textId="77777777" w:rsidR="009628E3" w:rsidRPr="00230D1C" w:rsidRDefault="009628E3" w:rsidP="000A003F">
            <w:pPr>
              <w:pStyle w:val="TAC"/>
              <w:rPr>
                <w:noProof/>
              </w:rPr>
            </w:pPr>
            <w:r w:rsidRPr="00230D1C">
              <w:rPr>
                <w:noProof/>
              </w:rPr>
              <w:t>Optional</w:t>
            </w:r>
          </w:p>
        </w:tc>
        <w:tc>
          <w:tcPr>
            <w:tcW w:w="21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D2A8D4" w14:textId="77777777" w:rsidR="009628E3" w:rsidRPr="00230D1C" w:rsidRDefault="009628E3" w:rsidP="000A003F">
            <w:pPr>
              <w:pStyle w:val="TAC"/>
              <w:rPr>
                <w:noProof/>
              </w:rPr>
            </w:pPr>
            <w:r w:rsidRPr="00230D1C">
              <w:rPr>
                <w:noProof/>
              </w:rPr>
              <w:t>ZeroOrOne</w:t>
            </w:r>
          </w:p>
        </w:tc>
        <w:tc>
          <w:tcPr>
            <w:tcW w:w="19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A3A50E" w14:textId="77777777" w:rsidR="009628E3" w:rsidRPr="00230D1C" w:rsidRDefault="009628E3" w:rsidP="000A003F">
            <w:pPr>
              <w:pStyle w:val="TAC"/>
              <w:rPr>
                <w:noProof/>
              </w:rPr>
            </w:pPr>
            <w:r w:rsidRPr="00230D1C">
              <w:rPr>
                <w:noProof/>
              </w:rPr>
              <w:t>node</w:t>
            </w:r>
          </w:p>
        </w:tc>
        <w:tc>
          <w:tcPr>
            <w:tcW w:w="19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FFF456" w14:textId="77777777" w:rsidR="009628E3" w:rsidRPr="00230D1C" w:rsidRDefault="009628E3" w:rsidP="000A003F">
            <w:pPr>
              <w:pStyle w:val="TAC"/>
              <w:rPr>
                <w:noProof/>
              </w:rPr>
            </w:pPr>
            <w:r w:rsidRPr="00230D1C">
              <w:rPr>
                <w:noProof/>
              </w:rPr>
              <w:t>Get, Replace</w:t>
            </w:r>
          </w:p>
        </w:tc>
        <w:tc>
          <w:tcPr>
            <w:tcW w:w="1191" w:type="dxa"/>
            <w:tcBorders>
              <w:top w:val="single" w:sz="4" w:space="0" w:color="FFFFFF"/>
              <w:left w:val="single" w:sz="4" w:space="0" w:color="000000"/>
              <w:bottom w:val="single" w:sz="4" w:space="0" w:color="FFFFFF"/>
              <w:right w:val="single" w:sz="4" w:space="0" w:color="FFFFFF"/>
            </w:tcBorders>
            <w:shd w:val="clear" w:color="auto" w:fill="auto"/>
          </w:tcPr>
          <w:p w14:paraId="674D5072" w14:textId="77777777" w:rsidR="009628E3" w:rsidRPr="00230D1C" w:rsidRDefault="009628E3" w:rsidP="00D95E8F">
            <w:pPr>
              <w:pStyle w:val="TAC"/>
              <w:rPr>
                <w:noProof/>
              </w:rPr>
            </w:pPr>
          </w:p>
        </w:tc>
      </w:tr>
      <w:tr w:rsidR="009628E3" w:rsidRPr="00230D1C" w14:paraId="7E353FEC" w14:textId="77777777" w:rsidTr="00D95E8F">
        <w:trPr>
          <w:gridAfter w:val="1"/>
          <w:wAfter w:w="51" w:type="dxa"/>
          <w:cantSplit/>
          <w:trHeight w:val="57"/>
          <w:jc w:val="center"/>
        </w:trPr>
        <w:tc>
          <w:tcPr>
            <w:tcW w:w="667" w:type="dxa"/>
            <w:tcBorders>
              <w:top w:val="single" w:sz="4" w:space="0" w:color="FFFFFF"/>
              <w:left w:val="single" w:sz="4" w:space="0" w:color="FFFFFF"/>
              <w:bottom w:val="single" w:sz="4" w:space="0" w:color="FFFFFF"/>
              <w:right w:val="single" w:sz="4" w:space="0" w:color="FFFFFF"/>
            </w:tcBorders>
            <w:shd w:val="clear" w:color="auto" w:fill="auto"/>
          </w:tcPr>
          <w:p w14:paraId="48DD73A2" w14:textId="77777777" w:rsidR="009628E3" w:rsidRPr="00230D1C" w:rsidRDefault="009628E3" w:rsidP="000A003F">
            <w:pPr>
              <w:jc w:val="center"/>
              <w:rPr>
                <w:b/>
                <w:noProof/>
              </w:rPr>
            </w:pPr>
          </w:p>
        </w:tc>
        <w:tc>
          <w:tcPr>
            <w:tcW w:w="929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2A9FBFE" w14:textId="77777777" w:rsidR="009628E3" w:rsidRPr="00230D1C" w:rsidRDefault="009628E3" w:rsidP="000A003F">
            <w:pPr>
              <w:rPr>
                <w:noProof/>
              </w:rPr>
            </w:pPr>
            <w:r w:rsidRPr="00230D1C">
              <w:rPr>
                <w:noProof/>
              </w:rPr>
              <w:t>This interior node</w:t>
            </w:r>
            <w:r w:rsidRPr="00230D1C">
              <w:rPr>
                <w:noProof/>
                <w:lang w:eastAsia="ko-KR"/>
              </w:rPr>
              <w:t xml:space="preserve"> contains a </w:t>
            </w:r>
            <w:r w:rsidRPr="00230D1C">
              <w:rPr>
                <w:noProof/>
              </w:rPr>
              <w:t>geographical area which when entered by the MC service UE triggers evaluation of the rules.</w:t>
            </w:r>
          </w:p>
        </w:tc>
      </w:tr>
    </w:tbl>
    <w:p w14:paraId="5BE23C4A" w14:textId="77777777" w:rsidR="009628E3" w:rsidRPr="00230D1C" w:rsidRDefault="009628E3" w:rsidP="009628E3">
      <w:pPr>
        <w:rPr>
          <w:noProof/>
        </w:rPr>
      </w:pPr>
      <w:bookmarkStart w:id="10884" w:name="_Toc45273994"/>
      <w:bookmarkStart w:id="10885" w:name="_Toc51937723"/>
      <w:bookmarkStart w:id="10886" w:name="_Toc51938917"/>
    </w:p>
    <w:p w14:paraId="112FD0F5" w14:textId="77777777" w:rsidR="009628E3" w:rsidRPr="00230D1C" w:rsidRDefault="009628E3" w:rsidP="009628E3">
      <w:pPr>
        <w:pStyle w:val="Heading3"/>
        <w:rPr>
          <w:noProof/>
          <w:lang w:eastAsia="ko-KR"/>
        </w:rPr>
      </w:pPr>
      <w:bookmarkStart w:id="10887" w:name="_Toc144197918"/>
      <w:bookmarkStart w:id="10888" w:name="_Toc144199562"/>
      <w:bookmarkStart w:id="10889" w:name="_Toc152621020"/>
      <w:r w:rsidRPr="00230D1C">
        <w:rPr>
          <w:noProof/>
        </w:rPr>
        <w:t>10.2.</w:t>
      </w:r>
      <w:r w:rsidRPr="00230D1C">
        <w:rPr>
          <w:noProof/>
          <w:lang w:eastAsia="ko-KR"/>
        </w:rPr>
        <w:t>55B25</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PolygonArea</w:t>
      </w:r>
      <w:bookmarkEnd w:id="10884"/>
      <w:bookmarkEnd w:id="10885"/>
      <w:bookmarkEnd w:id="10886"/>
      <w:bookmarkEnd w:id="10887"/>
      <w:bookmarkEnd w:id="10888"/>
      <w:bookmarkEnd w:id="10889"/>
    </w:p>
    <w:p w14:paraId="726FF3F5" w14:textId="77777777" w:rsidR="009628E3" w:rsidRPr="00230D1C" w:rsidRDefault="009628E3" w:rsidP="009628E3">
      <w:pPr>
        <w:pStyle w:val="TH"/>
        <w:rPr>
          <w:noProof/>
        </w:rPr>
      </w:pPr>
      <w:r w:rsidRPr="00230D1C">
        <w:rPr>
          <w:noProof/>
        </w:rPr>
        <w:t>Table 10.2.</w:t>
      </w:r>
      <w:r w:rsidRPr="00230D1C">
        <w:rPr>
          <w:noProof/>
          <w:lang w:eastAsia="ko-KR"/>
        </w:rPr>
        <w:t>55B25</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xitSpecificArea/Polygon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1"/>
        <w:gridCol w:w="1944"/>
        <w:gridCol w:w="1997"/>
        <w:gridCol w:w="1866"/>
        <w:gridCol w:w="1901"/>
        <w:gridCol w:w="1200"/>
        <w:gridCol w:w="50"/>
      </w:tblGrid>
      <w:tr w:rsidR="009628E3" w:rsidRPr="00230D1C" w14:paraId="2A840A09" w14:textId="77777777" w:rsidTr="00D95E8F">
        <w:trPr>
          <w:cantSplit/>
          <w:trHeight w:val="57"/>
          <w:jc w:val="center"/>
        </w:trPr>
        <w:tc>
          <w:tcPr>
            <w:tcW w:w="11125" w:type="dxa"/>
            <w:gridSpan w:val="7"/>
            <w:tcBorders>
              <w:top w:val="single" w:sz="4" w:space="0" w:color="FFFFFF"/>
              <w:left w:val="single" w:sz="4" w:space="0" w:color="FFFFFF"/>
              <w:bottom w:val="single" w:sz="4" w:space="0" w:color="FFFFFF"/>
              <w:right w:val="single" w:sz="4" w:space="0" w:color="FFFFFF"/>
            </w:tcBorders>
            <w:shd w:val="clear" w:color="auto" w:fill="auto"/>
          </w:tcPr>
          <w:p w14:paraId="4BEEFD9B" w14:textId="77777777" w:rsidR="009628E3" w:rsidRPr="00230D1C" w:rsidRDefault="009628E3" w:rsidP="000A003F">
            <w:pPr>
              <w:rPr>
                <w:noProof/>
              </w:rPr>
            </w:pPr>
            <w:r w:rsidRPr="00230D1C">
              <w:rPr>
                <w:noProof/>
              </w:rPr>
              <w:t>&lt;x&gt;/OnNetwork/MCDataGroupList/&lt;x&gt;/Entry/RulesForDeaffiliation/&lt;x&gt;/ListOfLocationCriteria/&lt;x&gt;/Entry/ExitSpecificArea/PolygonArea</w:t>
            </w:r>
          </w:p>
        </w:tc>
      </w:tr>
      <w:tr w:rsidR="009628E3" w:rsidRPr="00230D1C" w14:paraId="17B14431" w14:textId="77777777" w:rsidTr="00D95E8F">
        <w:trPr>
          <w:gridAfter w:val="1"/>
          <w:wAfter w:w="58" w:type="dxa"/>
          <w:cantSplit/>
          <w:trHeight w:val="57"/>
          <w:jc w:val="center"/>
        </w:trPr>
        <w:tc>
          <w:tcPr>
            <w:tcW w:w="761" w:type="dxa"/>
            <w:tcBorders>
              <w:top w:val="single" w:sz="4" w:space="0" w:color="FFFFFF"/>
              <w:left w:val="single" w:sz="4" w:space="0" w:color="FFFFFF"/>
              <w:bottom w:val="single" w:sz="4" w:space="0" w:color="FFFFFF"/>
              <w:right w:val="single" w:sz="4" w:space="0" w:color="000000"/>
            </w:tcBorders>
            <w:shd w:val="clear" w:color="auto" w:fill="auto"/>
          </w:tcPr>
          <w:p w14:paraId="2681D63C" w14:textId="77777777" w:rsidR="009628E3" w:rsidRPr="00230D1C" w:rsidRDefault="009628E3" w:rsidP="00D95E8F">
            <w:pPr>
              <w:pStyle w:val="TAC"/>
              <w:rPr>
                <w:noProof/>
              </w:rPr>
            </w:pPr>
          </w:p>
        </w:tc>
        <w:tc>
          <w:tcPr>
            <w:tcW w:w="22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0482E7" w14:textId="77777777" w:rsidR="009628E3" w:rsidRPr="00230D1C" w:rsidRDefault="009628E3" w:rsidP="000A003F">
            <w:pPr>
              <w:pStyle w:val="TAC"/>
              <w:rPr>
                <w:noProof/>
              </w:rPr>
            </w:pPr>
            <w:r w:rsidRPr="00230D1C">
              <w:rPr>
                <w:noProof/>
              </w:rPr>
              <w:t>Status</w:t>
            </w:r>
          </w:p>
        </w:tc>
        <w:tc>
          <w:tcPr>
            <w:tcW w:w="23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1EC037" w14:textId="77777777" w:rsidR="009628E3" w:rsidRPr="00230D1C" w:rsidRDefault="009628E3" w:rsidP="000A003F">
            <w:pPr>
              <w:pStyle w:val="TAC"/>
              <w:rPr>
                <w:noProof/>
              </w:rPr>
            </w:pPr>
            <w:r w:rsidRPr="00230D1C">
              <w:rPr>
                <w:noProof/>
              </w:rPr>
              <w:t>Occurrence</w:t>
            </w:r>
          </w:p>
        </w:tc>
        <w:tc>
          <w:tcPr>
            <w:tcW w:w="216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C0F831" w14:textId="77777777" w:rsidR="009628E3" w:rsidRPr="00230D1C" w:rsidRDefault="009628E3" w:rsidP="000A003F">
            <w:pPr>
              <w:pStyle w:val="TAC"/>
              <w:rPr>
                <w:noProof/>
              </w:rPr>
            </w:pPr>
            <w:r w:rsidRPr="00230D1C">
              <w:rPr>
                <w:noProof/>
              </w:rPr>
              <w:t>Format</w:t>
            </w:r>
          </w:p>
        </w:tc>
        <w:tc>
          <w:tcPr>
            <w:tcW w:w="22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FE2D2C" w14:textId="77777777" w:rsidR="009628E3" w:rsidRPr="00230D1C" w:rsidRDefault="009628E3" w:rsidP="000A003F">
            <w:pPr>
              <w:pStyle w:val="TAC"/>
              <w:rPr>
                <w:noProof/>
              </w:rPr>
            </w:pPr>
            <w:r w:rsidRPr="00230D1C">
              <w:rPr>
                <w:noProof/>
              </w:rPr>
              <w:t>Min. Access Types</w:t>
            </w:r>
          </w:p>
        </w:tc>
        <w:tc>
          <w:tcPr>
            <w:tcW w:w="1374" w:type="dxa"/>
            <w:tcBorders>
              <w:top w:val="single" w:sz="4" w:space="0" w:color="FFFFFF"/>
              <w:left w:val="single" w:sz="4" w:space="0" w:color="000000"/>
              <w:bottom w:val="single" w:sz="4" w:space="0" w:color="FFFFFF"/>
              <w:right w:val="single" w:sz="4" w:space="0" w:color="FFFFFF"/>
            </w:tcBorders>
            <w:shd w:val="clear" w:color="auto" w:fill="auto"/>
          </w:tcPr>
          <w:p w14:paraId="0F179B66" w14:textId="77777777" w:rsidR="009628E3" w:rsidRPr="00230D1C" w:rsidRDefault="009628E3" w:rsidP="00D95E8F">
            <w:pPr>
              <w:pStyle w:val="TAC"/>
              <w:rPr>
                <w:noProof/>
              </w:rPr>
            </w:pPr>
          </w:p>
        </w:tc>
      </w:tr>
      <w:tr w:rsidR="009628E3" w:rsidRPr="00230D1C" w14:paraId="6BAC9484" w14:textId="77777777" w:rsidTr="00D95E8F">
        <w:trPr>
          <w:gridAfter w:val="1"/>
          <w:wAfter w:w="58" w:type="dxa"/>
          <w:cantSplit/>
          <w:trHeight w:val="57"/>
          <w:jc w:val="center"/>
        </w:trPr>
        <w:tc>
          <w:tcPr>
            <w:tcW w:w="761" w:type="dxa"/>
            <w:tcBorders>
              <w:top w:val="single" w:sz="4" w:space="0" w:color="FFFFFF"/>
              <w:left w:val="single" w:sz="4" w:space="0" w:color="FFFFFF"/>
              <w:bottom w:val="single" w:sz="4" w:space="0" w:color="FFFFFF"/>
              <w:right w:val="single" w:sz="4" w:space="0" w:color="000000"/>
            </w:tcBorders>
            <w:shd w:val="clear" w:color="auto" w:fill="auto"/>
          </w:tcPr>
          <w:p w14:paraId="0691D5C2" w14:textId="77777777" w:rsidR="009628E3" w:rsidRPr="00230D1C" w:rsidRDefault="009628E3" w:rsidP="00D95E8F">
            <w:pPr>
              <w:pStyle w:val="TAC"/>
              <w:rPr>
                <w:noProof/>
              </w:rPr>
            </w:pPr>
          </w:p>
        </w:tc>
        <w:tc>
          <w:tcPr>
            <w:tcW w:w="22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C231AB" w14:textId="77777777" w:rsidR="009628E3" w:rsidRPr="00230D1C" w:rsidRDefault="009628E3" w:rsidP="000A003F">
            <w:pPr>
              <w:pStyle w:val="TAC"/>
              <w:rPr>
                <w:noProof/>
              </w:rPr>
            </w:pPr>
            <w:r w:rsidRPr="00230D1C">
              <w:rPr>
                <w:noProof/>
              </w:rPr>
              <w:t>Optional</w:t>
            </w:r>
          </w:p>
        </w:tc>
        <w:tc>
          <w:tcPr>
            <w:tcW w:w="23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F83DD1" w14:textId="77777777" w:rsidR="009628E3" w:rsidRPr="00230D1C" w:rsidRDefault="009628E3" w:rsidP="000A003F">
            <w:pPr>
              <w:pStyle w:val="TAC"/>
              <w:rPr>
                <w:noProof/>
              </w:rPr>
            </w:pPr>
            <w:r w:rsidRPr="00230D1C">
              <w:rPr>
                <w:noProof/>
              </w:rPr>
              <w:t>ZeroOrOne</w:t>
            </w:r>
          </w:p>
        </w:tc>
        <w:tc>
          <w:tcPr>
            <w:tcW w:w="216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686CD1" w14:textId="77777777" w:rsidR="009628E3" w:rsidRPr="00230D1C" w:rsidRDefault="009628E3" w:rsidP="000A003F">
            <w:pPr>
              <w:pStyle w:val="TAC"/>
              <w:rPr>
                <w:noProof/>
              </w:rPr>
            </w:pPr>
            <w:r w:rsidRPr="00230D1C">
              <w:rPr>
                <w:noProof/>
              </w:rPr>
              <w:t>node</w:t>
            </w:r>
          </w:p>
        </w:tc>
        <w:tc>
          <w:tcPr>
            <w:tcW w:w="22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236B5D" w14:textId="77777777" w:rsidR="009628E3" w:rsidRPr="00230D1C" w:rsidRDefault="009628E3" w:rsidP="000A003F">
            <w:pPr>
              <w:pStyle w:val="TAC"/>
              <w:rPr>
                <w:noProof/>
              </w:rPr>
            </w:pPr>
            <w:r w:rsidRPr="00230D1C">
              <w:rPr>
                <w:noProof/>
              </w:rPr>
              <w:t>Get, Replace</w:t>
            </w:r>
          </w:p>
        </w:tc>
        <w:tc>
          <w:tcPr>
            <w:tcW w:w="1374" w:type="dxa"/>
            <w:tcBorders>
              <w:top w:val="single" w:sz="4" w:space="0" w:color="FFFFFF"/>
              <w:left w:val="single" w:sz="4" w:space="0" w:color="000000"/>
              <w:bottom w:val="single" w:sz="4" w:space="0" w:color="FFFFFF"/>
              <w:right w:val="single" w:sz="4" w:space="0" w:color="FFFFFF"/>
            </w:tcBorders>
            <w:shd w:val="clear" w:color="auto" w:fill="auto"/>
          </w:tcPr>
          <w:p w14:paraId="5BDA95AA" w14:textId="77777777" w:rsidR="009628E3" w:rsidRPr="00230D1C" w:rsidRDefault="009628E3" w:rsidP="00D95E8F">
            <w:pPr>
              <w:pStyle w:val="TAC"/>
              <w:rPr>
                <w:noProof/>
              </w:rPr>
            </w:pPr>
          </w:p>
        </w:tc>
      </w:tr>
      <w:tr w:rsidR="009628E3" w:rsidRPr="00230D1C" w14:paraId="6EBB80F7" w14:textId="77777777" w:rsidTr="00D95E8F">
        <w:trPr>
          <w:gridAfter w:val="1"/>
          <w:wAfter w:w="58" w:type="dxa"/>
          <w:cantSplit/>
          <w:trHeight w:val="57"/>
          <w:jc w:val="center"/>
        </w:trPr>
        <w:tc>
          <w:tcPr>
            <w:tcW w:w="761" w:type="dxa"/>
            <w:tcBorders>
              <w:top w:val="single" w:sz="4" w:space="0" w:color="FFFFFF"/>
              <w:left w:val="single" w:sz="4" w:space="0" w:color="FFFFFF"/>
              <w:bottom w:val="single" w:sz="4" w:space="0" w:color="FFFFFF"/>
              <w:right w:val="single" w:sz="4" w:space="0" w:color="FFFFFF"/>
            </w:tcBorders>
            <w:shd w:val="clear" w:color="auto" w:fill="auto"/>
          </w:tcPr>
          <w:p w14:paraId="56CA6C29" w14:textId="77777777" w:rsidR="009628E3" w:rsidRPr="00230D1C" w:rsidRDefault="009628E3" w:rsidP="000A003F">
            <w:pPr>
              <w:jc w:val="center"/>
              <w:rPr>
                <w:b/>
                <w:noProof/>
              </w:rPr>
            </w:pPr>
          </w:p>
        </w:tc>
        <w:tc>
          <w:tcPr>
            <w:tcW w:w="1030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EA4436D" w14:textId="77777777" w:rsidR="009628E3" w:rsidRPr="00230D1C" w:rsidRDefault="009628E3" w:rsidP="000A003F">
            <w:pPr>
              <w:rPr>
                <w:noProof/>
              </w:rPr>
            </w:pPr>
            <w:r w:rsidRPr="00230D1C">
              <w:rPr>
                <w:noProof/>
              </w:rPr>
              <w:t>This interior node</w:t>
            </w:r>
            <w:r w:rsidRPr="00230D1C">
              <w:rPr>
                <w:noProof/>
                <w:lang w:eastAsia="ko-KR"/>
              </w:rPr>
              <w:t xml:space="preserve"> contains a </w:t>
            </w:r>
            <w:r w:rsidRPr="00230D1C">
              <w:rPr>
                <w:noProof/>
              </w:rPr>
              <w:t>geographical area described by a polygon.</w:t>
            </w:r>
          </w:p>
        </w:tc>
      </w:tr>
    </w:tbl>
    <w:p w14:paraId="2A4F71CD" w14:textId="77777777" w:rsidR="009628E3" w:rsidRPr="00230D1C" w:rsidRDefault="009628E3" w:rsidP="009628E3">
      <w:pPr>
        <w:rPr>
          <w:noProof/>
        </w:rPr>
      </w:pPr>
      <w:bookmarkStart w:id="10890" w:name="_Toc45273995"/>
      <w:bookmarkStart w:id="10891" w:name="_Toc51937724"/>
      <w:bookmarkStart w:id="10892" w:name="_Toc51938918"/>
    </w:p>
    <w:p w14:paraId="44CD98DE" w14:textId="77777777" w:rsidR="009628E3" w:rsidRPr="00230D1C" w:rsidRDefault="009628E3" w:rsidP="009628E3">
      <w:pPr>
        <w:pStyle w:val="Heading3"/>
        <w:rPr>
          <w:noProof/>
          <w:lang w:eastAsia="ko-KR"/>
        </w:rPr>
      </w:pPr>
      <w:bookmarkStart w:id="10893" w:name="_Toc144197919"/>
      <w:bookmarkStart w:id="10894" w:name="_Toc144199563"/>
      <w:bookmarkStart w:id="10895" w:name="_Toc152621021"/>
      <w:r w:rsidRPr="00230D1C">
        <w:rPr>
          <w:noProof/>
        </w:rPr>
        <w:t>10.2.</w:t>
      </w:r>
      <w:r w:rsidRPr="00230D1C">
        <w:rPr>
          <w:noProof/>
          <w:lang w:eastAsia="ko-KR"/>
        </w:rPr>
        <w:t>55B26</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PolygonArea/&lt;x&gt;</w:t>
      </w:r>
      <w:bookmarkEnd w:id="10890"/>
      <w:bookmarkEnd w:id="10891"/>
      <w:bookmarkEnd w:id="10892"/>
      <w:bookmarkEnd w:id="10893"/>
      <w:bookmarkEnd w:id="10894"/>
      <w:bookmarkEnd w:id="10895"/>
    </w:p>
    <w:p w14:paraId="1E6E5CDC" w14:textId="77777777" w:rsidR="009628E3" w:rsidRPr="00230D1C" w:rsidRDefault="009628E3" w:rsidP="009628E3">
      <w:pPr>
        <w:pStyle w:val="TH"/>
        <w:rPr>
          <w:noProof/>
        </w:rPr>
      </w:pPr>
      <w:r w:rsidRPr="00230D1C">
        <w:rPr>
          <w:noProof/>
        </w:rPr>
        <w:t>Table 10.2.</w:t>
      </w:r>
      <w:r w:rsidRPr="00230D1C">
        <w:rPr>
          <w:noProof/>
          <w:lang w:eastAsia="ko-KR"/>
        </w:rPr>
        <w:t>55B26</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xitSpecificArea/PolygonArea/&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2"/>
        <w:gridCol w:w="1995"/>
        <w:gridCol w:w="1962"/>
        <w:gridCol w:w="1849"/>
        <w:gridCol w:w="1880"/>
        <w:gridCol w:w="1211"/>
        <w:gridCol w:w="50"/>
      </w:tblGrid>
      <w:tr w:rsidR="009628E3" w:rsidRPr="00230D1C" w14:paraId="45F4E6BA" w14:textId="77777777" w:rsidTr="00D95E8F">
        <w:trPr>
          <w:cantSplit/>
          <w:trHeight w:val="57"/>
          <w:jc w:val="center"/>
        </w:trPr>
        <w:tc>
          <w:tcPr>
            <w:tcW w:w="11736" w:type="dxa"/>
            <w:gridSpan w:val="7"/>
            <w:tcBorders>
              <w:top w:val="single" w:sz="4" w:space="0" w:color="FFFFFF"/>
              <w:left w:val="single" w:sz="4" w:space="0" w:color="FFFFFF"/>
              <w:bottom w:val="single" w:sz="4" w:space="0" w:color="FFFFFF"/>
              <w:right w:val="single" w:sz="4" w:space="0" w:color="FFFFFF"/>
            </w:tcBorders>
            <w:shd w:val="clear" w:color="auto" w:fill="auto"/>
          </w:tcPr>
          <w:p w14:paraId="0AED2018" w14:textId="77777777" w:rsidR="009628E3" w:rsidRPr="00230D1C" w:rsidRDefault="009628E3" w:rsidP="000A003F">
            <w:pPr>
              <w:rPr>
                <w:noProof/>
              </w:rPr>
            </w:pPr>
            <w:r w:rsidRPr="00230D1C">
              <w:rPr>
                <w:noProof/>
              </w:rPr>
              <w:t>&lt;x&gt;/OnNetwork/MCDataGroupList/&lt;x&gt;/Entry/RulesForDeaffiliation/&lt;x&gt;/ListOfLocationCriteria/&lt;x&gt;/Entry/ExitSpecificArea/PolygonArea/&lt;x&gt;</w:t>
            </w:r>
          </w:p>
        </w:tc>
      </w:tr>
      <w:tr w:rsidR="009628E3" w:rsidRPr="00230D1C" w14:paraId="5F72AC1F" w14:textId="77777777" w:rsidTr="00D95E8F">
        <w:trPr>
          <w:gridAfter w:val="1"/>
          <w:wAfter w:w="62" w:type="dxa"/>
          <w:cantSplit/>
          <w:trHeight w:val="57"/>
          <w:jc w:val="center"/>
        </w:trPr>
        <w:tc>
          <w:tcPr>
            <w:tcW w:w="807" w:type="dxa"/>
            <w:tcBorders>
              <w:top w:val="single" w:sz="4" w:space="0" w:color="FFFFFF"/>
              <w:left w:val="single" w:sz="4" w:space="0" w:color="FFFFFF"/>
              <w:bottom w:val="single" w:sz="4" w:space="0" w:color="FFFFFF"/>
              <w:right w:val="single" w:sz="4" w:space="0" w:color="000000"/>
            </w:tcBorders>
            <w:shd w:val="clear" w:color="auto" w:fill="auto"/>
          </w:tcPr>
          <w:p w14:paraId="5F443546" w14:textId="77777777" w:rsidR="009628E3" w:rsidRPr="00230D1C" w:rsidRDefault="009628E3" w:rsidP="00D95E8F">
            <w:pPr>
              <w:pStyle w:val="TAC"/>
              <w:rPr>
                <w:noProof/>
              </w:rPr>
            </w:pPr>
          </w:p>
        </w:tc>
        <w:tc>
          <w:tcPr>
            <w:tcW w:w="24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BCB81D" w14:textId="77777777" w:rsidR="009628E3" w:rsidRPr="00230D1C" w:rsidRDefault="009628E3" w:rsidP="000A003F">
            <w:pPr>
              <w:pStyle w:val="TAC"/>
              <w:rPr>
                <w:noProof/>
              </w:rPr>
            </w:pPr>
            <w:r w:rsidRPr="00230D1C">
              <w:rPr>
                <w:noProof/>
              </w:rPr>
              <w:t>Status</w:t>
            </w:r>
          </w:p>
        </w:tc>
        <w:tc>
          <w:tcPr>
            <w:tcW w:w="24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F009C7" w14:textId="77777777" w:rsidR="009628E3" w:rsidRPr="00230D1C" w:rsidRDefault="009628E3" w:rsidP="000A003F">
            <w:pPr>
              <w:pStyle w:val="TAC"/>
              <w:rPr>
                <w:noProof/>
              </w:rPr>
            </w:pPr>
            <w:r w:rsidRPr="00230D1C">
              <w:rPr>
                <w:noProof/>
              </w:rPr>
              <w:t>Occurrence</w:t>
            </w:r>
          </w:p>
        </w:tc>
        <w:tc>
          <w:tcPr>
            <w:tcW w:w="226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B3D795" w14:textId="77777777" w:rsidR="009628E3" w:rsidRPr="00230D1C" w:rsidRDefault="009628E3" w:rsidP="000A003F">
            <w:pPr>
              <w:pStyle w:val="TAC"/>
              <w:rPr>
                <w:noProof/>
              </w:rPr>
            </w:pPr>
            <w:r w:rsidRPr="00230D1C">
              <w:rPr>
                <w:noProof/>
              </w:rPr>
              <w:t>Format</w:t>
            </w:r>
          </w:p>
        </w:tc>
        <w:tc>
          <w:tcPr>
            <w:tcW w:w="22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624320" w14:textId="77777777" w:rsidR="009628E3" w:rsidRPr="00230D1C" w:rsidRDefault="009628E3" w:rsidP="000A003F">
            <w:pPr>
              <w:pStyle w:val="TAC"/>
              <w:rPr>
                <w:noProof/>
              </w:rPr>
            </w:pPr>
            <w:r w:rsidRPr="00230D1C">
              <w:rPr>
                <w:noProof/>
              </w:rPr>
              <w:t>Min. Access Types</w:t>
            </w:r>
          </w:p>
        </w:tc>
        <w:tc>
          <w:tcPr>
            <w:tcW w:w="1460" w:type="dxa"/>
            <w:tcBorders>
              <w:top w:val="single" w:sz="4" w:space="0" w:color="FFFFFF"/>
              <w:left w:val="single" w:sz="4" w:space="0" w:color="000000"/>
              <w:bottom w:val="single" w:sz="4" w:space="0" w:color="FFFFFF"/>
              <w:right w:val="single" w:sz="4" w:space="0" w:color="FFFFFF"/>
            </w:tcBorders>
            <w:shd w:val="clear" w:color="auto" w:fill="auto"/>
          </w:tcPr>
          <w:p w14:paraId="75B5EDDA" w14:textId="77777777" w:rsidR="009628E3" w:rsidRPr="00230D1C" w:rsidRDefault="009628E3" w:rsidP="00D95E8F">
            <w:pPr>
              <w:pStyle w:val="TAC"/>
              <w:rPr>
                <w:noProof/>
              </w:rPr>
            </w:pPr>
          </w:p>
        </w:tc>
      </w:tr>
      <w:tr w:rsidR="009628E3" w:rsidRPr="00230D1C" w14:paraId="207FF90C" w14:textId="77777777" w:rsidTr="00D95E8F">
        <w:trPr>
          <w:gridAfter w:val="1"/>
          <w:wAfter w:w="62" w:type="dxa"/>
          <w:cantSplit/>
          <w:trHeight w:val="57"/>
          <w:jc w:val="center"/>
        </w:trPr>
        <w:tc>
          <w:tcPr>
            <w:tcW w:w="807" w:type="dxa"/>
            <w:tcBorders>
              <w:top w:val="single" w:sz="4" w:space="0" w:color="FFFFFF"/>
              <w:left w:val="single" w:sz="4" w:space="0" w:color="FFFFFF"/>
              <w:bottom w:val="single" w:sz="4" w:space="0" w:color="FFFFFF"/>
              <w:right w:val="single" w:sz="4" w:space="0" w:color="000000"/>
            </w:tcBorders>
            <w:shd w:val="clear" w:color="auto" w:fill="auto"/>
          </w:tcPr>
          <w:p w14:paraId="4D41F8B4" w14:textId="77777777" w:rsidR="009628E3" w:rsidRPr="00230D1C" w:rsidRDefault="009628E3" w:rsidP="00D95E8F">
            <w:pPr>
              <w:pStyle w:val="TAC"/>
              <w:rPr>
                <w:noProof/>
              </w:rPr>
            </w:pPr>
          </w:p>
        </w:tc>
        <w:tc>
          <w:tcPr>
            <w:tcW w:w="24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EEEA41" w14:textId="77777777" w:rsidR="009628E3" w:rsidRPr="00230D1C" w:rsidRDefault="009628E3" w:rsidP="000A003F">
            <w:pPr>
              <w:pStyle w:val="TAC"/>
              <w:rPr>
                <w:noProof/>
              </w:rPr>
            </w:pPr>
            <w:r w:rsidRPr="00230D1C">
              <w:rPr>
                <w:noProof/>
              </w:rPr>
              <w:t>Required</w:t>
            </w:r>
          </w:p>
        </w:tc>
        <w:tc>
          <w:tcPr>
            <w:tcW w:w="24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9DA9C9" w14:textId="77777777" w:rsidR="009628E3" w:rsidRPr="00230D1C" w:rsidRDefault="009628E3" w:rsidP="000A003F">
            <w:pPr>
              <w:pStyle w:val="TAC"/>
              <w:rPr>
                <w:noProof/>
              </w:rPr>
            </w:pPr>
            <w:r w:rsidRPr="00230D1C">
              <w:rPr>
                <w:noProof/>
              </w:rPr>
              <w:t>OneOrN</w:t>
            </w:r>
          </w:p>
        </w:tc>
        <w:tc>
          <w:tcPr>
            <w:tcW w:w="226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876CB2" w14:textId="77777777" w:rsidR="009628E3" w:rsidRPr="00230D1C" w:rsidRDefault="009628E3" w:rsidP="000A003F">
            <w:pPr>
              <w:pStyle w:val="TAC"/>
              <w:rPr>
                <w:noProof/>
              </w:rPr>
            </w:pPr>
            <w:r w:rsidRPr="00230D1C">
              <w:rPr>
                <w:noProof/>
              </w:rPr>
              <w:t>node</w:t>
            </w:r>
          </w:p>
        </w:tc>
        <w:tc>
          <w:tcPr>
            <w:tcW w:w="22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61B8FD" w14:textId="77777777" w:rsidR="009628E3" w:rsidRPr="00230D1C" w:rsidRDefault="009628E3" w:rsidP="000A003F">
            <w:pPr>
              <w:pStyle w:val="TAC"/>
              <w:rPr>
                <w:noProof/>
              </w:rPr>
            </w:pPr>
            <w:r w:rsidRPr="00230D1C">
              <w:rPr>
                <w:noProof/>
              </w:rPr>
              <w:t>Get, Replace</w:t>
            </w:r>
          </w:p>
        </w:tc>
        <w:tc>
          <w:tcPr>
            <w:tcW w:w="1460" w:type="dxa"/>
            <w:tcBorders>
              <w:top w:val="single" w:sz="4" w:space="0" w:color="FFFFFF"/>
              <w:left w:val="single" w:sz="4" w:space="0" w:color="000000"/>
              <w:bottom w:val="single" w:sz="4" w:space="0" w:color="FFFFFF"/>
              <w:right w:val="single" w:sz="4" w:space="0" w:color="FFFFFF"/>
            </w:tcBorders>
            <w:shd w:val="clear" w:color="auto" w:fill="auto"/>
          </w:tcPr>
          <w:p w14:paraId="7F0290F5" w14:textId="77777777" w:rsidR="009628E3" w:rsidRPr="00230D1C" w:rsidRDefault="009628E3" w:rsidP="00D95E8F">
            <w:pPr>
              <w:pStyle w:val="TAC"/>
              <w:rPr>
                <w:noProof/>
              </w:rPr>
            </w:pPr>
          </w:p>
        </w:tc>
      </w:tr>
      <w:tr w:rsidR="009628E3" w:rsidRPr="00230D1C" w14:paraId="58336518" w14:textId="77777777" w:rsidTr="00D95E8F">
        <w:trPr>
          <w:gridAfter w:val="1"/>
          <w:wAfter w:w="62" w:type="dxa"/>
          <w:cantSplit/>
          <w:trHeight w:val="57"/>
          <w:jc w:val="center"/>
        </w:trPr>
        <w:tc>
          <w:tcPr>
            <w:tcW w:w="807" w:type="dxa"/>
            <w:tcBorders>
              <w:top w:val="single" w:sz="4" w:space="0" w:color="FFFFFF"/>
              <w:left w:val="single" w:sz="4" w:space="0" w:color="FFFFFF"/>
              <w:bottom w:val="single" w:sz="4" w:space="0" w:color="FFFFFF"/>
              <w:right w:val="single" w:sz="4" w:space="0" w:color="FFFFFF"/>
            </w:tcBorders>
            <w:shd w:val="clear" w:color="auto" w:fill="auto"/>
          </w:tcPr>
          <w:p w14:paraId="68820684" w14:textId="77777777" w:rsidR="009628E3" w:rsidRPr="00230D1C" w:rsidRDefault="009628E3" w:rsidP="000A003F">
            <w:pPr>
              <w:jc w:val="center"/>
              <w:rPr>
                <w:b/>
                <w:noProof/>
              </w:rPr>
            </w:pPr>
          </w:p>
        </w:tc>
        <w:tc>
          <w:tcPr>
            <w:tcW w:w="1086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F40E8E4" w14:textId="77777777" w:rsidR="009628E3" w:rsidRPr="00230D1C" w:rsidRDefault="009628E3" w:rsidP="000A003F">
            <w:pPr>
              <w:rPr>
                <w:noProof/>
              </w:rPr>
            </w:pPr>
            <w:r w:rsidRPr="00230D1C">
              <w:rPr>
                <w:noProof/>
              </w:rPr>
              <w:t>This interior node</w:t>
            </w:r>
            <w:r w:rsidRPr="00230D1C">
              <w:rPr>
                <w:noProof/>
                <w:lang w:eastAsia="ko-KR"/>
              </w:rPr>
              <w:t xml:space="preserve"> contains the coordinates of the corners which define a</w:t>
            </w:r>
            <w:r w:rsidRPr="00230D1C">
              <w:rPr>
                <w:noProof/>
              </w:rPr>
              <w:t xml:space="preserve"> polygon. The occurrence of this leaf node is "3 to 15" as per 3GPP TS 23.032 [21].</w:t>
            </w:r>
          </w:p>
        </w:tc>
      </w:tr>
    </w:tbl>
    <w:p w14:paraId="46BA23A2" w14:textId="77777777" w:rsidR="009628E3" w:rsidRPr="00230D1C" w:rsidRDefault="009628E3" w:rsidP="009628E3">
      <w:pPr>
        <w:rPr>
          <w:noProof/>
        </w:rPr>
      </w:pPr>
      <w:bookmarkStart w:id="10896" w:name="_Toc45273996"/>
      <w:bookmarkStart w:id="10897" w:name="_Toc51937725"/>
      <w:bookmarkStart w:id="10898" w:name="_Toc51938919"/>
    </w:p>
    <w:p w14:paraId="6DF5D67D" w14:textId="77777777" w:rsidR="009628E3" w:rsidRPr="00230D1C" w:rsidRDefault="009628E3" w:rsidP="009628E3">
      <w:pPr>
        <w:pStyle w:val="Heading3"/>
        <w:rPr>
          <w:noProof/>
          <w:lang w:eastAsia="ko-KR"/>
        </w:rPr>
      </w:pPr>
      <w:bookmarkStart w:id="10899" w:name="_Toc144197920"/>
      <w:bookmarkStart w:id="10900" w:name="_Toc144199564"/>
      <w:bookmarkStart w:id="10901" w:name="_Toc152621022"/>
      <w:r w:rsidRPr="00230D1C">
        <w:rPr>
          <w:noProof/>
        </w:rPr>
        <w:t>10.2.</w:t>
      </w:r>
      <w:r w:rsidRPr="00230D1C">
        <w:rPr>
          <w:noProof/>
          <w:lang w:eastAsia="ko-KR"/>
        </w:rPr>
        <w:t>55B27</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PolygonArea/&lt;x&gt;/PointCoordinateType</w:t>
      </w:r>
      <w:bookmarkEnd w:id="10896"/>
      <w:bookmarkEnd w:id="10897"/>
      <w:bookmarkEnd w:id="10898"/>
      <w:bookmarkEnd w:id="10899"/>
      <w:bookmarkEnd w:id="10900"/>
      <w:bookmarkEnd w:id="10901"/>
    </w:p>
    <w:p w14:paraId="0B32750C" w14:textId="77777777" w:rsidR="009628E3" w:rsidRPr="00230D1C" w:rsidRDefault="009628E3" w:rsidP="009628E3">
      <w:pPr>
        <w:pStyle w:val="TH"/>
        <w:rPr>
          <w:noProof/>
          <w:lang w:eastAsia="ko-KR"/>
        </w:rPr>
      </w:pPr>
      <w:r w:rsidRPr="00230D1C">
        <w:rPr>
          <w:noProof/>
        </w:rPr>
        <w:t>Table 10.2.</w:t>
      </w:r>
      <w:r w:rsidRPr="00230D1C">
        <w:rPr>
          <w:noProof/>
          <w:lang w:eastAsia="ko-KR"/>
        </w:rPr>
        <w:t>55B27</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xitSpecificArea/PolygonArea/&lt;x&gt;/PointCoordinate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6"/>
        <w:gridCol w:w="1974"/>
        <w:gridCol w:w="1910"/>
        <w:gridCol w:w="1846"/>
        <w:gridCol w:w="1864"/>
        <w:gridCol w:w="1267"/>
        <w:gridCol w:w="52"/>
      </w:tblGrid>
      <w:tr w:rsidR="009628E3" w:rsidRPr="00230D1C" w14:paraId="6AA0768D" w14:textId="77777777" w:rsidTr="000A003F">
        <w:trPr>
          <w:cantSplit/>
          <w:trHeight w:hRule="exact" w:val="527"/>
          <w:jc w:val="center"/>
        </w:trPr>
        <w:tc>
          <w:tcPr>
            <w:tcW w:w="13514" w:type="dxa"/>
            <w:gridSpan w:val="7"/>
            <w:tcBorders>
              <w:top w:val="single" w:sz="4" w:space="0" w:color="FFFFFF"/>
              <w:left w:val="single" w:sz="4" w:space="0" w:color="FFFFFF"/>
              <w:bottom w:val="single" w:sz="4" w:space="0" w:color="FFFFFF"/>
              <w:right w:val="single" w:sz="4" w:space="0" w:color="FFFFFF"/>
            </w:tcBorders>
            <w:shd w:val="clear" w:color="auto" w:fill="auto"/>
          </w:tcPr>
          <w:p w14:paraId="29C0F5BF" w14:textId="77777777" w:rsidR="009628E3" w:rsidRPr="00230D1C" w:rsidRDefault="009628E3" w:rsidP="000A003F">
            <w:pPr>
              <w:rPr>
                <w:noProof/>
              </w:rPr>
            </w:pPr>
            <w:r w:rsidRPr="00230D1C">
              <w:rPr>
                <w:noProof/>
              </w:rPr>
              <w:t>&lt;x&gt;/OnNetwork/MCDataGroupList/&lt;x&gt;/Entry/RulesForDeaffiliation/&lt;x&gt;/ListOfLocationCriteria/&lt;x&gt;/Entry/ExitSpecificArea/PolygonArea/&lt;x&gt;/PointCoordinateType</w:t>
            </w:r>
          </w:p>
        </w:tc>
      </w:tr>
      <w:tr w:rsidR="009628E3" w:rsidRPr="00230D1C" w14:paraId="27D200EF" w14:textId="77777777" w:rsidTr="000A003F">
        <w:trPr>
          <w:gridAfter w:val="1"/>
          <w:wAfter w:w="74" w:type="dxa"/>
          <w:cantSplit/>
          <w:trHeight w:hRule="exact" w:val="240"/>
          <w:jc w:val="center"/>
        </w:trPr>
        <w:tc>
          <w:tcPr>
            <w:tcW w:w="957" w:type="dxa"/>
            <w:tcBorders>
              <w:top w:val="single" w:sz="4" w:space="0" w:color="FFFFFF"/>
              <w:left w:val="single" w:sz="4" w:space="0" w:color="FFFFFF"/>
              <w:bottom w:val="single" w:sz="4" w:space="0" w:color="FFFFFF"/>
              <w:right w:val="single" w:sz="4" w:space="0" w:color="000000"/>
            </w:tcBorders>
            <w:shd w:val="clear" w:color="auto" w:fill="auto"/>
          </w:tcPr>
          <w:p w14:paraId="28F0FB15" w14:textId="77777777" w:rsidR="009628E3" w:rsidRPr="00230D1C" w:rsidRDefault="009628E3" w:rsidP="000A003F">
            <w:pPr>
              <w:jc w:val="center"/>
              <w:rPr>
                <w:rFonts w:ascii="Arial" w:hAnsi="Arial" w:cs="Arial"/>
                <w:b/>
                <w:noProof/>
                <w:sz w:val="18"/>
                <w:szCs w:val="18"/>
              </w:rPr>
            </w:pPr>
          </w:p>
        </w:tc>
        <w:tc>
          <w:tcPr>
            <w:tcW w:w="27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DD11C5" w14:textId="77777777" w:rsidR="009628E3" w:rsidRPr="00230D1C" w:rsidRDefault="009628E3" w:rsidP="000A003F">
            <w:pPr>
              <w:pStyle w:val="TAC"/>
              <w:rPr>
                <w:noProof/>
              </w:rPr>
            </w:pPr>
            <w:r w:rsidRPr="00230D1C">
              <w:rPr>
                <w:noProof/>
              </w:rPr>
              <w:t>Status</w:t>
            </w:r>
          </w:p>
        </w:tc>
        <w:tc>
          <w:tcPr>
            <w:tcW w:w="26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FF94CD" w14:textId="77777777" w:rsidR="009628E3" w:rsidRPr="00230D1C" w:rsidRDefault="009628E3" w:rsidP="000A003F">
            <w:pPr>
              <w:pStyle w:val="TAC"/>
              <w:rPr>
                <w:noProof/>
              </w:rPr>
            </w:pPr>
            <w:r w:rsidRPr="00230D1C">
              <w:rPr>
                <w:noProof/>
              </w:rPr>
              <w:t>Occurrence</w:t>
            </w:r>
          </w:p>
        </w:tc>
        <w:tc>
          <w:tcPr>
            <w:tcW w:w="26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FC34F8" w14:textId="77777777" w:rsidR="009628E3" w:rsidRPr="00230D1C" w:rsidRDefault="009628E3" w:rsidP="000A003F">
            <w:pPr>
              <w:pStyle w:val="TAC"/>
              <w:rPr>
                <w:noProof/>
              </w:rPr>
            </w:pPr>
            <w:r w:rsidRPr="00230D1C">
              <w:rPr>
                <w:noProof/>
              </w:rPr>
              <w:t>Format</w:t>
            </w:r>
          </w:p>
        </w:tc>
        <w:tc>
          <w:tcPr>
            <w:tcW w:w="26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88E648" w14:textId="77777777" w:rsidR="009628E3" w:rsidRPr="00230D1C" w:rsidRDefault="009628E3" w:rsidP="000A003F">
            <w:pPr>
              <w:pStyle w:val="TAC"/>
              <w:rPr>
                <w:noProof/>
              </w:rPr>
            </w:pPr>
            <w:r w:rsidRPr="00230D1C">
              <w:rPr>
                <w:noProof/>
              </w:rPr>
              <w:t>Min. Access Types</w:t>
            </w:r>
          </w:p>
        </w:tc>
        <w:tc>
          <w:tcPr>
            <w:tcW w:w="1753" w:type="dxa"/>
            <w:tcBorders>
              <w:top w:val="single" w:sz="4" w:space="0" w:color="FFFFFF"/>
              <w:left w:val="single" w:sz="4" w:space="0" w:color="000000"/>
              <w:bottom w:val="single" w:sz="4" w:space="0" w:color="FFFFFF"/>
              <w:right w:val="single" w:sz="4" w:space="0" w:color="FFFFFF"/>
            </w:tcBorders>
            <w:shd w:val="clear" w:color="auto" w:fill="auto"/>
          </w:tcPr>
          <w:p w14:paraId="21F75058" w14:textId="77777777" w:rsidR="009628E3" w:rsidRPr="00230D1C" w:rsidRDefault="009628E3" w:rsidP="000A003F">
            <w:pPr>
              <w:jc w:val="center"/>
              <w:rPr>
                <w:rFonts w:ascii="Arial" w:hAnsi="Arial" w:cs="Arial"/>
                <w:b/>
                <w:noProof/>
                <w:sz w:val="18"/>
                <w:szCs w:val="18"/>
              </w:rPr>
            </w:pPr>
          </w:p>
        </w:tc>
      </w:tr>
      <w:tr w:rsidR="009628E3" w:rsidRPr="00230D1C" w14:paraId="189553CF" w14:textId="77777777" w:rsidTr="000A003F">
        <w:trPr>
          <w:gridAfter w:val="1"/>
          <w:wAfter w:w="74" w:type="dxa"/>
          <w:cantSplit/>
          <w:trHeight w:hRule="exact" w:val="280"/>
          <w:jc w:val="center"/>
        </w:trPr>
        <w:tc>
          <w:tcPr>
            <w:tcW w:w="957" w:type="dxa"/>
            <w:tcBorders>
              <w:top w:val="single" w:sz="4" w:space="0" w:color="FFFFFF"/>
              <w:left w:val="single" w:sz="4" w:space="0" w:color="FFFFFF"/>
              <w:bottom w:val="single" w:sz="4" w:space="0" w:color="FFFFFF"/>
              <w:right w:val="single" w:sz="4" w:space="0" w:color="000000"/>
            </w:tcBorders>
            <w:shd w:val="clear" w:color="auto" w:fill="auto"/>
          </w:tcPr>
          <w:p w14:paraId="3E7A96CF" w14:textId="77777777" w:rsidR="009628E3" w:rsidRPr="00230D1C" w:rsidRDefault="009628E3" w:rsidP="000A003F">
            <w:pPr>
              <w:jc w:val="center"/>
              <w:rPr>
                <w:b/>
                <w:noProof/>
              </w:rPr>
            </w:pPr>
          </w:p>
        </w:tc>
        <w:tc>
          <w:tcPr>
            <w:tcW w:w="27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F84FB3" w14:textId="77777777" w:rsidR="009628E3" w:rsidRPr="00230D1C" w:rsidRDefault="009628E3" w:rsidP="000A003F">
            <w:pPr>
              <w:pStyle w:val="TAC"/>
              <w:rPr>
                <w:noProof/>
              </w:rPr>
            </w:pPr>
            <w:r w:rsidRPr="00230D1C">
              <w:rPr>
                <w:noProof/>
              </w:rPr>
              <w:t>Required</w:t>
            </w:r>
          </w:p>
        </w:tc>
        <w:tc>
          <w:tcPr>
            <w:tcW w:w="26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167152" w14:textId="77777777" w:rsidR="009628E3" w:rsidRPr="00230D1C" w:rsidRDefault="009628E3" w:rsidP="000A003F">
            <w:pPr>
              <w:pStyle w:val="TAC"/>
              <w:rPr>
                <w:noProof/>
              </w:rPr>
            </w:pPr>
            <w:r w:rsidRPr="00230D1C">
              <w:rPr>
                <w:noProof/>
              </w:rPr>
              <w:t>One</w:t>
            </w:r>
          </w:p>
        </w:tc>
        <w:tc>
          <w:tcPr>
            <w:tcW w:w="26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065B31" w14:textId="77777777" w:rsidR="009628E3" w:rsidRPr="00230D1C" w:rsidRDefault="009628E3" w:rsidP="000A003F">
            <w:pPr>
              <w:pStyle w:val="TAC"/>
              <w:rPr>
                <w:noProof/>
              </w:rPr>
            </w:pPr>
            <w:r w:rsidRPr="00230D1C">
              <w:rPr>
                <w:noProof/>
              </w:rPr>
              <w:t>node</w:t>
            </w:r>
          </w:p>
        </w:tc>
        <w:tc>
          <w:tcPr>
            <w:tcW w:w="26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E518C7" w14:textId="77777777" w:rsidR="009628E3" w:rsidRPr="00230D1C" w:rsidRDefault="009628E3" w:rsidP="000A003F">
            <w:pPr>
              <w:pStyle w:val="TAC"/>
              <w:rPr>
                <w:noProof/>
              </w:rPr>
            </w:pPr>
            <w:r w:rsidRPr="00230D1C">
              <w:rPr>
                <w:noProof/>
              </w:rPr>
              <w:t>Get, Replace</w:t>
            </w:r>
          </w:p>
        </w:tc>
        <w:tc>
          <w:tcPr>
            <w:tcW w:w="1753" w:type="dxa"/>
            <w:tcBorders>
              <w:top w:val="single" w:sz="4" w:space="0" w:color="FFFFFF"/>
              <w:left w:val="single" w:sz="4" w:space="0" w:color="000000"/>
              <w:bottom w:val="single" w:sz="4" w:space="0" w:color="FFFFFF"/>
              <w:right w:val="single" w:sz="4" w:space="0" w:color="FFFFFF"/>
            </w:tcBorders>
            <w:shd w:val="clear" w:color="auto" w:fill="auto"/>
          </w:tcPr>
          <w:p w14:paraId="01F46A0E" w14:textId="77777777" w:rsidR="009628E3" w:rsidRPr="00230D1C" w:rsidRDefault="009628E3" w:rsidP="000A003F">
            <w:pPr>
              <w:jc w:val="center"/>
              <w:rPr>
                <w:b/>
                <w:noProof/>
              </w:rPr>
            </w:pPr>
          </w:p>
        </w:tc>
      </w:tr>
      <w:tr w:rsidR="009628E3" w:rsidRPr="00230D1C" w14:paraId="6178AAE7" w14:textId="77777777" w:rsidTr="000A003F">
        <w:trPr>
          <w:gridAfter w:val="1"/>
          <w:wAfter w:w="74" w:type="dxa"/>
          <w:cantSplit/>
          <w:jc w:val="center"/>
        </w:trPr>
        <w:tc>
          <w:tcPr>
            <w:tcW w:w="957" w:type="dxa"/>
            <w:tcBorders>
              <w:top w:val="single" w:sz="4" w:space="0" w:color="FFFFFF"/>
              <w:left w:val="single" w:sz="4" w:space="0" w:color="FFFFFF"/>
              <w:bottom w:val="single" w:sz="4" w:space="0" w:color="FFFFFF"/>
              <w:right w:val="single" w:sz="4" w:space="0" w:color="FFFFFF"/>
            </w:tcBorders>
            <w:shd w:val="clear" w:color="auto" w:fill="auto"/>
          </w:tcPr>
          <w:p w14:paraId="33BCF2EF" w14:textId="77777777" w:rsidR="009628E3" w:rsidRPr="00230D1C" w:rsidRDefault="009628E3" w:rsidP="000A003F">
            <w:pPr>
              <w:jc w:val="center"/>
              <w:rPr>
                <w:b/>
                <w:noProof/>
              </w:rPr>
            </w:pPr>
          </w:p>
        </w:tc>
        <w:tc>
          <w:tcPr>
            <w:tcW w:w="12483"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2C09748" w14:textId="77777777" w:rsidR="009628E3" w:rsidRPr="00230D1C" w:rsidRDefault="009628E3" w:rsidP="000A003F">
            <w:pPr>
              <w:rPr>
                <w:noProof/>
              </w:rPr>
            </w:pPr>
            <w:r w:rsidRPr="00230D1C">
              <w:rPr>
                <w:noProof/>
              </w:rPr>
              <w:t xml:space="preserve">This interior node </w:t>
            </w:r>
            <w:r w:rsidRPr="00230D1C">
              <w:rPr>
                <w:noProof/>
                <w:lang w:eastAsia="ko-KR"/>
              </w:rPr>
              <w:t>contains the type of the coordinates</w:t>
            </w:r>
            <w:r w:rsidRPr="00230D1C">
              <w:rPr>
                <w:noProof/>
              </w:rPr>
              <w:t>.</w:t>
            </w:r>
          </w:p>
        </w:tc>
      </w:tr>
    </w:tbl>
    <w:p w14:paraId="6D414299" w14:textId="77777777" w:rsidR="009628E3" w:rsidRPr="00230D1C" w:rsidRDefault="009628E3" w:rsidP="009628E3">
      <w:pPr>
        <w:rPr>
          <w:noProof/>
        </w:rPr>
      </w:pPr>
      <w:bookmarkStart w:id="10902" w:name="_Toc45273997"/>
      <w:bookmarkStart w:id="10903" w:name="_Toc51937726"/>
      <w:bookmarkStart w:id="10904" w:name="_Toc51938920"/>
    </w:p>
    <w:p w14:paraId="7BA4C9E2" w14:textId="77777777" w:rsidR="009628E3" w:rsidRPr="00230D1C" w:rsidRDefault="009628E3" w:rsidP="009628E3">
      <w:pPr>
        <w:pStyle w:val="Heading3"/>
        <w:rPr>
          <w:noProof/>
          <w:lang w:eastAsia="ko-KR"/>
        </w:rPr>
      </w:pPr>
      <w:bookmarkStart w:id="10905" w:name="_Toc144197921"/>
      <w:bookmarkStart w:id="10906" w:name="_Toc144199565"/>
      <w:bookmarkStart w:id="10907" w:name="_Toc152621023"/>
      <w:r w:rsidRPr="00230D1C">
        <w:rPr>
          <w:noProof/>
        </w:rPr>
        <w:t>10.2.</w:t>
      </w:r>
      <w:r w:rsidRPr="00230D1C">
        <w:rPr>
          <w:noProof/>
          <w:lang w:eastAsia="ko-KR"/>
        </w:rPr>
        <w:t>55B28</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PolygonArea/&lt;x&gt;/PointCoordinateType/</w:t>
      </w:r>
      <w:r w:rsidRPr="00230D1C">
        <w:rPr>
          <w:noProof/>
        </w:rPr>
        <w:br/>
        <w:t>Longitude</w:t>
      </w:r>
      <w:bookmarkEnd w:id="10902"/>
      <w:bookmarkEnd w:id="10903"/>
      <w:bookmarkEnd w:id="10904"/>
      <w:bookmarkEnd w:id="10905"/>
      <w:bookmarkEnd w:id="10906"/>
      <w:bookmarkEnd w:id="10907"/>
    </w:p>
    <w:p w14:paraId="7BE1EF4A" w14:textId="77777777" w:rsidR="009628E3" w:rsidRPr="00230D1C" w:rsidRDefault="009628E3" w:rsidP="009628E3">
      <w:pPr>
        <w:pStyle w:val="TH"/>
        <w:rPr>
          <w:noProof/>
          <w:lang w:eastAsia="ko-KR"/>
        </w:rPr>
      </w:pPr>
      <w:r w:rsidRPr="00230D1C">
        <w:rPr>
          <w:noProof/>
        </w:rPr>
        <w:t>Table 10.2.</w:t>
      </w:r>
      <w:r w:rsidRPr="00230D1C">
        <w:rPr>
          <w:noProof/>
          <w:lang w:eastAsia="ko-KR"/>
        </w:rPr>
        <w:t>55B28</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xitSpecificArea/PolygonArea/&lt;x&gt;/PointCoordinateType/</w:t>
      </w:r>
      <w:r w:rsidRPr="00230D1C">
        <w:rPr>
          <w:noProof/>
          <w:lang w:eastAsia="ko-KR"/>
        </w:rPr>
        <w:br/>
      </w:r>
      <w:r w:rsidRPr="00230D1C">
        <w:rPr>
          <w:noProof/>
        </w:rPr>
        <w:t>Long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6"/>
        <w:gridCol w:w="1973"/>
        <w:gridCol w:w="1909"/>
        <w:gridCol w:w="1846"/>
        <w:gridCol w:w="1864"/>
        <w:gridCol w:w="1269"/>
        <w:gridCol w:w="52"/>
      </w:tblGrid>
      <w:tr w:rsidR="009628E3" w:rsidRPr="00230D1C" w14:paraId="6837A991" w14:textId="77777777" w:rsidTr="000A003F">
        <w:trPr>
          <w:cantSplit/>
          <w:trHeight w:hRule="exact" w:val="527"/>
          <w:jc w:val="center"/>
        </w:trPr>
        <w:tc>
          <w:tcPr>
            <w:tcW w:w="13571" w:type="dxa"/>
            <w:gridSpan w:val="7"/>
            <w:tcBorders>
              <w:top w:val="single" w:sz="4" w:space="0" w:color="FFFFFF"/>
              <w:left w:val="single" w:sz="4" w:space="0" w:color="FFFFFF"/>
              <w:bottom w:val="single" w:sz="4" w:space="0" w:color="FFFFFF"/>
              <w:right w:val="single" w:sz="4" w:space="0" w:color="FFFFFF"/>
            </w:tcBorders>
            <w:shd w:val="clear" w:color="auto" w:fill="auto"/>
          </w:tcPr>
          <w:p w14:paraId="25A5E464" w14:textId="77777777" w:rsidR="009628E3" w:rsidRPr="00230D1C" w:rsidRDefault="009628E3" w:rsidP="000A003F">
            <w:pPr>
              <w:rPr>
                <w:noProof/>
              </w:rPr>
            </w:pPr>
            <w:r w:rsidRPr="00230D1C">
              <w:rPr>
                <w:noProof/>
              </w:rPr>
              <w:t>&lt;x&gt;/OnNetwork/MCDataGroupList/&lt;x&gt;/Entry/RulesForDeaffiliation/&lt;x&gt;/ListOfLocationCriteria/&lt;x&gt;/Entry/ExitSpecificArea/PolygonArea/&lt;x&gt;/PointCoordinateType/Longitude</w:t>
            </w:r>
          </w:p>
        </w:tc>
      </w:tr>
      <w:tr w:rsidR="009628E3" w:rsidRPr="00230D1C" w14:paraId="3407008D" w14:textId="77777777" w:rsidTr="000A003F">
        <w:trPr>
          <w:gridAfter w:val="1"/>
          <w:wAfter w:w="74" w:type="dxa"/>
          <w:cantSplit/>
          <w:trHeight w:hRule="exact" w:val="240"/>
          <w:jc w:val="center"/>
        </w:trPr>
        <w:tc>
          <w:tcPr>
            <w:tcW w:w="962" w:type="dxa"/>
            <w:tcBorders>
              <w:top w:val="single" w:sz="4" w:space="0" w:color="FFFFFF"/>
              <w:left w:val="single" w:sz="4" w:space="0" w:color="FFFFFF"/>
              <w:bottom w:val="single" w:sz="4" w:space="0" w:color="FFFFFF"/>
              <w:right w:val="single" w:sz="4" w:space="0" w:color="000000"/>
            </w:tcBorders>
            <w:shd w:val="clear" w:color="auto" w:fill="auto"/>
          </w:tcPr>
          <w:p w14:paraId="3A710654" w14:textId="77777777" w:rsidR="009628E3" w:rsidRPr="00230D1C" w:rsidRDefault="009628E3" w:rsidP="000A003F">
            <w:pPr>
              <w:jc w:val="center"/>
              <w:rPr>
                <w:rFonts w:ascii="Arial" w:hAnsi="Arial" w:cs="Arial"/>
                <w:b/>
                <w:noProof/>
                <w:sz w:val="18"/>
                <w:szCs w:val="18"/>
              </w:rPr>
            </w:pPr>
          </w:p>
        </w:tc>
        <w:tc>
          <w:tcPr>
            <w:tcW w:w="2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0C9883" w14:textId="77777777" w:rsidR="009628E3" w:rsidRPr="00230D1C" w:rsidRDefault="009628E3" w:rsidP="000A003F">
            <w:pPr>
              <w:pStyle w:val="TAC"/>
              <w:rPr>
                <w:noProof/>
              </w:rPr>
            </w:pPr>
            <w:r w:rsidRPr="00230D1C">
              <w:rPr>
                <w:noProof/>
              </w:rPr>
              <w:t>Status</w:t>
            </w:r>
          </w:p>
        </w:tc>
        <w:tc>
          <w:tcPr>
            <w:tcW w:w="2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43A4D2" w14:textId="77777777" w:rsidR="009628E3" w:rsidRPr="00230D1C" w:rsidRDefault="009628E3" w:rsidP="000A003F">
            <w:pPr>
              <w:pStyle w:val="TAC"/>
              <w:rPr>
                <w:noProof/>
              </w:rPr>
            </w:pPr>
            <w:r w:rsidRPr="00230D1C">
              <w:rPr>
                <w:noProof/>
              </w:rPr>
              <w:t>Occurrence</w:t>
            </w:r>
          </w:p>
        </w:tc>
        <w:tc>
          <w:tcPr>
            <w:tcW w:w="26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16CDDA" w14:textId="77777777" w:rsidR="009628E3" w:rsidRPr="00230D1C" w:rsidRDefault="009628E3" w:rsidP="000A003F">
            <w:pPr>
              <w:pStyle w:val="TAC"/>
              <w:rPr>
                <w:noProof/>
              </w:rPr>
            </w:pPr>
            <w:r w:rsidRPr="00230D1C">
              <w:rPr>
                <w:noProof/>
              </w:rPr>
              <w:t>Format</w:t>
            </w:r>
          </w:p>
        </w:tc>
        <w:tc>
          <w:tcPr>
            <w:tcW w:w="26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E3FB91" w14:textId="77777777" w:rsidR="009628E3" w:rsidRPr="00230D1C" w:rsidRDefault="009628E3" w:rsidP="000A003F">
            <w:pPr>
              <w:pStyle w:val="TAC"/>
              <w:rPr>
                <w:noProof/>
              </w:rPr>
            </w:pPr>
            <w:r w:rsidRPr="00230D1C">
              <w:rPr>
                <w:noProof/>
              </w:rPr>
              <w:t>Min. Access Types</w:t>
            </w:r>
          </w:p>
        </w:tc>
        <w:tc>
          <w:tcPr>
            <w:tcW w:w="1763" w:type="dxa"/>
            <w:tcBorders>
              <w:top w:val="single" w:sz="4" w:space="0" w:color="FFFFFF"/>
              <w:left w:val="single" w:sz="4" w:space="0" w:color="000000"/>
              <w:bottom w:val="single" w:sz="4" w:space="0" w:color="FFFFFF"/>
              <w:right w:val="single" w:sz="4" w:space="0" w:color="FFFFFF"/>
            </w:tcBorders>
            <w:shd w:val="clear" w:color="auto" w:fill="auto"/>
          </w:tcPr>
          <w:p w14:paraId="67369535" w14:textId="77777777" w:rsidR="009628E3" w:rsidRPr="00230D1C" w:rsidRDefault="009628E3" w:rsidP="000A003F">
            <w:pPr>
              <w:jc w:val="center"/>
              <w:rPr>
                <w:rFonts w:ascii="Arial" w:hAnsi="Arial" w:cs="Arial"/>
                <w:b/>
                <w:noProof/>
                <w:sz w:val="18"/>
                <w:szCs w:val="18"/>
              </w:rPr>
            </w:pPr>
          </w:p>
        </w:tc>
      </w:tr>
      <w:tr w:rsidR="009628E3" w:rsidRPr="00230D1C" w14:paraId="5DCBC1B4" w14:textId="77777777" w:rsidTr="000A003F">
        <w:trPr>
          <w:gridAfter w:val="1"/>
          <w:wAfter w:w="74" w:type="dxa"/>
          <w:cantSplit/>
          <w:trHeight w:hRule="exact" w:val="280"/>
          <w:jc w:val="center"/>
        </w:trPr>
        <w:tc>
          <w:tcPr>
            <w:tcW w:w="962" w:type="dxa"/>
            <w:tcBorders>
              <w:top w:val="single" w:sz="4" w:space="0" w:color="FFFFFF"/>
              <w:left w:val="single" w:sz="4" w:space="0" w:color="FFFFFF"/>
              <w:bottom w:val="single" w:sz="4" w:space="0" w:color="FFFFFF"/>
              <w:right w:val="single" w:sz="4" w:space="0" w:color="000000"/>
            </w:tcBorders>
            <w:shd w:val="clear" w:color="auto" w:fill="auto"/>
          </w:tcPr>
          <w:p w14:paraId="0BACE317" w14:textId="77777777" w:rsidR="009628E3" w:rsidRPr="00230D1C" w:rsidRDefault="009628E3" w:rsidP="000A003F">
            <w:pPr>
              <w:jc w:val="center"/>
              <w:rPr>
                <w:b/>
                <w:noProof/>
              </w:rPr>
            </w:pPr>
          </w:p>
        </w:tc>
        <w:tc>
          <w:tcPr>
            <w:tcW w:w="2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908FDF" w14:textId="77777777" w:rsidR="009628E3" w:rsidRPr="00230D1C" w:rsidRDefault="009628E3" w:rsidP="000A003F">
            <w:pPr>
              <w:pStyle w:val="TAC"/>
              <w:rPr>
                <w:noProof/>
              </w:rPr>
            </w:pPr>
            <w:r w:rsidRPr="00230D1C">
              <w:rPr>
                <w:noProof/>
              </w:rPr>
              <w:t>Required</w:t>
            </w:r>
          </w:p>
        </w:tc>
        <w:tc>
          <w:tcPr>
            <w:tcW w:w="2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EC1F6C" w14:textId="77777777" w:rsidR="009628E3" w:rsidRPr="00230D1C" w:rsidRDefault="009628E3" w:rsidP="000A003F">
            <w:pPr>
              <w:pStyle w:val="TAC"/>
              <w:rPr>
                <w:noProof/>
              </w:rPr>
            </w:pPr>
            <w:r w:rsidRPr="00230D1C">
              <w:rPr>
                <w:noProof/>
              </w:rPr>
              <w:t>One</w:t>
            </w:r>
          </w:p>
        </w:tc>
        <w:tc>
          <w:tcPr>
            <w:tcW w:w="26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7E6208" w14:textId="77777777" w:rsidR="009628E3" w:rsidRPr="00230D1C" w:rsidRDefault="009628E3" w:rsidP="000A003F">
            <w:pPr>
              <w:pStyle w:val="TAC"/>
              <w:rPr>
                <w:noProof/>
              </w:rPr>
            </w:pPr>
            <w:r w:rsidRPr="00230D1C">
              <w:rPr>
                <w:noProof/>
              </w:rPr>
              <w:t>int</w:t>
            </w:r>
          </w:p>
        </w:tc>
        <w:tc>
          <w:tcPr>
            <w:tcW w:w="26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8397C2" w14:textId="77777777" w:rsidR="009628E3" w:rsidRPr="00230D1C" w:rsidRDefault="009628E3" w:rsidP="000A003F">
            <w:pPr>
              <w:pStyle w:val="TAC"/>
              <w:rPr>
                <w:noProof/>
              </w:rPr>
            </w:pPr>
            <w:r w:rsidRPr="00230D1C">
              <w:rPr>
                <w:noProof/>
              </w:rPr>
              <w:t>Get, Replace</w:t>
            </w:r>
          </w:p>
        </w:tc>
        <w:tc>
          <w:tcPr>
            <w:tcW w:w="1763" w:type="dxa"/>
            <w:tcBorders>
              <w:top w:val="single" w:sz="4" w:space="0" w:color="FFFFFF"/>
              <w:left w:val="single" w:sz="4" w:space="0" w:color="000000"/>
              <w:bottom w:val="single" w:sz="4" w:space="0" w:color="FFFFFF"/>
              <w:right w:val="single" w:sz="4" w:space="0" w:color="FFFFFF"/>
            </w:tcBorders>
            <w:shd w:val="clear" w:color="auto" w:fill="auto"/>
          </w:tcPr>
          <w:p w14:paraId="6D61D8EC" w14:textId="77777777" w:rsidR="009628E3" w:rsidRPr="00230D1C" w:rsidRDefault="009628E3" w:rsidP="000A003F">
            <w:pPr>
              <w:jc w:val="center"/>
              <w:rPr>
                <w:b/>
                <w:noProof/>
              </w:rPr>
            </w:pPr>
          </w:p>
        </w:tc>
      </w:tr>
      <w:tr w:rsidR="009628E3" w:rsidRPr="00230D1C" w14:paraId="72E5BC6E" w14:textId="77777777" w:rsidTr="000A003F">
        <w:trPr>
          <w:gridAfter w:val="1"/>
          <w:wAfter w:w="74" w:type="dxa"/>
          <w:cantSplit/>
          <w:jc w:val="center"/>
        </w:trPr>
        <w:tc>
          <w:tcPr>
            <w:tcW w:w="962" w:type="dxa"/>
            <w:tcBorders>
              <w:top w:val="single" w:sz="4" w:space="0" w:color="FFFFFF"/>
              <w:left w:val="single" w:sz="4" w:space="0" w:color="FFFFFF"/>
              <w:bottom w:val="single" w:sz="4" w:space="0" w:color="FFFFFF"/>
              <w:right w:val="single" w:sz="4" w:space="0" w:color="FFFFFF"/>
            </w:tcBorders>
            <w:shd w:val="clear" w:color="auto" w:fill="auto"/>
          </w:tcPr>
          <w:p w14:paraId="6CD30CDA" w14:textId="77777777" w:rsidR="009628E3" w:rsidRPr="00230D1C" w:rsidRDefault="009628E3" w:rsidP="000A003F">
            <w:pPr>
              <w:jc w:val="center"/>
              <w:rPr>
                <w:b/>
                <w:noProof/>
              </w:rPr>
            </w:pPr>
          </w:p>
        </w:tc>
        <w:tc>
          <w:tcPr>
            <w:tcW w:w="1253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7A0E7B3" w14:textId="77777777" w:rsidR="009628E3" w:rsidRPr="00230D1C" w:rsidRDefault="009628E3" w:rsidP="000A003F">
            <w:pPr>
              <w:rPr>
                <w:noProof/>
              </w:rPr>
            </w:pPr>
            <w:r w:rsidRPr="00230D1C">
              <w:rPr>
                <w:noProof/>
              </w:rPr>
              <w:t xml:space="preserve">This leaf node </w:t>
            </w:r>
            <w:r w:rsidRPr="00230D1C">
              <w:rPr>
                <w:noProof/>
                <w:lang w:eastAsia="ko-KR"/>
              </w:rPr>
              <w:t>contains the longitudinal coordinate of a corner</w:t>
            </w:r>
            <w:r w:rsidRPr="00230D1C">
              <w:rPr>
                <w:noProof/>
              </w:rPr>
              <w:t>.</w:t>
            </w:r>
          </w:p>
        </w:tc>
      </w:tr>
    </w:tbl>
    <w:p w14:paraId="727AB248" w14:textId="77777777" w:rsidR="009628E3" w:rsidRPr="00230D1C" w:rsidRDefault="009628E3" w:rsidP="009628E3">
      <w:pPr>
        <w:rPr>
          <w:noProof/>
        </w:rPr>
      </w:pPr>
      <w:bookmarkStart w:id="10908" w:name="_Toc45273998"/>
      <w:bookmarkStart w:id="10909" w:name="_Toc51937727"/>
      <w:bookmarkStart w:id="10910" w:name="_Toc51938921"/>
    </w:p>
    <w:p w14:paraId="68166AC4" w14:textId="77777777" w:rsidR="009628E3" w:rsidRPr="00230D1C" w:rsidRDefault="009628E3" w:rsidP="009628E3">
      <w:pPr>
        <w:pStyle w:val="Heading3"/>
        <w:rPr>
          <w:noProof/>
          <w:lang w:eastAsia="ko-KR"/>
        </w:rPr>
      </w:pPr>
      <w:bookmarkStart w:id="10911" w:name="_Toc144197922"/>
      <w:bookmarkStart w:id="10912" w:name="_Toc144199566"/>
      <w:bookmarkStart w:id="10913" w:name="_Toc152621024"/>
      <w:r w:rsidRPr="00230D1C">
        <w:rPr>
          <w:noProof/>
        </w:rPr>
        <w:t>10.2.</w:t>
      </w:r>
      <w:r w:rsidRPr="00230D1C">
        <w:rPr>
          <w:noProof/>
          <w:lang w:eastAsia="ko-KR"/>
        </w:rPr>
        <w:t>55B29</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PolygonArea/&lt;x&gt;/PointCoordinateType/</w:t>
      </w:r>
      <w:r w:rsidRPr="00230D1C">
        <w:rPr>
          <w:noProof/>
        </w:rPr>
        <w:br/>
        <w:t>Latitude</w:t>
      </w:r>
      <w:bookmarkEnd w:id="10908"/>
      <w:bookmarkEnd w:id="10909"/>
      <w:bookmarkEnd w:id="10910"/>
      <w:bookmarkEnd w:id="10911"/>
      <w:bookmarkEnd w:id="10912"/>
      <w:bookmarkEnd w:id="10913"/>
    </w:p>
    <w:p w14:paraId="3F0ACFB9" w14:textId="77777777" w:rsidR="009628E3" w:rsidRPr="00230D1C" w:rsidRDefault="009628E3" w:rsidP="009628E3">
      <w:pPr>
        <w:pStyle w:val="TH"/>
        <w:rPr>
          <w:noProof/>
          <w:lang w:eastAsia="ko-KR"/>
        </w:rPr>
      </w:pPr>
      <w:r w:rsidRPr="00230D1C">
        <w:rPr>
          <w:noProof/>
        </w:rPr>
        <w:t>Table 10.2.</w:t>
      </w:r>
      <w:r w:rsidRPr="00230D1C">
        <w:rPr>
          <w:noProof/>
          <w:lang w:eastAsia="ko-KR"/>
        </w:rPr>
        <w:t>55B29</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xitSpecificArea/PolygonArea/&lt;x&gt;/PointCoordinateType/Lat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3"/>
        <w:gridCol w:w="2334"/>
        <w:gridCol w:w="2047"/>
        <w:gridCol w:w="1767"/>
        <w:gridCol w:w="1837"/>
        <w:gridCol w:w="1038"/>
        <w:gridCol w:w="23"/>
      </w:tblGrid>
      <w:tr w:rsidR="009628E3" w:rsidRPr="00230D1C" w14:paraId="6977B155" w14:textId="77777777" w:rsidTr="000A003F">
        <w:trPr>
          <w:cantSplit/>
          <w:trHeight w:hRule="exact" w:val="527"/>
          <w:jc w:val="center"/>
        </w:trPr>
        <w:tc>
          <w:tcPr>
            <w:tcW w:w="14236" w:type="dxa"/>
            <w:gridSpan w:val="7"/>
            <w:tcBorders>
              <w:top w:val="single" w:sz="4" w:space="0" w:color="FFFFFF"/>
              <w:left w:val="single" w:sz="4" w:space="0" w:color="FFFFFF"/>
              <w:bottom w:val="single" w:sz="4" w:space="0" w:color="FFFFFF"/>
              <w:right w:val="single" w:sz="4" w:space="0" w:color="FFFFFF"/>
            </w:tcBorders>
            <w:shd w:val="clear" w:color="auto" w:fill="auto"/>
          </w:tcPr>
          <w:p w14:paraId="1CCFC2FA" w14:textId="77777777" w:rsidR="009628E3" w:rsidRPr="00230D1C" w:rsidRDefault="009628E3" w:rsidP="000A003F">
            <w:pPr>
              <w:rPr>
                <w:noProof/>
              </w:rPr>
            </w:pPr>
            <w:r w:rsidRPr="00230D1C">
              <w:rPr>
                <w:noProof/>
              </w:rPr>
              <w:t>&lt;x&gt;/OnNetwork/MCDataGroupList/&lt;x&gt;/Entry/RulesForDeaffiliation/&lt;x&gt;/ListOfLocationCriteria/&lt;x&gt;/Entry/ExitSpecificArea/PolygonArea/&lt;x&gt;/PointCoordinateType/Latitude</w:t>
            </w:r>
          </w:p>
        </w:tc>
      </w:tr>
      <w:tr w:rsidR="009628E3" w:rsidRPr="00230D1C" w14:paraId="49B444AA" w14:textId="77777777" w:rsidTr="000A003F">
        <w:trPr>
          <w:gridAfter w:val="1"/>
          <w:wAfter w:w="33" w:type="dxa"/>
          <w:cantSplit/>
          <w:trHeight w:hRule="exact" w:val="240"/>
          <w:jc w:val="center"/>
        </w:trPr>
        <w:tc>
          <w:tcPr>
            <w:tcW w:w="792" w:type="dxa"/>
            <w:tcBorders>
              <w:top w:val="single" w:sz="4" w:space="0" w:color="FFFFFF"/>
              <w:left w:val="single" w:sz="4" w:space="0" w:color="FFFFFF"/>
              <w:bottom w:val="single" w:sz="4" w:space="0" w:color="FFFFFF"/>
              <w:right w:val="single" w:sz="4" w:space="0" w:color="000000"/>
            </w:tcBorders>
            <w:shd w:val="clear" w:color="auto" w:fill="auto"/>
          </w:tcPr>
          <w:p w14:paraId="2FDAF2C8" w14:textId="77777777" w:rsidR="009628E3" w:rsidRPr="00230D1C" w:rsidRDefault="009628E3" w:rsidP="000A003F">
            <w:pPr>
              <w:jc w:val="center"/>
              <w:rPr>
                <w:rFonts w:ascii="Arial" w:hAnsi="Arial" w:cs="Arial"/>
                <w:b/>
                <w:noProof/>
                <w:sz w:val="18"/>
                <w:szCs w:val="18"/>
              </w:rPr>
            </w:pPr>
          </w:p>
        </w:tc>
        <w:tc>
          <w:tcPr>
            <w:tcW w:w="35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A0A185" w14:textId="77777777" w:rsidR="009628E3" w:rsidRPr="00230D1C" w:rsidRDefault="009628E3" w:rsidP="000A003F">
            <w:pPr>
              <w:pStyle w:val="TAC"/>
              <w:rPr>
                <w:noProof/>
              </w:rPr>
            </w:pPr>
            <w:r w:rsidRPr="00230D1C">
              <w:rPr>
                <w:noProof/>
              </w:rPr>
              <w:t>Status</w:t>
            </w:r>
          </w:p>
        </w:tc>
        <w:tc>
          <w:tcPr>
            <w:tcW w:w="306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61545E" w14:textId="77777777" w:rsidR="009628E3" w:rsidRPr="00230D1C" w:rsidRDefault="009628E3" w:rsidP="000A003F">
            <w:pPr>
              <w:pStyle w:val="TAC"/>
              <w:rPr>
                <w:noProof/>
              </w:rPr>
            </w:pPr>
            <w:r w:rsidRPr="00230D1C">
              <w:rPr>
                <w:noProof/>
              </w:rPr>
              <w:t>Occurrence</w:t>
            </w:r>
          </w:p>
        </w:tc>
        <w:tc>
          <w:tcPr>
            <w:tcW w:w="262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EE671A" w14:textId="77777777" w:rsidR="009628E3" w:rsidRPr="00230D1C" w:rsidRDefault="009628E3" w:rsidP="000A003F">
            <w:pPr>
              <w:pStyle w:val="TAC"/>
              <w:rPr>
                <w:noProof/>
              </w:rPr>
            </w:pPr>
            <w:r w:rsidRPr="00230D1C">
              <w:rPr>
                <w:noProof/>
              </w:rPr>
              <w:t>Format</w:t>
            </w:r>
          </w:p>
        </w:tc>
        <w:tc>
          <w:tcPr>
            <w:tcW w:w="27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F618D4" w14:textId="77777777" w:rsidR="009628E3" w:rsidRPr="00230D1C" w:rsidRDefault="009628E3" w:rsidP="000A003F">
            <w:pPr>
              <w:pStyle w:val="TAC"/>
              <w:rPr>
                <w:noProof/>
              </w:rPr>
            </w:pPr>
            <w:r w:rsidRPr="00230D1C">
              <w:rPr>
                <w:noProof/>
              </w:rPr>
              <w:t>Min. Access Types</w:t>
            </w:r>
          </w:p>
        </w:tc>
        <w:tc>
          <w:tcPr>
            <w:tcW w:w="1487" w:type="dxa"/>
            <w:tcBorders>
              <w:top w:val="single" w:sz="4" w:space="0" w:color="FFFFFF"/>
              <w:left w:val="single" w:sz="4" w:space="0" w:color="000000"/>
              <w:bottom w:val="single" w:sz="4" w:space="0" w:color="FFFFFF"/>
              <w:right w:val="single" w:sz="4" w:space="0" w:color="FFFFFF"/>
            </w:tcBorders>
            <w:shd w:val="clear" w:color="auto" w:fill="auto"/>
          </w:tcPr>
          <w:p w14:paraId="1E234254" w14:textId="77777777" w:rsidR="009628E3" w:rsidRPr="00230D1C" w:rsidRDefault="009628E3" w:rsidP="000A003F">
            <w:pPr>
              <w:jc w:val="center"/>
              <w:rPr>
                <w:rFonts w:ascii="Arial" w:hAnsi="Arial" w:cs="Arial"/>
                <w:b/>
                <w:noProof/>
                <w:sz w:val="18"/>
                <w:szCs w:val="18"/>
              </w:rPr>
            </w:pPr>
          </w:p>
        </w:tc>
      </w:tr>
      <w:tr w:rsidR="009628E3" w:rsidRPr="00230D1C" w14:paraId="5742378C" w14:textId="77777777" w:rsidTr="000A003F">
        <w:trPr>
          <w:gridAfter w:val="1"/>
          <w:wAfter w:w="33" w:type="dxa"/>
          <w:cantSplit/>
          <w:trHeight w:hRule="exact" w:val="280"/>
          <w:jc w:val="center"/>
        </w:trPr>
        <w:tc>
          <w:tcPr>
            <w:tcW w:w="792" w:type="dxa"/>
            <w:tcBorders>
              <w:top w:val="single" w:sz="4" w:space="0" w:color="FFFFFF"/>
              <w:left w:val="single" w:sz="4" w:space="0" w:color="FFFFFF"/>
              <w:bottom w:val="single" w:sz="4" w:space="0" w:color="FFFFFF"/>
              <w:right w:val="single" w:sz="4" w:space="0" w:color="000000"/>
            </w:tcBorders>
            <w:shd w:val="clear" w:color="auto" w:fill="auto"/>
          </w:tcPr>
          <w:p w14:paraId="23BB17C9" w14:textId="77777777" w:rsidR="009628E3" w:rsidRPr="00230D1C" w:rsidRDefault="009628E3" w:rsidP="000A003F">
            <w:pPr>
              <w:jc w:val="center"/>
              <w:rPr>
                <w:b/>
                <w:noProof/>
              </w:rPr>
            </w:pPr>
          </w:p>
        </w:tc>
        <w:tc>
          <w:tcPr>
            <w:tcW w:w="35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8C2E51" w14:textId="77777777" w:rsidR="009628E3" w:rsidRPr="00230D1C" w:rsidRDefault="009628E3" w:rsidP="000A003F">
            <w:pPr>
              <w:pStyle w:val="TAC"/>
              <w:rPr>
                <w:noProof/>
              </w:rPr>
            </w:pPr>
            <w:r w:rsidRPr="00230D1C">
              <w:rPr>
                <w:noProof/>
              </w:rPr>
              <w:t>Required</w:t>
            </w:r>
          </w:p>
        </w:tc>
        <w:tc>
          <w:tcPr>
            <w:tcW w:w="306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D9D163" w14:textId="77777777" w:rsidR="009628E3" w:rsidRPr="00230D1C" w:rsidRDefault="009628E3" w:rsidP="000A003F">
            <w:pPr>
              <w:pStyle w:val="TAC"/>
              <w:rPr>
                <w:noProof/>
              </w:rPr>
            </w:pPr>
            <w:r w:rsidRPr="00230D1C">
              <w:rPr>
                <w:noProof/>
              </w:rPr>
              <w:t>One</w:t>
            </w:r>
          </w:p>
        </w:tc>
        <w:tc>
          <w:tcPr>
            <w:tcW w:w="262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429562" w14:textId="77777777" w:rsidR="009628E3" w:rsidRPr="00230D1C" w:rsidRDefault="009628E3" w:rsidP="000A003F">
            <w:pPr>
              <w:pStyle w:val="TAC"/>
              <w:rPr>
                <w:noProof/>
              </w:rPr>
            </w:pPr>
            <w:r w:rsidRPr="00230D1C">
              <w:rPr>
                <w:noProof/>
              </w:rPr>
              <w:t>int</w:t>
            </w:r>
          </w:p>
        </w:tc>
        <w:tc>
          <w:tcPr>
            <w:tcW w:w="27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69C950" w14:textId="77777777" w:rsidR="009628E3" w:rsidRPr="00230D1C" w:rsidRDefault="009628E3" w:rsidP="000A003F">
            <w:pPr>
              <w:pStyle w:val="TAC"/>
              <w:rPr>
                <w:noProof/>
              </w:rPr>
            </w:pPr>
            <w:r w:rsidRPr="00230D1C">
              <w:rPr>
                <w:noProof/>
              </w:rPr>
              <w:t>Get, Replace</w:t>
            </w:r>
          </w:p>
        </w:tc>
        <w:tc>
          <w:tcPr>
            <w:tcW w:w="1487" w:type="dxa"/>
            <w:tcBorders>
              <w:top w:val="single" w:sz="4" w:space="0" w:color="FFFFFF"/>
              <w:left w:val="single" w:sz="4" w:space="0" w:color="000000"/>
              <w:bottom w:val="single" w:sz="4" w:space="0" w:color="FFFFFF"/>
              <w:right w:val="single" w:sz="4" w:space="0" w:color="FFFFFF"/>
            </w:tcBorders>
            <w:shd w:val="clear" w:color="auto" w:fill="auto"/>
          </w:tcPr>
          <w:p w14:paraId="645CCD70" w14:textId="77777777" w:rsidR="009628E3" w:rsidRPr="00230D1C" w:rsidRDefault="009628E3" w:rsidP="000A003F">
            <w:pPr>
              <w:jc w:val="center"/>
              <w:rPr>
                <w:b/>
                <w:noProof/>
              </w:rPr>
            </w:pPr>
          </w:p>
        </w:tc>
      </w:tr>
      <w:tr w:rsidR="009628E3" w:rsidRPr="00230D1C" w14:paraId="05BB6913" w14:textId="77777777" w:rsidTr="000A003F">
        <w:trPr>
          <w:gridAfter w:val="1"/>
          <w:wAfter w:w="33" w:type="dxa"/>
          <w:cantSplit/>
          <w:jc w:val="center"/>
        </w:trPr>
        <w:tc>
          <w:tcPr>
            <w:tcW w:w="792" w:type="dxa"/>
            <w:tcBorders>
              <w:top w:val="single" w:sz="4" w:space="0" w:color="FFFFFF"/>
              <w:left w:val="single" w:sz="4" w:space="0" w:color="FFFFFF"/>
              <w:bottom w:val="single" w:sz="4" w:space="0" w:color="FFFFFF"/>
              <w:right w:val="single" w:sz="4" w:space="0" w:color="FFFFFF"/>
            </w:tcBorders>
            <w:shd w:val="clear" w:color="auto" w:fill="auto"/>
          </w:tcPr>
          <w:p w14:paraId="2259EB59" w14:textId="77777777" w:rsidR="009628E3" w:rsidRPr="00230D1C" w:rsidRDefault="009628E3" w:rsidP="000A003F">
            <w:pPr>
              <w:jc w:val="center"/>
              <w:rPr>
                <w:b/>
                <w:noProof/>
              </w:rPr>
            </w:pPr>
          </w:p>
        </w:tc>
        <w:tc>
          <w:tcPr>
            <w:tcW w:w="1341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EA687FA" w14:textId="77777777" w:rsidR="009628E3" w:rsidRPr="00230D1C" w:rsidRDefault="009628E3" w:rsidP="000A003F">
            <w:pPr>
              <w:rPr>
                <w:noProof/>
              </w:rPr>
            </w:pPr>
            <w:r w:rsidRPr="00230D1C">
              <w:rPr>
                <w:noProof/>
              </w:rPr>
              <w:t xml:space="preserve">This leaf node </w:t>
            </w:r>
            <w:r w:rsidRPr="00230D1C">
              <w:rPr>
                <w:noProof/>
                <w:lang w:eastAsia="ko-KR"/>
              </w:rPr>
              <w:t>contains the latitudinal coordinate of a corner</w:t>
            </w:r>
            <w:r w:rsidRPr="00230D1C">
              <w:rPr>
                <w:noProof/>
              </w:rPr>
              <w:t>.</w:t>
            </w:r>
          </w:p>
        </w:tc>
      </w:tr>
    </w:tbl>
    <w:p w14:paraId="01BABD12" w14:textId="77777777" w:rsidR="009628E3" w:rsidRPr="00230D1C" w:rsidRDefault="009628E3" w:rsidP="009628E3">
      <w:pPr>
        <w:rPr>
          <w:noProof/>
        </w:rPr>
      </w:pPr>
      <w:bookmarkStart w:id="10914" w:name="_Toc45273999"/>
      <w:bookmarkStart w:id="10915" w:name="_Toc51937728"/>
      <w:bookmarkStart w:id="10916" w:name="_Toc51938922"/>
    </w:p>
    <w:p w14:paraId="73F413BC" w14:textId="77777777" w:rsidR="009628E3" w:rsidRPr="00230D1C" w:rsidRDefault="009628E3" w:rsidP="009628E3">
      <w:pPr>
        <w:pStyle w:val="Heading3"/>
        <w:rPr>
          <w:noProof/>
          <w:lang w:eastAsia="ko-KR"/>
        </w:rPr>
      </w:pPr>
      <w:bookmarkStart w:id="10917" w:name="_Toc144197923"/>
      <w:bookmarkStart w:id="10918" w:name="_Toc144199567"/>
      <w:bookmarkStart w:id="10919" w:name="_Toc152621025"/>
      <w:r w:rsidRPr="00230D1C">
        <w:rPr>
          <w:noProof/>
        </w:rPr>
        <w:t>10.2.</w:t>
      </w:r>
      <w:r w:rsidRPr="00230D1C">
        <w:rPr>
          <w:noProof/>
          <w:lang w:eastAsia="ko-KR"/>
        </w:rPr>
        <w:t>55B30</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EllipsoidArcArea</w:t>
      </w:r>
      <w:bookmarkEnd w:id="10914"/>
      <w:bookmarkEnd w:id="10915"/>
      <w:bookmarkEnd w:id="10916"/>
      <w:bookmarkEnd w:id="10917"/>
      <w:bookmarkEnd w:id="10918"/>
      <w:bookmarkEnd w:id="10919"/>
    </w:p>
    <w:p w14:paraId="75A5F5FA" w14:textId="77777777" w:rsidR="009628E3" w:rsidRPr="00230D1C" w:rsidRDefault="009628E3" w:rsidP="009628E3">
      <w:pPr>
        <w:pStyle w:val="TH"/>
        <w:rPr>
          <w:noProof/>
        </w:rPr>
      </w:pPr>
      <w:r w:rsidRPr="00230D1C">
        <w:rPr>
          <w:noProof/>
        </w:rPr>
        <w:t>Table 10.2.</w:t>
      </w:r>
      <w:r w:rsidRPr="00230D1C">
        <w:rPr>
          <w:noProof/>
          <w:lang w:eastAsia="ko-KR"/>
        </w:rPr>
        <w:t>55B30</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xitSpecificArea/EllipsoidArc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939"/>
        <w:gridCol w:w="1984"/>
        <w:gridCol w:w="1865"/>
        <w:gridCol w:w="1897"/>
        <w:gridCol w:w="1214"/>
        <w:gridCol w:w="51"/>
      </w:tblGrid>
      <w:tr w:rsidR="009628E3" w:rsidRPr="00230D1C" w14:paraId="2932DBD3" w14:textId="77777777" w:rsidTr="000A003F">
        <w:trPr>
          <w:cantSplit/>
          <w:trHeight w:hRule="exact" w:val="527"/>
          <w:jc w:val="center"/>
        </w:trPr>
        <w:tc>
          <w:tcPr>
            <w:tcW w:w="11482" w:type="dxa"/>
            <w:gridSpan w:val="7"/>
            <w:tcBorders>
              <w:top w:val="single" w:sz="4" w:space="0" w:color="FFFFFF"/>
              <w:left w:val="single" w:sz="4" w:space="0" w:color="FFFFFF"/>
              <w:bottom w:val="single" w:sz="4" w:space="0" w:color="FFFFFF"/>
              <w:right w:val="single" w:sz="4" w:space="0" w:color="FFFFFF"/>
            </w:tcBorders>
            <w:shd w:val="clear" w:color="auto" w:fill="auto"/>
          </w:tcPr>
          <w:p w14:paraId="7ADA7120" w14:textId="77777777" w:rsidR="009628E3" w:rsidRPr="00230D1C" w:rsidRDefault="009628E3" w:rsidP="000A003F">
            <w:pPr>
              <w:rPr>
                <w:noProof/>
              </w:rPr>
            </w:pPr>
            <w:r w:rsidRPr="00230D1C">
              <w:rPr>
                <w:noProof/>
              </w:rPr>
              <w:t>&lt;x&gt;/OnNetwork/MCDataGroupList/&lt;x&gt;/Entry/RulesForDeaffiliation/&lt;x&gt;/ListOfLocationCriteria/&lt;x&gt;/Entry/ExitSpecificArea/EllipsoidArcArea</w:t>
            </w:r>
          </w:p>
        </w:tc>
      </w:tr>
      <w:tr w:rsidR="009628E3" w:rsidRPr="00230D1C" w14:paraId="7F8D27DF" w14:textId="77777777" w:rsidTr="000A003F">
        <w:trPr>
          <w:gridAfter w:val="1"/>
          <w:wAfter w:w="61" w:type="dxa"/>
          <w:cantSplit/>
          <w:trHeight w:hRule="exact" w:val="240"/>
          <w:jc w:val="center"/>
        </w:trPr>
        <w:tc>
          <w:tcPr>
            <w:tcW w:w="792" w:type="dxa"/>
            <w:tcBorders>
              <w:top w:val="single" w:sz="4" w:space="0" w:color="FFFFFF"/>
              <w:left w:val="single" w:sz="4" w:space="0" w:color="FFFFFF"/>
              <w:bottom w:val="single" w:sz="4" w:space="0" w:color="FFFFFF"/>
              <w:right w:val="single" w:sz="4" w:space="0" w:color="000000"/>
            </w:tcBorders>
            <w:shd w:val="clear" w:color="auto" w:fill="auto"/>
          </w:tcPr>
          <w:p w14:paraId="1F280997" w14:textId="77777777" w:rsidR="009628E3" w:rsidRPr="00230D1C" w:rsidRDefault="009628E3" w:rsidP="000A003F">
            <w:pPr>
              <w:jc w:val="center"/>
              <w:rPr>
                <w:rFonts w:ascii="Arial" w:hAnsi="Arial" w:cs="Arial"/>
                <w:b/>
                <w:noProof/>
                <w:sz w:val="18"/>
                <w:szCs w:val="18"/>
              </w:rPr>
            </w:pPr>
          </w:p>
        </w:tc>
        <w:tc>
          <w:tcPr>
            <w:tcW w:w="2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04BAD3" w14:textId="77777777" w:rsidR="009628E3" w:rsidRPr="00230D1C" w:rsidRDefault="009628E3" w:rsidP="000A003F">
            <w:pPr>
              <w:pStyle w:val="TAC"/>
              <w:rPr>
                <w:noProof/>
              </w:rPr>
            </w:pPr>
            <w:r w:rsidRPr="00230D1C">
              <w:rPr>
                <w:noProof/>
              </w:rPr>
              <w:t>Status</w:t>
            </w:r>
          </w:p>
        </w:tc>
        <w:tc>
          <w:tcPr>
            <w:tcW w:w="23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8009BD" w14:textId="77777777" w:rsidR="009628E3" w:rsidRPr="00230D1C" w:rsidRDefault="009628E3" w:rsidP="000A003F">
            <w:pPr>
              <w:pStyle w:val="TAC"/>
              <w:rPr>
                <w:noProof/>
              </w:rPr>
            </w:pPr>
            <w:r w:rsidRPr="00230D1C">
              <w:rPr>
                <w:noProof/>
              </w:rPr>
              <w:t>Occurrence</w:t>
            </w:r>
          </w:p>
        </w:tc>
        <w:tc>
          <w:tcPr>
            <w:tcW w:w="22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0296BE" w14:textId="77777777" w:rsidR="009628E3" w:rsidRPr="00230D1C" w:rsidRDefault="009628E3" w:rsidP="000A003F">
            <w:pPr>
              <w:pStyle w:val="TAC"/>
              <w:rPr>
                <w:noProof/>
              </w:rPr>
            </w:pPr>
            <w:r w:rsidRPr="00230D1C">
              <w:rPr>
                <w:noProof/>
              </w:rPr>
              <w:t>Format</w:t>
            </w:r>
          </w:p>
        </w:tc>
        <w:tc>
          <w:tcPr>
            <w:tcW w:w="22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5DACE5" w14:textId="77777777" w:rsidR="009628E3" w:rsidRPr="00230D1C" w:rsidRDefault="009628E3" w:rsidP="000A003F">
            <w:pPr>
              <w:pStyle w:val="TAC"/>
              <w:rPr>
                <w:noProof/>
              </w:rPr>
            </w:pPr>
            <w:r w:rsidRPr="00230D1C">
              <w:rPr>
                <w:noProof/>
              </w:rPr>
              <w:t>Min. Access Types</w:t>
            </w:r>
          </w:p>
        </w:tc>
        <w:tc>
          <w:tcPr>
            <w:tcW w:w="1433" w:type="dxa"/>
            <w:tcBorders>
              <w:top w:val="single" w:sz="4" w:space="0" w:color="FFFFFF"/>
              <w:left w:val="single" w:sz="4" w:space="0" w:color="000000"/>
              <w:bottom w:val="single" w:sz="4" w:space="0" w:color="FFFFFF"/>
              <w:right w:val="single" w:sz="4" w:space="0" w:color="FFFFFF"/>
            </w:tcBorders>
            <w:shd w:val="clear" w:color="auto" w:fill="auto"/>
          </w:tcPr>
          <w:p w14:paraId="1BBEBE09" w14:textId="77777777" w:rsidR="009628E3" w:rsidRPr="00230D1C" w:rsidRDefault="009628E3" w:rsidP="000A003F">
            <w:pPr>
              <w:jc w:val="center"/>
              <w:rPr>
                <w:rFonts w:ascii="Arial" w:hAnsi="Arial" w:cs="Arial"/>
                <w:b/>
                <w:noProof/>
                <w:sz w:val="18"/>
                <w:szCs w:val="18"/>
              </w:rPr>
            </w:pPr>
          </w:p>
        </w:tc>
      </w:tr>
      <w:tr w:rsidR="009628E3" w:rsidRPr="00230D1C" w14:paraId="7F102463" w14:textId="77777777" w:rsidTr="000A003F">
        <w:trPr>
          <w:gridAfter w:val="1"/>
          <w:wAfter w:w="61" w:type="dxa"/>
          <w:cantSplit/>
          <w:trHeight w:hRule="exact" w:val="280"/>
          <w:jc w:val="center"/>
        </w:trPr>
        <w:tc>
          <w:tcPr>
            <w:tcW w:w="792" w:type="dxa"/>
            <w:tcBorders>
              <w:top w:val="single" w:sz="4" w:space="0" w:color="FFFFFF"/>
              <w:left w:val="single" w:sz="4" w:space="0" w:color="FFFFFF"/>
              <w:bottom w:val="single" w:sz="4" w:space="0" w:color="FFFFFF"/>
              <w:right w:val="single" w:sz="4" w:space="0" w:color="000000"/>
            </w:tcBorders>
            <w:shd w:val="clear" w:color="auto" w:fill="auto"/>
          </w:tcPr>
          <w:p w14:paraId="653F9696" w14:textId="77777777" w:rsidR="009628E3" w:rsidRPr="00230D1C" w:rsidRDefault="009628E3" w:rsidP="000A003F">
            <w:pPr>
              <w:jc w:val="center"/>
              <w:rPr>
                <w:b/>
                <w:noProof/>
              </w:rPr>
            </w:pPr>
          </w:p>
        </w:tc>
        <w:tc>
          <w:tcPr>
            <w:tcW w:w="2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80ED01" w14:textId="77777777" w:rsidR="009628E3" w:rsidRPr="00230D1C" w:rsidRDefault="009628E3" w:rsidP="000A003F">
            <w:pPr>
              <w:pStyle w:val="TAC"/>
              <w:rPr>
                <w:noProof/>
              </w:rPr>
            </w:pPr>
            <w:r w:rsidRPr="00230D1C">
              <w:rPr>
                <w:noProof/>
              </w:rPr>
              <w:t>Optional</w:t>
            </w:r>
          </w:p>
        </w:tc>
        <w:tc>
          <w:tcPr>
            <w:tcW w:w="23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112A84" w14:textId="77777777" w:rsidR="009628E3" w:rsidRPr="00230D1C" w:rsidRDefault="009628E3" w:rsidP="000A003F">
            <w:pPr>
              <w:pStyle w:val="TAC"/>
              <w:rPr>
                <w:noProof/>
              </w:rPr>
            </w:pPr>
            <w:r w:rsidRPr="00230D1C">
              <w:rPr>
                <w:noProof/>
              </w:rPr>
              <w:t>ZeroOrOne</w:t>
            </w:r>
          </w:p>
        </w:tc>
        <w:tc>
          <w:tcPr>
            <w:tcW w:w="22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98B3AF" w14:textId="77777777" w:rsidR="009628E3" w:rsidRPr="00230D1C" w:rsidRDefault="009628E3" w:rsidP="000A003F">
            <w:pPr>
              <w:pStyle w:val="TAC"/>
              <w:rPr>
                <w:noProof/>
              </w:rPr>
            </w:pPr>
            <w:r w:rsidRPr="00230D1C">
              <w:rPr>
                <w:noProof/>
              </w:rPr>
              <w:t>node</w:t>
            </w:r>
          </w:p>
        </w:tc>
        <w:tc>
          <w:tcPr>
            <w:tcW w:w="22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324773" w14:textId="77777777" w:rsidR="009628E3" w:rsidRPr="00230D1C" w:rsidRDefault="009628E3" w:rsidP="000A003F">
            <w:pPr>
              <w:pStyle w:val="TAC"/>
              <w:rPr>
                <w:noProof/>
              </w:rPr>
            </w:pPr>
            <w:r w:rsidRPr="00230D1C">
              <w:rPr>
                <w:noProof/>
              </w:rPr>
              <w:t>Get, Replace</w:t>
            </w:r>
          </w:p>
        </w:tc>
        <w:tc>
          <w:tcPr>
            <w:tcW w:w="1433" w:type="dxa"/>
            <w:tcBorders>
              <w:top w:val="single" w:sz="4" w:space="0" w:color="FFFFFF"/>
              <w:left w:val="single" w:sz="4" w:space="0" w:color="000000"/>
              <w:bottom w:val="single" w:sz="4" w:space="0" w:color="FFFFFF"/>
              <w:right w:val="single" w:sz="4" w:space="0" w:color="FFFFFF"/>
            </w:tcBorders>
            <w:shd w:val="clear" w:color="auto" w:fill="auto"/>
          </w:tcPr>
          <w:p w14:paraId="45EBB874" w14:textId="77777777" w:rsidR="009628E3" w:rsidRPr="00230D1C" w:rsidRDefault="009628E3" w:rsidP="000A003F">
            <w:pPr>
              <w:jc w:val="center"/>
              <w:rPr>
                <w:b/>
                <w:noProof/>
              </w:rPr>
            </w:pPr>
          </w:p>
        </w:tc>
      </w:tr>
      <w:tr w:rsidR="009628E3" w:rsidRPr="00230D1C" w14:paraId="6F4633C7" w14:textId="77777777" w:rsidTr="000A003F">
        <w:trPr>
          <w:gridAfter w:val="1"/>
          <w:wAfter w:w="61" w:type="dxa"/>
          <w:cantSplit/>
          <w:jc w:val="center"/>
        </w:trPr>
        <w:tc>
          <w:tcPr>
            <w:tcW w:w="792" w:type="dxa"/>
            <w:tcBorders>
              <w:top w:val="single" w:sz="4" w:space="0" w:color="FFFFFF"/>
              <w:left w:val="single" w:sz="4" w:space="0" w:color="FFFFFF"/>
              <w:bottom w:val="single" w:sz="4" w:space="0" w:color="FFFFFF"/>
              <w:right w:val="single" w:sz="4" w:space="0" w:color="FFFFFF"/>
            </w:tcBorders>
            <w:shd w:val="clear" w:color="auto" w:fill="auto"/>
          </w:tcPr>
          <w:p w14:paraId="2950D989" w14:textId="77777777" w:rsidR="009628E3" w:rsidRPr="00230D1C" w:rsidRDefault="009628E3" w:rsidP="000A003F">
            <w:pPr>
              <w:jc w:val="center"/>
              <w:rPr>
                <w:b/>
                <w:noProof/>
              </w:rPr>
            </w:pPr>
          </w:p>
        </w:tc>
        <w:tc>
          <w:tcPr>
            <w:tcW w:w="1062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DB62215" w14:textId="77777777" w:rsidR="009628E3" w:rsidRPr="00230D1C" w:rsidRDefault="009628E3" w:rsidP="000A003F">
            <w:pPr>
              <w:rPr>
                <w:noProof/>
              </w:rPr>
            </w:pPr>
            <w:r w:rsidRPr="00230D1C">
              <w:rPr>
                <w:noProof/>
              </w:rPr>
              <w:t xml:space="preserve">This interior node </w:t>
            </w:r>
            <w:r w:rsidRPr="00230D1C">
              <w:rPr>
                <w:noProof/>
                <w:lang w:eastAsia="ko-KR"/>
              </w:rPr>
              <w:t xml:space="preserve">contains a </w:t>
            </w:r>
            <w:r w:rsidRPr="00230D1C">
              <w:rPr>
                <w:noProof/>
              </w:rPr>
              <w:t>geographical area described by an ellipsoid arc.</w:t>
            </w:r>
          </w:p>
        </w:tc>
      </w:tr>
    </w:tbl>
    <w:p w14:paraId="733D4350" w14:textId="77777777" w:rsidR="009628E3" w:rsidRPr="00230D1C" w:rsidRDefault="009628E3" w:rsidP="009628E3">
      <w:pPr>
        <w:rPr>
          <w:noProof/>
        </w:rPr>
      </w:pPr>
      <w:bookmarkStart w:id="10920" w:name="_Toc45274000"/>
      <w:bookmarkStart w:id="10921" w:name="_Toc51937729"/>
      <w:bookmarkStart w:id="10922" w:name="_Toc51938923"/>
    </w:p>
    <w:p w14:paraId="104C552B" w14:textId="77777777" w:rsidR="009628E3" w:rsidRPr="00230D1C" w:rsidRDefault="009628E3" w:rsidP="009628E3">
      <w:pPr>
        <w:pStyle w:val="Heading3"/>
        <w:rPr>
          <w:noProof/>
          <w:lang w:eastAsia="ko-KR"/>
        </w:rPr>
      </w:pPr>
      <w:bookmarkStart w:id="10923" w:name="_Toc144197924"/>
      <w:bookmarkStart w:id="10924" w:name="_Toc144199568"/>
      <w:bookmarkStart w:id="10925" w:name="_Toc152621026"/>
      <w:r w:rsidRPr="00230D1C">
        <w:rPr>
          <w:noProof/>
        </w:rPr>
        <w:t>10.2.</w:t>
      </w:r>
      <w:r w:rsidRPr="00230D1C">
        <w:rPr>
          <w:noProof/>
          <w:lang w:eastAsia="ko-KR"/>
        </w:rPr>
        <w:t>55B31</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EllipsoidArcArea/Center</w:t>
      </w:r>
      <w:bookmarkEnd w:id="10920"/>
      <w:bookmarkEnd w:id="10921"/>
      <w:bookmarkEnd w:id="10922"/>
      <w:bookmarkEnd w:id="10923"/>
      <w:bookmarkEnd w:id="10924"/>
      <w:bookmarkEnd w:id="10925"/>
    </w:p>
    <w:p w14:paraId="5B6C04E6" w14:textId="77777777" w:rsidR="009628E3" w:rsidRPr="00230D1C" w:rsidRDefault="009628E3" w:rsidP="009628E3">
      <w:pPr>
        <w:pStyle w:val="TH"/>
        <w:rPr>
          <w:noProof/>
        </w:rPr>
      </w:pPr>
      <w:r w:rsidRPr="00230D1C">
        <w:rPr>
          <w:noProof/>
        </w:rPr>
        <w:t>Table 10.2.</w:t>
      </w:r>
      <w:r w:rsidRPr="00230D1C">
        <w:rPr>
          <w:noProof/>
          <w:lang w:eastAsia="ko-KR"/>
        </w:rPr>
        <w:t>55B31</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xitSpecificArea/EllipsoidArcArea/Cent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8"/>
        <w:gridCol w:w="1991"/>
        <w:gridCol w:w="1952"/>
        <w:gridCol w:w="1848"/>
        <w:gridCol w:w="1876"/>
        <w:gridCol w:w="1223"/>
        <w:gridCol w:w="51"/>
      </w:tblGrid>
      <w:tr w:rsidR="009628E3" w:rsidRPr="00230D1C" w14:paraId="03662D42" w14:textId="77777777" w:rsidTr="000A003F">
        <w:trPr>
          <w:cantSplit/>
          <w:trHeight w:hRule="exact" w:val="527"/>
          <w:jc w:val="center"/>
        </w:trPr>
        <w:tc>
          <w:tcPr>
            <w:tcW w:w="12070" w:type="dxa"/>
            <w:gridSpan w:val="7"/>
            <w:tcBorders>
              <w:top w:val="single" w:sz="4" w:space="0" w:color="FFFFFF"/>
              <w:left w:val="single" w:sz="4" w:space="0" w:color="FFFFFF"/>
              <w:bottom w:val="single" w:sz="4" w:space="0" w:color="FFFFFF"/>
              <w:right w:val="single" w:sz="4" w:space="0" w:color="FFFFFF"/>
            </w:tcBorders>
            <w:shd w:val="clear" w:color="auto" w:fill="auto"/>
          </w:tcPr>
          <w:p w14:paraId="5A04C0D2" w14:textId="77777777" w:rsidR="009628E3" w:rsidRPr="00230D1C" w:rsidRDefault="009628E3" w:rsidP="000A003F">
            <w:pPr>
              <w:rPr>
                <w:noProof/>
              </w:rPr>
            </w:pPr>
            <w:r w:rsidRPr="00230D1C">
              <w:rPr>
                <w:noProof/>
              </w:rPr>
              <w:t>&lt;x&gt;/OnNetwork/MCDataGroupList/&lt;x&gt;/Entry/RulesForDeaffiliation/&lt;x&gt;/ListOfLocationCriteria/&lt;x&gt;/Entry/ExitSpecificArea/EllipsoidArcArea/Center</w:t>
            </w:r>
          </w:p>
        </w:tc>
      </w:tr>
      <w:tr w:rsidR="009628E3" w:rsidRPr="00230D1C" w14:paraId="1662DDBB" w14:textId="77777777" w:rsidTr="000A003F">
        <w:trPr>
          <w:gridAfter w:val="1"/>
          <w:wAfter w:w="65" w:type="dxa"/>
          <w:cantSplit/>
          <w:trHeight w:hRule="exact" w:val="240"/>
          <w:jc w:val="center"/>
        </w:trPr>
        <w:tc>
          <w:tcPr>
            <w:tcW w:w="835" w:type="dxa"/>
            <w:tcBorders>
              <w:top w:val="single" w:sz="4" w:space="0" w:color="FFFFFF"/>
              <w:left w:val="single" w:sz="4" w:space="0" w:color="FFFFFF"/>
              <w:bottom w:val="single" w:sz="4" w:space="0" w:color="FFFFFF"/>
              <w:right w:val="single" w:sz="4" w:space="0" w:color="000000"/>
            </w:tcBorders>
            <w:shd w:val="clear" w:color="auto" w:fill="auto"/>
          </w:tcPr>
          <w:p w14:paraId="01E2DED9" w14:textId="77777777" w:rsidR="009628E3" w:rsidRPr="00230D1C" w:rsidRDefault="009628E3" w:rsidP="000A003F">
            <w:pPr>
              <w:jc w:val="center"/>
              <w:rPr>
                <w:rFonts w:ascii="Arial" w:hAnsi="Arial" w:cs="Arial"/>
                <w:b/>
                <w:noProof/>
                <w:sz w:val="18"/>
                <w:szCs w:val="18"/>
              </w:rPr>
            </w:pPr>
          </w:p>
        </w:tc>
        <w:tc>
          <w:tcPr>
            <w:tcW w:w="25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8BE233" w14:textId="77777777" w:rsidR="009628E3" w:rsidRPr="00230D1C" w:rsidRDefault="009628E3" w:rsidP="000A003F">
            <w:pPr>
              <w:pStyle w:val="TAC"/>
              <w:rPr>
                <w:noProof/>
              </w:rPr>
            </w:pPr>
            <w:r w:rsidRPr="00230D1C">
              <w:rPr>
                <w:noProof/>
              </w:rPr>
              <w:t>Status</w:t>
            </w:r>
          </w:p>
        </w:tc>
        <w:tc>
          <w:tcPr>
            <w:tcW w:w="24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71C7A6" w14:textId="77777777" w:rsidR="009628E3" w:rsidRPr="00230D1C" w:rsidRDefault="009628E3" w:rsidP="000A003F">
            <w:pPr>
              <w:pStyle w:val="TAC"/>
              <w:rPr>
                <w:noProof/>
              </w:rPr>
            </w:pPr>
            <w:r w:rsidRPr="00230D1C">
              <w:rPr>
                <w:noProof/>
              </w:rPr>
              <w:t>Occurrence</w:t>
            </w:r>
          </w:p>
        </w:tc>
        <w:tc>
          <w:tcPr>
            <w:tcW w:w="2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05054B" w14:textId="77777777" w:rsidR="009628E3" w:rsidRPr="00230D1C" w:rsidRDefault="009628E3" w:rsidP="000A003F">
            <w:pPr>
              <w:pStyle w:val="TAC"/>
              <w:rPr>
                <w:noProof/>
              </w:rPr>
            </w:pPr>
            <w:r w:rsidRPr="00230D1C">
              <w:rPr>
                <w:noProof/>
              </w:rPr>
              <w:t>Format</w:t>
            </w:r>
          </w:p>
        </w:tc>
        <w:tc>
          <w:tcPr>
            <w:tcW w:w="236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A8EDDC" w14:textId="77777777" w:rsidR="009628E3" w:rsidRPr="00230D1C" w:rsidRDefault="009628E3" w:rsidP="000A003F">
            <w:pPr>
              <w:pStyle w:val="TAC"/>
              <w:rPr>
                <w:noProof/>
              </w:rPr>
            </w:pPr>
            <w:r w:rsidRPr="00230D1C">
              <w:rPr>
                <w:noProof/>
              </w:rPr>
              <w:t>Min. Access Types</w:t>
            </w:r>
          </w:p>
        </w:tc>
        <w:tc>
          <w:tcPr>
            <w:tcW w:w="1515" w:type="dxa"/>
            <w:tcBorders>
              <w:top w:val="single" w:sz="4" w:space="0" w:color="FFFFFF"/>
              <w:left w:val="single" w:sz="4" w:space="0" w:color="000000"/>
              <w:bottom w:val="single" w:sz="4" w:space="0" w:color="FFFFFF"/>
              <w:right w:val="single" w:sz="4" w:space="0" w:color="FFFFFF"/>
            </w:tcBorders>
            <w:shd w:val="clear" w:color="auto" w:fill="auto"/>
          </w:tcPr>
          <w:p w14:paraId="5EB9BBB4" w14:textId="77777777" w:rsidR="009628E3" w:rsidRPr="00230D1C" w:rsidRDefault="009628E3" w:rsidP="000A003F">
            <w:pPr>
              <w:jc w:val="center"/>
              <w:rPr>
                <w:rFonts w:ascii="Arial" w:hAnsi="Arial" w:cs="Arial"/>
                <w:b/>
                <w:noProof/>
                <w:sz w:val="18"/>
                <w:szCs w:val="18"/>
              </w:rPr>
            </w:pPr>
          </w:p>
        </w:tc>
      </w:tr>
      <w:tr w:rsidR="009628E3" w:rsidRPr="00230D1C" w14:paraId="5CB20086" w14:textId="77777777" w:rsidTr="000A003F">
        <w:trPr>
          <w:gridAfter w:val="1"/>
          <w:wAfter w:w="65" w:type="dxa"/>
          <w:cantSplit/>
          <w:trHeight w:hRule="exact" w:val="280"/>
          <w:jc w:val="center"/>
        </w:trPr>
        <w:tc>
          <w:tcPr>
            <w:tcW w:w="835" w:type="dxa"/>
            <w:tcBorders>
              <w:top w:val="single" w:sz="4" w:space="0" w:color="FFFFFF"/>
              <w:left w:val="single" w:sz="4" w:space="0" w:color="FFFFFF"/>
              <w:bottom w:val="single" w:sz="4" w:space="0" w:color="FFFFFF"/>
              <w:right w:val="single" w:sz="4" w:space="0" w:color="000000"/>
            </w:tcBorders>
            <w:shd w:val="clear" w:color="auto" w:fill="auto"/>
          </w:tcPr>
          <w:p w14:paraId="69E113A4" w14:textId="77777777" w:rsidR="009628E3" w:rsidRPr="00230D1C" w:rsidRDefault="009628E3" w:rsidP="000A003F">
            <w:pPr>
              <w:jc w:val="center"/>
              <w:rPr>
                <w:b/>
                <w:noProof/>
              </w:rPr>
            </w:pPr>
          </w:p>
        </w:tc>
        <w:tc>
          <w:tcPr>
            <w:tcW w:w="25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BB6A11" w14:textId="77777777" w:rsidR="009628E3" w:rsidRPr="00230D1C" w:rsidRDefault="009628E3" w:rsidP="000A003F">
            <w:pPr>
              <w:pStyle w:val="TAC"/>
              <w:rPr>
                <w:noProof/>
              </w:rPr>
            </w:pPr>
            <w:r w:rsidRPr="00230D1C">
              <w:rPr>
                <w:noProof/>
              </w:rPr>
              <w:t>Required</w:t>
            </w:r>
          </w:p>
        </w:tc>
        <w:tc>
          <w:tcPr>
            <w:tcW w:w="24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E1192C" w14:textId="77777777" w:rsidR="009628E3" w:rsidRPr="00230D1C" w:rsidRDefault="009628E3" w:rsidP="000A003F">
            <w:pPr>
              <w:pStyle w:val="TAC"/>
              <w:rPr>
                <w:noProof/>
              </w:rPr>
            </w:pPr>
            <w:r w:rsidRPr="00230D1C">
              <w:rPr>
                <w:noProof/>
              </w:rPr>
              <w:t>One</w:t>
            </w:r>
          </w:p>
        </w:tc>
        <w:tc>
          <w:tcPr>
            <w:tcW w:w="2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8F5E5E" w14:textId="77777777" w:rsidR="009628E3" w:rsidRPr="00230D1C" w:rsidRDefault="009628E3" w:rsidP="000A003F">
            <w:pPr>
              <w:pStyle w:val="TAC"/>
              <w:rPr>
                <w:noProof/>
              </w:rPr>
            </w:pPr>
            <w:r w:rsidRPr="00230D1C">
              <w:rPr>
                <w:noProof/>
              </w:rPr>
              <w:t>node</w:t>
            </w:r>
          </w:p>
        </w:tc>
        <w:tc>
          <w:tcPr>
            <w:tcW w:w="236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23E429" w14:textId="77777777" w:rsidR="009628E3" w:rsidRPr="00230D1C" w:rsidRDefault="009628E3" w:rsidP="000A003F">
            <w:pPr>
              <w:pStyle w:val="TAC"/>
              <w:rPr>
                <w:noProof/>
              </w:rPr>
            </w:pPr>
            <w:r w:rsidRPr="00230D1C">
              <w:rPr>
                <w:noProof/>
              </w:rPr>
              <w:t>Get, Replace</w:t>
            </w:r>
          </w:p>
        </w:tc>
        <w:tc>
          <w:tcPr>
            <w:tcW w:w="1515" w:type="dxa"/>
            <w:tcBorders>
              <w:top w:val="single" w:sz="4" w:space="0" w:color="FFFFFF"/>
              <w:left w:val="single" w:sz="4" w:space="0" w:color="000000"/>
              <w:bottom w:val="single" w:sz="4" w:space="0" w:color="FFFFFF"/>
              <w:right w:val="single" w:sz="4" w:space="0" w:color="FFFFFF"/>
            </w:tcBorders>
            <w:shd w:val="clear" w:color="auto" w:fill="auto"/>
          </w:tcPr>
          <w:p w14:paraId="66F4E996" w14:textId="77777777" w:rsidR="009628E3" w:rsidRPr="00230D1C" w:rsidRDefault="009628E3" w:rsidP="000A003F">
            <w:pPr>
              <w:jc w:val="center"/>
              <w:rPr>
                <w:b/>
                <w:noProof/>
              </w:rPr>
            </w:pPr>
          </w:p>
        </w:tc>
      </w:tr>
      <w:tr w:rsidR="009628E3" w:rsidRPr="00230D1C" w14:paraId="6A1E95B9" w14:textId="77777777" w:rsidTr="000A003F">
        <w:trPr>
          <w:gridAfter w:val="1"/>
          <w:wAfter w:w="65" w:type="dxa"/>
          <w:cantSplit/>
          <w:jc w:val="center"/>
        </w:trPr>
        <w:tc>
          <w:tcPr>
            <w:tcW w:w="835" w:type="dxa"/>
            <w:tcBorders>
              <w:top w:val="single" w:sz="4" w:space="0" w:color="FFFFFF"/>
              <w:left w:val="single" w:sz="4" w:space="0" w:color="FFFFFF"/>
              <w:bottom w:val="single" w:sz="4" w:space="0" w:color="FFFFFF"/>
              <w:right w:val="single" w:sz="4" w:space="0" w:color="FFFFFF"/>
            </w:tcBorders>
            <w:shd w:val="clear" w:color="auto" w:fill="auto"/>
          </w:tcPr>
          <w:p w14:paraId="33CAF723" w14:textId="77777777" w:rsidR="009628E3" w:rsidRPr="00230D1C" w:rsidRDefault="009628E3" w:rsidP="000A003F">
            <w:pPr>
              <w:jc w:val="center"/>
              <w:rPr>
                <w:b/>
                <w:noProof/>
              </w:rPr>
            </w:pPr>
          </w:p>
        </w:tc>
        <w:tc>
          <w:tcPr>
            <w:tcW w:w="11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C77C71F" w14:textId="77777777" w:rsidR="009628E3" w:rsidRPr="00230D1C" w:rsidRDefault="009628E3" w:rsidP="000A003F">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3262D384" w14:textId="77777777" w:rsidR="009628E3" w:rsidRPr="00230D1C" w:rsidRDefault="009628E3" w:rsidP="009628E3">
      <w:pPr>
        <w:rPr>
          <w:noProof/>
        </w:rPr>
      </w:pPr>
      <w:bookmarkStart w:id="10926" w:name="_Toc45274001"/>
      <w:bookmarkStart w:id="10927" w:name="_Toc51937730"/>
      <w:bookmarkStart w:id="10928" w:name="_Toc51938924"/>
    </w:p>
    <w:p w14:paraId="14594BB8" w14:textId="77777777" w:rsidR="009628E3" w:rsidRPr="00230D1C" w:rsidRDefault="009628E3" w:rsidP="009628E3">
      <w:pPr>
        <w:pStyle w:val="Heading3"/>
        <w:rPr>
          <w:noProof/>
          <w:lang w:eastAsia="ko-KR"/>
        </w:rPr>
      </w:pPr>
      <w:bookmarkStart w:id="10929" w:name="_Toc144197925"/>
      <w:bookmarkStart w:id="10930" w:name="_Toc144199569"/>
      <w:bookmarkStart w:id="10931" w:name="_Toc152621027"/>
      <w:r w:rsidRPr="00230D1C">
        <w:rPr>
          <w:noProof/>
        </w:rPr>
        <w:t>10.2.</w:t>
      </w:r>
      <w:r w:rsidRPr="00230D1C">
        <w:rPr>
          <w:noProof/>
          <w:lang w:eastAsia="ko-KR"/>
        </w:rPr>
        <w:t>55B32</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EllipsoidArcArea/Center/PointCoordinateType</w:t>
      </w:r>
      <w:bookmarkEnd w:id="10926"/>
      <w:bookmarkEnd w:id="10927"/>
      <w:bookmarkEnd w:id="10928"/>
      <w:bookmarkEnd w:id="10929"/>
      <w:bookmarkEnd w:id="10930"/>
      <w:bookmarkEnd w:id="10931"/>
    </w:p>
    <w:p w14:paraId="40BA8060" w14:textId="77777777" w:rsidR="009628E3" w:rsidRPr="00230D1C" w:rsidRDefault="009628E3" w:rsidP="009628E3">
      <w:pPr>
        <w:pStyle w:val="TH"/>
        <w:rPr>
          <w:noProof/>
          <w:lang w:eastAsia="ko-KR"/>
        </w:rPr>
      </w:pPr>
      <w:r w:rsidRPr="00230D1C">
        <w:rPr>
          <w:noProof/>
        </w:rPr>
        <w:t>Table 10.2.</w:t>
      </w:r>
      <w:r w:rsidRPr="00230D1C">
        <w:rPr>
          <w:noProof/>
          <w:lang w:eastAsia="ko-KR"/>
        </w:rPr>
        <w:t>55B32</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xitSpecificArea/EllipsoidArcArea/Center/PointCoordinate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33"/>
        <w:gridCol w:w="1970"/>
        <w:gridCol w:w="1902"/>
        <w:gridCol w:w="1845"/>
        <w:gridCol w:w="1861"/>
        <w:gridCol w:w="1276"/>
        <w:gridCol w:w="52"/>
      </w:tblGrid>
      <w:tr w:rsidR="009628E3" w:rsidRPr="00230D1C" w14:paraId="00BB777A" w14:textId="77777777" w:rsidTr="000A003F">
        <w:trPr>
          <w:cantSplit/>
          <w:trHeight w:hRule="exact" w:val="527"/>
          <w:jc w:val="center"/>
        </w:trPr>
        <w:tc>
          <w:tcPr>
            <w:tcW w:w="13847" w:type="dxa"/>
            <w:gridSpan w:val="7"/>
            <w:tcBorders>
              <w:top w:val="single" w:sz="4" w:space="0" w:color="FFFFFF"/>
              <w:left w:val="single" w:sz="4" w:space="0" w:color="FFFFFF"/>
              <w:bottom w:val="single" w:sz="4" w:space="0" w:color="FFFFFF"/>
              <w:right w:val="single" w:sz="4" w:space="0" w:color="FFFFFF"/>
            </w:tcBorders>
            <w:shd w:val="clear" w:color="auto" w:fill="auto"/>
          </w:tcPr>
          <w:p w14:paraId="4DDBB4FF" w14:textId="77777777" w:rsidR="009628E3" w:rsidRPr="00230D1C" w:rsidRDefault="009628E3" w:rsidP="000A003F">
            <w:pPr>
              <w:rPr>
                <w:noProof/>
              </w:rPr>
            </w:pPr>
            <w:r w:rsidRPr="00230D1C">
              <w:rPr>
                <w:noProof/>
              </w:rPr>
              <w:t>&lt;x&gt;/OnNetwork/MCDataGroupList/&lt;x&gt;/Entry/RulesForDeaffiliation/&lt;x&gt;/ListOfLocationCriteria/&lt;x&gt;/Entry/ExitSpecificArea/EllipsoidArcArea/Center/PointCoordinateType</w:t>
            </w:r>
          </w:p>
        </w:tc>
      </w:tr>
      <w:tr w:rsidR="009628E3" w:rsidRPr="00230D1C" w14:paraId="7B83413F" w14:textId="77777777" w:rsidTr="000A003F">
        <w:trPr>
          <w:gridAfter w:val="1"/>
          <w:wAfter w:w="76" w:type="dxa"/>
          <w:cantSplit/>
          <w:trHeight w:hRule="exact" w:val="240"/>
          <w:jc w:val="center"/>
        </w:trPr>
        <w:tc>
          <w:tcPr>
            <w:tcW w:w="988" w:type="dxa"/>
            <w:tcBorders>
              <w:top w:val="single" w:sz="4" w:space="0" w:color="FFFFFF"/>
              <w:left w:val="single" w:sz="4" w:space="0" w:color="FFFFFF"/>
              <w:bottom w:val="single" w:sz="4" w:space="0" w:color="FFFFFF"/>
              <w:right w:val="single" w:sz="4" w:space="0" w:color="000000"/>
            </w:tcBorders>
            <w:shd w:val="clear" w:color="auto" w:fill="auto"/>
          </w:tcPr>
          <w:p w14:paraId="32E338D2" w14:textId="77777777" w:rsidR="009628E3" w:rsidRPr="00230D1C" w:rsidRDefault="009628E3" w:rsidP="000A003F">
            <w:pPr>
              <w:jc w:val="center"/>
              <w:rPr>
                <w:rFonts w:ascii="Arial" w:hAnsi="Arial" w:cs="Arial"/>
                <w:b/>
                <w:noProof/>
                <w:sz w:val="18"/>
                <w:szCs w:val="18"/>
              </w:rPr>
            </w:pPr>
          </w:p>
        </w:tc>
        <w:tc>
          <w:tcPr>
            <w:tcW w:w="28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079E4A" w14:textId="77777777" w:rsidR="009628E3" w:rsidRPr="00230D1C" w:rsidRDefault="009628E3" w:rsidP="000A003F">
            <w:pPr>
              <w:pStyle w:val="TAC"/>
              <w:rPr>
                <w:noProof/>
              </w:rPr>
            </w:pPr>
            <w:r w:rsidRPr="00230D1C">
              <w:rPr>
                <w:noProof/>
              </w:rPr>
              <w:t>Status</w:t>
            </w:r>
          </w:p>
        </w:tc>
        <w:tc>
          <w:tcPr>
            <w:tcW w:w="275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506599" w14:textId="77777777" w:rsidR="009628E3" w:rsidRPr="00230D1C" w:rsidRDefault="009628E3" w:rsidP="000A003F">
            <w:pPr>
              <w:pStyle w:val="TAC"/>
              <w:rPr>
                <w:noProof/>
              </w:rPr>
            </w:pPr>
            <w:r w:rsidRPr="00230D1C">
              <w:rPr>
                <w:noProof/>
              </w:rPr>
              <w:t>Occurrence</w:t>
            </w:r>
          </w:p>
        </w:tc>
        <w:tc>
          <w:tcPr>
            <w:tcW w:w="26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565F2B" w14:textId="77777777" w:rsidR="009628E3" w:rsidRPr="00230D1C" w:rsidRDefault="009628E3" w:rsidP="000A003F">
            <w:pPr>
              <w:pStyle w:val="TAC"/>
              <w:rPr>
                <w:noProof/>
              </w:rPr>
            </w:pPr>
            <w:r w:rsidRPr="00230D1C">
              <w:rPr>
                <w:noProof/>
              </w:rPr>
              <w:t>Format</w:t>
            </w: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8DE47D" w14:textId="77777777" w:rsidR="009628E3" w:rsidRPr="00230D1C" w:rsidRDefault="009628E3" w:rsidP="000A003F">
            <w:pPr>
              <w:pStyle w:val="TAC"/>
              <w:rPr>
                <w:noProof/>
              </w:rPr>
            </w:pPr>
            <w:r w:rsidRPr="00230D1C">
              <w:rPr>
                <w:noProof/>
              </w:rPr>
              <w:t>Min. Access Types</w:t>
            </w:r>
          </w:p>
        </w:tc>
        <w:tc>
          <w:tcPr>
            <w:tcW w:w="1808" w:type="dxa"/>
            <w:tcBorders>
              <w:top w:val="single" w:sz="4" w:space="0" w:color="FFFFFF"/>
              <w:left w:val="single" w:sz="4" w:space="0" w:color="000000"/>
              <w:bottom w:val="single" w:sz="4" w:space="0" w:color="FFFFFF"/>
              <w:right w:val="single" w:sz="4" w:space="0" w:color="FFFFFF"/>
            </w:tcBorders>
            <w:shd w:val="clear" w:color="auto" w:fill="auto"/>
          </w:tcPr>
          <w:p w14:paraId="06837099" w14:textId="77777777" w:rsidR="009628E3" w:rsidRPr="00230D1C" w:rsidRDefault="009628E3" w:rsidP="000A003F">
            <w:pPr>
              <w:jc w:val="center"/>
              <w:rPr>
                <w:rFonts w:ascii="Arial" w:hAnsi="Arial" w:cs="Arial"/>
                <w:b/>
                <w:noProof/>
                <w:sz w:val="18"/>
                <w:szCs w:val="18"/>
              </w:rPr>
            </w:pPr>
          </w:p>
        </w:tc>
      </w:tr>
      <w:tr w:rsidR="009628E3" w:rsidRPr="00230D1C" w14:paraId="61550823" w14:textId="77777777" w:rsidTr="000A003F">
        <w:trPr>
          <w:gridAfter w:val="1"/>
          <w:wAfter w:w="76" w:type="dxa"/>
          <w:cantSplit/>
          <w:trHeight w:hRule="exact" w:val="280"/>
          <w:jc w:val="center"/>
        </w:trPr>
        <w:tc>
          <w:tcPr>
            <w:tcW w:w="988" w:type="dxa"/>
            <w:tcBorders>
              <w:top w:val="single" w:sz="4" w:space="0" w:color="FFFFFF"/>
              <w:left w:val="single" w:sz="4" w:space="0" w:color="FFFFFF"/>
              <w:bottom w:val="single" w:sz="4" w:space="0" w:color="FFFFFF"/>
              <w:right w:val="single" w:sz="4" w:space="0" w:color="000000"/>
            </w:tcBorders>
            <w:shd w:val="clear" w:color="auto" w:fill="auto"/>
          </w:tcPr>
          <w:p w14:paraId="756AF968" w14:textId="77777777" w:rsidR="009628E3" w:rsidRPr="00230D1C" w:rsidRDefault="009628E3" w:rsidP="000A003F">
            <w:pPr>
              <w:jc w:val="center"/>
              <w:rPr>
                <w:b/>
                <w:noProof/>
              </w:rPr>
            </w:pPr>
          </w:p>
        </w:tc>
        <w:tc>
          <w:tcPr>
            <w:tcW w:w="28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EEFDCC" w14:textId="77777777" w:rsidR="009628E3" w:rsidRPr="00230D1C" w:rsidRDefault="009628E3" w:rsidP="000A003F">
            <w:pPr>
              <w:pStyle w:val="TAC"/>
              <w:rPr>
                <w:noProof/>
              </w:rPr>
            </w:pPr>
            <w:r w:rsidRPr="00230D1C">
              <w:rPr>
                <w:noProof/>
              </w:rPr>
              <w:t>Required</w:t>
            </w:r>
          </w:p>
        </w:tc>
        <w:tc>
          <w:tcPr>
            <w:tcW w:w="275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8B4E0F" w14:textId="77777777" w:rsidR="009628E3" w:rsidRPr="00230D1C" w:rsidRDefault="009628E3" w:rsidP="000A003F">
            <w:pPr>
              <w:pStyle w:val="TAC"/>
              <w:rPr>
                <w:noProof/>
              </w:rPr>
            </w:pPr>
            <w:r w:rsidRPr="00230D1C">
              <w:rPr>
                <w:noProof/>
              </w:rPr>
              <w:t>One</w:t>
            </w:r>
          </w:p>
        </w:tc>
        <w:tc>
          <w:tcPr>
            <w:tcW w:w="26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3E4BD9" w14:textId="77777777" w:rsidR="009628E3" w:rsidRPr="00230D1C" w:rsidRDefault="009628E3" w:rsidP="000A003F">
            <w:pPr>
              <w:pStyle w:val="TAC"/>
              <w:rPr>
                <w:noProof/>
              </w:rPr>
            </w:pPr>
            <w:r w:rsidRPr="00230D1C">
              <w:rPr>
                <w:noProof/>
              </w:rPr>
              <w:t>node</w:t>
            </w: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F098BA" w14:textId="77777777" w:rsidR="009628E3" w:rsidRPr="00230D1C" w:rsidRDefault="009628E3" w:rsidP="000A003F">
            <w:pPr>
              <w:pStyle w:val="TAC"/>
              <w:rPr>
                <w:noProof/>
              </w:rPr>
            </w:pPr>
            <w:r w:rsidRPr="00230D1C">
              <w:rPr>
                <w:noProof/>
              </w:rPr>
              <w:t>Get, Replace</w:t>
            </w:r>
          </w:p>
        </w:tc>
        <w:tc>
          <w:tcPr>
            <w:tcW w:w="1808" w:type="dxa"/>
            <w:tcBorders>
              <w:top w:val="single" w:sz="4" w:space="0" w:color="FFFFFF"/>
              <w:left w:val="single" w:sz="4" w:space="0" w:color="000000"/>
              <w:bottom w:val="single" w:sz="4" w:space="0" w:color="FFFFFF"/>
              <w:right w:val="single" w:sz="4" w:space="0" w:color="FFFFFF"/>
            </w:tcBorders>
            <w:shd w:val="clear" w:color="auto" w:fill="auto"/>
          </w:tcPr>
          <w:p w14:paraId="161FE9B2" w14:textId="77777777" w:rsidR="009628E3" w:rsidRPr="00230D1C" w:rsidRDefault="009628E3" w:rsidP="000A003F">
            <w:pPr>
              <w:jc w:val="center"/>
              <w:rPr>
                <w:b/>
                <w:noProof/>
              </w:rPr>
            </w:pPr>
          </w:p>
        </w:tc>
      </w:tr>
      <w:tr w:rsidR="009628E3" w:rsidRPr="00230D1C" w14:paraId="1972FD6B" w14:textId="77777777" w:rsidTr="000A003F">
        <w:trPr>
          <w:gridAfter w:val="1"/>
          <w:wAfter w:w="76" w:type="dxa"/>
          <w:cantSplit/>
          <w:jc w:val="center"/>
        </w:trPr>
        <w:tc>
          <w:tcPr>
            <w:tcW w:w="988" w:type="dxa"/>
            <w:tcBorders>
              <w:top w:val="single" w:sz="4" w:space="0" w:color="FFFFFF"/>
              <w:left w:val="single" w:sz="4" w:space="0" w:color="FFFFFF"/>
              <w:bottom w:val="single" w:sz="4" w:space="0" w:color="FFFFFF"/>
              <w:right w:val="single" w:sz="4" w:space="0" w:color="FFFFFF"/>
            </w:tcBorders>
            <w:shd w:val="clear" w:color="auto" w:fill="auto"/>
          </w:tcPr>
          <w:p w14:paraId="16260294" w14:textId="77777777" w:rsidR="009628E3" w:rsidRPr="00230D1C" w:rsidRDefault="009628E3" w:rsidP="000A003F">
            <w:pPr>
              <w:jc w:val="center"/>
              <w:rPr>
                <w:b/>
                <w:noProof/>
              </w:rPr>
            </w:pPr>
          </w:p>
        </w:tc>
        <w:tc>
          <w:tcPr>
            <w:tcW w:w="12783"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B3DB5C4" w14:textId="77777777" w:rsidR="009628E3" w:rsidRPr="00230D1C" w:rsidRDefault="009628E3" w:rsidP="000A003F">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6B70A3D9" w14:textId="77777777" w:rsidR="009628E3" w:rsidRPr="00230D1C" w:rsidRDefault="009628E3" w:rsidP="009628E3">
      <w:pPr>
        <w:rPr>
          <w:noProof/>
        </w:rPr>
      </w:pPr>
      <w:bookmarkStart w:id="10932" w:name="_Toc45274002"/>
      <w:bookmarkStart w:id="10933" w:name="_Toc51937731"/>
      <w:bookmarkStart w:id="10934" w:name="_Toc51938925"/>
    </w:p>
    <w:p w14:paraId="5B4A9B97" w14:textId="77777777" w:rsidR="009628E3" w:rsidRPr="00230D1C" w:rsidRDefault="009628E3" w:rsidP="009628E3">
      <w:pPr>
        <w:pStyle w:val="Heading3"/>
        <w:rPr>
          <w:noProof/>
          <w:lang w:eastAsia="ko-KR"/>
        </w:rPr>
      </w:pPr>
      <w:bookmarkStart w:id="10935" w:name="_Toc144197926"/>
      <w:bookmarkStart w:id="10936" w:name="_Toc144199570"/>
      <w:bookmarkStart w:id="10937" w:name="_Toc152621028"/>
      <w:r w:rsidRPr="00230D1C">
        <w:rPr>
          <w:noProof/>
        </w:rPr>
        <w:t>10.2.</w:t>
      </w:r>
      <w:r w:rsidRPr="00230D1C">
        <w:rPr>
          <w:noProof/>
          <w:lang w:eastAsia="ko-KR"/>
        </w:rPr>
        <w:t>55B33</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EllipsoidArcArea/Center/PointCoordinateType/</w:t>
      </w:r>
      <w:r w:rsidRPr="00230D1C">
        <w:rPr>
          <w:noProof/>
        </w:rPr>
        <w:br/>
        <w:t>Longitude</w:t>
      </w:r>
      <w:bookmarkEnd w:id="10932"/>
      <w:bookmarkEnd w:id="10933"/>
      <w:bookmarkEnd w:id="10934"/>
      <w:bookmarkEnd w:id="10935"/>
      <w:bookmarkEnd w:id="10936"/>
      <w:bookmarkEnd w:id="10937"/>
    </w:p>
    <w:p w14:paraId="583FCF17" w14:textId="77777777" w:rsidR="009628E3" w:rsidRPr="00230D1C" w:rsidRDefault="009628E3" w:rsidP="009628E3">
      <w:pPr>
        <w:pStyle w:val="TH"/>
        <w:rPr>
          <w:noProof/>
          <w:lang w:eastAsia="ko-KR"/>
        </w:rPr>
      </w:pPr>
      <w:r w:rsidRPr="00230D1C">
        <w:rPr>
          <w:noProof/>
        </w:rPr>
        <w:t>Table 10.2.</w:t>
      </w:r>
      <w:r w:rsidRPr="00230D1C">
        <w:rPr>
          <w:noProof/>
          <w:lang w:eastAsia="ko-KR"/>
        </w:rPr>
        <w:t>55B33</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xitSpecificArea/EllipsoidArcArea/Center/PointCoordinateType/</w:t>
      </w:r>
      <w:r w:rsidRPr="00230D1C">
        <w:rPr>
          <w:noProof/>
          <w:lang w:eastAsia="ko-KR"/>
        </w:rPr>
        <w:br/>
      </w:r>
      <w:r w:rsidRPr="00230D1C">
        <w:rPr>
          <w:noProof/>
        </w:rPr>
        <w:t>Long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33"/>
        <w:gridCol w:w="1970"/>
        <w:gridCol w:w="1900"/>
        <w:gridCol w:w="1845"/>
        <w:gridCol w:w="1862"/>
        <w:gridCol w:w="1277"/>
        <w:gridCol w:w="52"/>
      </w:tblGrid>
      <w:tr w:rsidR="009628E3" w:rsidRPr="00230D1C" w14:paraId="316E1BC3" w14:textId="77777777" w:rsidTr="000A003F">
        <w:trPr>
          <w:cantSplit/>
          <w:trHeight w:hRule="exact" w:val="527"/>
          <w:jc w:val="center"/>
        </w:trPr>
        <w:tc>
          <w:tcPr>
            <w:tcW w:w="13903" w:type="dxa"/>
            <w:gridSpan w:val="7"/>
            <w:tcBorders>
              <w:top w:val="single" w:sz="4" w:space="0" w:color="FFFFFF"/>
              <w:left w:val="single" w:sz="4" w:space="0" w:color="FFFFFF"/>
              <w:bottom w:val="single" w:sz="4" w:space="0" w:color="FFFFFF"/>
              <w:right w:val="single" w:sz="4" w:space="0" w:color="FFFFFF"/>
            </w:tcBorders>
            <w:shd w:val="clear" w:color="auto" w:fill="auto"/>
          </w:tcPr>
          <w:p w14:paraId="22F87A07" w14:textId="77777777" w:rsidR="009628E3" w:rsidRPr="00230D1C" w:rsidRDefault="009628E3" w:rsidP="000A003F">
            <w:pPr>
              <w:rPr>
                <w:noProof/>
              </w:rPr>
            </w:pPr>
            <w:r w:rsidRPr="00230D1C">
              <w:rPr>
                <w:noProof/>
              </w:rPr>
              <w:t>&lt;x&gt;/OnNetwork/MCDataGroupList/&lt;x&gt;/Entry/RulesForDeaffiliation/&lt;x&gt;/ListOfLocationCriteria/&lt;x&gt;/Entry/ExitSpecificArea/EllipsoidArcArea/Center/PointCoordinateType/Longitude</w:t>
            </w:r>
          </w:p>
        </w:tc>
      </w:tr>
      <w:tr w:rsidR="009628E3" w:rsidRPr="00230D1C" w14:paraId="5395A339" w14:textId="77777777" w:rsidTr="000A003F">
        <w:trPr>
          <w:gridAfter w:val="1"/>
          <w:wAfter w:w="77" w:type="dxa"/>
          <w:cantSplit/>
          <w:trHeight w:hRule="exact" w:val="240"/>
          <w:jc w:val="center"/>
        </w:trPr>
        <w:tc>
          <w:tcPr>
            <w:tcW w:w="991" w:type="dxa"/>
            <w:tcBorders>
              <w:top w:val="single" w:sz="4" w:space="0" w:color="FFFFFF"/>
              <w:left w:val="single" w:sz="4" w:space="0" w:color="FFFFFF"/>
              <w:bottom w:val="single" w:sz="4" w:space="0" w:color="FFFFFF"/>
              <w:right w:val="single" w:sz="4" w:space="0" w:color="000000"/>
            </w:tcBorders>
            <w:shd w:val="clear" w:color="auto" w:fill="auto"/>
          </w:tcPr>
          <w:p w14:paraId="682BCAAC" w14:textId="77777777" w:rsidR="009628E3" w:rsidRPr="00230D1C" w:rsidRDefault="009628E3" w:rsidP="000A003F">
            <w:pPr>
              <w:jc w:val="center"/>
              <w:rPr>
                <w:rFonts w:ascii="Arial" w:hAnsi="Arial" w:cs="Arial"/>
                <w:b/>
                <w:noProof/>
                <w:sz w:val="18"/>
                <w:szCs w:val="18"/>
              </w:rPr>
            </w:pPr>
          </w:p>
        </w:tc>
        <w:tc>
          <w:tcPr>
            <w:tcW w:w="28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0B2995" w14:textId="77777777" w:rsidR="009628E3" w:rsidRPr="00230D1C" w:rsidRDefault="009628E3" w:rsidP="000A003F">
            <w:pPr>
              <w:pStyle w:val="TAC"/>
              <w:rPr>
                <w:noProof/>
              </w:rPr>
            </w:pPr>
            <w:r w:rsidRPr="00230D1C">
              <w:rPr>
                <w:noProof/>
              </w:rPr>
              <w:t>Status</w:t>
            </w:r>
          </w:p>
        </w:tc>
        <w:tc>
          <w:tcPr>
            <w:tcW w:w="27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473810" w14:textId="77777777" w:rsidR="009628E3" w:rsidRPr="00230D1C" w:rsidRDefault="009628E3" w:rsidP="000A003F">
            <w:pPr>
              <w:pStyle w:val="TAC"/>
              <w:rPr>
                <w:noProof/>
              </w:rPr>
            </w:pPr>
            <w:r w:rsidRPr="00230D1C">
              <w:rPr>
                <w:noProof/>
              </w:rPr>
              <w:t>Occurrence</w:t>
            </w:r>
          </w:p>
        </w:tc>
        <w:tc>
          <w:tcPr>
            <w:tcW w:w="26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3E65E6" w14:textId="77777777" w:rsidR="009628E3" w:rsidRPr="00230D1C" w:rsidRDefault="009628E3" w:rsidP="000A003F">
            <w:pPr>
              <w:pStyle w:val="TAC"/>
              <w:rPr>
                <w:noProof/>
              </w:rPr>
            </w:pPr>
            <w:r w:rsidRPr="00230D1C">
              <w:rPr>
                <w:noProof/>
              </w:rPr>
              <w:t>Format</w:t>
            </w:r>
          </w:p>
        </w:tc>
        <w:tc>
          <w:tcPr>
            <w:tcW w:w="27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D80936" w14:textId="77777777" w:rsidR="009628E3" w:rsidRPr="00230D1C" w:rsidRDefault="009628E3" w:rsidP="000A003F">
            <w:pPr>
              <w:pStyle w:val="TAC"/>
              <w:rPr>
                <w:noProof/>
              </w:rPr>
            </w:pPr>
            <w:r w:rsidRPr="00230D1C">
              <w:rPr>
                <w:noProof/>
              </w:rPr>
              <w:t>Min. Access Types</w:t>
            </w:r>
          </w:p>
        </w:tc>
        <w:tc>
          <w:tcPr>
            <w:tcW w:w="1817" w:type="dxa"/>
            <w:tcBorders>
              <w:top w:val="single" w:sz="4" w:space="0" w:color="FFFFFF"/>
              <w:left w:val="single" w:sz="4" w:space="0" w:color="000000"/>
              <w:bottom w:val="single" w:sz="4" w:space="0" w:color="FFFFFF"/>
              <w:right w:val="single" w:sz="4" w:space="0" w:color="FFFFFF"/>
            </w:tcBorders>
            <w:shd w:val="clear" w:color="auto" w:fill="auto"/>
          </w:tcPr>
          <w:p w14:paraId="23E64299" w14:textId="77777777" w:rsidR="009628E3" w:rsidRPr="00230D1C" w:rsidRDefault="009628E3" w:rsidP="000A003F">
            <w:pPr>
              <w:jc w:val="center"/>
              <w:rPr>
                <w:rFonts w:ascii="Arial" w:hAnsi="Arial" w:cs="Arial"/>
                <w:b/>
                <w:noProof/>
                <w:sz w:val="18"/>
                <w:szCs w:val="18"/>
              </w:rPr>
            </w:pPr>
          </w:p>
        </w:tc>
      </w:tr>
      <w:tr w:rsidR="009628E3" w:rsidRPr="00230D1C" w14:paraId="443C2741" w14:textId="77777777" w:rsidTr="000A003F">
        <w:trPr>
          <w:gridAfter w:val="1"/>
          <w:wAfter w:w="77" w:type="dxa"/>
          <w:cantSplit/>
          <w:trHeight w:hRule="exact" w:val="280"/>
          <w:jc w:val="center"/>
        </w:trPr>
        <w:tc>
          <w:tcPr>
            <w:tcW w:w="991" w:type="dxa"/>
            <w:tcBorders>
              <w:top w:val="single" w:sz="4" w:space="0" w:color="FFFFFF"/>
              <w:left w:val="single" w:sz="4" w:space="0" w:color="FFFFFF"/>
              <w:bottom w:val="single" w:sz="4" w:space="0" w:color="FFFFFF"/>
              <w:right w:val="single" w:sz="4" w:space="0" w:color="000000"/>
            </w:tcBorders>
            <w:shd w:val="clear" w:color="auto" w:fill="auto"/>
          </w:tcPr>
          <w:p w14:paraId="2EA3B207" w14:textId="77777777" w:rsidR="009628E3" w:rsidRPr="00230D1C" w:rsidRDefault="009628E3" w:rsidP="000A003F">
            <w:pPr>
              <w:jc w:val="center"/>
              <w:rPr>
                <w:b/>
                <w:noProof/>
              </w:rPr>
            </w:pPr>
          </w:p>
        </w:tc>
        <w:tc>
          <w:tcPr>
            <w:tcW w:w="28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F174BB" w14:textId="77777777" w:rsidR="009628E3" w:rsidRPr="00230D1C" w:rsidRDefault="009628E3" w:rsidP="000A003F">
            <w:pPr>
              <w:pStyle w:val="TAC"/>
              <w:rPr>
                <w:noProof/>
              </w:rPr>
            </w:pPr>
            <w:r w:rsidRPr="00230D1C">
              <w:rPr>
                <w:noProof/>
              </w:rPr>
              <w:t>Required</w:t>
            </w:r>
          </w:p>
        </w:tc>
        <w:tc>
          <w:tcPr>
            <w:tcW w:w="27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1820FF" w14:textId="77777777" w:rsidR="009628E3" w:rsidRPr="00230D1C" w:rsidRDefault="009628E3" w:rsidP="000A003F">
            <w:pPr>
              <w:pStyle w:val="TAC"/>
              <w:rPr>
                <w:noProof/>
              </w:rPr>
            </w:pPr>
            <w:r w:rsidRPr="00230D1C">
              <w:rPr>
                <w:noProof/>
              </w:rPr>
              <w:t>One</w:t>
            </w:r>
          </w:p>
        </w:tc>
        <w:tc>
          <w:tcPr>
            <w:tcW w:w="26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B6A22A" w14:textId="77777777" w:rsidR="009628E3" w:rsidRPr="00230D1C" w:rsidRDefault="009628E3" w:rsidP="000A003F">
            <w:pPr>
              <w:pStyle w:val="TAC"/>
              <w:rPr>
                <w:noProof/>
              </w:rPr>
            </w:pPr>
            <w:r w:rsidRPr="00230D1C">
              <w:rPr>
                <w:noProof/>
              </w:rPr>
              <w:t>int</w:t>
            </w:r>
          </w:p>
        </w:tc>
        <w:tc>
          <w:tcPr>
            <w:tcW w:w="27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7802B2" w14:textId="77777777" w:rsidR="009628E3" w:rsidRPr="00230D1C" w:rsidRDefault="009628E3" w:rsidP="000A003F">
            <w:pPr>
              <w:pStyle w:val="TAC"/>
              <w:rPr>
                <w:noProof/>
              </w:rPr>
            </w:pPr>
            <w:r w:rsidRPr="00230D1C">
              <w:rPr>
                <w:noProof/>
              </w:rPr>
              <w:t>Get, Replace</w:t>
            </w:r>
          </w:p>
        </w:tc>
        <w:tc>
          <w:tcPr>
            <w:tcW w:w="1817" w:type="dxa"/>
            <w:tcBorders>
              <w:top w:val="single" w:sz="4" w:space="0" w:color="FFFFFF"/>
              <w:left w:val="single" w:sz="4" w:space="0" w:color="000000"/>
              <w:bottom w:val="single" w:sz="4" w:space="0" w:color="FFFFFF"/>
              <w:right w:val="single" w:sz="4" w:space="0" w:color="FFFFFF"/>
            </w:tcBorders>
            <w:shd w:val="clear" w:color="auto" w:fill="auto"/>
          </w:tcPr>
          <w:p w14:paraId="4E0C2D8C" w14:textId="77777777" w:rsidR="009628E3" w:rsidRPr="00230D1C" w:rsidRDefault="009628E3" w:rsidP="000A003F">
            <w:pPr>
              <w:jc w:val="center"/>
              <w:rPr>
                <w:b/>
                <w:noProof/>
              </w:rPr>
            </w:pPr>
          </w:p>
        </w:tc>
      </w:tr>
      <w:tr w:rsidR="009628E3" w:rsidRPr="00230D1C" w14:paraId="21F406A9" w14:textId="77777777" w:rsidTr="000A003F">
        <w:trPr>
          <w:gridAfter w:val="1"/>
          <w:wAfter w:w="77" w:type="dxa"/>
          <w:cantSplit/>
          <w:jc w:val="center"/>
        </w:trPr>
        <w:tc>
          <w:tcPr>
            <w:tcW w:w="991" w:type="dxa"/>
            <w:tcBorders>
              <w:top w:val="single" w:sz="4" w:space="0" w:color="FFFFFF"/>
              <w:left w:val="single" w:sz="4" w:space="0" w:color="FFFFFF"/>
              <w:bottom w:val="single" w:sz="4" w:space="0" w:color="FFFFFF"/>
              <w:right w:val="single" w:sz="4" w:space="0" w:color="FFFFFF"/>
            </w:tcBorders>
            <w:shd w:val="clear" w:color="auto" w:fill="auto"/>
          </w:tcPr>
          <w:p w14:paraId="52BAC8D2" w14:textId="77777777" w:rsidR="009628E3" w:rsidRPr="00230D1C" w:rsidRDefault="009628E3" w:rsidP="000A003F">
            <w:pPr>
              <w:jc w:val="center"/>
              <w:rPr>
                <w:b/>
                <w:noProof/>
              </w:rPr>
            </w:pPr>
          </w:p>
        </w:tc>
        <w:tc>
          <w:tcPr>
            <w:tcW w:w="1283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2B702D1" w14:textId="77777777" w:rsidR="009628E3" w:rsidRPr="00230D1C" w:rsidRDefault="009628E3" w:rsidP="000A003F">
            <w:pPr>
              <w:rPr>
                <w:noProof/>
              </w:rPr>
            </w:pPr>
            <w:r w:rsidRPr="00230D1C">
              <w:rPr>
                <w:noProof/>
              </w:rPr>
              <w:t xml:space="preserve">This leaf node </w:t>
            </w:r>
            <w:r w:rsidRPr="00230D1C">
              <w:rPr>
                <w:noProof/>
                <w:lang w:eastAsia="ko-KR"/>
              </w:rPr>
              <w:t>contains the longitudinal coordinate of the center</w:t>
            </w:r>
            <w:r w:rsidRPr="00230D1C">
              <w:rPr>
                <w:noProof/>
              </w:rPr>
              <w:t>.</w:t>
            </w:r>
          </w:p>
        </w:tc>
      </w:tr>
    </w:tbl>
    <w:p w14:paraId="29B0491A" w14:textId="77777777" w:rsidR="009628E3" w:rsidRPr="00230D1C" w:rsidRDefault="009628E3" w:rsidP="009628E3">
      <w:pPr>
        <w:rPr>
          <w:noProof/>
        </w:rPr>
      </w:pPr>
      <w:bookmarkStart w:id="10938" w:name="_Toc45274003"/>
      <w:bookmarkStart w:id="10939" w:name="_Toc51937732"/>
      <w:bookmarkStart w:id="10940" w:name="_Toc51938926"/>
    </w:p>
    <w:p w14:paraId="6AF13DC3" w14:textId="77777777" w:rsidR="009628E3" w:rsidRPr="00230D1C" w:rsidRDefault="009628E3" w:rsidP="009628E3">
      <w:pPr>
        <w:pStyle w:val="Heading3"/>
        <w:rPr>
          <w:noProof/>
          <w:lang w:eastAsia="ko-KR"/>
        </w:rPr>
      </w:pPr>
      <w:bookmarkStart w:id="10941" w:name="_Toc144197927"/>
      <w:bookmarkStart w:id="10942" w:name="_Toc144199571"/>
      <w:bookmarkStart w:id="10943" w:name="_Toc152621029"/>
      <w:r w:rsidRPr="00230D1C">
        <w:rPr>
          <w:noProof/>
        </w:rPr>
        <w:t>10.2.</w:t>
      </w:r>
      <w:r w:rsidRPr="00230D1C">
        <w:rPr>
          <w:noProof/>
          <w:lang w:eastAsia="ko-KR"/>
        </w:rPr>
        <w:t>55B34</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EllipsoidArcArea/Center/PointCoordinateType/</w:t>
      </w:r>
      <w:r w:rsidRPr="00230D1C">
        <w:rPr>
          <w:noProof/>
        </w:rPr>
        <w:br/>
        <w:t>Latitude</w:t>
      </w:r>
      <w:bookmarkEnd w:id="10938"/>
      <w:bookmarkEnd w:id="10939"/>
      <w:bookmarkEnd w:id="10940"/>
      <w:bookmarkEnd w:id="10941"/>
      <w:bookmarkEnd w:id="10942"/>
      <w:bookmarkEnd w:id="10943"/>
    </w:p>
    <w:p w14:paraId="43DB6171" w14:textId="77777777" w:rsidR="009628E3" w:rsidRPr="00230D1C" w:rsidRDefault="009628E3" w:rsidP="009628E3">
      <w:pPr>
        <w:pStyle w:val="TH"/>
        <w:rPr>
          <w:noProof/>
          <w:lang w:eastAsia="ko-KR"/>
        </w:rPr>
      </w:pPr>
      <w:r w:rsidRPr="00230D1C">
        <w:rPr>
          <w:noProof/>
        </w:rPr>
        <w:t>Table 10.2.</w:t>
      </w:r>
      <w:r w:rsidRPr="00230D1C">
        <w:rPr>
          <w:noProof/>
          <w:lang w:eastAsia="ko-KR"/>
        </w:rPr>
        <w:t>55B34</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xitSpecificArea/EllipsoidArcArea/Center/PointCoordinateType/</w:t>
      </w:r>
      <w:r w:rsidRPr="00230D1C">
        <w:rPr>
          <w:noProof/>
          <w:lang w:eastAsia="ko-KR"/>
        </w:rPr>
        <w:br/>
      </w:r>
      <w:r w:rsidRPr="00230D1C">
        <w:rPr>
          <w:noProof/>
        </w:rPr>
        <w:t>Lat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3"/>
        <w:gridCol w:w="1963"/>
        <w:gridCol w:w="1886"/>
        <w:gridCol w:w="1844"/>
        <w:gridCol w:w="1856"/>
        <w:gridCol w:w="1293"/>
        <w:gridCol w:w="54"/>
      </w:tblGrid>
      <w:tr w:rsidR="009628E3" w:rsidRPr="00230D1C" w14:paraId="7F7B3741" w14:textId="77777777" w:rsidTr="000A003F">
        <w:trPr>
          <w:cantSplit/>
          <w:trHeight w:hRule="exact" w:val="527"/>
          <w:jc w:val="center"/>
        </w:trPr>
        <w:tc>
          <w:tcPr>
            <w:tcW w:w="14570" w:type="dxa"/>
            <w:gridSpan w:val="7"/>
            <w:tcBorders>
              <w:top w:val="single" w:sz="4" w:space="0" w:color="FFFFFF"/>
              <w:left w:val="single" w:sz="4" w:space="0" w:color="FFFFFF"/>
              <w:bottom w:val="single" w:sz="4" w:space="0" w:color="FFFFFF"/>
              <w:right w:val="single" w:sz="4" w:space="0" w:color="FFFFFF"/>
            </w:tcBorders>
            <w:shd w:val="clear" w:color="auto" w:fill="auto"/>
          </w:tcPr>
          <w:p w14:paraId="523612C7" w14:textId="77777777" w:rsidR="009628E3" w:rsidRPr="00230D1C" w:rsidRDefault="009628E3" w:rsidP="000A003F">
            <w:pPr>
              <w:rPr>
                <w:noProof/>
              </w:rPr>
            </w:pPr>
            <w:r w:rsidRPr="00230D1C">
              <w:rPr>
                <w:noProof/>
              </w:rPr>
              <w:t>&lt;x&gt;/OnNetwork/MCDataGroupList/&lt;x&gt;/Entry/RulesForDeaffiliation/&lt;x&gt;/ListOfLocationCriteria/&lt;x&gt;/Entry/ExitSpecificArea/EllipsoidArcArea/Center/PointCoordinateType/Latitude</w:t>
            </w:r>
          </w:p>
        </w:tc>
      </w:tr>
      <w:tr w:rsidR="009628E3" w:rsidRPr="00230D1C" w14:paraId="7457EAD6" w14:textId="77777777" w:rsidTr="000A003F">
        <w:trPr>
          <w:gridAfter w:val="1"/>
          <w:wAfter w:w="83" w:type="dxa"/>
          <w:cantSplit/>
          <w:trHeight w:hRule="exact" w:val="240"/>
          <w:jc w:val="center"/>
        </w:trPr>
        <w:tc>
          <w:tcPr>
            <w:tcW w:w="1047" w:type="dxa"/>
            <w:tcBorders>
              <w:top w:val="single" w:sz="4" w:space="0" w:color="FFFFFF"/>
              <w:left w:val="single" w:sz="4" w:space="0" w:color="FFFFFF"/>
              <w:bottom w:val="single" w:sz="4" w:space="0" w:color="FFFFFF"/>
              <w:right w:val="single" w:sz="4" w:space="0" w:color="000000"/>
            </w:tcBorders>
            <w:shd w:val="clear" w:color="auto" w:fill="auto"/>
          </w:tcPr>
          <w:p w14:paraId="3503A616" w14:textId="77777777" w:rsidR="009628E3" w:rsidRPr="00230D1C" w:rsidRDefault="009628E3" w:rsidP="000A003F">
            <w:pPr>
              <w:jc w:val="center"/>
              <w:rPr>
                <w:rFonts w:ascii="Arial" w:hAnsi="Arial" w:cs="Arial"/>
                <w:b/>
                <w:noProof/>
                <w:sz w:val="18"/>
                <w:szCs w:val="18"/>
              </w:rPr>
            </w:pPr>
          </w:p>
        </w:tc>
        <w:tc>
          <w:tcPr>
            <w:tcW w:w="30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075C00" w14:textId="77777777" w:rsidR="009628E3" w:rsidRPr="00230D1C" w:rsidRDefault="009628E3" w:rsidP="000A003F">
            <w:pPr>
              <w:pStyle w:val="TAC"/>
              <w:rPr>
                <w:noProof/>
              </w:rPr>
            </w:pPr>
            <w:r w:rsidRPr="00230D1C">
              <w:rPr>
                <w:noProof/>
              </w:rPr>
              <w:t>Status</w:t>
            </w:r>
          </w:p>
        </w:tc>
        <w:tc>
          <w:tcPr>
            <w:tcW w:w="28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616D2C" w14:textId="77777777" w:rsidR="009628E3" w:rsidRPr="00230D1C" w:rsidRDefault="009628E3" w:rsidP="000A003F">
            <w:pPr>
              <w:pStyle w:val="TAC"/>
              <w:rPr>
                <w:noProof/>
              </w:rPr>
            </w:pPr>
            <w:r w:rsidRPr="00230D1C">
              <w:rPr>
                <w:noProof/>
              </w:rPr>
              <w:t>Occurrence</w:t>
            </w:r>
          </w:p>
        </w:tc>
        <w:tc>
          <w:tcPr>
            <w:tcW w:w="28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A636E2" w14:textId="77777777" w:rsidR="009628E3" w:rsidRPr="00230D1C" w:rsidRDefault="009628E3" w:rsidP="000A003F">
            <w:pPr>
              <w:pStyle w:val="TAC"/>
              <w:rPr>
                <w:noProof/>
              </w:rPr>
            </w:pPr>
            <w:r w:rsidRPr="00230D1C">
              <w:rPr>
                <w:noProof/>
              </w:rPr>
              <w:t>Format</w:t>
            </w:r>
          </w:p>
        </w:tc>
        <w:tc>
          <w:tcPr>
            <w:tcW w:w="28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94465C" w14:textId="77777777" w:rsidR="009628E3" w:rsidRPr="00230D1C" w:rsidRDefault="009628E3" w:rsidP="000A003F">
            <w:pPr>
              <w:pStyle w:val="TAC"/>
              <w:rPr>
                <w:noProof/>
              </w:rPr>
            </w:pPr>
            <w:r w:rsidRPr="00230D1C">
              <w:rPr>
                <w:noProof/>
              </w:rPr>
              <w:t>Min. Access Types</w:t>
            </w:r>
          </w:p>
        </w:tc>
        <w:tc>
          <w:tcPr>
            <w:tcW w:w="1927" w:type="dxa"/>
            <w:tcBorders>
              <w:top w:val="single" w:sz="4" w:space="0" w:color="FFFFFF"/>
              <w:left w:val="single" w:sz="4" w:space="0" w:color="000000"/>
              <w:bottom w:val="single" w:sz="4" w:space="0" w:color="FFFFFF"/>
              <w:right w:val="single" w:sz="4" w:space="0" w:color="FFFFFF"/>
            </w:tcBorders>
            <w:shd w:val="clear" w:color="auto" w:fill="auto"/>
          </w:tcPr>
          <w:p w14:paraId="2F5BEB20" w14:textId="77777777" w:rsidR="009628E3" w:rsidRPr="00230D1C" w:rsidRDefault="009628E3" w:rsidP="000A003F">
            <w:pPr>
              <w:jc w:val="center"/>
              <w:rPr>
                <w:rFonts w:ascii="Arial" w:hAnsi="Arial" w:cs="Arial"/>
                <w:b/>
                <w:noProof/>
                <w:sz w:val="18"/>
                <w:szCs w:val="18"/>
              </w:rPr>
            </w:pPr>
          </w:p>
        </w:tc>
      </w:tr>
      <w:tr w:rsidR="009628E3" w:rsidRPr="00230D1C" w14:paraId="1C05680A" w14:textId="77777777" w:rsidTr="000A003F">
        <w:trPr>
          <w:gridAfter w:val="1"/>
          <w:wAfter w:w="83" w:type="dxa"/>
          <w:cantSplit/>
          <w:trHeight w:hRule="exact" w:val="280"/>
          <w:jc w:val="center"/>
        </w:trPr>
        <w:tc>
          <w:tcPr>
            <w:tcW w:w="1047" w:type="dxa"/>
            <w:tcBorders>
              <w:top w:val="single" w:sz="4" w:space="0" w:color="FFFFFF"/>
              <w:left w:val="single" w:sz="4" w:space="0" w:color="FFFFFF"/>
              <w:bottom w:val="single" w:sz="4" w:space="0" w:color="FFFFFF"/>
              <w:right w:val="single" w:sz="4" w:space="0" w:color="000000"/>
            </w:tcBorders>
            <w:shd w:val="clear" w:color="auto" w:fill="auto"/>
          </w:tcPr>
          <w:p w14:paraId="6BD90721" w14:textId="77777777" w:rsidR="009628E3" w:rsidRPr="00230D1C" w:rsidRDefault="009628E3" w:rsidP="000A003F">
            <w:pPr>
              <w:jc w:val="center"/>
              <w:rPr>
                <w:b/>
                <w:noProof/>
              </w:rPr>
            </w:pPr>
          </w:p>
        </w:tc>
        <w:tc>
          <w:tcPr>
            <w:tcW w:w="30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F372B2" w14:textId="77777777" w:rsidR="009628E3" w:rsidRPr="00230D1C" w:rsidRDefault="009628E3" w:rsidP="000A003F">
            <w:pPr>
              <w:pStyle w:val="TAC"/>
              <w:rPr>
                <w:noProof/>
              </w:rPr>
            </w:pPr>
            <w:r w:rsidRPr="00230D1C">
              <w:rPr>
                <w:noProof/>
              </w:rPr>
              <w:t>Required</w:t>
            </w:r>
          </w:p>
        </w:tc>
        <w:tc>
          <w:tcPr>
            <w:tcW w:w="28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8424A7" w14:textId="77777777" w:rsidR="009628E3" w:rsidRPr="00230D1C" w:rsidRDefault="009628E3" w:rsidP="000A003F">
            <w:pPr>
              <w:pStyle w:val="TAC"/>
              <w:rPr>
                <w:noProof/>
              </w:rPr>
            </w:pPr>
            <w:r w:rsidRPr="00230D1C">
              <w:rPr>
                <w:noProof/>
              </w:rPr>
              <w:t>One</w:t>
            </w:r>
          </w:p>
        </w:tc>
        <w:tc>
          <w:tcPr>
            <w:tcW w:w="28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7EFC9A" w14:textId="77777777" w:rsidR="009628E3" w:rsidRPr="00230D1C" w:rsidRDefault="009628E3" w:rsidP="000A003F">
            <w:pPr>
              <w:pStyle w:val="TAC"/>
              <w:rPr>
                <w:noProof/>
              </w:rPr>
            </w:pPr>
            <w:r w:rsidRPr="00230D1C">
              <w:rPr>
                <w:noProof/>
              </w:rPr>
              <w:t>int</w:t>
            </w:r>
          </w:p>
        </w:tc>
        <w:tc>
          <w:tcPr>
            <w:tcW w:w="28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AD62EF" w14:textId="77777777" w:rsidR="009628E3" w:rsidRPr="00230D1C" w:rsidRDefault="009628E3" w:rsidP="000A003F">
            <w:pPr>
              <w:pStyle w:val="TAC"/>
              <w:rPr>
                <w:noProof/>
              </w:rPr>
            </w:pPr>
            <w:r w:rsidRPr="00230D1C">
              <w:rPr>
                <w:noProof/>
              </w:rPr>
              <w:t>Get, Replace</w:t>
            </w:r>
          </w:p>
        </w:tc>
        <w:tc>
          <w:tcPr>
            <w:tcW w:w="1927" w:type="dxa"/>
            <w:tcBorders>
              <w:top w:val="single" w:sz="4" w:space="0" w:color="FFFFFF"/>
              <w:left w:val="single" w:sz="4" w:space="0" w:color="000000"/>
              <w:bottom w:val="single" w:sz="4" w:space="0" w:color="FFFFFF"/>
              <w:right w:val="single" w:sz="4" w:space="0" w:color="FFFFFF"/>
            </w:tcBorders>
            <w:shd w:val="clear" w:color="auto" w:fill="auto"/>
          </w:tcPr>
          <w:p w14:paraId="35B92D23" w14:textId="77777777" w:rsidR="009628E3" w:rsidRPr="00230D1C" w:rsidRDefault="009628E3" w:rsidP="000A003F">
            <w:pPr>
              <w:jc w:val="center"/>
              <w:rPr>
                <w:b/>
                <w:noProof/>
              </w:rPr>
            </w:pPr>
          </w:p>
        </w:tc>
      </w:tr>
      <w:tr w:rsidR="009628E3" w:rsidRPr="00230D1C" w14:paraId="402D999F" w14:textId="77777777" w:rsidTr="000A003F">
        <w:trPr>
          <w:gridAfter w:val="1"/>
          <w:wAfter w:w="83" w:type="dxa"/>
          <w:cantSplit/>
          <w:jc w:val="center"/>
        </w:trPr>
        <w:tc>
          <w:tcPr>
            <w:tcW w:w="1047" w:type="dxa"/>
            <w:tcBorders>
              <w:top w:val="single" w:sz="4" w:space="0" w:color="FFFFFF"/>
              <w:left w:val="single" w:sz="4" w:space="0" w:color="FFFFFF"/>
              <w:bottom w:val="single" w:sz="4" w:space="0" w:color="FFFFFF"/>
              <w:right w:val="single" w:sz="4" w:space="0" w:color="FFFFFF"/>
            </w:tcBorders>
            <w:shd w:val="clear" w:color="auto" w:fill="auto"/>
          </w:tcPr>
          <w:p w14:paraId="167516AF" w14:textId="77777777" w:rsidR="009628E3" w:rsidRPr="00230D1C" w:rsidRDefault="009628E3" w:rsidP="000A003F">
            <w:pPr>
              <w:jc w:val="center"/>
              <w:rPr>
                <w:b/>
                <w:noProof/>
              </w:rPr>
            </w:pPr>
          </w:p>
        </w:tc>
        <w:tc>
          <w:tcPr>
            <w:tcW w:w="1344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4F40341" w14:textId="77777777" w:rsidR="009628E3" w:rsidRPr="00230D1C" w:rsidRDefault="009628E3" w:rsidP="000A003F">
            <w:pPr>
              <w:rPr>
                <w:noProof/>
              </w:rPr>
            </w:pPr>
            <w:r w:rsidRPr="00230D1C">
              <w:rPr>
                <w:noProof/>
              </w:rPr>
              <w:t xml:space="preserve">This leaf node </w:t>
            </w:r>
            <w:r w:rsidRPr="00230D1C">
              <w:rPr>
                <w:noProof/>
                <w:lang w:eastAsia="ko-KR"/>
              </w:rPr>
              <w:t>contains the latitudinal coordinate of a center</w:t>
            </w:r>
            <w:r w:rsidRPr="00230D1C">
              <w:rPr>
                <w:noProof/>
              </w:rPr>
              <w:t>.</w:t>
            </w:r>
          </w:p>
        </w:tc>
      </w:tr>
    </w:tbl>
    <w:p w14:paraId="306B4DC4" w14:textId="77777777" w:rsidR="009628E3" w:rsidRPr="00230D1C" w:rsidRDefault="009628E3" w:rsidP="009628E3">
      <w:pPr>
        <w:rPr>
          <w:noProof/>
        </w:rPr>
      </w:pPr>
      <w:bookmarkStart w:id="10944" w:name="_Toc45274004"/>
      <w:bookmarkStart w:id="10945" w:name="_Toc51937733"/>
      <w:bookmarkStart w:id="10946" w:name="_Toc51938927"/>
    </w:p>
    <w:p w14:paraId="1F932C5A" w14:textId="77777777" w:rsidR="009628E3" w:rsidRPr="00230D1C" w:rsidRDefault="009628E3" w:rsidP="009628E3">
      <w:pPr>
        <w:pStyle w:val="Heading3"/>
        <w:rPr>
          <w:noProof/>
          <w:lang w:eastAsia="ko-KR"/>
        </w:rPr>
      </w:pPr>
      <w:bookmarkStart w:id="10947" w:name="_Toc144197928"/>
      <w:bookmarkStart w:id="10948" w:name="_Toc144199572"/>
      <w:bookmarkStart w:id="10949" w:name="_Toc152621030"/>
      <w:r w:rsidRPr="00230D1C">
        <w:rPr>
          <w:noProof/>
        </w:rPr>
        <w:t>10.2.</w:t>
      </w:r>
      <w:r w:rsidRPr="00230D1C">
        <w:rPr>
          <w:noProof/>
          <w:lang w:eastAsia="ko-KR"/>
        </w:rPr>
        <w:t>55B35</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EllipsoidArcArea/Radius</w:t>
      </w:r>
      <w:bookmarkEnd w:id="10944"/>
      <w:bookmarkEnd w:id="10945"/>
      <w:bookmarkEnd w:id="10946"/>
      <w:bookmarkEnd w:id="10947"/>
      <w:bookmarkEnd w:id="10948"/>
      <w:bookmarkEnd w:id="10949"/>
    </w:p>
    <w:p w14:paraId="6C192B7F" w14:textId="77777777" w:rsidR="009628E3" w:rsidRPr="00230D1C" w:rsidRDefault="009628E3" w:rsidP="009628E3">
      <w:pPr>
        <w:pStyle w:val="TH"/>
        <w:rPr>
          <w:noProof/>
          <w:lang w:eastAsia="ko-KR"/>
        </w:rPr>
      </w:pPr>
      <w:r w:rsidRPr="00230D1C">
        <w:rPr>
          <w:noProof/>
        </w:rPr>
        <w:t>Table 10.2.</w:t>
      </w:r>
      <w:r w:rsidRPr="00230D1C">
        <w:rPr>
          <w:noProof/>
          <w:lang w:eastAsia="ko-KR"/>
        </w:rPr>
        <w:t>55B35</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xitSpecificArea/EllipsoidArcArea/Radiu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2022"/>
        <w:gridCol w:w="2124"/>
        <w:gridCol w:w="1824"/>
        <w:gridCol w:w="1901"/>
        <w:gridCol w:w="1041"/>
        <w:gridCol w:w="38"/>
      </w:tblGrid>
      <w:tr w:rsidR="009628E3" w:rsidRPr="00230D1C" w14:paraId="3B8EFE7B" w14:textId="77777777" w:rsidTr="000A003F">
        <w:trPr>
          <w:cantSplit/>
          <w:trHeight w:hRule="exact" w:val="527"/>
          <w:jc w:val="center"/>
        </w:trPr>
        <w:tc>
          <w:tcPr>
            <w:tcW w:w="12681" w:type="dxa"/>
            <w:gridSpan w:val="7"/>
            <w:tcBorders>
              <w:top w:val="single" w:sz="4" w:space="0" w:color="FFFFFF"/>
              <w:left w:val="single" w:sz="4" w:space="0" w:color="FFFFFF"/>
              <w:bottom w:val="single" w:sz="4" w:space="0" w:color="FFFFFF"/>
              <w:right w:val="single" w:sz="4" w:space="0" w:color="FFFFFF"/>
            </w:tcBorders>
            <w:shd w:val="clear" w:color="auto" w:fill="auto"/>
          </w:tcPr>
          <w:p w14:paraId="1CA686D3" w14:textId="77777777" w:rsidR="009628E3" w:rsidRPr="00230D1C" w:rsidRDefault="009628E3" w:rsidP="000A003F">
            <w:pPr>
              <w:rPr>
                <w:noProof/>
              </w:rPr>
            </w:pPr>
            <w:r w:rsidRPr="00230D1C">
              <w:rPr>
                <w:noProof/>
              </w:rPr>
              <w:t>&lt;x&gt;/OnNetwork/MCDataGroupList/&lt;x&gt;/Entry/RulesForDeaffiliation/&lt;x&gt;/ListOfLocationCriteria/&lt;x&gt;/Entry/ExitSpecificArea/EllipsoidArcArea/Center/Radius</w:t>
            </w:r>
          </w:p>
        </w:tc>
      </w:tr>
      <w:tr w:rsidR="009628E3" w:rsidRPr="00230D1C" w14:paraId="4DC9AA60" w14:textId="77777777" w:rsidTr="000A003F">
        <w:trPr>
          <w:gridAfter w:val="1"/>
          <w:wAfter w:w="50" w:type="dxa"/>
          <w:cantSplit/>
          <w:trHeight w:hRule="exact" w:val="240"/>
          <w:jc w:val="center"/>
        </w:trPr>
        <w:tc>
          <w:tcPr>
            <w:tcW w:w="857" w:type="dxa"/>
            <w:tcBorders>
              <w:top w:val="single" w:sz="4" w:space="0" w:color="FFFFFF"/>
              <w:left w:val="single" w:sz="4" w:space="0" w:color="FFFFFF"/>
              <w:bottom w:val="single" w:sz="4" w:space="0" w:color="FFFFFF"/>
              <w:right w:val="single" w:sz="4" w:space="0" w:color="000000"/>
            </w:tcBorders>
            <w:shd w:val="clear" w:color="auto" w:fill="auto"/>
          </w:tcPr>
          <w:p w14:paraId="77C58681" w14:textId="77777777" w:rsidR="009628E3" w:rsidRPr="00230D1C" w:rsidRDefault="009628E3" w:rsidP="000A003F">
            <w:pPr>
              <w:jc w:val="center"/>
              <w:rPr>
                <w:rFonts w:ascii="Arial" w:hAnsi="Arial" w:cs="Arial"/>
                <w:b/>
                <w:noProof/>
                <w:sz w:val="18"/>
                <w:szCs w:val="18"/>
              </w:rPr>
            </w:pPr>
          </w:p>
        </w:tc>
        <w:tc>
          <w:tcPr>
            <w:tcW w:w="26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C5EA30" w14:textId="77777777" w:rsidR="009628E3" w:rsidRPr="00230D1C" w:rsidRDefault="009628E3" w:rsidP="000A003F">
            <w:pPr>
              <w:pStyle w:val="TAC"/>
              <w:rPr>
                <w:noProof/>
              </w:rPr>
            </w:pPr>
            <w:r w:rsidRPr="00230D1C">
              <w:rPr>
                <w:noProof/>
              </w:rPr>
              <w:t>Status</w:t>
            </w:r>
          </w:p>
        </w:tc>
        <w:tc>
          <w:tcPr>
            <w:tcW w:w="282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B61FDD" w14:textId="77777777" w:rsidR="009628E3" w:rsidRPr="00230D1C" w:rsidRDefault="009628E3" w:rsidP="000A003F">
            <w:pPr>
              <w:pStyle w:val="TAC"/>
              <w:rPr>
                <w:noProof/>
              </w:rPr>
            </w:pPr>
            <w:r w:rsidRPr="00230D1C">
              <w:rPr>
                <w:noProof/>
              </w:rPr>
              <w:t>Occurrence</w:t>
            </w:r>
          </w:p>
        </w:tc>
        <w:tc>
          <w:tcPr>
            <w:tcW w:w="24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F10E77" w14:textId="77777777" w:rsidR="009628E3" w:rsidRPr="00230D1C" w:rsidRDefault="009628E3" w:rsidP="000A003F">
            <w:pPr>
              <w:pStyle w:val="TAC"/>
              <w:rPr>
                <w:noProof/>
              </w:rPr>
            </w:pPr>
            <w:r w:rsidRPr="00230D1C">
              <w:rPr>
                <w:noProof/>
              </w:rPr>
              <w:t>Format</w:t>
            </w:r>
          </w:p>
        </w:tc>
        <w:tc>
          <w:tcPr>
            <w:tcW w:w="25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C4D960" w14:textId="77777777" w:rsidR="009628E3" w:rsidRPr="00230D1C" w:rsidRDefault="009628E3" w:rsidP="000A003F">
            <w:pPr>
              <w:pStyle w:val="TAC"/>
              <w:rPr>
                <w:noProof/>
              </w:rPr>
            </w:pPr>
            <w:r w:rsidRPr="00230D1C">
              <w:rPr>
                <w:noProof/>
              </w:rPr>
              <w:t>Min. Access Types</w:t>
            </w:r>
          </w:p>
        </w:tc>
        <w:tc>
          <w:tcPr>
            <w:tcW w:w="1339" w:type="dxa"/>
            <w:tcBorders>
              <w:top w:val="single" w:sz="4" w:space="0" w:color="FFFFFF"/>
              <w:left w:val="single" w:sz="4" w:space="0" w:color="000000"/>
              <w:bottom w:val="single" w:sz="4" w:space="0" w:color="FFFFFF"/>
              <w:right w:val="single" w:sz="4" w:space="0" w:color="FFFFFF"/>
            </w:tcBorders>
            <w:shd w:val="clear" w:color="auto" w:fill="auto"/>
          </w:tcPr>
          <w:p w14:paraId="67D41229" w14:textId="77777777" w:rsidR="009628E3" w:rsidRPr="00230D1C" w:rsidRDefault="009628E3" w:rsidP="000A003F">
            <w:pPr>
              <w:jc w:val="center"/>
              <w:rPr>
                <w:rFonts w:ascii="Arial" w:hAnsi="Arial" w:cs="Arial"/>
                <w:b/>
                <w:noProof/>
                <w:sz w:val="18"/>
                <w:szCs w:val="18"/>
              </w:rPr>
            </w:pPr>
          </w:p>
        </w:tc>
      </w:tr>
      <w:tr w:rsidR="009628E3" w:rsidRPr="00230D1C" w14:paraId="0D2B932D" w14:textId="77777777" w:rsidTr="000A003F">
        <w:trPr>
          <w:gridAfter w:val="1"/>
          <w:wAfter w:w="50" w:type="dxa"/>
          <w:cantSplit/>
          <w:trHeight w:hRule="exact" w:val="280"/>
          <w:jc w:val="center"/>
        </w:trPr>
        <w:tc>
          <w:tcPr>
            <w:tcW w:w="857" w:type="dxa"/>
            <w:tcBorders>
              <w:top w:val="single" w:sz="4" w:space="0" w:color="FFFFFF"/>
              <w:left w:val="single" w:sz="4" w:space="0" w:color="FFFFFF"/>
              <w:bottom w:val="single" w:sz="4" w:space="0" w:color="FFFFFF"/>
              <w:right w:val="single" w:sz="4" w:space="0" w:color="000000"/>
            </w:tcBorders>
            <w:shd w:val="clear" w:color="auto" w:fill="auto"/>
          </w:tcPr>
          <w:p w14:paraId="4C9A0BE7" w14:textId="77777777" w:rsidR="009628E3" w:rsidRPr="00230D1C" w:rsidRDefault="009628E3" w:rsidP="000A003F">
            <w:pPr>
              <w:jc w:val="center"/>
              <w:rPr>
                <w:b/>
                <w:noProof/>
              </w:rPr>
            </w:pPr>
          </w:p>
        </w:tc>
        <w:tc>
          <w:tcPr>
            <w:tcW w:w="26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C76D64" w14:textId="77777777" w:rsidR="009628E3" w:rsidRPr="00230D1C" w:rsidRDefault="009628E3" w:rsidP="000A003F">
            <w:pPr>
              <w:pStyle w:val="TAC"/>
              <w:rPr>
                <w:noProof/>
              </w:rPr>
            </w:pPr>
            <w:r w:rsidRPr="00230D1C">
              <w:rPr>
                <w:noProof/>
              </w:rPr>
              <w:t>Required</w:t>
            </w:r>
          </w:p>
        </w:tc>
        <w:tc>
          <w:tcPr>
            <w:tcW w:w="282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BC7251" w14:textId="77777777" w:rsidR="009628E3" w:rsidRPr="00230D1C" w:rsidRDefault="009628E3" w:rsidP="000A003F">
            <w:pPr>
              <w:pStyle w:val="TAC"/>
              <w:rPr>
                <w:noProof/>
              </w:rPr>
            </w:pPr>
            <w:r w:rsidRPr="00230D1C">
              <w:rPr>
                <w:noProof/>
              </w:rPr>
              <w:t>One</w:t>
            </w:r>
          </w:p>
        </w:tc>
        <w:tc>
          <w:tcPr>
            <w:tcW w:w="24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7A50DC" w14:textId="77777777" w:rsidR="009628E3" w:rsidRPr="00230D1C" w:rsidRDefault="009628E3" w:rsidP="000A003F">
            <w:pPr>
              <w:pStyle w:val="TAC"/>
              <w:rPr>
                <w:noProof/>
              </w:rPr>
            </w:pPr>
            <w:r w:rsidRPr="00230D1C">
              <w:rPr>
                <w:noProof/>
              </w:rPr>
              <w:t>int</w:t>
            </w:r>
          </w:p>
        </w:tc>
        <w:tc>
          <w:tcPr>
            <w:tcW w:w="25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7CF40C" w14:textId="77777777" w:rsidR="009628E3" w:rsidRPr="00230D1C" w:rsidRDefault="009628E3" w:rsidP="000A003F">
            <w:pPr>
              <w:pStyle w:val="TAC"/>
              <w:rPr>
                <w:noProof/>
              </w:rPr>
            </w:pPr>
            <w:r w:rsidRPr="00230D1C">
              <w:rPr>
                <w:noProof/>
              </w:rPr>
              <w:t>Get, Replace</w:t>
            </w:r>
          </w:p>
        </w:tc>
        <w:tc>
          <w:tcPr>
            <w:tcW w:w="1339" w:type="dxa"/>
            <w:tcBorders>
              <w:top w:val="single" w:sz="4" w:space="0" w:color="FFFFFF"/>
              <w:left w:val="single" w:sz="4" w:space="0" w:color="000000"/>
              <w:bottom w:val="single" w:sz="4" w:space="0" w:color="FFFFFF"/>
              <w:right w:val="single" w:sz="4" w:space="0" w:color="FFFFFF"/>
            </w:tcBorders>
            <w:shd w:val="clear" w:color="auto" w:fill="auto"/>
          </w:tcPr>
          <w:p w14:paraId="3CAB2808" w14:textId="77777777" w:rsidR="009628E3" w:rsidRPr="00230D1C" w:rsidRDefault="009628E3" w:rsidP="000A003F">
            <w:pPr>
              <w:jc w:val="center"/>
              <w:rPr>
                <w:b/>
                <w:noProof/>
              </w:rPr>
            </w:pPr>
          </w:p>
        </w:tc>
      </w:tr>
      <w:tr w:rsidR="009628E3" w:rsidRPr="00230D1C" w14:paraId="6C66C712" w14:textId="77777777" w:rsidTr="000A003F">
        <w:trPr>
          <w:gridAfter w:val="1"/>
          <w:wAfter w:w="50" w:type="dxa"/>
          <w:cantSplit/>
          <w:jc w:val="center"/>
        </w:trPr>
        <w:tc>
          <w:tcPr>
            <w:tcW w:w="857" w:type="dxa"/>
            <w:tcBorders>
              <w:top w:val="single" w:sz="4" w:space="0" w:color="FFFFFF"/>
              <w:left w:val="single" w:sz="4" w:space="0" w:color="FFFFFF"/>
              <w:bottom w:val="single" w:sz="4" w:space="0" w:color="FFFFFF"/>
              <w:right w:val="single" w:sz="4" w:space="0" w:color="FFFFFF"/>
            </w:tcBorders>
            <w:shd w:val="clear" w:color="auto" w:fill="auto"/>
          </w:tcPr>
          <w:p w14:paraId="5BB9D7C6" w14:textId="77777777" w:rsidR="009628E3" w:rsidRPr="00230D1C" w:rsidRDefault="009628E3" w:rsidP="000A003F">
            <w:pPr>
              <w:jc w:val="center"/>
              <w:rPr>
                <w:b/>
                <w:noProof/>
              </w:rPr>
            </w:pPr>
          </w:p>
        </w:tc>
        <w:tc>
          <w:tcPr>
            <w:tcW w:w="1177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397AA24" w14:textId="77777777" w:rsidR="009628E3" w:rsidRPr="00230D1C" w:rsidRDefault="009628E3" w:rsidP="000A003F">
            <w:pPr>
              <w:rPr>
                <w:noProof/>
              </w:rPr>
            </w:pPr>
            <w:r w:rsidRPr="00230D1C">
              <w:rPr>
                <w:noProof/>
              </w:rPr>
              <w:t xml:space="preserve">This leaf node </w:t>
            </w:r>
            <w:r w:rsidRPr="00230D1C">
              <w:rPr>
                <w:noProof/>
                <w:lang w:eastAsia="ko-KR"/>
              </w:rPr>
              <w:t xml:space="preserve">contains the radius of the </w:t>
            </w:r>
            <w:r w:rsidRPr="00230D1C">
              <w:rPr>
                <w:noProof/>
              </w:rPr>
              <w:t>ellipsoid arc.</w:t>
            </w:r>
          </w:p>
        </w:tc>
      </w:tr>
    </w:tbl>
    <w:p w14:paraId="3DEFECE2" w14:textId="77777777" w:rsidR="009628E3" w:rsidRPr="00230D1C" w:rsidRDefault="009628E3" w:rsidP="009628E3">
      <w:pPr>
        <w:rPr>
          <w:noProof/>
        </w:rPr>
      </w:pPr>
      <w:bookmarkStart w:id="10950" w:name="_Toc45274005"/>
      <w:bookmarkStart w:id="10951" w:name="_Toc51937734"/>
      <w:bookmarkStart w:id="10952" w:name="_Toc51938928"/>
    </w:p>
    <w:p w14:paraId="385F70F2" w14:textId="77777777" w:rsidR="009628E3" w:rsidRPr="00230D1C" w:rsidRDefault="009628E3" w:rsidP="009628E3">
      <w:pPr>
        <w:pStyle w:val="Heading3"/>
        <w:rPr>
          <w:noProof/>
          <w:lang w:eastAsia="ko-KR"/>
        </w:rPr>
      </w:pPr>
      <w:bookmarkStart w:id="10953" w:name="_Toc144197929"/>
      <w:bookmarkStart w:id="10954" w:name="_Toc144199573"/>
      <w:bookmarkStart w:id="10955" w:name="_Toc152621031"/>
      <w:r w:rsidRPr="00230D1C">
        <w:rPr>
          <w:noProof/>
        </w:rPr>
        <w:t>10.2.</w:t>
      </w:r>
      <w:r w:rsidRPr="00230D1C">
        <w:rPr>
          <w:noProof/>
          <w:lang w:eastAsia="ko-KR"/>
        </w:rPr>
        <w:t>55B36</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EllipsoidArcArea/OffsetAngle</w:t>
      </w:r>
      <w:bookmarkEnd w:id="10950"/>
      <w:bookmarkEnd w:id="10951"/>
      <w:bookmarkEnd w:id="10952"/>
      <w:bookmarkEnd w:id="10953"/>
      <w:bookmarkEnd w:id="10954"/>
      <w:bookmarkEnd w:id="10955"/>
    </w:p>
    <w:p w14:paraId="407CBB65" w14:textId="77777777" w:rsidR="009628E3" w:rsidRPr="00230D1C" w:rsidRDefault="009628E3" w:rsidP="009628E3">
      <w:pPr>
        <w:pStyle w:val="TH"/>
        <w:rPr>
          <w:noProof/>
          <w:lang w:eastAsia="ko-KR"/>
        </w:rPr>
      </w:pPr>
      <w:r w:rsidRPr="00230D1C">
        <w:rPr>
          <w:noProof/>
        </w:rPr>
        <w:t>Table 10.2.</w:t>
      </w:r>
      <w:r w:rsidRPr="00230D1C">
        <w:rPr>
          <w:noProof/>
          <w:lang w:eastAsia="ko-KR"/>
        </w:rPr>
        <w:t>55B36</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xitSpecificArea/EllipsoidArcArea/OffsetAng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6"/>
        <w:gridCol w:w="2024"/>
        <w:gridCol w:w="2128"/>
        <w:gridCol w:w="1825"/>
        <w:gridCol w:w="1901"/>
        <w:gridCol w:w="1037"/>
        <w:gridCol w:w="38"/>
      </w:tblGrid>
      <w:tr w:rsidR="009628E3" w:rsidRPr="00230D1C" w14:paraId="5A553F32" w14:textId="77777777" w:rsidTr="000A003F">
        <w:trPr>
          <w:cantSplit/>
          <w:trHeight w:hRule="exact" w:val="527"/>
          <w:jc w:val="center"/>
        </w:trPr>
        <w:tc>
          <w:tcPr>
            <w:tcW w:w="12525" w:type="dxa"/>
            <w:gridSpan w:val="7"/>
            <w:tcBorders>
              <w:top w:val="single" w:sz="4" w:space="0" w:color="FFFFFF"/>
              <w:left w:val="single" w:sz="4" w:space="0" w:color="FFFFFF"/>
              <w:bottom w:val="single" w:sz="4" w:space="0" w:color="FFFFFF"/>
              <w:right w:val="single" w:sz="4" w:space="0" w:color="FFFFFF"/>
            </w:tcBorders>
            <w:shd w:val="clear" w:color="auto" w:fill="auto"/>
          </w:tcPr>
          <w:p w14:paraId="0C2DF679" w14:textId="77777777" w:rsidR="009628E3" w:rsidRPr="00230D1C" w:rsidRDefault="009628E3" w:rsidP="000A003F">
            <w:pPr>
              <w:rPr>
                <w:noProof/>
              </w:rPr>
            </w:pPr>
            <w:r w:rsidRPr="00230D1C">
              <w:rPr>
                <w:noProof/>
              </w:rPr>
              <w:t>&lt;x&gt;/OnNetwork/MCDataGroupList/&lt;x&gt;/Entry/RulesForDeaffiliation/&lt;x&gt;/ListOfLocationCriteria/&lt;x&gt;/Entry/ExitSpecificArea/EllipsoidArcArea/OffsetAngle</w:t>
            </w:r>
          </w:p>
        </w:tc>
      </w:tr>
      <w:tr w:rsidR="009628E3" w:rsidRPr="00230D1C" w14:paraId="14E9B371" w14:textId="77777777" w:rsidTr="000A003F">
        <w:trPr>
          <w:gridAfter w:val="1"/>
          <w:wAfter w:w="49" w:type="dxa"/>
          <w:cantSplit/>
          <w:trHeight w:hRule="exact" w:val="240"/>
          <w:jc w:val="center"/>
        </w:trPr>
        <w:tc>
          <w:tcPr>
            <w:tcW w:w="844" w:type="dxa"/>
            <w:tcBorders>
              <w:top w:val="single" w:sz="4" w:space="0" w:color="FFFFFF"/>
              <w:left w:val="single" w:sz="4" w:space="0" w:color="FFFFFF"/>
              <w:bottom w:val="single" w:sz="4" w:space="0" w:color="FFFFFF"/>
              <w:right w:val="single" w:sz="4" w:space="0" w:color="000000"/>
            </w:tcBorders>
            <w:shd w:val="clear" w:color="auto" w:fill="auto"/>
          </w:tcPr>
          <w:p w14:paraId="136646B2" w14:textId="77777777" w:rsidR="009628E3" w:rsidRPr="00230D1C" w:rsidRDefault="009628E3" w:rsidP="000A003F">
            <w:pPr>
              <w:jc w:val="center"/>
              <w:rPr>
                <w:rFonts w:ascii="Arial" w:hAnsi="Arial" w:cs="Arial"/>
                <w:b/>
                <w:noProof/>
                <w:sz w:val="18"/>
                <w:szCs w:val="18"/>
              </w:rPr>
            </w:pPr>
          </w:p>
        </w:tc>
        <w:tc>
          <w:tcPr>
            <w:tcW w:w="26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B2D2DC" w14:textId="77777777" w:rsidR="009628E3" w:rsidRPr="00230D1C" w:rsidRDefault="009628E3" w:rsidP="000A003F">
            <w:pPr>
              <w:pStyle w:val="TAC"/>
              <w:rPr>
                <w:noProof/>
              </w:rPr>
            </w:pPr>
            <w:r w:rsidRPr="00230D1C">
              <w:rPr>
                <w:noProof/>
              </w:rPr>
              <w:t>Status</w:t>
            </w:r>
          </w:p>
        </w:tc>
        <w:tc>
          <w:tcPr>
            <w:tcW w:w="27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50249A" w14:textId="77777777" w:rsidR="009628E3" w:rsidRPr="00230D1C" w:rsidRDefault="009628E3" w:rsidP="000A003F">
            <w:pPr>
              <w:pStyle w:val="TAC"/>
              <w:rPr>
                <w:noProof/>
              </w:rPr>
            </w:pPr>
            <w:r w:rsidRPr="00230D1C">
              <w:rPr>
                <w:noProof/>
              </w:rPr>
              <w:t>Occurrence</w:t>
            </w:r>
          </w:p>
        </w:tc>
        <w:tc>
          <w:tcPr>
            <w:tcW w:w="23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990A40" w14:textId="77777777" w:rsidR="009628E3" w:rsidRPr="00230D1C" w:rsidRDefault="009628E3" w:rsidP="000A003F">
            <w:pPr>
              <w:pStyle w:val="TAC"/>
              <w:rPr>
                <w:noProof/>
              </w:rPr>
            </w:pPr>
            <w:r w:rsidRPr="00230D1C">
              <w:rPr>
                <w:noProof/>
              </w:rPr>
              <w:t>Format</w:t>
            </w:r>
          </w:p>
        </w:tc>
        <w:tc>
          <w:tcPr>
            <w:tcW w:w="24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2B1F15" w14:textId="77777777" w:rsidR="009628E3" w:rsidRPr="00230D1C" w:rsidRDefault="009628E3" w:rsidP="000A003F">
            <w:pPr>
              <w:pStyle w:val="TAC"/>
              <w:rPr>
                <w:noProof/>
              </w:rPr>
            </w:pPr>
            <w:r w:rsidRPr="00230D1C">
              <w:rPr>
                <w:noProof/>
              </w:rPr>
              <w:t>Min. Access Types</w:t>
            </w:r>
          </w:p>
        </w:tc>
        <w:tc>
          <w:tcPr>
            <w:tcW w:w="1318" w:type="dxa"/>
            <w:tcBorders>
              <w:top w:val="single" w:sz="4" w:space="0" w:color="FFFFFF"/>
              <w:left w:val="single" w:sz="4" w:space="0" w:color="000000"/>
              <w:bottom w:val="single" w:sz="4" w:space="0" w:color="FFFFFF"/>
              <w:right w:val="single" w:sz="4" w:space="0" w:color="FFFFFF"/>
            </w:tcBorders>
            <w:shd w:val="clear" w:color="auto" w:fill="auto"/>
          </w:tcPr>
          <w:p w14:paraId="60541655" w14:textId="77777777" w:rsidR="009628E3" w:rsidRPr="00230D1C" w:rsidRDefault="009628E3" w:rsidP="000A003F">
            <w:pPr>
              <w:jc w:val="center"/>
              <w:rPr>
                <w:rFonts w:ascii="Arial" w:hAnsi="Arial" w:cs="Arial"/>
                <w:b/>
                <w:noProof/>
                <w:sz w:val="18"/>
                <w:szCs w:val="18"/>
              </w:rPr>
            </w:pPr>
          </w:p>
        </w:tc>
      </w:tr>
      <w:tr w:rsidR="009628E3" w:rsidRPr="00230D1C" w14:paraId="31191AF9" w14:textId="77777777" w:rsidTr="000A003F">
        <w:trPr>
          <w:gridAfter w:val="1"/>
          <w:wAfter w:w="49" w:type="dxa"/>
          <w:cantSplit/>
          <w:trHeight w:hRule="exact" w:val="280"/>
          <w:jc w:val="center"/>
        </w:trPr>
        <w:tc>
          <w:tcPr>
            <w:tcW w:w="844" w:type="dxa"/>
            <w:tcBorders>
              <w:top w:val="single" w:sz="4" w:space="0" w:color="FFFFFF"/>
              <w:left w:val="single" w:sz="4" w:space="0" w:color="FFFFFF"/>
              <w:bottom w:val="single" w:sz="4" w:space="0" w:color="FFFFFF"/>
              <w:right w:val="single" w:sz="4" w:space="0" w:color="000000"/>
            </w:tcBorders>
            <w:shd w:val="clear" w:color="auto" w:fill="auto"/>
          </w:tcPr>
          <w:p w14:paraId="6495B37D" w14:textId="77777777" w:rsidR="009628E3" w:rsidRPr="00230D1C" w:rsidRDefault="009628E3" w:rsidP="000A003F">
            <w:pPr>
              <w:jc w:val="center"/>
              <w:rPr>
                <w:b/>
                <w:noProof/>
              </w:rPr>
            </w:pPr>
          </w:p>
        </w:tc>
        <w:tc>
          <w:tcPr>
            <w:tcW w:w="26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13C083" w14:textId="77777777" w:rsidR="009628E3" w:rsidRPr="00230D1C" w:rsidRDefault="009628E3" w:rsidP="000A003F">
            <w:pPr>
              <w:pStyle w:val="TAC"/>
              <w:rPr>
                <w:noProof/>
              </w:rPr>
            </w:pPr>
            <w:r w:rsidRPr="00230D1C">
              <w:rPr>
                <w:noProof/>
              </w:rPr>
              <w:t>Required</w:t>
            </w:r>
          </w:p>
        </w:tc>
        <w:tc>
          <w:tcPr>
            <w:tcW w:w="27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CD5654" w14:textId="77777777" w:rsidR="009628E3" w:rsidRPr="00230D1C" w:rsidRDefault="009628E3" w:rsidP="000A003F">
            <w:pPr>
              <w:pStyle w:val="TAC"/>
              <w:rPr>
                <w:noProof/>
              </w:rPr>
            </w:pPr>
            <w:r w:rsidRPr="00230D1C">
              <w:rPr>
                <w:noProof/>
              </w:rPr>
              <w:t>One</w:t>
            </w:r>
          </w:p>
        </w:tc>
        <w:tc>
          <w:tcPr>
            <w:tcW w:w="23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75AE34" w14:textId="77777777" w:rsidR="009628E3" w:rsidRPr="00230D1C" w:rsidRDefault="009628E3" w:rsidP="000A003F">
            <w:pPr>
              <w:pStyle w:val="TAC"/>
              <w:rPr>
                <w:noProof/>
              </w:rPr>
            </w:pPr>
            <w:r w:rsidRPr="00230D1C">
              <w:rPr>
                <w:noProof/>
              </w:rPr>
              <w:t>int</w:t>
            </w:r>
          </w:p>
        </w:tc>
        <w:tc>
          <w:tcPr>
            <w:tcW w:w="24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A8EAFE" w14:textId="77777777" w:rsidR="009628E3" w:rsidRPr="00230D1C" w:rsidRDefault="009628E3" w:rsidP="000A003F">
            <w:pPr>
              <w:pStyle w:val="TAC"/>
              <w:rPr>
                <w:noProof/>
              </w:rPr>
            </w:pPr>
            <w:r w:rsidRPr="00230D1C">
              <w:rPr>
                <w:noProof/>
              </w:rPr>
              <w:t>Get, Replace</w:t>
            </w:r>
          </w:p>
        </w:tc>
        <w:tc>
          <w:tcPr>
            <w:tcW w:w="1318" w:type="dxa"/>
            <w:tcBorders>
              <w:top w:val="single" w:sz="4" w:space="0" w:color="FFFFFF"/>
              <w:left w:val="single" w:sz="4" w:space="0" w:color="000000"/>
              <w:bottom w:val="single" w:sz="4" w:space="0" w:color="FFFFFF"/>
              <w:right w:val="single" w:sz="4" w:space="0" w:color="FFFFFF"/>
            </w:tcBorders>
            <w:shd w:val="clear" w:color="auto" w:fill="auto"/>
          </w:tcPr>
          <w:p w14:paraId="024BCD8C" w14:textId="77777777" w:rsidR="009628E3" w:rsidRPr="00230D1C" w:rsidRDefault="009628E3" w:rsidP="000A003F">
            <w:pPr>
              <w:jc w:val="center"/>
              <w:rPr>
                <w:b/>
                <w:noProof/>
              </w:rPr>
            </w:pPr>
          </w:p>
        </w:tc>
      </w:tr>
      <w:tr w:rsidR="009628E3" w:rsidRPr="00230D1C" w14:paraId="498AF71F" w14:textId="77777777" w:rsidTr="000A003F">
        <w:trPr>
          <w:gridAfter w:val="1"/>
          <w:wAfter w:w="49" w:type="dxa"/>
          <w:cantSplit/>
          <w:jc w:val="center"/>
        </w:trPr>
        <w:tc>
          <w:tcPr>
            <w:tcW w:w="844" w:type="dxa"/>
            <w:tcBorders>
              <w:top w:val="single" w:sz="4" w:space="0" w:color="FFFFFF"/>
              <w:left w:val="single" w:sz="4" w:space="0" w:color="FFFFFF"/>
              <w:bottom w:val="single" w:sz="4" w:space="0" w:color="FFFFFF"/>
              <w:right w:val="single" w:sz="4" w:space="0" w:color="FFFFFF"/>
            </w:tcBorders>
            <w:shd w:val="clear" w:color="auto" w:fill="auto"/>
          </w:tcPr>
          <w:p w14:paraId="2B2C9542" w14:textId="77777777" w:rsidR="009628E3" w:rsidRPr="00230D1C" w:rsidRDefault="009628E3" w:rsidP="000A003F">
            <w:pPr>
              <w:jc w:val="center"/>
              <w:rPr>
                <w:b/>
                <w:noProof/>
              </w:rPr>
            </w:pPr>
          </w:p>
        </w:tc>
        <w:tc>
          <w:tcPr>
            <w:tcW w:w="1163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866C470" w14:textId="77777777" w:rsidR="009628E3" w:rsidRPr="00230D1C" w:rsidRDefault="009628E3" w:rsidP="000A003F">
            <w:pPr>
              <w:rPr>
                <w:noProof/>
              </w:rPr>
            </w:pPr>
            <w:r w:rsidRPr="00230D1C">
              <w:rPr>
                <w:noProof/>
              </w:rPr>
              <w:t xml:space="preserve">This leaf node </w:t>
            </w:r>
            <w:r w:rsidRPr="00230D1C">
              <w:rPr>
                <w:noProof/>
                <w:lang w:eastAsia="ko-KR"/>
              </w:rPr>
              <w:t xml:space="preserve">contains the offset angle of the </w:t>
            </w:r>
            <w:r w:rsidRPr="00230D1C">
              <w:rPr>
                <w:noProof/>
              </w:rPr>
              <w:t>ellipsoid arc.</w:t>
            </w:r>
          </w:p>
        </w:tc>
      </w:tr>
    </w:tbl>
    <w:p w14:paraId="73373275" w14:textId="77777777" w:rsidR="009628E3" w:rsidRPr="00230D1C" w:rsidRDefault="009628E3" w:rsidP="009628E3">
      <w:pPr>
        <w:rPr>
          <w:noProof/>
        </w:rPr>
      </w:pPr>
      <w:bookmarkStart w:id="10956" w:name="_Toc45274006"/>
      <w:bookmarkStart w:id="10957" w:name="_Toc51937735"/>
      <w:bookmarkStart w:id="10958" w:name="_Toc51938929"/>
    </w:p>
    <w:p w14:paraId="2797964F" w14:textId="77777777" w:rsidR="009628E3" w:rsidRPr="00230D1C" w:rsidRDefault="009628E3" w:rsidP="009628E3">
      <w:pPr>
        <w:pStyle w:val="Heading3"/>
        <w:rPr>
          <w:noProof/>
          <w:lang w:eastAsia="ko-KR"/>
        </w:rPr>
      </w:pPr>
      <w:bookmarkStart w:id="10959" w:name="_Toc144197930"/>
      <w:bookmarkStart w:id="10960" w:name="_Toc144199574"/>
      <w:bookmarkStart w:id="10961" w:name="_Toc152621032"/>
      <w:r w:rsidRPr="00230D1C">
        <w:rPr>
          <w:noProof/>
        </w:rPr>
        <w:t>10.2.</w:t>
      </w:r>
      <w:r w:rsidRPr="00230D1C">
        <w:rPr>
          <w:noProof/>
          <w:lang w:eastAsia="ko-KR"/>
        </w:rPr>
        <w:t>55B37</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EllipsoidArcArea/</w:t>
      </w:r>
      <w:r w:rsidRPr="00230D1C">
        <w:rPr>
          <w:noProof/>
          <w:lang w:eastAsia="ko-KR"/>
        </w:rPr>
        <w:t>IncludedAngle</w:t>
      </w:r>
      <w:bookmarkEnd w:id="10956"/>
      <w:bookmarkEnd w:id="10957"/>
      <w:bookmarkEnd w:id="10958"/>
      <w:bookmarkEnd w:id="10959"/>
      <w:bookmarkEnd w:id="10960"/>
      <w:bookmarkEnd w:id="10961"/>
    </w:p>
    <w:p w14:paraId="7D6E2C70" w14:textId="77777777" w:rsidR="009628E3" w:rsidRPr="00230D1C" w:rsidRDefault="009628E3" w:rsidP="009628E3">
      <w:pPr>
        <w:pStyle w:val="TH"/>
        <w:rPr>
          <w:noProof/>
          <w:lang w:eastAsia="ko-KR"/>
        </w:rPr>
      </w:pPr>
      <w:r w:rsidRPr="00230D1C">
        <w:rPr>
          <w:noProof/>
        </w:rPr>
        <w:t>Table 10.2.</w:t>
      </w:r>
      <w:r w:rsidRPr="00230D1C">
        <w:rPr>
          <w:noProof/>
          <w:lang w:eastAsia="ko-KR"/>
        </w:rPr>
        <w:t>55B37</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xitSpecificArea/EllipsoidArcArea/</w:t>
      </w:r>
      <w:r w:rsidRPr="00230D1C">
        <w:rPr>
          <w:noProof/>
          <w:lang w:eastAsia="ko-KR"/>
        </w:rPr>
        <w:t>IncludedAng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6"/>
        <w:gridCol w:w="2024"/>
        <w:gridCol w:w="2122"/>
        <w:gridCol w:w="1826"/>
        <w:gridCol w:w="1901"/>
        <w:gridCol w:w="1042"/>
        <w:gridCol w:w="38"/>
      </w:tblGrid>
      <w:tr w:rsidR="009628E3" w:rsidRPr="00230D1C" w14:paraId="04F56471" w14:textId="77777777" w:rsidTr="000A003F">
        <w:trPr>
          <w:cantSplit/>
          <w:trHeight w:hRule="exact" w:val="527"/>
          <w:jc w:val="center"/>
        </w:trPr>
        <w:tc>
          <w:tcPr>
            <w:tcW w:w="12726" w:type="dxa"/>
            <w:gridSpan w:val="7"/>
            <w:tcBorders>
              <w:top w:val="single" w:sz="4" w:space="0" w:color="FFFFFF"/>
              <w:left w:val="single" w:sz="4" w:space="0" w:color="FFFFFF"/>
              <w:bottom w:val="single" w:sz="4" w:space="0" w:color="FFFFFF"/>
              <w:right w:val="single" w:sz="4" w:space="0" w:color="FFFFFF"/>
            </w:tcBorders>
            <w:shd w:val="clear" w:color="auto" w:fill="auto"/>
          </w:tcPr>
          <w:p w14:paraId="06ABB96E" w14:textId="77777777" w:rsidR="009628E3" w:rsidRPr="00230D1C" w:rsidRDefault="009628E3" w:rsidP="000A003F">
            <w:pPr>
              <w:rPr>
                <w:noProof/>
              </w:rPr>
            </w:pPr>
            <w:r w:rsidRPr="00230D1C">
              <w:rPr>
                <w:noProof/>
              </w:rPr>
              <w:t>&lt;x&gt;/OnNetwork/MCDataGroupList/&lt;x&gt;/Entry/RulesForDeaffiliation/&lt;x&gt;/ListOfLocationCriteria/&lt;x&gt;/Entry/ExitSpecificArea/EllipsoidArcArea/</w:t>
            </w:r>
            <w:r w:rsidRPr="00230D1C">
              <w:rPr>
                <w:noProof/>
                <w:lang w:eastAsia="ko-KR"/>
              </w:rPr>
              <w:t>IncludedAngle</w:t>
            </w:r>
          </w:p>
        </w:tc>
      </w:tr>
      <w:tr w:rsidR="009628E3" w:rsidRPr="00230D1C" w14:paraId="240FFA98" w14:textId="77777777" w:rsidTr="000A003F">
        <w:trPr>
          <w:gridAfter w:val="1"/>
          <w:wAfter w:w="51" w:type="dxa"/>
          <w:cantSplit/>
          <w:trHeight w:hRule="exact" w:val="240"/>
          <w:jc w:val="center"/>
        </w:trPr>
        <w:tc>
          <w:tcPr>
            <w:tcW w:w="854" w:type="dxa"/>
            <w:tcBorders>
              <w:top w:val="single" w:sz="4" w:space="0" w:color="FFFFFF"/>
              <w:left w:val="single" w:sz="4" w:space="0" w:color="FFFFFF"/>
              <w:bottom w:val="single" w:sz="4" w:space="0" w:color="FFFFFF"/>
              <w:right w:val="single" w:sz="4" w:space="0" w:color="000000"/>
            </w:tcBorders>
            <w:shd w:val="clear" w:color="auto" w:fill="auto"/>
          </w:tcPr>
          <w:p w14:paraId="551AEE5C" w14:textId="77777777" w:rsidR="009628E3" w:rsidRPr="00230D1C" w:rsidRDefault="009628E3" w:rsidP="000A003F">
            <w:pPr>
              <w:jc w:val="center"/>
              <w:rPr>
                <w:rFonts w:ascii="Arial" w:hAnsi="Arial" w:cs="Arial"/>
                <w:b/>
                <w:noProof/>
                <w:sz w:val="18"/>
                <w:szCs w:val="18"/>
              </w:rPr>
            </w:pPr>
          </w:p>
        </w:tc>
        <w:tc>
          <w:tcPr>
            <w:tcW w:w="26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3718D1" w14:textId="77777777" w:rsidR="009628E3" w:rsidRPr="00230D1C" w:rsidRDefault="009628E3" w:rsidP="000A003F">
            <w:pPr>
              <w:pStyle w:val="TAC"/>
              <w:rPr>
                <w:noProof/>
              </w:rPr>
            </w:pPr>
            <w:r w:rsidRPr="00230D1C">
              <w:rPr>
                <w:noProof/>
              </w:rPr>
              <w:t>Status</w:t>
            </w:r>
          </w:p>
        </w:tc>
        <w:tc>
          <w:tcPr>
            <w:tcW w:w="28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BFB1CA" w14:textId="77777777" w:rsidR="009628E3" w:rsidRPr="00230D1C" w:rsidRDefault="009628E3" w:rsidP="000A003F">
            <w:pPr>
              <w:pStyle w:val="TAC"/>
              <w:rPr>
                <w:noProof/>
              </w:rPr>
            </w:pPr>
            <w:r w:rsidRPr="00230D1C">
              <w:rPr>
                <w:noProof/>
              </w:rPr>
              <w:t>Occurrence</w:t>
            </w:r>
          </w:p>
        </w:tc>
        <w:tc>
          <w:tcPr>
            <w:tcW w:w="242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45E23" w14:textId="77777777" w:rsidR="009628E3" w:rsidRPr="00230D1C" w:rsidRDefault="009628E3" w:rsidP="000A003F">
            <w:pPr>
              <w:pStyle w:val="TAC"/>
              <w:rPr>
                <w:noProof/>
              </w:rPr>
            </w:pPr>
            <w:r w:rsidRPr="00230D1C">
              <w:rPr>
                <w:noProof/>
              </w:rPr>
              <w:t>Format</w:t>
            </w:r>
          </w:p>
        </w:tc>
        <w:tc>
          <w:tcPr>
            <w:tcW w:w="25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6C30B1" w14:textId="77777777" w:rsidR="009628E3" w:rsidRPr="00230D1C" w:rsidRDefault="009628E3" w:rsidP="000A003F">
            <w:pPr>
              <w:pStyle w:val="TAC"/>
              <w:rPr>
                <w:noProof/>
              </w:rPr>
            </w:pPr>
            <w:r w:rsidRPr="00230D1C">
              <w:rPr>
                <w:noProof/>
              </w:rPr>
              <w:t>Min. Access Types</w:t>
            </w:r>
          </w:p>
        </w:tc>
        <w:tc>
          <w:tcPr>
            <w:tcW w:w="1345" w:type="dxa"/>
            <w:tcBorders>
              <w:top w:val="single" w:sz="4" w:space="0" w:color="FFFFFF"/>
              <w:left w:val="single" w:sz="4" w:space="0" w:color="000000"/>
              <w:bottom w:val="single" w:sz="4" w:space="0" w:color="FFFFFF"/>
              <w:right w:val="single" w:sz="4" w:space="0" w:color="FFFFFF"/>
            </w:tcBorders>
            <w:shd w:val="clear" w:color="auto" w:fill="auto"/>
          </w:tcPr>
          <w:p w14:paraId="7794D72E" w14:textId="77777777" w:rsidR="009628E3" w:rsidRPr="00230D1C" w:rsidRDefault="009628E3" w:rsidP="000A003F">
            <w:pPr>
              <w:jc w:val="center"/>
              <w:rPr>
                <w:rFonts w:ascii="Arial" w:hAnsi="Arial" w:cs="Arial"/>
                <w:b/>
                <w:noProof/>
                <w:sz w:val="18"/>
                <w:szCs w:val="18"/>
              </w:rPr>
            </w:pPr>
          </w:p>
        </w:tc>
      </w:tr>
      <w:tr w:rsidR="009628E3" w:rsidRPr="00230D1C" w14:paraId="5CE06C0F" w14:textId="77777777" w:rsidTr="000A003F">
        <w:trPr>
          <w:gridAfter w:val="1"/>
          <w:wAfter w:w="51" w:type="dxa"/>
          <w:cantSplit/>
          <w:trHeight w:hRule="exact" w:val="280"/>
          <w:jc w:val="center"/>
        </w:trPr>
        <w:tc>
          <w:tcPr>
            <w:tcW w:w="854" w:type="dxa"/>
            <w:tcBorders>
              <w:top w:val="single" w:sz="4" w:space="0" w:color="FFFFFF"/>
              <w:left w:val="single" w:sz="4" w:space="0" w:color="FFFFFF"/>
              <w:bottom w:val="single" w:sz="4" w:space="0" w:color="FFFFFF"/>
              <w:right w:val="single" w:sz="4" w:space="0" w:color="000000"/>
            </w:tcBorders>
            <w:shd w:val="clear" w:color="auto" w:fill="auto"/>
          </w:tcPr>
          <w:p w14:paraId="140D6EDD" w14:textId="77777777" w:rsidR="009628E3" w:rsidRPr="00230D1C" w:rsidRDefault="009628E3" w:rsidP="000A003F">
            <w:pPr>
              <w:jc w:val="center"/>
              <w:rPr>
                <w:b/>
                <w:noProof/>
              </w:rPr>
            </w:pPr>
          </w:p>
        </w:tc>
        <w:tc>
          <w:tcPr>
            <w:tcW w:w="26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62DF5D" w14:textId="77777777" w:rsidR="009628E3" w:rsidRPr="00230D1C" w:rsidRDefault="009628E3" w:rsidP="000A003F">
            <w:pPr>
              <w:pStyle w:val="TAC"/>
              <w:rPr>
                <w:noProof/>
              </w:rPr>
            </w:pPr>
            <w:r w:rsidRPr="00230D1C">
              <w:rPr>
                <w:noProof/>
              </w:rPr>
              <w:t>Required</w:t>
            </w:r>
          </w:p>
        </w:tc>
        <w:tc>
          <w:tcPr>
            <w:tcW w:w="28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1FCCC7" w14:textId="77777777" w:rsidR="009628E3" w:rsidRPr="00230D1C" w:rsidRDefault="009628E3" w:rsidP="000A003F">
            <w:pPr>
              <w:pStyle w:val="TAC"/>
              <w:rPr>
                <w:noProof/>
              </w:rPr>
            </w:pPr>
            <w:r w:rsidRPr="00230D1C">
              <w:rPr>
                <w:noProof/>
              </w:rPr>
              <w:t>One</w:t>
            </w:r>
          </w:p>
        </w:tc>
        <w:tc>
          <w:tcPr>
            <w:tcW w:w="242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FFA78B" w14:textId="77777777" w:rsidR="009628E3" w:rsidRPr="00230D1C" w:rsidRDefault="009628E3" w:rsidP="000A003F">
            <w:pPr>
              <w:pStyle w:val="TAC"/>
              <w:rPr>
                <w:noProof/>
              </w:rPr>
            </w:pPr>
            <w:r w:rsidRPr="00230D1C">
              <w:rPr>
                <w:noProof/>
              </w:rPr>
              <w:t>int</w:t>
            </w:r>
          </w:p>
        </w:tc>
        <w:tc>
          <w:tcPr>
            <w:tcW w:w="25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CB2A48" w14:textId="77777777" w:rsidR="009628E3" w:rsidRPr="00230D1C" w:rsidRDefault="009628E3" w:rsidP="000A003F">
            <w:pPr>
              <w:pStyle w:val="TAC"/>
              <w:rPr>
                <w:noProof/>
              </w:rPr>
            </w:pPr>
            <w:r w:rsidRPr="00230D1C">
              <w:rPr>
                <w:noProof/>
              </w:rPr>
              <w:t>Get, Replace</w:t>
            </w:r>
          </w:p>
        </w:tc>
        <w:tc>
          <w:tcPr>
            <w:tcW w:w="1345" w:type="dxa"/>
            <w:tcBorders>
              <w:top w:val="single" w:sz="4" w:space="0" w:color="FFFFFF"/>
              <w:left w:val="single" w:sz="4" w:space="0" w:color="000000"/>
              <w:bottom w:val="single" w:sz="4" w:space="0" w:color="FFFFFF"/>
              <w:right w:val="single" w:sz="4" w:space="0" w:color="FFFFFF"/>
            </w:tcBorders>
            <w:shd w:val="clear" w:color="auto" w:fill="auto"/>
          </w:tcPr>
          <w:p w14:paraId="7B21DB21" w14:textId="77777777" w:rsidR="009628E3" w:rsidRPr="00230D1C" w:rsidRDefault="009628E3" w:rsidP="000A003F">
            <w:pPr>
              <w:jc w:val="center"/>
              <w:rPr>
                <w:b/>
                <w:noProof/>
              </w:rPr>
            </w:pPr>
          </w:p>
        </w:tc>
      </w:tr>
      <w:tr w:rsidR="009628E3" w:rsidRPr="00230D1C" w14:paraId="1F171A45" w14:textId="77777777" w:rsidTr="000A003F">
        <w:trPr>
          <w:gridAfter w:val="1"/>
          <w:wAfter w:w="51" w:type="dxa"/>
          <w:cantSplit/>
          <w:jc w:val="center"/>
        </w:trPr>
        <w:tc>
          <w:tcPr>
            <w:tcW w:w="854" w:type="dxa"/>
            <w:tcBorders>
              <w:top w:val="single" w:sz="4" w:space="0" w:color="FFFFFF"/>
              <w:left w:val="single" w:sz="4" w:space="0" w:color="FFFFFF"/>
              <w:bottom w:val="single" w:sz="4" w:space="0" w:color="FFFFFF"/>
              <w:right w:val="single" w:sz="4" w:space="0" w:color="FFFFFF"/>
            </w:tcBorders>
            <w:shd w:val="clear" w:color="auto" w:fill="auto"/>
          </w:tcPr>
          <w:p w14:paraId="289E6B05" w14:textId="77777777" w:rsidR="009628E3" w:rsidRPr="00230D1C" w:rsidRDefault="009628E3" w:rsidP="000A003F">
            <w:pPr>
              <w:jc w:val="center"/>
              <w:rPr>
                <w:b/>
                <w:noProof/>
              </w:rPr>
            </w:pPr>
          </w:p>
        </w:tc>
        <w:tc>
          <w:tcPr>
            <w:tcW w:w="1182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07C640C" w14:textId="77777777" w:rsidR="009628E3" w:rsidRPr="00230D1C" w:rsidRDefault="009628E3" w:rsidP="000A003F">
            <w:pPr>
              <w:rPr>
                <w:noProof/>
              </w:rPr>
            </w:pPr>
            <w:r w:rsidRPr="00230D1C">
              <w:rPr>
                <w:noProof/>
              </w:rPr>
              <w:t xml:space="preserve">This leaf node </w:t>
            </w:r>
            <w:r w:rsidRPr="00230D1C">
              <w:rPr>
                <w:noProof/>
                <w:lang w:eastAsia="ko-KR"/>
              </w:rPr>
              <w:t xml:space="preserve">contains the included angle of the </w:t>
            </w:r>
            <w:r w:rsidRPr="00230D1C">
              <w:rPr>
                <w:noProof/>
              </w:rPr>
              <w:t>ellipsoid arc.</w:t>
            </w:r>
          </w:p>
        </w:tc>
      </w:tr>
    </w:tbl>
    <w:p w14:paraId="545790D9" w14:textId="77777777" w:rsidR="009628E3" w:rsidRPr="00230D1C" w:rsidRDefault="009628E3" w:rsidP="009628E3">
      <w:pPr>
        <w:rPr>
          <w:noProof/>
        </w:rPr>
      </w:pPr>
      <w:bookmarkStart w:id="10962" w:name="_Toc45274007"/>
      <w:bookmarkStart w:id="10963" w:name="_Toc51937736"/>
      <w:bookmarkStart w:id="10964" w:name="_Toc51938930"/>
    </w:p>
    <w:p w14:paraId="3E5CAF1F" w14:textId="77777777" w:rsidR="009628E3" w:rsidRPr="00230D1C" w:rsidRDefault="009628E3" w:rsidP="009628E3">
      <w:pPr>
        <w:pStyle w:val="Heading3"/>
        <w:rPr>
          <w:noProof/>
          <w:lang w:eastAsia="ko-KR"/>
        </w:rPr>
      </w:pPr>
      <w:bookmarkStart w:id="10965" w:name="_Toc144197931"/>
      <w:bookmarkStart w:id="10966" w:name="_Toc144199575"/>
      <w:bookmarkStart w:id="10967" w:name="_Toc152621033"/>
      <w:r w:rsidRPr="00230D1C">
        <w:rPr>
          <w:noProof/>
        </w:rPr>
        <w:t>10.2.</w:t>
      </w:r>
      <w:r w:rsidRPr="00230D1C">
        <w:rPr>
          <w:noProof/>
          <w:lang w:eastAsia="ko-KR"/>
        </w:rPr>
        <w:t>55B38</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Speed</w:t>
      </w:r>
      <w:bookmarkEnd w:id="10962"/>
      <w:bookmarkEnd w:id="10963"/>
      <w:bookmarkEnd w:id="10964"/>
      <w:bookmarkEnd w:id="10965"/>
      <w:bookmarkEnd w:id="10966"/>
      <w:bookmarkEnd w:id="10967"/>
    </w:p>
    <w:p w14:paraId="04B70D62" w14:textId="77777777" w:rsidR="009628E3" w:rsidRPr="00230D1C" w:rsidRDefault="009628E3" w:rsidP="009628E3">
      <w:pPr>
        <w:pStyle w:val="TH"/>
        <w:rPr>
          <w:noProof/>
        </w:rPr>
      </w:pPr>
      <w:r w:rsidRPr="00230D1C">
        <w:rPr>
          <w:noProof/>
        </w:rPr>
        <w:t>Table 10.2.</w:t>
      </w:r>
      <w:r w:rsidRPr="00230D1C">
        <w:rPr>
          <w:noProof/>
          <w:lang w:eastAsia="ko-KR"/>
        </w:rPr>
        <w:t>55B38</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xitSpecificArea/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0"/>
        <w:gridCol w:w="1977"/>
        <w:gridCol w:w="2208"/>
        <w:gridCol w:w="1851"/>
        <w:gridCol w:w="1941"/>
        <w:gridCol w:w="985"/>
        <w:gridCol w:w="37"/>
      </w:tblGrid>
      <w:tr w:rsidR="009628E3" w:rsidRPr="00230D1C" w14:paraId="1200E62E" w14:textId="77777777" w:rsidTr="000A003F">
        <w:trPr>
          <w:cantSplit/>
          <w:trHeight w:hRule="exact" w:val="527"/>
          <w:jc w:val="center"/>
        </w:trPr>
        <w:tc>
          <w:tcPr>
            <w:tcW w:w="10559" w:type="dxa"/>
            <w:gridSpan w:val="7"/>
            <w:tcBorders>
              <w:top w:val="single" w:sz="4" w:space="0" w:color="FFFFFF"/>
              <w:left w:val="single" w:sz="4" w:space="0" w:color="FFFFFF"/>
              <w:bottom w:val="single" w:sz="4" w:space="0" w:color="FFFFFF"/>
              <w:right w:val="single" w:sz="4" w:space="0" w:color="FFFFFF"/>
            </w:tcBorders>
            <w:shd w:val="clear" w:color="auto" w:fill="auto"/>
          </w:tcPr>
          <w:p w14:paraId="7D892943" w14:textId="77777777" w:rsidR="009628E3" w:rsidRPr="00230D1C" w:rsidRDefault="009628E3" w:rsidP="000A003F">
            <w:pPr>
              <w:rPr>
                <w:noProof/>
              </w:rPr>
            </w:pPr>
            <w:r w:rsidRPr="00230D1C">
              <w:rPr>
                <w:noProof/>
              </w:rPr>
              <w:t>&lt;x&gt;/OnNetwork/MCDataGroupList/&lt;x&gt;/Entry/RulesForDeaffiliation/&lt;x&gt;/ListOfLocationCriteria/&lt;x&gt;/Entry/ExitSpecificArea/Speed</w:t>
            </w:r>
          </w:p>
        </w:tc>
      </w:tr>
      <w:tr w:rsidR="009628E3" w:rsidRPr="00230D1C" w14:paraId="75F1C9BA" w14:textId="77777777" w:rsidTr="000A003F">
        <w:trPr>
          <w:gridAfter w:val="1"/>
          <w:wAfter w:w="41" w:type="dxa"/>
          <w:cantSplit/>
          <w:trHeight w:hRule="exact" w:val="240"/>
          <w:jc w:val="center"/>
        </w:trPr>
        <w:tc>
          <w:tcPr>
            <w:tcW w:w="684" w:type="dxa"/>
            <w:tcBorders>
              <w:top w:val="single" w:sz="4" w:space="0" w:color="FFFFFF"/>
              <w:left w:val="single" w:sz="4" w:space="0" w:color="FFFFFF"/>
              <w:bottom w:val="single" w:sz="4" w:space="0" w:color="FFFFFF"/>
              <w:right w:val="single" w:sz="4" w:space="0" w:color="000000"/>
            </w:tcBorders>
            <w:shd w:val="clear" w:color="auto" w:fill="auto"/>
          </w:tcPr>
          <w:p w14:paraId="478B297C" w14:textId="77777777" w:rsidR="009628E3" w:rsidRPr="00230D1C" w:rsidRDefault="009628E3" w:rsidP="000A003F">
            <w:pPr>
              <w:jc w:val="center"/>
              <w:rPr>
                <w:rFonts w:ascii="Arial" w:hAnsi="Arial" w:cs="Arial"/>
                <w:b/>
                <w:noProof/>
                <w:sz w:val="18"/>
                <w:szCs w:val="18"/>
              </w:rPr>
            </w:pPr>
          </w:p>
        </w:tc>
        <w:tc>
          <w:tcPr>
            <w:tcW w:w="21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C34B6B" w14:textId="77777777" w:rsidR="009628E3" w:rsidRPr="00230D1C" w:rsidRDefault="009628E3" w:rsidP="000A003F">
            <w:pPr>
              <w:pStyle w:val="TAC"/>
              <w:rPr>
                <w:noProof/>
              </w:rPr>
            </w:pPr>
            <w:r w:rsidRPr="00230D1C">
              <w:rPr>
                <w:noProof/>
              </w:rPr>
              <w:t>Status</w:t>
            </w:r>
          </w:p>
        </w:tc>
        <w:tc>
          <w:tcPr>
            <w:tcW w:w="242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312BC1" w14:textId="77777777" w:rsidR="009628E3" w:rsidRPr="00230D1C" w:rsidRDefault="009628E3" w:rsidP="000A003F">
            <w:pPr>
              <w:pStyle w:val="TAC"/>
              <w:rPr>
                <w:noProof/>
              </w:rPr>
            </w:pPr>
            <w:r w:rsidRPr="00230D1C">
              <w:rPr>
                <w:noProof/>
              </w:rPr>
              <w:t>Occurrence</w:t>
            </w:r>
          </w:p>
        </w:tc>
        <w:tc>
          <w:tcPr>
            <w:tcW w:w="20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684376" w14:textId="77777777" w:rsidR="009628E3" w:rsidRPr="00230D1C" w:rsidRDefault="009628E3" w:rsidP="000A003F">
            <w:pPr>
              <w:pStyle w:val="TAC"/>
              <w:rPr>
                <w:noProof/>
              </w:rPr>
            </w:pPr>
            <w:r w:rsidRPr="00230D1C">
              <w:rPr>
                <w:noProof/>
              </w:rPr>
              <w:t>Format</w:t>
            </w:r>
          </w:p>
        </w:tc>
        <w:tc>
          <w:tcPr>
            <w:tcW w:w="21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F0D020" w14:textId="77777777" w:rsidR="009628E3" w:rsidRPr="00230D1C" w:rsidRDefault="009628E3" w:rsidP="000A003F">
            <w:pPr>
              <w:pStyle w:val="TAC"/>
              <w:rPr>
                <w:noProof/>
              </w:rPr>
            </w:pPr>
            <w:r w:rsidRPr="00230D1C">
              <w:rPr>
                <w:noProof/>
              </w:rPr>
              <w:t>Min. Access Types</w:t>
            </w:r>
          </w:p>
        </w:tc>
        <w:tc>
          <w:tcPr>
            <w:tcW w:w="1069" w:type="dxa"/>
            <w:tcBorders>
              <w:top w:val="single" w:sz="4" w:space="0" w:color="FFFFFF"/>
              <w:left w:val="single" w:sz="4" w:space="0" w:color="000000"/>
              <w:bottom w:val="single" w:sz="4" w:space="0" w:color="FFFFFF"/>
              <w:right w:val="single" w:sz="4" w:space="0" w:color="FFFFFF"/>
            </w:tcBorders>
            <w:shd w:val="clear" w:color="auto" w:fill="auto"/>
          </w:tcPr>
          <w:p w14:paraId="5F6D0F53" w14:textId="77777777" w:rsidR="009628E3" w:rsidRPr="00230D1C" w:rsidRDefault="009628E3" w:rsidP="000A003F">
            <w:pPr>
              <w:jc w:val="center"/>
              <w:rPr>
                <w:rFonts w:ascii="Arial" w:hAnsi="Arial" w:cs="Arial"/>
                <w:b/>
                <w:noProof/>
                <w:sz w:val="18"/>
                <w:szCs w:val="18"/>
              </w:rPr>
            </w:pPr>
          </w:p>
        </w:tc>
      </w:tr>
      <w:tr w:rsidR="009628E3" w:rsidRPr="00230D1C" w14:paraId="257FFC2D" w14:textId="77777777" w:rsidTr="000A003F">
        <w:trPr>
          <w:gridAfter w:val="1"/>
          <w:wAfter w:w="41" w:type="dxa"/>
          <w:cantSplit/>
          <w:trHeight w:hRule="exact" w:val="280"/>
          <w:jc w:val="center"/>
        </w:trPr>
        <w:tc>
          <w:tcPr>
            <w:tcW w:w="684" w:type="dxa"/>
            <w:tcBorders>
              <w:top w:val="single" w:sz="4" w:space="0" w:color="FFFFFF"/>
              <w:left w:val="single" w:sz="4" w:space="0" w:color="FFFFFF"/>
              <w:bottom w:val="single" w:sz="4" w:space="0" w:color="FFFFFF"/>
              <w:right w:val="single" w:sz="4" w:space="0" w:color="000000"/>
            </w:tcBorders>
            <w:shd w:val="clear" w:color="auto" w:fill="auto"/>
          </w:tcPr>
          <w:p w14:paraId="57D4D7F5" w14:textId="77777777" w:rsidR="009628E3" w:rsidRPr="00230D1C" w:rsidRDefault="009628E3" w:rsidP="000A003F">
            <w:pPr>
              <w:jc w:val="center"/>
              <w:rPr>
                <w:b/>
                <w:noProof/>
              </w:rPr>
            </w:pPr>
          </w:p>
        </w:tc>
        <w:tc>
          <w:tcPr>
            <w:tcW w:w="21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6DC7B8" w14:textId="77777777" w:rsidR="009628E3" w:rsidRPr="00230D1C" w:rsidRDefault="009628E3" w:rsidP="000A003F">
            <w:pPr>
              <w:pStyle w:val="TAC"/>
              <w:rPr>
                <w:noProof/>
              </w:rPr>
            </w:pPr>
            <w:r w:rsidRPr="00230D1C">
              <w:rPr>
                <w:noProof/>
              </w:rPr>
              <w:t>Optional</w:t>
            </w:r>
          </w:p>
        </w:tc>
        <w:tc>
          <w:tcPr>
            <w:tcW w:w="242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939F08" w14:textId="77777777" w:rsidR="009628E3" w:rsidRPr="00230D1C" w:rsidRDefault="009628E3" w:rsidP="000A003F">
            <w:pPr>
              <w:pStyle w:val="TAC"/>
              <w:rPr>
                <w:noProof/>
              </w:rPr>
            </w:pPr>
            <w:r w:rsidRPr="00230D1C">
              <w:rPr>
                <w:noProof/>
              </w:rPr>
              <w:t>One</w:t>
            </w:r>
          </w:p>
        </w:tc>
        <w:tc>
          <w:tcPr>
            <w:tcW w:w="20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48D0CC" w14:textId="77777777" w:rsidR="009628E3" w:rsidRPr="00230D1C" w:rsidRDefault="009628E3" w:rsidP="000A003F">
            <w:pPr>
              <w:pStyle w:val="TAC"/>
              <w:rPr>
                <w:noProof/>
              </w:rPr>
            </w:pPr>
            <w:r w:rsidRPr="00230D1C">
              <w:rPr>
                <w:noProof/>
              </w:rPr>
              <w:t>node</w:t>
            </w:r>
          </w:p>
        </w:tc>
        <w:tc>
          <w:tcPr>
            <w:tcW w:w="21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7EE240" w14:textId="77777777" w:rsidR="009628E3" w:rsidRPr="00230D1C" w:rsidRDefault="009628E3" w:rsidP="000A003F">
            <w:pPr>
              <w:pStyle w:val="TAC"/>
              <w:rPr>
                <w:noProof/>
              </w:rPr>
            </w:pPr>
            <w:r w:rsidRPr="00230D1C">
              <w:rPr>
                <w:noProof/>
              </w:rPr>
              <w:t>Get, Replace</w:t>
            </w:r>
          </w:p>
        </w:tc>
        <w:tc>
          <w:tcPr>
            <w:tcW w:w="1069" w:type="dxa"/>
            <w:tcBorders>
              <w:top w:val="single" w:sz="4" w:space="0" w:color="FFFFFF"/>
              <w:left w:val="single" w:sz="4" w:space="0" w:color="000000"/>
              <w:bottom w:val="single" w:sz="4" w:space="0" w:color="FFFFFF"/>
              <w:right w:val="single" w:sz="4" w:space="0" w:color="FFFFFF"/>
            </w:tcBorders>
            <w:shd w:val="clear" w:color="auto" w:fill="auto"/>
          </w:tcPr>
          <w:p w14:paraId="6DBA774F" w14:textId="77777777" w:rsidR="009628E3" w:rsidRPr="00230D1C" w:rsidRDefault="009628E3" w:rsidP="000A003F">
            <w:pPr>
              <w:jc w:val="center"/>
              <w:rPr>
                <w:b/>
                <w:noProof/>
              </w:rPr>
            </w:pPr>
          </w:p>
        </w:tc>
      </w:tr>
      <w:tr w:rsidR="009628E3" w:rsidRPr="00230D1C" w14:paraId="66E29C33" w14:textId="77777777" w:rsidTr="000A003F">
        <w:trPr>
          <w:gridAfter w:val="1"/>
          <w:wAfter w:w="41" w:type="dxa"/>
          <w:cantSplit/>
          <w:jc w:val="center"/>
        </w:trPr>
        <w:tc>
          <w:tcPr>
            <w:tcW w:w="684" w:type="dxa"/>
            <w:tcBorders>
              <w:top w:val="single" w:sz="4" w:space="0" w:color="FFFFFF"/>
              <w:left w:val="single" w:sz="4" w:space="0" w:color="FFFFFF"/>
              <w:bottom w:val="single" w:sz="4" w:space="0" w:color="FFFFFF"/>
              <w:right w:val="single" w:sz="4" w:space="0" w:color="FFFFFF"/>
            </w:tcBorders>
            <w:shd w:val="clear" w:color="auto" w:fill="auto"/>
          </w:tcPr>
          <w:p w14:paraId="39FA022C" w14:textId="77777777" w:rsidR="009628E3" w:rsidRPr="00230D1C" w:rsidRDefault="009628E3" w:rsidP="000A003F">
            <w:pPr>
              <w:jc w:val="center"/>
              <w:rPr>
                <w:b/>
                <w:noProof/>
              </w:rPr>
            </w:pPr>
          </w:p>
        </w:tc>
        <w:tc>
          <w:tcPr>
            <w:tcW w:w="983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73211D3" w14:textId="77777777" w:rsidR="009628E3" w:rsidRPr="00230D1C" w:rsidRDefault="009628E3" w:rsidP="000A003F">
            <w:pPr>
              <w:rPr>
                <w:noProof/>
              </w:rPr>
            </w:pPr>
            <w:r w:rsidRPr="00230D1C">
              <w:rPr>
                <w:noProof/>
              </w:rPr>
              <w:t xml:space="preserve">This interior node </w:t>
            </w:r>
            <w:r w:rsidRPr="00230D1C">
              <w:rPr>
                <w:noProof/>
                <w:lang w:eastAsia="ko-KR"/>
              </w:rPr>
              <w:t>contains the speed</w:t>
            </w:r>
            <w:r w:rsidRPr="00230D1C">
              <w:rPr>
                <w:noProof/>
              </w:rPr>
              <w:t>.</w:t>
            </w:r>
          </w:p>
        </w:tc>
      </w:tr>
    </w:tbl>
    <w:p w14:paraId="1E8F347C" w14:textId="77777777" w:rsidR="009628E3" w:rsidRPr="00230D1C" w:rsidRDefault="009628E3" w:rsidP="009628E3">
      <w:pPr>
        <w:rPr>
          <w:noProof/>
        </w:rPr>
      </w:pPr>
      <w:bookmarkStart w:id="10968" w:name="_Toc45274008"/>
      <w:bookmarkStart w:id="10969" w:name="_Toc51937737"/>
      <w:bookmarkStart w:id="10970" w:name="_Toc51938931"/>
    </w:p>
    <w:p w14:paraId="76DD385C" w14:textId="77777777" w:rsidR="009628E3" w:rsidRPr="00230D1C" w:rsidRDefault="009628E3" w:rsidP="009628E3">
      <w:pPr>
        <w:pStyle w:val="Heading3"/>
        <w:rPr>
          <w:noProof/>
          <w:lang w:eastAsia="ko-KR"/>
        </w:rPr>
      </w:pPr>
      <w:bookmarkStart w:id="10971" w:name="_Toc144197932"/>
      <w:bookmarkStart w:id="10972" w:name="_Toc144199576"/>
      <w:bookmarkStart w:id="10973" w:name="_Toc152621034"/>
      <w:r w:rsidRPr="00230D1C">
        <w:rPr>
          <w:noProof/>
        </w:rPr>
        <w:t>10.2.</w:t>
      </w:r>
      <w:r w:rsidRPr="00230D1C">
        <w:rPr>
          <w:noProof/>
          <w:lang w:eastAsia="ko-KR"/>
        </w:rPr>
        <w:t>55B39</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Speed/MinimumSpeed</w:t>
      </w:r>
      <w:bookmarkEnd w:id="10968"/>
      <w:bookmarkEnd w:id="10969"/>
      <w:bookmarkEnd w:id="10970"/>
      <w:bookmarkEnd w:id="10971"/>
      <w:bookmarkEnd w:id="10972"/>
      <w:bookmarkEnd w:id="10973"/>
    </w:p>
    <w:p w14:paraId="1FC80DEC" w14:textId="77777777" w:rsidR="009628E3" w:rsidRPr="00230D1C" w:rsidRDefault="009628E3" w:rsidP="009628E3">
      <w:pPr>
        <w:pStyle w:val="TH"/>
        <w:rPr>
          <w:noProof/>
        </w:rPr>
      </w:pPr>
      <w:r w:rsidRPr="00230D1C">
        <w:rPr>
          <w:noProof/>
        </w:rPr>
        <w:t>Table 10.2.</w:t>
      </w:r>
      <w:r w:rsidRPr="00230D1C">
        <w:rPr>
          <w:noProof/>
          <w:lang w:eastAsia="ko-KR"/>
        </w:rPr>
        <w:t>55B39</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xitSpecificArea/Speed/Minimum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2019"/>
        <w:gridCol w:w="2284"/>
        <w:gridCol w:w="1827"/>
        <w:gridCol w:w="1942"/>
        <w:gridCol w:w="891"/>
        <w:gridCol w:w="29"/>
      </w:tblGrid>
      <w:tr w:rsidR="009628E3" w:rsidRPr="00230D1C" w14:paraId="76D34A40" w14:textId="77777777" w:rsidTr="000A003F">
        <w:trPr>
          <w:cantSplit/>
          <w:trHeight w:hRule="exact" w:val="527"/>
          <w:jc w:val="center"/>
        </w:trPr>
        <w:tc>
          <w:tcPr>
            <w:tcW w:w="11904" w:type="dxa"/>
            <w:gridSpan w:val="7"/>
            <w:tcBorders>
              <w:top w:val="single" w:sz="4" w:space="0" w:color="FFFFFF"/>
              <w:left w:val="single" w:sz="4" w:space="0" w:color="FFFFFF"/>
              <w:bottom w:val="single" w:sz="4" w:space="0" w:color="FFFFFF"/>
              <w:right w:val="single" w:sz="4" w:space="0" w:color="FFFFFF"/>
            </w:tcBorders>
            <w:shd w:val="clear" w:color="auto" w:fill="auto"/>
          </w:tcPr>
          <w:p w14:paraId="58CACACF" w14:textId="77777777" w:rsidR="009628E3" w:rsidRPr="00230D1C" w:rsidRDefault="009628E3" w:rsidP="000A003F">
            <w:pPr>
              <w:rPr>
                <w:noProof/>
              </w:rPr>
            </w:pPr>
            <w:r w:rsidRPr="00230D1C">
              <w:rPr>
                <w:noProof/>
              </w:rPr>
              <w:t>&lt;x&gt;/OnNetwork/MCDataGroupList/&lt;x&gt;/Entry/RulesForDeaffiliation/&lt;x&gt;/ListOfLocationCriteria/&lt;x&gt;/Entry/ExitSpecificArea/Speed/MinimumSpeed</w:t>
            </w:r>
          </w:p>
        </w:tc>
      </w:tr>
      <w:tr w:rsidR="009628E3" w:rsidRPr="00230D1C" w14:paraId="4244F1AD" w14:textId="77777777" w:rsidTr="000A003F">
        <w:trPr>
          <w:gridAfter w:val="1"/>
          <w:wAfter w:w="36" w:type="dxa"/>
          <w:cantSplit/>
          <w:trHeight w:hRule="exact" w:val="240"/>
          <w:jc w:val="center"/>
        </w:trPr>
        <w:tc>
          <w:tcPr>
            <w:tcW w:w="760" w:type="dxa"/>
            <w:tcBorders>
              <w:top w:val="single" w:sz="4" w:space="0" w:color="FFFFFF"/>
              <w:left w:val="single" w:sz="4" w:space="0" w:color="FFFFFF"/>
              <w:bottom w:val="single" w:sz="4" w:space="0" w:color="FFFFFF"/>
              <w:right w:val="single" w:sz="4" w:space="0" w:color="000000"/>
            </w:tcBorders>
            <w:shd w:val="clear" w:color="auto" w:fill="auto"/>
          </w:tcPr>
          <w:p w14:paraId="22D47E66" w14:textId="77777777" w:rsidR="009628E3" w:rsidRPr="00230D1C" w:rsidRDefault="009628E3" w:rsidP="000A003F">
            <w:pPr>
              <w:jc w:val="center"/>
              <w:rPr>
                <w:rFonts w:ascii="Arial" w:hAnsi="Arial" w:cs="Arial"/>
                <w:b/>
                <w:noProof/>
                <w:sz w:val="18"/>
                <w:szCs w:val="18"/>
              </w:rPr>
            </w:pPr>
          </w:p>
        </w:tc>
        <w:tc>
          <w:tcPr>
            <w:tcW w:w="251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01E05A" w14:textId="77777777" w:rsidR="009628E3" w:rsidRPr="00230D1C" w:rsidRDefault="009628E3" w:rsidP="000A003F">
            <w:pPr>
              <w:pStyle w:val="TAC"/>
              <w:rPr>
                <w:noProof/>
              </w:rPr>
            </w:pPr>
            <w:r w:rsidRPr="00230D1C">
              <w:rPr>
                <w:noProof/>
              </w:rPr>
              <w:t>Status</w:t>
            </w:r>
          </w:p>
        </w:tc>
        <w:tc>
          <w:tcPr>
            <w:tcW w:w="28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08B99B" w14:textId="77777777" w:rsidR="009628E3" w:rsidRPr="00230D1C" w:rsidRDefault="009628E3" w:rsidP="000A003F">
            <w:pPr>
              <w:pStyle w:val="TAC"/>
              <w:rPr>
                <w:noProof/>
              </w:rPr>
            </w:pPr>
            <w:r w:rsidRPr="00230D1C">
              <w:rPr>
                <w:noProof/>
              </w:rPr>
              <w:t>Occurrence</w:t>
            </w:r>
          </w:p>
        </w:tc>
        <w:tc>
          <w:tcPr>
            <w:tcW w:w="22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C55223" w14:textId="77777777" w:rsidR="009628E3" w:rsidRPr="00230D1C" w:rsidRDefault="009628E3" w:rsidP="000A003F">
            <w:pPr>
              <w:pStyle w:val="TAC"/>
              <w:rPr>
                <w:noProof/>
              </w:rPr>
            </w:pPr>
            <w:r w:rsidRPr="00230D1C">
              <w:rPr>
                <w:noProof/>
              </w:rPr>
              <w:t>Format</w:t>
            </w:r>
          </w:p>
        </w:tc>
        <w:tc>
          <w:tcPr>
            <w:tcW w:w="24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ECF8F6" w14:textId="77777777" w:rsidR="009628E3" w:rsidRPr="00230D1C" w:rsidRDefault="009628E3" w:rsidP="000A003F">
            <w:pPr>
              <w:pStyle w:val="TAC"/>
              <w:rPr>
                <w:noProof/>
              </w:rPr>
            </w:pPr>
            <w:r w:rsidRPr="00230D1C">
              <w:rPr>
                <w:noProof/>
              </w:rPr>
              <w:t>Min. Access Types</w:t>
            </w:r>
          </w:p>
        </w:tc>
        <w:tc>
          <w:tcPr>
            <w:tcW w:w="1071" w:type="dxa"/>
            <w:tcBorders>
              <w:top w:val="single" w:sz="4" w:space="0" w:color="FFFFFF"/>
              <w:left w:val="single" w:sz="4" w:space="0" w:color="000000"/>
              <w:bottom w:val="single" w:sz="4" w:space="0" w:color="FFFFFF"/>
              <w:right w:val="single" w:sz="4" w:space="0" w:color="FFFFFF"/>
            </w:tcBorders>
            <w:shd w:val="clear" w:color="auto" w:fill="auto"/>
          </w:tcPr>
          <w:p w14:paraId="5717AC97" w14:textId="77777777" w:rsidR="009628E3" w:rsidRPr="00230D1C" w:rsidRDefault="009628E3" w:rsidP="000A003F">
            <w:pPr>
              <w:jc w:val="center"/>
              <w:rPr>
                <w:rFonts w:ascii="Arial" w:hAnsi="Arial" w:cs="Arial"/>
                <w:b/>
                <w:noProof/>
                <w:sz w:val="18"/>
                <w:szCs w:val="18"/>
              </w:rPr>
            </w:pPr>
          </w:p>
        </w:tc>
      </w:tr>
      <w:tr w:rsidR="009628E3" w:rsidRPr="00230D1C" w14:paraId="4AEB665D" w14:textId="77777777" w:rsidTr="000A003F">
        <w:trPr>
          <w:gridAfter w:val="1"/>
          <w:wAfter w:w="36" w:type="dxa"/>
          <w:cantSplit/>
          <w:trHeight w:hRule="exact" w:val="280"/>
          <w:jc w:val="center"/>
        </w:trPr>
        <w:tc>
          <w:tcPr>
            <w:tcW w:w="760" w:type="dxa"/>
            <w:tcBorders>
              <w:top w:val="single" w:sz="4" w:space="0" w:color="FFFFFF"/>
              <w:left w:val="single" w:sz="4" w:space="0" w:color="FFFFFF"/>
              <w:bottom w:val="single" w:sz="4" w:space="0" w:color="FFFFFF"/>
              <w:right w:val="single" w:sz="4" w:space="0" w:color="000000"/>
            </w:tcBorders>
            <w:shd w:val="clear" w:color="auto" w:fill="auto"/>
          </w:tcPr>
          <w:p w14:paraId="69F84500" w14:textId="77777777" w:rsidR="009628E3" w:rsidRPr="00230D1C" w:rsidRDefault="009628E3" w:rsidP="000A003F">
            <w:pPr>
              <w:jc w:val="center"/>
              <w:rPr>
                <w:b/>
                <w:noProof/>
              </w:rPr>
            </w:pPr>
          </w:p>
        </w:tc>
        <w:tc>
          <w:tcPr>
            <w:tcW w:w="251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7BF1F4" w14:textId="77777777" w:rsidR="009628E3" w:rsidRPr="00230D1C" w:rsidRDefault="009628E3" w:rsidP="000A003F">
            <w:pPr>
              <w:pStyle w:val="TAC"/>
              <w:rPr>
                <w:noProof/>
              </w:rPr>
            </w:pPr>
            <w:r w:rsidRPr="00230D1C">
              <w:rPr>
                <w:noProof/>
              </w:rPr>
              <w:t>Required</w:t>
            </w:r>
          </w:p>
        </w:tc>
        <w:tc>
          <w:tcPr>
            <w:tcW w:w="28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FE1F7E" w14:textId="77777777" w:rsidR="009628E3" w:rsidRPr="00230D1C" w:rsidRDefault="009628E3" w:rsidP="000A003F">
            <w:pPr>
              <w:pStyle w:val="TAC"/>
              <w:rPr>
                <w:noProof/>
              </w:rPr>
            </w:pPr>
            <w:r w:rsidRPr="00230D1C">
              <w:rPr>
                <w:noProof/>
              </w:rPr>
              <w:t>One</w:t>
            </w:r>
          </w:p>
        </w:tc>
        <w:tc>
          <w:tcPr>
            <w:tcW w:w="22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0AF65F" w14:textId="77777777" w:rsidR="009628E3" w:rsidRPr="00230D1C" w:rsidRDefault="009628E3" w:rsidP="000A003F">
            <w:pPr>
              <w:pStyle w:val="TAC"/>
              <w:rPr>
                <w:noProof/>
              </w:rPr>
            </w:pPr>
            <w:r w:rsidRPr="00230D1C">
              <w:rPr>
                <w:noProof/>
              </w:rPr>
              <w:t>int</w:t>
            </w:r>
          </w:p>
        </w:tc>
        <w:tc>
          <w:tcPr>
            <w:tcW w:w="24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9A6CEF" w14:textId="77777777" w:rsidR="009628E3" w:rsidRPr="00230D1C" w:rsidRDefault="009628E3" w:rsidP="000A003F">
            <w:pPr>
              <w:pStyle w:val="TAC"/>
              <w:rPr>
                <w:noProof/>
              </w:rPr>
            </w:pPr>
            <w:r w:rsidRPr="00230D1C">
              <w:rPr>
                <w:noProof/>
              </w:rPr>
              <w:t>Get, Replace</w:t>
            </w:r>
          </w:p>
        </w:tc>
        <w:tc>
          <w:tcPr>
            <w:tcW w:w="1071" w:type="dxa"/>
            <w:tcBorders>
              <w:top w:val="single" w:sz="4" w:space="0" w:color="FFFFFF"/>
              <w:left w:val="single" w:sz="4" w:space="0" w:color="000000"/>
              <w:bottom w:val="single" w:sz="4" w:space="0" w:color="FFFFFF"/>
              <w:right w:val="single" w:sz="4" w:space="0" w:color="FFFFFF"/>
            </w:tcBorders>
            <w:shd w:val="clear" w:color="auto" w:fill="auto"/>
          </w:tcPr>
          <w:p w14:paraId="6751DF2B" w14:textId="77777777" w:rsidR="009628E3" w:rsidRPr="00230D1C" w:rsidRDefault="009628E3" w:rsidP="000A003F">
            <w:pPr>
              <w:jc w:val="center"/>
              <w:rPr>
                <w:b/>
                <w:noProof/>
              </w:rPr>
            </w:pPr>
          </w:p>
        </w:tc>
      </w:tr>
      <w:tr w:rsidR="009628E3" w:rsidRPr="00230D1C" w14:paraId="716BE496" w14:textId="77777777" w:rsidTr="000A003F">
        <w:trPr>
          <w:gridAfter w:val="1"/>
          <w:wAfter w:w="36" w:type="dxa"/>
          <w:cantSplit/>
          <w:jc w:val="center"/>
        </w:trPr>
        <w:tc>
          <w:tcPr>
            <w:tcW w:w="760" w:type="dxa"/>
            <w:tcBorders>
              <w:top w:val="single" w:sz="4" w:space="0" w:color="FFFFFF"/>
              <w:left w:val="single" w:sz="4" w:space="0" w:color="FFFFFF"/>
              <w:bottom w:val="single" w:sz="4" w:space="0" w:color="FFFFFF"/>
              <w:right w:val="single" w:sz="4" w:space="0" w:color="FFFFFF"/>
            </w:tcBorders>
            <w:shd w:val="clear" w:color="auto" w:fill="auto"/>
          </w:tcPr>
          <w:p w14:paraId="43C2CD49" w14:textId="77777777" w:rsidR="009628E3" w:rsidRPr="00230D1C" w:rsidRDefault="009628E3" w:rsidP="000A003F">
            <w:pPr>
              <w:jc w:val="center"/>
              <w:rPr>
                <w:b/>
                <w:noProof/>
              </w:rPr>
            </w:pPr>
          </w:p>
        </w:tc>
        <w:tc>
          <w:tcPr>
            <w:tcW w:w="1110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34A38A5" w14:textId="77777777" w:rsidR="009628E3" w:rsidRPr="00230D1C" w:rsidRDefault="009628E3" w:rsidP="000A003F">
            <w:pPr>
              <w:rPr>
                <w:noProof/>
              </w:rPr>
            </w:pPr>
            <w:r w:rsidRPr="00230D1C">
              <w:rPr>
                <w:noProof/>
              </w:rPr>
              <w:t xml:space="preserve">This leaf node </w:t>
            </w:r>
            <w:r w:rsidRPr="00230D1C">
              <w:rPr>
                <w:noProof/>
                <w:lang w:eastAsia="ko-KR"/>
              </w:rPr>
              <w:t>contains the minimum speed</w:t>
            </w:r>
            <w:r w:rsidRPr="00230D1C">
              <w:rPr>
                <w:noProof/>
              </w:rPr>
              <w:t>.</w:t>
            </w:r>
          </w:p>
        </w:tc>
      </w:tr>
    </w:tbl>
    <w:p w14:paraId="532D35BE" w14:textId="77777777" w:rsidR="009628E3" w:rsidRPr="00230D1C" w:rsidRDefault="009628E3" w:rsidP="009628E3">
      <w:pPr>
        <w:rPr>
          <w:noProof/>
        </w:rPr>
      </w:pPr>
    </w:p>
    <w:p w14:paraId="08739F8E"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non-negative integer in units of kilometers/hour.</w:t>
      </w:r>
    </w:p>
    <w:p w14:paraId="56BCC2C8" w14:textId="77777777" w:rsidR="009628E3" w:rsidRPr="00230D1C" w:rsidRDefault="009628E3" w:rsidP="009628E3">
      <w:pPr>
        <w:pStyle w:val="Heading3"/>
        <w:rPr>
          <w:noProof/>
          <w:lang w:eastAsia="ko-KR"/>
        </w:rPr>
      </w:pPr>
      <w:bookmarkStart w:id="10974" w:name="_Toc45274009"/>
      <w:bookmarkStart w:id="10975" w:name="_Toc51937738"/>
      <w:bookmarkStart w:id="10976" w:name="_Toc51938932"/>
      <w:bookmarkStart w:id="10977" w:name="_Toc144197933"/>
      <w:bookmarkStart w:id="10978" w:name="_Toc144199577"/>
      <w:bookmarkStart w:id="10979" w:name="_Toc152621035"/>
      <w:r w:rsidRPr="00230D1C">
        <w:rPr>
          <w:noProof/>
        </w:rPr>
        <w:t>10.2.</w:t>
      </w:r>
      <w:r w:rsidRPr="00230D1C">
        <w:rPr>
          <w:noProof/>
          <w:lang w:eastAsia="ko-KR"/>
        </w:rPr>
        <w:t>55B40</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Speed/MaximumSpeed</w:t>
      </w:r>
      <w:bookmarkEnd w:id="10974"/>
      <w:bookmarkEnd w:id="10975"/>
      <w:bookmarkEnd w:id="10976"/>
      <w:bookmarkEnd w:id="10977"/>
      <w:bookmarkEnd w:id="10978"/>
      <w:bookmarkEnd w:id="10979"/>
    </w:p>
    <w:p w14:paraId="22895557" w14:textId="77777777" w:rsidR="009628E3" w:rsidRPr="00230D1C" w:rsidRDefault="009628E3" w:rsidP="009628E3">
      <w:pPr>
        <w:pStyle w:val="TH"/>
        <w:rPr>
          <w:noProof/>
        </w:rPr>
      </w:pPr>
      <w:r w:rsidRPr="00230D1C">
        <w:rPr>
          <w:noProof/>
        </w:rPr>
        <w:t>Table 10.2.</w:t>
      </w:r>
      <w:r w:rsidRPr="00230D1C">
        <w:rPr>
          <w:noProof/>
          <w:lang w:eastAsia="ko-KR"/>
        </w:rPr>
        <w:t>55B40</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xitSpecificArea/Speed/Maximum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2019"/>
        <w:gridCol w:w="2283"/>
        <w:gridCol w:w="1826"/>
        <w:gridCol w:w="1941"/>
        <w:gridCol w:w="892"/>
        <w:gridCol w:w="30"/>
      </w:tblGrid>
      <w:tr w:rsidR="009628E3" w:rsidRPr="00230D1C" w14:paraId="33512EB0" w14:textId="77777777" w:rsidTr="000A003F">
        <w:trPr>
          <w:cantSplit/>
          <w:trHeight w:hRule="exact" w:val="527"/>
          <w:jc w:val="center"/>
        </w:trPr>
        <w:tc>
          <w:tcPr>
            <w:tcW w:w="11937" w:type="dxa"/>
            <w:gridSpan w:val="7"/>
            <w:tcBorders>
              <w:top w:val="single" w:sz="4" w:space="0" w:color="FFFFFF"/>
              <w:left w:val="single" w:sz="4" w:space="0" w:color="FFFFFF"/>
              <w:bottom w:val="single" w:sz="4" w:space="0" w:color="FFFFFF"/>
              <w:right w:val="single" w:sz="4" w:space="0" w:color="FFFFFF"/>
            </w:tcBorders>
            <w:shd w:val="clear" w:color="auto" w:fill="auto"/>
          </w:tcPr>
          <w:p w14:paraId="099BA68D" w14:textId="77777777" w:rsidR="009628E3" w:rsidRPr="00230D1C" w:rsidRDefault="009628E3" w:rsidP="000A003F">
            <w:pPr>
              <w:rPr>
                <w:noProof/>
              </w:rPr>
            </w:pPr>
            <w:r w:rsidRPr="00230D1C">
              <w:rPr>
                <w:noProof/>
              </w:rPr>
              <w:t>&lt;x&gt;/OnNetwork/MCDataGroupList/&lt;x&gt;/Entry/RulesForDeaffiliation/&lt;x&gt;/ListOfLocationCriteria/&lt;x&gt;/Entry/ExitSpecificArea/Speed/MaximumSpeed</w:t>
            </w:r>
          </w:p>
        </w:tc>
      </w:tr>
      <w:tr w:rsidR="009628E3" w:rsidRPr="00230D1C" w14:paraId="079956CA" w14:textId="77777777" w:rsidTr="000A003F">
        <w:trPr>
          <w:gridAfter w:val="1"/>
          <w:wAfter w:w="37" w:type="dxa"/>
          <w:cantSplit/>
          <w:trHeight w:hRule="exact" w:val="240"/>
          <w:jc w:val="center"/>
        </w:trPr>
        <w:tc>
          <w:tcPr>
            <w:tcW w:w="762" w:type="dxa"/>
            <w:tcBorders>
              <w:top w:val="single" w:sz="4" w:space="0" w:color="FFFFFF"/>
              <w:left w:val="single" w:sz="4" w:space="0" w:color="FFFFFF"/>
              <w:bottom w:val="single" w:sz="4" w:space="0" w:color="FFFFFF"/>
              <w:right w:val="single" w:sz="4" w:space="0" w:color="000000"/>
            </w:tcBorders>
            <w:shd w:val="clear" w:color="auto" w:fill="auto"/>
          </w:tcPr>
          <w:p w14:paraId="4C78EA02" w14:textId="77777777" w:rsidR="009628E3" w:rsidRPr="00230D1C" w:rsidRDefault="009628E3" w:rsidP="000A003F">
            <w:pPr>
              <w:jc w:val="center"/>
              <w:rPr>
                <w:rFonts w:ascii="Arial" w:hAnsi="Arial" w:cs="Arial"/>
                <w:b/>
                <w:noProof/>
                <w:sz w:val="18"/>
                <w:szCs w:val="18"/>
              </w:rPr>
            </w:pPr>
          </w:p>
        </w:tc>
        <w:tc>
          <w:tcPr>
            <w:tcW w:w="25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B620EC" w14:textId="77777777" w:rsidR="009628E3" w:rsidRPr="00230D1C" w:rsidRDefault="009628E3" w:rsidP="000A003F">
            <w:pPr>
              <w:pStyle w:val="TAC"/>
              <w:rPr>
                <w:noProof/>
              </w:rPr>
            </w:pPr>
            <w:r w:rsidRPr="00230D1C">
              <w:rPr>
                <w:noProof/>
              </w:rPr>
              <w:t>Status</w:t>
            </w:r>
          </w:p>
        </w:tc>
        <w:tc>
          <w:tcPr>
            <w:tcW w:w="28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19E18A" w14:textId="77777777" w:rsidR="009628E3" w:rsidRPr="00230D1C" w:rsidRDefault="009628E3" w:rsidP="000A003F">
            <w:pPr>
              <w:pStyle w:val="TAC"/>
              <w:rPr>
                <w:noProof/>
              </w:rPr>
            </w:pPr>
            <w:r w:rsidRPr="00230D1C">
              <w:rPr>
                <w:noProof/>
              </w:rPr>
              <w:t>Occurrence</w:t>
            </w:r>
          </w:p>
        </w:tc>
        <w:tc>
          <w:tcPr>
            <w:tcW w:w="22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EE42E0" w14:textId="77777777" w:rsidR="009628E3" w:rsidRPr="00230D1C" w:rsidRDefault="009628E3" w:rsidP="000A003F">
            <w:pPr>
              <w:pStyle w:val="TAC"/>
              <w:rPr>
                <w:noProof/>
              </w:rPr>
            </w:pPr>
            <w:r w:rsidRPr="00230D1C">
              <w:rPr>
                <w:noProof/>
              </w:rPr>
              <w:t>Format</w:t>
            </w:r>
          </w:p>
        </w:tc>
        <w:tc>
          <w:tcPr>
            <w:tcW w:w="24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8859C0" w14:textId="77777777" w:rsidR="009628E3" w:rsidRPr="00230D1C" w:rsidRDefault="009628E3" w:rsidP="000A003F">
            <w:pPr>
              <w:pStyle w:val="TAC"/>
              <w:rPr>
                <w:noProof/>
              </w:rPr>
            </w:pPr>
            <w:r w:rsidRPr="00230D1C">
              <w:rPr>
                <w:noProof/>
              </w:rPr>
              <w:t>Min. Access Types</w:t>
            </w:r>
          </w:p>
        </w:tc>
        <w:tc>
          <w:tcPr>
            <w:tcW w:w="1075" w:type="dxa"/>
            <w:tcBorders>
              <w:top w:val="single" w:sz="4" w:space="0" w:color="FFFFFF"/>
              <w:left w:val="single" w:sz="4" w:space="0" w:color="000000"/>
              <w:bottom w:val="single" w:sz="4" w:space="0" w:color="FFFFFF"/>
              <w:right w:val="single" w:sz="4" w:space="0" w:color="FFFFFF"/>
            </w:tcBorders>
            <w:shd w:val="clear" w:color="auto" w:fill="auto"/>
          </w:tcPr>
          <w:p w14:paraId="32E7F471" w14:textId="77777777" w:rsidR="009628E3" w:rsidRPr="00230D1C" w:rsidRDefault="009628E3" w:rsidP="000A003F">
            <w:pPr>
              <w:jc w:val="center"/>
              <w:rPr>
                <w:rFonts w:ascii="Arial" w:hAnsi="Arial" w:cs="Arial"/>
                <w:b/>
                <w:noProof/>
                <w:sz w:val="18"/>
                <w:szCs w:val="18"/>
              </w:rPr>
            </w:pPr>
          </w:p>
        </w:tc>
      </w:tr>
      <w:tr w:rsidR="009628E3" w:rsidRPr="00230D1C" w14:paraId="491033CB" w14:textId="77777777" w:rsidTr="000A003F">
        <w:trPr>
          <w:gridAfter w:val="1"/>
          <w:wAfter w:w="37" w:type="dxa"/>
          <w:cantSplit/>
          <w:trHeight w:hRule="exact" w:val="280"/>
          <w:jc w:val="center"/>
        </w:trPr>
        <w:tc>
          <w:tcPr>
            <w:tcW w:w="762" w:type="dxa"/>
            <w:tcBorders>
              <w:top w:val="single" w:sz="4" w:space="0" w:color="FFFFFF"/>
              <w:left w:val="single" w:sz="4" w:space="0" w:color="FFFFFF"/>
              <w:bottom w:val="single" w:sz="4" w:space="0" w:color="FFFFFF"/>
              <w:right w:val="single" w:sz="4" w:space="0" w:color="000000"/>
            </w:tcBorders>
            <w:shd w:val="clear" w:color="auto" w:fill="auto"/>
          </w:tcPr>
          <w:p w14:paraId="20A33EA7" w14:textId="77777777" w:rsidR="009628E3" w:rsidRPr="00230D1C" w:rsidRDefault="009628E3" w:rsidP="000A003F">
            <w:pPr>
              <w:jc w:val="center"/>
              <w:rPr>
                <w:b/>
                <w:noProof/>
              </w:rPr>
            </w:pPr>
          </w:p>
        </w:tc>
        <w:tc>
          <w:tcPr>
            <w:tcW w:w="25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A75A25" w14:textId="77777777" w:rsidR="009628E3" w:rsidRPr="00230D1C" w:rsidRDefault="009628E3" w:rsidP="000A003F">
            <w:pPr>
              <w:pStyle w:val="TAC"/>
              <w:rPr>
                <w:noProof/>
              </w:rPr>
            </w:pPr>
            <w:r w:rsidRPr="00230D1C">
              <w:rPr>
                <w:noProof/>
              </w:rPr>
              <w:t>Required</w:t>
            </w:r>
          </w:p>
        </w:tc>
        <w:tc>
          <w:tcPr>
            <w:tcW w:w="28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3A103C" w14:textId="77777777" w:rsidR="009628E3" w:rsidRPr="00230D1C" w:rsidRDefault="009628E3" w:rsidP="000A003F">
            <w:pPr>
              <w:pStyle w:val="TAC"/>
              <w:rPr>
                <w:noProof/>
              </w:rPr>
            </w:pPr>
            <w:r w:rsidRPr="00230D1C">
              <w:rPr>
                <w:noProof/>
              </w:rPr>
              <w:t>One</w:t>
            </w:r>
          </w:p>
        </w:tc>
        <w:tc>
          <w:tcPr>
            <w:tcW w:w="22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8DC2FC" w14:textId="77777777" w:rsidR="009628E3" w:rsidRPr="00230D1C" w:rsidRDefault="009628E3" w:rsidP="000A003F">
            <w:pPr>
              <w:pStyle w:val="TAC"/>
              <w:rPr>
                <w:noProof/>
              </w:rPr>
            </w:pPr>
            <w:r w:rsidRPr="00230D1C">
              <w:rPr>
                <w:noProof/>
              </w:rPr>
              <w:t>int</w:t>
            </w:r>
          </w:p>
        </w:tc>
        <w:tc>
          <w:tcPr>
            <w:tcW w:w="24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7E1AB0" w14:textId="77777777" w:rsidR="009628E3" w:rsidRPr="00230D1C" w:rsidRDefault="009628E3" w:rsidP="000A003F">
            <w:pPr>
              <w:pStyle w:val="TAC"/>
              <w:rPr>
                <w:noProof/>
              </w:rPr>
            </w:pPr>
            <w:r w:rsidRPr="00230D1C">
              <w:rPr>
                <w:noProof/>
              </w:rPr>
              <w:t>Get, Replace</w:t>
            </w:r>
          </w:p>
        </w:tc>
        <w:tc>
          <w:tcPr>
            <w:tcW w:w="1075" w:type="dxa"/>
            <w:tcBorders>
              <w:top w:val="single" w:sz="4" w:space="0" w:color="FFFFFF"/>
              <w:left w:val="single" w:sz="4" w:space="0" w:color="000000"/>
              <w:bottom w:val="single" w:sz="4" w:space="0" w:color="FFFFFF"/>
              <w:right w:val="single" w:sz="4" w:space="0" w:color="FFFFFF"/>
            </w:tcBorders>
            <w:shd w:val="clear" w:color="auto" w:fill="auto"/>
          </w:tcPr>
          <w:p w14:paraId="7FD27CF1" w14:textId="77777777" w:rsidR="009628E3" w:rsidRPr="00230D1C" w:rsidRDefault="009628E3" w:rsidP="000A003F">
            <w:pPr>
              <w:jc w:val="center"/>
              <w:rPr>
                <w:b/>
                <w:noProof/>
              </w:rPr>
            </w:pPr>
          </w:p>
        </w:tc>
      </w:tr>
      <w:tr w:rsidR="009628E3" w:rsidRPr="00230D1C" w14:paraId="0268396F" w14:textId="77777777" w:rsidTr="000A003F">
        <w:trPr>
          <w:gridAfter w:val="1"/>
          <w:wAfter w:w="37" w:type="dxa"/>
          <w:cantSplit/>
          <w:jc w:val="center"/>
        </w:trPr>
        <w:tc>
          <w:tcPr>
            <w:tcW w:w="762" w:type="dxa"/>
            <w:tcBorders>
              <w:top w:val="single" w:sz="4" w:space="0" w:color="FFFFFF"/>
              <w:left w:val="single" w:sz="4" w:space="0" w:color="FFFFFF"/>
              <w:bottom w:val="single" w:sz="4" w:space="0" w:color="FFFFFF"/>
              <w:right w:val="single" w:sz="4" w:space="0" w:color="FFFFFF"/>
            </w:tcBorders>
            <w:shd w:val="clear" w:color="auto" w:fill="auto"/>
          </w:tcPr>
          <w:p w14:paraId="0D9FD189" w14:textId="77777777" w:rsidR="009628E3" w:rsidRPr="00230D1C" w:rsidRDefault="009628E3" w:rsidP="000A003F">
            <w:pPr>
              <w:jc w:val="center"/>
              <w:rPr>
                <w:b/>
                <w:noProof/>
              </w:rPr>
            </w:pPr>
          </w:p>
        </w:tc>
        <w:tc>
          <w:tcPr>
            <w:tcW w:w="1113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7361FA1" w14:textId="77777777" w:rsidR="009628E3" w:rsidRPr="00230D1C" w:rsidRDefault="009628E3" w:rsidP="000A003F">
            <w:pPr>
              <w:rPr>
                <w:noProof/>
              </w:rPr>
            </w:pPr>
            <w:r w:rsidRPr="00230D1C">
              <w:rPr>
                <w:noProof/>
              </w:rPr>
              <w:t xml:space="preserve">This leaf node </w:t>
            </w:r>
            <w:r w:rsidRPr="00230D1C">
              <w:rPr>
                <w:noProof/>
                <w:lang w:eastAsia="ko-KR"/>
              </w:rPr>
              <w:t>contains the maximum speed</w:t>
            </w:r>
            <w:r w:rsidRPr="00230D1C">
              <w:rPr>
                <w:noProof/>
              </w:rPr>
              <w:t>.</w:t>
            </w:r>
          </w:p>
        </w:tc>
      </w:tr>
    </w:tbl>
    <w:p w14:paraId="737017E9" w14:textId="77777777" w:rsidR="009628E3" w:rsidRPr="00230D1C" w:rsidRDefault="009628E3" w:rsidP="009628E3">
      <w:pPr>
        <w:rPr>
          <w:noProof/>
        </w:rPr>
      </w:pPr>
    </w:p>
    <w:p w14:paraId="2E523584"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non-negative integer in units of kilometers/hour.</w:t>
      </w:r>
    </w:p>
    <w:p w14:paraId="22DBDAB4" w14:textId="77777777" w:rsidR="009628E3" w:rsidRPr="00230D1C" w:rsidRDefault="009628E3" w:rsidP="009628E3">
      <w:pPr>
        <w:pStyle w:val="Heading3"/>
        <w:rPr>
          <w:noProof/>
          <w:lang w:eastAsia="ko-KR"/>
        </w:rPr>
      </w:pPr>
      <w:bookmarkStart w:id="10980" w:name="_Toc45274010"/>
      <w:bookmarkStart w:id="10981" w:name="_Toc51937739"/>
      <w:bookmarkStart w:id="10982" w:name="_Toc51938933"/>
      <w:bookmarkStart w:id="10983" w:name="_Toc144197934"/>
      <w:bookmarkStart w:id="10984" w:name="_Toc144199578"/>
      <w:bookmarkStart w:id="10985" w:name="_Toc152621036"/>
      <w:r w:rsidRPr="00230D1C">
        <w:rPr>
          <w:noProof/>
        </w:rPr>
        <w:t>10.2.</w:t>
      </w:r>
      <w:r w:rsidRPr="00230D1C">
        <w:rPr>
          <w:noProof/>
          <w:lang w:eastAsia="ko-KR"/>
        </w:rPr>
        <w:t>55B41</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Heading</w:t>
      </w:r>
      <w:bookmarkEnd w:id="10980"/>
      <w:bookmarkEnd w:id="10981"/>
      <w:bookmarkEnd w:id="10982"/>
      <w:bookmarkEnd w:id="10983"/>
      <w:bookmarkEnd w:id="10984"/>
      <w:bookmarkEnd w:id="10985"/>
    </w:p>
    <w:p w14:paraId="6761E562" w14:textId="77777777" w:rsidR="009628E3" w:rsidRPr="00230D1C" w:rsidRDefault="009628E3" w:rsidP="009628E3">
      <w:pPr>
        <w:pStyle w:val="TH"/>
        <w:rPr>
          <w:noProof/>
        </w:rPr>
      </w:pPr>
      <w:r w:rsidRPr="00230D1C">
        <w:rPr>
          <w:noProof/>
        </w:rPr>
        <w:t>Table 10.2.</w:t>
      </w:r>
      <w:r w:rsidRPr="00230D1C">
        <w:rPr>
          <w:noProof/>
          <w:lang w:eastAsia="ko-KR"/>
        </w:rPr>
        <w:t>55B41</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xitSpecificArea/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4"/>
        <w:gridCol w:w="1975"/>
        <w:gridCol w:w="2201"/>
        <w:gridCol w:w="1850"/>
        <w:gridCol w:w="1939"/>
        <w:gridCol w:w="992"/>
        <w:gridCol w:w="38"/>
      </w:tblGrid>
      <w:tr w:rsidR="009628E3" w:rsidRPr="00230D1C" w14:paraId="5AC66BAA" w14:textId="77777777" w:rsidTr="000A003F">
        <w:trPr>
          <w:cantSplit/>
          <w:trHeight w:hRule="exact" w:val="527"/>
          <w:jc w:val="center"/>
        </w:trPr>
        <w:tc>
          <w:tcPr>
            <w:tcW w:w="10748" w:type="dxa"/>
            <w:gridSpan w:val="7"/>
            <w:tcBorders>
              <w:top w:val="single" w:sz="4" w:space="0" w:color="FFFFFF"/>
              <w:left w:val="single" w:sz="4" w:space="0" w:color="FFFFFF"/>
              <w:bottom w:val="single" w:sz="4" w:space="0" w:color="FFFFFF"/>
              <w:right w:val="single" w:sz="4" w:space="0" w:color="FFFFFF"/>
            </w:tcBorders>
            <w:shd w:val="clear" w:color="auto" w:fill="auto"/>
          </w:tcPr>
          <w:p w14:paraId="31A9D112" w14:textId="77777777" w:rsidR="009628E3" w:rsidRPr="00230D1C" w:rsidRDefault="009628E3" w:rsidP="000A003F">
            <w:pPr>
              <w:rPr>
                <w:noProof/>
              </w:rPr>
            </w:pPr>
            <w:r w:rsidRPr="00230D1C">
              <w:rPr>
                <w:noProof/>
              </w:rPr>
              <w:t>&lt;x&gt;/OnNetwork/MCDataGroupList/&lt;x&gt;/Entry/RulesForDeaffiliation/&lt;x&gt;/ListOfLocationCriteria/&lt;x&gt;/Entry/ExitSpecificArea/Heading</w:t>
            </w:r>
          </w:p>
        </w:tc>
      </w:tr>
      <w:tr w:rsidR="009628E3" w:rsidRPr="00230D1C" w14:paraId="1CF87470" w14:textId="77777777" w:rsidTr="000A003F">
        <w:trPr>
          <w:gridAfter w:val="1"/>
          <w:wAfter w:w="43" w:type="dxa"/>
          <w:cantSplit/>
          <w:trHeight w:hRule="exact" w:val="240"/>
          <w:jc w:val="center"/>
        </w:trPr>
        <w:tc>
          <w:tcPr>
            <w:tcW w:w="698" w:type="dxa"/>
            <w:tcBorders>
              <w:top w:val="single" w:sz="4" w:space="0" w:color="FFFFFF"/>
              <w:left w:val="single" w:sz="4" w:space="0" w:color="FFFFFF"/>
              <w:bottom w:val="single" w:sz="4" w:space="0" w:color="FFFFFF"/>
              <w:right w:val="single" w:sz="4" w:space="0" w:color="000000"/>
            </w:tcBorders>
            <w:shd w:val="clear" w:color="auto" w:fill="auto"/>
          </w:tcPr>
          <w:p w14:paraId="091D4795" w14:textId="77777777" w:rsidR="009628E3" w:rsidRPr="00230D1C" w:rsidRDefault="009628E3" w:rsidP="000A003F">
            <w:pPr>
              <w:jc w:val="center"/>
              <w:rPr>
                <w:rFonts w:ascii="Arial" w:hAnsi="Arial" w:cs="Arial"/>
                <w:b/>
                <w:noProof/>
                <w:sz w:val="18"/>
                <w:szCs w:val="18"/>
              </w:rPr>
            </w:pP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4FC50B" w14:textId="77777777" w:rsidR="009628E3" w:rsidRPr="00230D1C" w:rsidRDefault="009628E3" w:rsidP="000A003F">
            <w:pPr>
              <w:pStyle w:val="TAC"/>
              <w:rPr>
                <w:noProof/>
              </w:rPr>
            </w:pPr>
            <w:r w:rsidRPr="00230D1C">
              <w:rPr>
                <w:noProof/>
              </w:rPr>
              <w:t>Status</w:t>
            </w:r>
          </w:p>
        </w:tc>
        <w:tc>
          <w:tcPr>
            <w:tcW w:w="24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470D63" w14:textId="77777777" w:rsidR="009628E3" w:rsidRPr="00230D1C" w:rsidRDefault="009628E3" w:rsidP="000A003F">
            <w:pPr>
              <w:pStyle w:val="TAC"/>
              <w:rPr>
                <w:noProof/>
              </w:rPr>
            </w:pPr>
            <w:r w:rsidRPr="00230D1C">
              <w:rPr>
                <w:noProof/>
              </w:rPr>
              <w:t>Occurrence</w:t>
            </w:r>
          </w:p>
        </w:tc>
        <w:tc>
          <w:tcPr>
            <w:tcW w:w="20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D9795D" w14:textId="77777777" w:rsidR="009628E3" w:rsidRPr="00230D1C" w:rsidRDefault="009628E3" w:rsidP="000A003F">
            <w:pPr>
              <w:pStyle w:val="TAC"/>
              <w:rPr>
                <w:noProof/>
              </w:rPr>
            </w:pPr>
            <w:r w:rsidRPr="00230D1C">
              <w:rPr>
                <w:noProof/>
              </w:rPr>
              <w:t>Format</w:t>
            </w:r>
          </w:p>
        </w:tc>
        <w:tc>
          <w:tcPr>
            <w:tcW w:w="21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11BBEE" w14:textId="77777777" w:rsidR="009628E3" w:rsidRPr="00230D1C" w:rsidRDefault="009628E3" w:rsidP="000A003F">
            <w:pPr>
              <w:pStyle w:val="TAC"/>
              <w:rPr>
                <w:noProof/>
              </w:rPr>
            </w:pPr>
            <w:r w:rsidRPr="00230D1C">
              <w:rPr>
                <w:noProof/>
              </w:rPr>
              <w:t>Min. Access Types</w:t>
            </w:r>
          </w:p>
        </w:tc>
        <w:tc>
          <w:tcPr>
            <w:tcW w:w="1094" w:type="dxa"/>
            <w:tcBorders>
              <w:top w:val="single" w:sz="4" w:space="0" w:color="FFFFFF"/>
              <w:left w:val="single" w:sz="4" w:space="0" w:color="000000"/>
              <w:bottom w:val="single" w:sz="4" w:space="0" w:color="FFFFFF"/>
              <w:right w:val="single" w:sz="4" w:space="0" w:color="FFFFFF"/>
            </w:tcBorders>
            <w:shd w:val="clear" w:color="auto" w:fill="auto"/>
          </w:tcPr>
          <w:p w14:paraId="2B635674" w14:textId="77777777" w:rsidR="009628E3" w:rsidRPr="00230D1C" w:rsidRDefault="009628E3" w:rsidP="000A003F">
            <w:pPr>
              <w:jc w:val="center"/>
              <w:rPr>
                <w:rFonts w:ascii="Arial" w:hAnsi="Arial" w:cs="Arial"/>
                <w:b/>
                <w:noProof/>
                <w:sz w:val="18"/>
                <w:szCs w:val="18"/>
              </w:rPr>
            </w:pPr>
          </w:p>
        </w:tc>
      </w:tr>
      <w:tr w:rsidR="009628E3" w:rsidRPr="00230D1C" w14:paraId="5A72D5EF" w14:textId="77777777" w:rsidTr="000A003F">
        <w:trPr>
          <w:gridAfter w:val="1"/>
          <w:wAfter w:w="43" w:type="dxa"/>
          <w:cantSplit/>
          <w:trHeight w:hRule="exact" w:val="280"/>
          <w:jc w:val="center"/>
        </w:trPr>
        <w:tc>
          <w:tcPr>
            <w:tcW w:w="698" w:type="dxa"/>
            <w:tcBorders>
              <w:top w:val="single" w:sz="4" w:space="0" w:color="FFFFFF"/>
              <w:left w:val="single" w:sz="4" w:space="0" w:color="FFFFFF"/>
              <w:bottom w:val="single" w:sz="4" w:space="0" w:color="FFFFFF"/>
              <w:right w:val="single" w:sz="4" w:space="0" w:color="000000"/>
            </w:tcBorders>
            <w:shd w:val="clear" w:color="auto" w:fill="auto"/>
          </w:tcPr>
          <w:p w14:paraId="0297AD6E" w14:textId="77777777" w:rsidR="009628E3" w:rsidRPr="00230D1C" w:rsidRDefault="009628E3" w:rsidP="000A003F">
            <w:pPr>
              <w:jc w:val="center"/>
              <w:rPr>
                <w:b/>
                <w:noProof/>
              </w:rPr>
            </w:pP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E5060B" w14:textId="77777777" w:rsidR="009628E3" w:rsidRPr="00230D1C" w:rsidRDefault="009628E3" w:rsidP="000A003F">
            <w:pPr>
              <w:pStyle w:val="TAC"/>
              <w:rPr>
                <w:noProof/>
              </w:rPr>
            </w:pPr>
            <w:r w:rsidRPr="00230D1C">
              <w:rPr>
                <w:noProof/>
              </w:rPr>
              <w:t>Optional</w:t>
            </w:r>
          </w:p>
        </w:tc>
        <w:tc>
          <w:tcPr>
            <w:tcW w:w="24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258680" w14:textId="77777777" w:rsidR="009628E3" w:rsidRPr="00230D1C" w:rsidRDefault="009628E3" w:rsidP="000A003F">
            <w:pPr>
              <w:pStyle w:val="TAC"/>
              <w:rPr>
                <w:noProof/>
              </w:rPr>
            </w:pPr>
            <w:r w:rsidRPr="00230D1C">
              <w:rPr>
                <w:noProof/>
              </w:rPr>
              <w:t>One</w:t>
            </w:r>
          </w:p>
        </w:tc>
        <w:tc>
          <w:tcPr>
            <w:tcW w:w="20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A5B751" w14:textId="77777777" w:rsidR="009628E3" w:rsidRPr="00230D1C" w:rsidRDefault="009628E3" w:rsidP="000A003F">
            <w:pPr>
              <w:pStyle w:val="TAC"/>
              <w:rPr>
                <w:noProof/>
              </w:rPr>
            </w:pPr>
            <w:r w:rsidRPr="00230D1C">
              <w:rPr>
                <w:noProof/>
              </w:rPr>
              <w:t>node</w:t>
            </w:r>
          </w:p>
        </w:tc>
        <w:tc>
          <w:tcPr>
            <w:tcW w:w="21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765798" w14:textId="77777777" w:rsidR="009628E3" w:rsidRPr="00230D1C" w:rsidRDefault="009628E3" w:rsidP="000A003F">
            <w:pPr>
              <w:pStyle w:val="TAC"/>
              <w:rPr>
                <w:noProof/>
              </w:rPr>
            </w:pPr>
            <w:r w:rsidRPr="00230D1C">
              <w:rPr>
                <w:noProof/>
              </w:rPr>
              <w:t>Get, Replace</w:t>
            </w:r>
          </w:p>
        </w:tc>
        <w:tc>
          <w:tcPr>
            <w:tcW w:w="1094" w:type="dxa"/>
            <w:tcBorders>
              <w:top w:val="single" w:sz="4" w:space="0" w:color="FFFFFF"/>
              <w:left w:val="single" w:sz="4" w:space="0" w:color="000000"/>
              <w:bottom w:val="single" w:sz="4" w:space="0" w:color="FFFFFF"/>
              <w:right w:val="single" w:sz="4" w:space="0" w:color="FFFFFF"/>
            </w:tcBorders>
            <w:shd w:val="clear" w:color="auto" w:fill="auto"/>
          </w:tcPr>
          <w:p w14:paraId="710B52C2" w14:textId="77777777" w:rsidR="009628E3" w:rsidRPr="00230D1C" w:rsidRDefault="009628E3" w:rsidP="000A003F">
            <w:pPr>
              <w:jc w:val="center"/>
              <w:rPr>
                <w:b/>
                <w:noProof/>
              </w:rPr>
            </w:pPr>
          </w:p>
        </w:tc>
      </w:tr>
      <w:tr w:rsidR="009628E3" w:rsidRPr="00230D1C" w14:paraId="27AFB2A5" w14:textId="77777777" w:rsidTr="000A003F">
        <w:trPr>
          <w:gridAfter w:val="1"/>
          <w:wAfter w:w="43" w:type="dxa"/>
          <w:cantSplit/>
          <w:jc w:val="center"/>
        </w:trPr>
        <w:tc>
          <w:tcPr>
            <w:tcW w:w="698" w:type="dxa"/>
            <w:tcBorders>
              <w:top w:val="single" w:sz="4" w:space="0" w:color="FFFFFF"/>
              <w:left w:val="single" w:sz="4" w:space="0" w:color="FFFFFF"/>
              <w:bottom w:val="single" w:sz="4" w:space="0" w:color="FFFFFF"/>
              <w:right w:val="single" w:sz="4" w:space="0" w:color="FFFFFF"/>
            </w:tcBorders>
            <w:shd w:val="clear" w:color="auto" w:fill="auto"/>
          </w:tcPr>
          <w:p w14:paraId="02861C9A" w14:textId="77777777" w:rsidR="009628E3" w:rsidRPr="00230D1C" w:rsidRDefault="009628E3" w:rsidP="000A003F">
            <w:pPr>
              <w:jc w:val="center"/>
              <w:rPr>
                <w:b/>
                <w:noProof/>
              </w:rPr>
            </w:pPr>
          </w:p>
        </w:tc>
        <w:tc>
          <w:tcPr>
            <w:tcW w:w="1000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E03ED33" w14:textId="77777777" w:rsidR="009628E3" w:rsidRPr="00230D1C" w:rsidRDefault="009628E3" w:rsidP="000A003F">
            <w:pPr>
              <w:rPr>
                <w:noProof/>
              </w:rPr>
            </w:pPr>
            <w:r w:rsidRPr="00230D1C">
              <w:rPr>
                <w:noProof/>
              </w:rPr>
              <w:t xml:space="preserve">This interior node </w:t>
            </w:r>
            <w:r w:rsidRPr="00230D1C">
              <w:rPr>
                <w:noProof/>
                <w:lang w:eastAsia="ko-KR"/>
              </w:rPr>
              <w:t>contains the heading</w:t>
            </w:r>
            <w:r w:rsidRPr="00230D1C">
              <w:rPr>
                <w:noProof/>
              </w:rPr>
              <w:t>.</w:t>
            </w:r>
          </w:p>
        </w:tc>
      </w:tr>
    </w:tbl>
    <w:p w14:paraId="1A652AC0" w14:textId="77777777" w:rsidR="009628E3" w:rsidRPr="00230D1C" w:rsidRDefault="009628E3" w:rsidP="009628E3">
      <w:pPr>
        <w:rPr>
          <w:noProof/>
        </w:rPr>
      </w:pPr>
      <w:bookmarkStart w:id="10986" w:name="_Toc45274011"/>
      <w:bookmarkStart w:id="10987" w:name="_Toc51937740"/>
      <w:bookmarkStart w:id="10988" w:name="_Toc51938934"/>
    </w:p>
    <w:p w14:paraId="3625D42E" w14:textId="77777777" w:rsidR="009628E3" w:rsidRPr="00230D1C" w:rsidRDefault="009628E3" w:rsidP="009628E3">
      <w:pPr>
        <w:pStyle w:val="Heading3"/>
        <w:rPr>
          <w:noProof/>
          <w:lang w:eastAsia="ko-KR"/>
        </w:rPr>
      </w:pPr>
      <w:bookmarkStart w:id="10989" w:name="_Toc144197935"/>
      <w:bookmarkStart w:id="10990" w:name="_Toc144199579"/>
      <w:bookmarkStart w:id="10991" w:name="_Toc152621037"/>
      <w:r w:rsidRPr="00230D1C">
        <w:rPr>
          <w:noProof/>
        </w:rPr>
        <w:t>10.2.</w:t>
      </w:r>
      <w:r w:rsidRPr="00230D1C">
        <w:rPr>
          <w:noProof/>
          <w:lang w:eastAsia="ko-KR"/>
        </w:rPr>
        <w:t>55B42</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Heading/MinimumHeading</w:t>
      </w:r>
      <w:bookmarkEnd w:id="10986"/>
      <w:bookmarkEnd w:id="10987"/>
      <w:bookmarkEnd w:id="10988"/>
      <w:bookmarkEnd w:id="10989"/>
      <w:bookmarkEnd w:id="10990"/>
      <w:bookmarkEnd w:id="10991"/>
    </w:p>
    <w:p w14:paraId="6449A6AD" w14:textId="77777777" w:rsidR="009628E3" w:rsidRPr="00230D1C" w:rsidRDefault="009628E3" w:rsidP="009628E3">
      <w:pPr>
        <w:pStyle w:val="TH"/>
        <w:rPr>
          <w:noProof/>
        </w:rPr>
      </w:pPr>
      <w:r w:rsidRPr="00230D1C">
        <w:rPr>
          <w:noProof/>
        </w:rPr>
        <w:t>Table 10.2.</w:t>
      </w:r>
      <w:r w:rsidRPr="00230D1C">
        <w:rPr>
          <w:noProof/>
          <w:lang w:eastAsia="ko-KR"/>
        </w:rPr>
        <w:t>55B42</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xitSpecificArea/Heading/Minimum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6"/>
        <w:gridCol w:w="2014"/>
        <w:gridCol w:w="2275"/>
        <w:gridCol w:w="1825"/>
        <w:gridCol w:w="1938"/>
        <w:gridCol w:w="901"/>
        <w:gridCol w:w="30"/>
      </w:tblGrid>
      <w:tr w:rsidR="009628E3" w:rsidRPr="00230D1C" w14:paraId="32418741" w14:textId="77777777" w:rsidTr="000A003F">
        <w:trPr>
          <w:cantSplit/>
          <w:trHeight w:hRule="exact" w:val="527"/>
          <w:jc w:val="center"/>
        </w:trPr>
        <w:tc>
          <w:tcPr>
            <w:tcW w:w="12282" w:type="dxa"/>
            <w:gridSpan w:val="7"/>
            <w:tcBorders>
              <w:top w:val="single" w:sz="4" w:space="0" w:color="FFFFFF"/>
              <w:left w:val="single" w:sz="4" w:space="0" w:color="FFFFFF"/>
              <w:bottom w:val="single" w:sz="4" w:space="0" w:color="FFFFFF"/>
              <w:right w:val="single" w:sz="4" w:space="0" w:color="FFFFFF"/>
            </w:tcBorders>
            <w:shd w:val="clear" w:color="auto" w:fill="auto"/>
          </w:tcPr>
          <w:p w14:paraId="788C1D00" w14:textId="77777777" w:rsidR="009628E3" w:rsidRPr="00230D1C" w:rsidRDefault="009628E3" w:rsidP="000A003F">
            <w:pPr>
              <w:rPr>
                <w:noProof/>
              </w:rPr>
            </w:pPr>
            <w:r w:rsidRPr="00230D1C">
              <w:rPr>
                <w:noProof/>
              </w:rPr>
              <w:t>&lt;x&gt;/OnNetwork/MCDataGroupList/&lt;x&gt;/Entry/RulesForDeaffiliation/&lt;x&gt;/ListOfLocationCriteria/&lt;x&gt;/Entry/ExitSpecificArea/Heading/MinimumHeading</w:t>
            </w:r>
          </w:p>
        </w:tc>
      </w:tr>
      <w:tr w:rsidR="009628E3" w:rsidRPr="00230D1C" w14:paraId="7C278AB1" w14:textId="77777777" w:rsidTr="000A003F">
        <w:trPr>
          <w:gridAfter w:val="1"/>
          <w:wAfter w:w="38" w:type="dxa"/>
          <w:cantSplit/>
          <w:trHeight w:hRule="exact" w:val="240"/>
          <w:jc w:val="center"/>
        </w:trPr>
        <w:tc>
          <w:tcPr>
            <w:tcW w:w="791" w:type="dxa"/>
            <w:tcBorders>
              <w:top w:val="single" w:sz="4" w:space="0" w:color="FFFFFF"/>
              <w:left w:val="single" w:sz="4" w:space="0" w:color="FFFFFF"/>
              <w:bottom w:val="single" w:sz="4" w:space="0" w:color="FFFFFF"/>
              <w:right w:val="single" w:sz="4" w:space="0" w:color="000000"/>
            </w:tcBorders>
            <w:shd w:val="clear" w:color="auto" w:fill="auto"/>
          </w:tcPr>
          <w:p w14:paraId="16EEA501" w14:textId="77777777" w:rsidR="009628E3" w:rsidRPr="00230D1C" w:rsidRDefault="009628E3" w:rsidP="000A003F">
            <w:pPr>
              <w:jc w:val="center"/>
              <w:rPr>
                <w:rFonts w:ascii="Arial" w:hAnsi="Arial" w:cs="Arial"/>
                <w:b/>
                <w:noProof/>
                <w:sz w:val="18"/>
                <w:szCs w:val="18"/>
              </w:rPr>
            </w:pPr>
          </w:p>
        </w:tc>
        <w:tc>
          <w:tcPr>
            <w:tcW w:w="25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3CC96A" w14:textId="77777777" w:rsidR="009628E3" w:rsidRPr="00230D1C" w:rsidRDefault="009628E3" w:rsidP="000A003F">
            <w:pPr>
              <w:pStyle w:val="TAC"/>
              <w:rPr>
                <w:noProof/>
              </w:rPr>
            </w:pPr>
            <w:r w:rsidRPr="00230D1C">
              <w:rPr>
                <w:noProof/>
              </w:rPr>
              <w:t>Status</w:t>
            </w:r>
          </w:p>
        </w:tc>
        <w:tc>
          <w:tcPr>
            <w:tcW w:w="29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07CE3D" w14:textId="77777777" w:rsidR="009628E3" w:rsidRPr="00230D1C" w:rsidRDefault="009628E3" w:rsidP="000A003F">
            <w:pPr>
              <w:pStyle w:val="TAC"/>
              <w:rPr>
                <w:noProof/>
              </w:rPr>
            </w:pPr>
            <w:r w:rsidRPr="00230D1C">
              <w:rPr>
                <w:noProof/>
              </w:rPr>
              <w:t>Occurrence</w:t>
            </w:r>
          </w:p>
        </w:tc>
        <w:tc>
          <w:tcPr>
            <w:tcW w:w="23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7FAEC2" w14:textId="77777777" w:rsidR="009628E3" w:rsidRPr="00230D1C" w:rsidRDefault="009628E3" w:rsidP="000A003F">
            <w:pPr>
              <w:pStyle w:val="TAC"/>
              <w:rPr>
                <w:noProof/>
              </w:rPr>
            </w:pPr>
            <w:r w:rsidRPr="00230D1C">
              <w:rPr>
                <w:noProof/>
              </w:rPr>
              <w:t>Format</w:t>
            </w:r>
          </w:p>
        </w:tc>
        <w:tc>
          <w:tcPr>
            <w:tcW w:w="24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6035F3" w14:textId="77777777" w:rsidR="009628E3" w:rsidRPr="00230D1C" w:rsidRDefault="009628E3" w:rsidP="000A003F">
            <w:pPr>
              <w:pStyle w:val="TAC"/>
              <w:rPr>
                <w:noProof/>
              </w:rPr>
            </w:pPr>
            <w:r w:rsidRPr="00230D1C">
              <w:rPr>
                <w:noProof/>
              </w:rPr>
              <w:t>Min. Access Types</w:t>
            </w:r>
          </w:p>
        </w:tc>
        <w:tc>
          <w:tcPr>
            <w:tcW w:w="1115" w:type="dxa"/>
            <w:tcBorders>
              <w:top w:val="single" w:sz="4" w:space="0" w:color="FFFFFF"/>
              <w:left w:val="single" w:sz="4" w:space="0" w:color="000000"/>
              <w:bottom w:val="single" w:sz="4" w:space="0" w:color="FFFFFF"/>
              <w:right w:val="single" w:sz="4" w:space="0" w:color="FFFFFF"/>
            </w:tcBorders>
            <w:shd w:val="clear" w:color="auto" w:fill="auto"/>
          </w:tcPr>
          <w:p w14:paraId="54026D4A" w14:textId="77777777" w:rsidR="009628E3" w:rsidRPr="00230D1C" w:rsidRDefault="009628E3" w:rsidP="000A003F">
            <w:pPr>
              <w:jc w:val="center"/>
              <w:rPr>
                <w:rFonts w:ascii="Arial" w:hAnsi="Arial" w:cs="Arial"/>
                <w:b/>
                <w:noProof/>
                <w:sz w:val="18"/>
                <w:szCs w:val="18"/>
              </w:rPr>
            </w:pPr>
          </w:p>
        </w:tc>
      </w:tr>
      <w:tr w:rsidR="009628E3" w:rsidRPr="00230D1C" w14:paraId="5AB2780B" w14:textId="77777777" w:rsidTr="000A003F">
        <w:trPr>
          <w:gridAfter w:val="1"/>
          <w:wAfter w:w="38" w:type="dxa"/>
          <w:cantSplit/>
          <w:trHeight w:hRule="exact" w:val="280"/>
          <w:jc w:val="center"/>
        </w:trPr>
        <w:tc>
          <w:tcPr>
            <w:tcW w:w="791" w:type="dxa"/>
            <w:tcBorders>
              <w:top w:val="single" w:sz="4" w:space="0" w:color="FFFFFF"/>
              <w:left w:val="single" w:sz="4" w:space="0" w:color="FFFFFF"/>
              <w:bottom w:val="single" w:sz="4" w:space="0" w:color="FFFFFF"/>
              <w:right w:val="single" w:sz="4" w:space="0" w:color="000000"/>
            </w:tcBorders>
            <w:shd w:val="clear" w:color="auto" w:fill="auto"/>
          </w:tcPr>
          <w:p w14:paraId="1400AE33" w14:textId="77777777" w:rsidR="009628E3" w:rsidRPr="00230D1C" w:rsidRDefault="009628E3" w:rsidP="000A003F">
            <w:pPr>
              <w:jc w:val="center"/>
              <w:rPr>
                <w:b/>
                <w:noProof/>
              </w:rPr>
            </w:pPr>
          </w:p>
        </w:tc>
        <w:tc>
          <w:tcPr>
            <w:tcW w:w="25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27A4C7" w14:textId="77777777" w:rsidR="009628E3" w:rsidRPr="00230D1C" w:rsidRDefault="009628E3" w:rsidP="000A003F">
            <w:pPr>
              <w:pStyle w:val="TAC"/>
              <w:rPr>
                <w:noProof/>
              </w:rPr>
            </w:pPr>
            <w:r w:rsidRPr="00230D1C">
              <w:rPr>
                <w:noProof/>
              </w:rPr>
              <w:t>Required</w:t>
            </w:r>
          </w:p>
        </w:tc>
        <w:tc>
          <w:tcPr>
            <w:tcW w:w="29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E966B9" w14:textId="77777777" w:rsidR="009628E3" w:rsidRPr="00230D1C" w:rsidRDefault="009628E3" w:rsidP="000A003F">
            <w:pPr>
              <w:pStyle w:val="TAC"/>
              <w:rPr>
                <w:noProof/>
              </w:rPr>
            </w:pPr>
            <w:r w:rsidRPr="00230D1C">
              <w:rPr>
                <w:noProof/>
              </w:rPr>
              <w:t>One</w:t>
            </w:r>
          </w:p>
        </w:tc>
        <w:tc>
          <w:tcPr>
            <w:tcW w:w="23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168793" w14:textId="77777777" w:rsidR="009628E3" w:rsidRPr="00230D1C" w:rsidRDefault="009628E3" w:rsidP="000A003F">
            <w:pPr>
              <w:pStyle w:val="TAC"/>
              <w:rPr>
                <w:noProof/>
              </w:rPr>
            </w:pPr>
            <w:r w:rsidRPr="00230D1C">
              <w:rPr>
                <w:noProof/>
              </w:rPr>
              <w:t>int</w:t>
            </w:r>
          </w:p>
        </w:tc>
        <w:tc>
          <w:tcPr>
            <w:tcW w:w="24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5BC701" w14:textId="77777777" w:rsidR="009628E3" w:rsidRPr="00230D1C" w:rsidRDefault="009628E3" w:rsidP="000A003F">
            <w:pPr>
              <w:pStyle w:val="TAC"/>
              <w:rPr>
                <w:noProof/>
              </w:rPr>
            </w:pPr>
            <w:r w:rsidRPr="00230D1C">
              <w:rPr>
                <w:noProof/>
              </w:rPr>
              <w:t>Get, Replace</w:t>
            </w:r>
          </w:p>
        </w:tc>
        <w:tc>
          <w:tcPr>
            <w:tcW w:w="1115" w:type="dxa"/>
            <w:tcBorders>
              <w:top w:val="single" w:sz="4" w:space="0" w:color="FFFFFF"/>
              <w:left w:val="single" w:sz="4" w:space="0" w:color="000000"/>
              <w:bottom w:val="single" w:sz="4" w:space="0" w:color="FFFFFF"/>
              <w:right w:val="single" w:sz="4" w:space="0" w:color="FFFFFF"/>
            </w:tcBorders>
            <w:shd w:val="clear" w:color="auto" w:fill="auto"/>
          </w:tcPr>
          <w:p w14:paraId="07EE43FA" w14:textId="77777777" w:rsidR="009628E3" w:rsidRPr="00230D1C" w:rsidRDefault="009628E3" w:rsidP="000A003F">
            <w:pPr>
              <w:jc w:val="center"/>
              <w:rPr>
                <w:b/>
                <w:noProof/>
              </w:rPr>
            </w:pPr>
          </w:p>
        </w:tc>
      </w:tr>
      <w:tr w:rsidR="009628E3" w:rsidRPr="00230D1C" w14:paraId="5B01E0FA" w14:textId="77777777" w:rsidTr="000A003F">
        <w:trPr>
          <w:gridAfter w:val="1"/>
          <w:wAfter w:w="38" w:type="dxa"/>
          <w:cantSplit/>
          <w:jc w:val="center"/>
        </w:trPr>
        <w:tc>
          <w:tcPr>
            <w:tcW w:w="791" w:type="dxa"/>
            <w:tcBorders>
              <w:top w:val="single" w:sz="4" w:space="0" w:color="FFFFFF"/>
              <w:left w:val="single" w:sz="4" w:space="0" w:color="FFFFFF"/>
              <w:bottom w:val="single" w:sz="4" w:space="0" w:color="FFFFFF"/>
              <w:right w:val="single" w:sz="4" w:space="0" w:color="FFFFFF"/>
            </w:tcBorders>
            <w:shd w:val="clear" w:color="auto" w:fill="auto"/>
          </w:tcPr>
          <w:p w14:paraId="0BB41242" w14:textId="77777777" w:rsidR="009628E3" w:rsidRPr="00230D1C" w:rsidRDefault="009628E3" w:rsidP="000A003F">
            <w:pPr>
              <w:jc w:val="center"/>
              <w:rPr>
                <w:b/>
                <w:noProof/>
              </w:rPr>
            </w:pPr>
          </w:p>
        </w:tc>
        <w:tc>
          <w:tcPr>
            <w:tcW w:w="11453"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62D1817" w14:textId="77777777" w:rsidR="009628E3" w:rsidRPr="00230D1C" w:rsidRDefault="009628E3" w:rsidP="000A003F">
            <w:pPr>
              <w:rPr>
                <w:noProof/>
              </w:rPr>
            </w:pPr>
            <w:r w:rsidRPr="00230D1C">
              <w:rPr>
                <w:noProof/>
              </w:rPr>
              <w:t xml:space="preserve">This leaf node </w:t>
            </w:r>
            <w:r w:rsidRPr="00230D1C">
              <w:rPr>
                <w:noProof/>
                <w:lang w:eastAsia="ko-KR"/>
              </w:rPr>
              <w:t>contains the minimum heading</w:t>
            </w:r>
            <w:r w:rsidRPr="00230D1C">
              <w:rPr>
                <w:noProof/>
              </w:rPr>
              <w:t>.</w:t>
            </w:r>
          </w:p>
        </w:tc>
      </w:tr>
    </w:tbl>
    <w:p w14:paraId="7220C09E" w14:textId="77777777" w:rsidR="009628E3" w:rsidRPr="00230D1C" w:rsidRDefault="009628E3" w:rsidP="009628E3">
      <w:pPr>
        <w:rPr>
          <w:noProof/>
        </w:rPr>
      </w:pPr>
    </w:p>
    <w:p w14:paraId="6D8A5984"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in the range 0-359.</w:t>
      </w:r>
    </w:p>
    <w:p w14:paraId="6F992159" w14:textId="77777777" w:rsidR="009628E3" w:rsidRPr="00230D1C" w:rsidRDefault="009628E3" w:rsidP="009628E3">
      <w:pPr>
        <w:pStyle w:val="Heading3"/>
        <w:rPr>
          <w:noProof/>
          <w:lang w:eastAsia="ko-KR"/>
        </w:rPr>
      </w:pPr>
      <w:bookmarkStart w:id="10992" w:name="_Toc45274012"/>
      <w:bookmarkStart w:id="10993" w:name="_Toc51937741"/>
      <w:bookmarkStart w:id="10994" w:name="_Toc51938935"/>
      <w:bookmarkStart w:id="10995" w:name="_Toc144197936"/>
      <w:bookmarkStart w:id="10996" w:name="_Toc144199580"/>
      <w:bookmarkStart w:id="10997" w:name="_Toc152621038"/>
      <w:r w:rsidRPr="00230D1C">
        <w:rPr>
          <w:noProof/>
        </w:rPr>
        <w:t>10.2.</w:t>
      </w:r>
      <w:r w:rsidRPr="00230D1C">
        <w:rPr>
          <w:noProof/>
          <w:lang w:eastAsia="ko-KR"/>
        </w:rPr>
        <w:t>55B43</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Heading/MaximumHeading</w:t>
      </w:r>
      <w:bookmarkEnd w:id="10992"/>
      <w:bookmarkEnd w:id="10993"/>
      <w:bookmarkEnd w:id="10994"/>
      <w:bookmarkEnd w:id="10995"/>
      <w:bookmarkEnd w:id="10996"/>
      <w:bookmarkEnd w:id="10997"/>
    </w:p>
    <w:p w14:paraId="60A15209" w14:textId="77777777" w:rsidR="009628E3" w:rsidRPr="00230D1C" w:rsidRDefault="009628E3" w:rsidP="009628E3">
      <w:pPr>
        <w:pStyle w:val="TH"/>
        <w:rPr>
          <w:noProof/>
        </w:rPr>
      </w:pPr>
      <w:r w:rsidRPr="00230D1C">
        <w:rPr>
          <w:noProof/>
        </w:rPr>
        <w:t>Table 10.2.</w:t>
      </w:r>
      <w:r w:rsidRPr="00230D1C">
        <w:rPr>
          <w:noProof/>
          <w:lang w:eastAsia="ko-KR"/>
        </w:rPr>
        <w:t>55B43</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xitSpecificArea/Heading/Maximum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6"/>
        <w:gridCol w:w="2015"/>
        <w:gridCol w:w="2274"/>
        <w:gridCol w:w="1824"/>
        <w:gridCol w:w="1938"/>
        <w:gridCol w:w="902"/>
        <w:gridCol w:w="30"/>
      </w:tblGrid>
      <w:tr w:rsidR="009628E3" w:rsidRPr="00230D1C" w14:paraId="31E4E280" w14:textId="77777777" w:rsidTr="000A003F">
        <w:trPr>
          <w:cantSplit/>
          <w:trHeight w:hRule="exact" w:val="527"/>
          <w:jc w:val="center"/>
        </w:trPr>
        <w:tc>
          <w:tcPr>
            <w:tcW w:w="12315" w:type="dxa"/>
            <w:gridSpan w:val="7"/>
            <w:tcBorders>
              <w:top w:val="single" w:sz="4" w:space="0" w:color="FFFFFF"/>
              <w:left w:val="single" w:sz="4" w:space="0" w:color="FFFFFF"/>
              <w:bottom w:val="single" w:sz="4" w:space="0" w:color="FFFFFF"/>
              <w:right w:val="single" w:sz="4" w:space="0" w:color="FFFFFF"/>
            </w:tcBorders>
            <w:shd w:val="clear" w:color="auto" w:fill="auto"/>
          </w:tcPr>
          <w:p w14:paraId="27D5031B" w14:textId="77777777" w:rsidR="009628E3" w:rsidRPr="00230D1C" w:rsidRDefault="009628E3" w:rsidP="000A003F">
            <w:pPr>
              <w:rPr>
                <w:noProof/>
              </w:rPr>
            </w:pPr>
            <w:r w:rsidRPr="00230D1C">
              <w:rPr>
                <w:noProof/>
              </w:rPr>
              <w:t>&lt;x&gt;/OnNetwork/MCDataGroupList/&lt;x&gt;/Entry/RulesForDeaffiliation/&lt;x&gt;/ListOfLocationCriteria/&lt;x&gt;/Entry/ExitSpecificArea/Heading/MaximumHeading</w:t>
            </w:r>
          </w:p>
        </w:tc>
      </w:tr>
      <w:tr w:rsidR="009628E3" w:rsidRPr="00230D1C" w14:paraId="33A372CE" w14:textId="77777777" w:rsidTr="000A003F">
        <w:trPr>
          <w:gridAfter w:val="1"/>
          <w:wAfter w:w="38" w:type="dxa"/>
          <w:cantSplit/>
          <w:trHeight w:hRule="exact" w:val="240"/>
          <w:jc w:val="center"/>
        </w:trPr>
        <w:tc>
          <w:tcPr>
            <w:tcW w:w="793" w:type="dxa"/>
            <w:tcBorders>
              <w:top w:val="single" w:sz="4" w:space="0" w:color="FFFFFF"/>
              <w:left w:val="single" w:sz="4" w:space="0" w:color="FFFFFF"/>
              <w:bottom w:val="single" w:sz="4" w:space="0" w:color="FFFFFF"/>
              <w:right w:val="single" w:sz="4" w:space="0" w:color="000000"/>
            </w:tcBorders>
            <w:shd w:val="clear" w:color="auto" w:fill="auto"/>
          </w:tcPr>
          <w:p w14:paraId="34D20B1D" w14:textId="77777777" w:rsidR="009628E3" w:rsidRPr="00230D1C" w:rsidRDefault="009628E3" w:rsidP="000A003F">
            <w:pPr>
              <w:jc w:val="center"/>
              <w:rPr>
                <w:rFonts w:ascii="Arial" w:hAnsi="Arial" w:cs="Arial"/>
                <w:b/>
                <w:noProof/>
                <w:sz w:val="18"/>
                <w:szCs w:val="18"/>
              </w:rPr>
            </w:pPr>
          </w:p>
        </w:tc>
        <w:tc>
          <w:tcPr>
            <w:tcW w:w="25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011D5D" w14:textId="77777777" w:rsidR="009628E3" w:rsidRPr="00230D1C" w:rsidRDefault="009628E3" w:rsidP="000A003F">
            <w:pPr>
              <w:pStyle w:val="TAC"/>
              <w:rPr>
                <w:noProof/>
              </w:rPr>
            </w:pPr>
            <w:r w:rsidRPr="00230D1C">
              <w:rPr>
                <w:noProof/>
              </w:rPr>
              <w:t>Status</w:t>
            </w:r>
          </w:p>
        </w:tc>
        <w:tc>
          <w:tcPr>
            <w:tcW w:w="29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D08414" w14:textId="77777777" w:rsidR="009628E3" w:rsidRPr="00230D1C" w:rsidRDefault="009628E3" w:rsidP="000A003F">
            <w:pPr>
              <w:pStyle w:val="TAC"/>
              <w:rPr>
                <w:noProof/>
              </w:rPr>
            </w:pPr>
            <w:r w:rsidRPr="00230D1C">
              <w:rPr>
                <w:noProof/>
              </w:rPr>
              <w:t>Occurrence</w:t>
            </w:r>
          </w:p>
        </w:tc>
        <w:tc>
          <w:tcPr>
            <w:tcW w:w="23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67C084" w14:textId="77777777" w:rsidR="009628E3" w:rsidRPr="00230D1C" w:rsidRDefault="009628E3" w:rsidP="000A003F">
            <w:pPr>
              <w:pStyle w:val="TAC"/>
              <w:rPr>
                <w:noProof/>
              </w:rPr>
            </w:pPr>
            <w:r w:rsidRPr="00230D1C">
              <w:rPr>
                <w:noProof/>
              </w:rPr>
              <w:t>Format</w:t>
            </w:r>
          </w:p>
        </w:tc>
        <w:tc>
          <w:tcPr>
            <w:tcW w:w="24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516C35" w14:textId="77777777" w:rsidR="009628E3" w:rsidRPr="00230D1C" w:rsidRDefault="009628E3" w:rsidP="000A003F">
            <w:pPr>
              <w:pStyle w:val="TAC"/>
              <w:rPr>
                <w:noProof/>
              </w:rPr>
            </w:pPr>
            <w:r w:rsidRPr="00230D1C">
              <w:rPr>
                <w:noProof/>
              </w:rPr>
              <w:t>Min. Access Types</w:t>
            </w:r>
          </w:p>
        </w:tc>
        <w:tc>
          <w:tcPr>
            <w:tcW w:w="1119" w:type="dxa"/>
            <w:tcBorders>
              <w:top w:val="single" w:sz="4" w:space="0" w:color="FFFFFF"/>
              <w:left w:val="single" w:sz="4" w:space="0" w:color="000000"/>
              <w:bottom w:val="single" w:sz="4" w:space="0" w:color="FFFFFF"/>
              <w:right w:val="single" w:sz="4" w:space="0" w:color="FFFFFF"/>
            </w:tcBorders>
            <w:shd w:val="clear" w:color="auto" w:fill="auto"/>
          </w:tcPr>
          <w:p w14:paraId="45B10897" w14:textId="77777777" w:rsidR="009628E3" w:rsidRPr="00230D1C" w:rsidRDefault="009628E3" w:rsidP="000A003F">
            <w:pPr>
              <w:jc w:val="center"/>
              <w:rPr>
                <w:rFonts w:ascii="Arial" w:hAnsi="Arial" w:cs="Arial"/>
                <w:b/>
                <w:noProof/>
                <w:sz w:val="18"/>
                <w:szCs w:val="18"/>
              </w:rPr>
            </w:pPr>
          </w:p>
        </w:tc>
      </w:tr>
      <w:tr w:rsidR="009628E3" w:rsidRPr="00230D1C" w14:paraId="43862220" w14:textId="77777777" w:rsidTr="000A003F">
        <w:trPr>
          <w:gridAfter w:val="1"/>
          <w:wAfter w:w="38" w:type="dxa"/>
          <w:cantSplit/>
          <w:trHeight w:hRule="exact" w:val="280"/>
          <w:jc w:val="center"/>
        </w:trPr>
        <w:tc>
          <w:tcPr>
            <w:tcW w:w="793" w:type="dxa"/>
            <w:tcBorders>
              <w:top w:val="single" w:sz="4" w:space="0" w:color="FFFFFF"/>
              <w:left w:val="single" w:sz="4" w:space="0" w:color="FFFFFF"/>
              <w:bottom w:val="single" w:sz="4" w:space="0" w:color="FFFFFF"/>
              <w:right w:val="single" w:sz="4" w:space="0" w:color="000000"/>
            </w:tcBorders>
            <w:shd w:val="clear" w:color="auto" w:fill="auto"/>
          </w:tcPr>
          <w:p w14:paraId="20781C88" w14:textId="77777777" w:rsidR="009628E3" w:rsidRPr="00230D1C" w:rsidRDefault="009628E3" w:rsidP="000A003F">
            <w:pPr>
              <w:jc w:val="center"/>
              <w:rPr>
                <w:b/>
                <w:noProof/>
              </w:rPr>
            </w:pPr>
          </w:p>
        </w:tc>
        <w:tc>
          <w:tcPr>
            <w:tcW w:w="25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EB6320" w14:textId="77777777" w:rsidR="009628E3" w:rsidRPr="00230D1C" w:rsidRDefault="009628E3" w:rsidP="000A003F">
            <w:pPr>
              <w:pStyle w:val="TAC"/>
              <w:rPr>
                <w:noProof/>
              </w:rPr>
            </w:pPr>
            <w:r w:rsidRPr="00230D1C">
              <w:rPr>
                <w:noProof/>
              </w:rPr>
              <w:t>Required</w:t>
            </w:r>
          </w:p>
        </w:tc>
        <w:tc>
          <w:tcPr>
            <w:tcW w:w="29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4694AB" w14:textId="77777777" w:rsidR="009628E3" w:rsidRPr="00230D1C" w:rsidRDefault="009628E3" w:rsidP="000A003F">
            <w:pPr>
              <w:pStyle w:val="TAC"/>
              <w:rPr>
                <w:noProof/>
              </w:rPr>
            </w:pPr>
            <w:r w:rsidRPr="00230D1C">
              <w:rPr>
                <w:noProof/>
              </w:rPr>
              <w:t>One</w:t>
            </w:r>
          </w:p>
        </w:tc>
        <w:tc>
          <w:tcPr>
            <w:tcW w:w="23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C26059" w14:textId="77777777" w:rsidR="009628E3" w:rsidRPr="00230D1C" w:rsidRDefault="009628E3" w:rsidP="000A003F">
            <w:pPr>
              <w:pStyle w:val="TAC"/>
              <w:rPr>
                <w:noProof/>
              </w:rPr>
            </w:pPr>
            <w:r w:rsidRPr="00230D1C">
              <w:rPr>
                <w:noProof/>
              </w:rPr>
              <w:t>int</w:t>
            </w:r>
          </w:p>
        </w:tc>
        <w:tc>
          <w:tcPr>
            <w:tcW w:w="24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F73CD4" w14:textId="77777777" w:rsidR="009628E3" w:rsidRPr="00230D1C" w:rsidRDefault="009628E3" w:rsidP="000A003F">
            <w:pPr>
              <w:pStyle w:val="TAC"/>
              <w:rPr>
                <w:noProof/>
              </w:rPr>
            </w:pPr>
            <w:r w:rsidRPr="00230D1C">
              <w:rPr>
                <w:noProof/>
              </w:rPr>
              <w:t>Get, Replace</w:t>
            </w:r>
          </w:p>
        </w:tc>
        <w:tc>
          <w:tcPr>
            <w:tcW w:w="1119" w:type="dxa"/>
            <w:tcBorders>
              <w:top w:val="single" w:sz="4" w:space="0" w:color="FFFFFF"/>
              <w:left w:val="single" w:sz="4" w:space="0" w:color="000000"/>
              <w:bottom w:val="single" w:sz="4" w:space="0" w:color="FFFFFF"/>
              <w:right w:val="single" w:sz="4" w:space="0" w:color="FFFFFF"/>
            </w:tcBorders>
            <w:shd w:val="clear" w:color="auto" w:fill="auto"/>
          </w:tcPr>
          <w:p w14:paraId="73E56CA6" w14:textId="77777777" w:rsidR="009628E3" w:rsidRPr="00230D1C" w:rsidRDefault="009628E3" w:rsidP="000A003F">
            <w:pPr>
              <w:jc w:val="center"/>
              <w:rPr>
                <w:b/>
                <w:noProof/>
              </w:rPr>
            </w:pPr>
          </w:p>
        </w:tc>
      </w:tr>
      <w:tr w:rsidR="009628E3" w:rsidRPr="00230D1C" w14:paraId="591FAD20" w14:textId="77777777" w:rsidTr="000A003F">
        <w:trPr>
          <w:gridAfter w:val="1"/>
          <w:wAfter w:w="38" w:type="dxa"/>
          <w:cantSplit/>
          <w:jc w:val="center"/>
        </w:trPr>
        <w:tc>
          <w:tcPr>
            <w:tcW w:w="793" w:type="dxa"/>
            <w:tcBorders>
              <w:top w:val="single" w:sz="4" w:space="0" w:color="FFFFFF"/>
              <w:left w:val="single" w:sz="4" w:space="0" w:color="FFFFFF"/>
              <w:bottom w:val="single" w:sz="4" w:space="0" w:color="FFFFFF"/>
              <w:right w:val="single" w:sz="4" w:space="0" w:color="FFFFFF"/>
            </w:tcBorders>
            <w:shd w:val="clear" w:color="auto" w:fill="auto"/>
          </w:tcPr>
          <w:p w14:paraId="0BD80F5A" w14:textId="77777777" w:rsidR="009628E3" w:rsidRPr="00230D1C" w:rsidRDefault="009628E3" w:rsidP="000A003F">
            <w:pPr>
              <w:jc w:val="center"/>
              <w:rPr>
                <w:b/>
                <w:noProof/>
              </w:rPr>
            </w:pPr>
          </w:p>
        </w:tc>
        <w:tc>
          <w:tcPr>
            <w:tcW w:w="1148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AD1AE7B" w14:textId="77777777" w:rsidR="009628E3" w:rsidRPr="00230D1C" w:rsidRDefault="009628E3" w:rsidP="000A003F">
            <w:pPr>
              <w:rPr>
                <w:noProof/>
              </w:rPr>
            </w:pPr>
            <w:r w:rsidRPr="00230D1C">
              <w:rPr>
                <w:noProof/>
              </w:rPr>
              <w:t xml:space="preserve">This leaf node </w:t>
            </w:r>
            <w:r w:rsidRPr="00230D1C">
              <w:rPr>
                <w:noProof/>
                <w:lang w:eastAsia="ko-KR"/>
              </w:rPr>
              <w:t>contains the maximum heading</w:t>
            </w:r>
            <w:r w:rsidRPr="00230D1C">
              <w:rPr>
                <w:noProof/>
              </w:rPr>
              <w:t>.</w:t>
            </w:r>
          </w:p>
        </w:tc>
      </w:tr>
    </w:tbl>
    <w:p w14:paraId="2F419BFD" w14:textId="77777777" w:rsidR="009628E3" w:rsidRPr="00230D1C" w:rsidRDefault="009628E3" w:rsidP="009628E3">
      <w:pPr>
        <w:rPr>
          <w:noProof/>
        </w:rPr>
      </w:pPr>
    </w:p>
    <w:p w14:paraId="0309F9F4"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0-359</w:t>
      </w:r>
    </w:p>
    <w:p w14:paraId="30C6AC3B" w14:textId="77777777" w:rsidR="009628E3" w:rsidRPr="00230D1C" w:rsidRDefault="009628E3" w:rsidP="009628E3">
      <w:pPr>
        <w:pStyle w:val="Heading3"/>
        <w:rPr>
          <w:noProof/>
          <w:lang w:eastAsia="ko-KR"/>
        </w:rPr>
      </w:pPr>
      <w:bookmarkStart w:id="10998" w:name="_Toc45274013"/>
      <w:bookmarkStart w:id="10999" w:name="_Toc51937742"/>
      <w:bookmarkStart w:id="11000" w:name="_Toc51938936"/>
      <w:bookmarkStart w:id="11001" w:name="_Toc144197937"/>
      <w:bookmarkStart w:id="11002" w:name="_Toc144199581"/>
      <w:bookmarkStart w:id="11003" w:name="_Toc152621039"/>
      <w:r w:rsidRPr="00230D1C">
        <w:rPr>
          <w:noProof/>
        </w:rPr>
        <w:t>10.2.</w:t>
      </w:r>
      <w:r w:rsidRPr="00230D1C">
        <w:rPr>
          <w:noProof/>
          <w:lang w:eastAsia="ko-KR"/>
        </w:rPr>
        <w:t>55B44</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Deaffiliation/&lt;x&gt;/ListOfActiveFunctionalAliases</w:t>
      </w:r>
      <w:bookmarkEnd w:id="10998"/>
      <w:bookmarkEnd w:id="10999"/>
      <w:bookmarkEnd w:id="11000"/>
      <w:bookmarkEnd w:id="11001"/>
      <w:bookmarkEnd w:id="11002"/>
      <w:bookmarkEnd w:id="11003"/>
    </w:p>
    <w:p w14:paraId="50CA1BD1" w14:textId="77777777" w:rsidR="009628E3" w:rsidRPr="00230D1C" w:rsidRDefault="009628E3" w:rsidP="009628E3">
      <w:pPr>
        <w:pStyle w:val="TH"/>
        <w:rPr>
          <w:noProof/>
          <w:lang w:eastAsia="ko-KR"/>
        </w:rPr>
      </w:pPr>
      <w:r w:rsidRPr="00230D1C">
        <w:rPr>
          <w:noProof/>
        </w:rPr>
        <w:t>Table 10.2.</w:t>
      </w:r>
      <w:r w:rsidRPr="00230D1C">
        <w:rPr>
          <w:noProof/>
          <w:lang w:eastAsia="ko-KR"/>
        </w:rPr>
        <w:t>55B44</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w:t>
      </w:r>
      <w:r w:rsidRPr="00230D1C">
        <w:rPr>
          <w:noProof/>
          <w:lang w:eastAsia="ko-KR"/>
        </w:rPr>
        <w:br/>
      </w:r>
      <w:r w:rsidRPr="00230D1C">
        <w:rPr>
          <w:noProof/>
        </w:rPr>
        <w:t>ListOfActiveFunctionalAlias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1"/>
        <w:gridCol w:w="1196"/>
        <w:gridCol w:w="1315"/>
        <w:gridCol w:w="2154"/>
        <w:gridCol w:w="1950"/>
        <w:gridCol w:w="2353"/>
      </w:tblGrid>
      <w:tr w:rsidR="009628E3" w:rsidRPr="00230D1C" w14:paraId="5294DE9B" w14:textId="77777777" w:rsidTr="000A003F">
        <w:trPr>
          <w:cantSplit/>
          <w:trHeight w:hRule="exact" w:val="320"/>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7499FD3C"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ListOfActiveFunctionalAliases</w:t>
            </w:r>
          </w:p>
        </w:tc>
      </w:tr>
      <w:tr w:rsidR="009628E3" w:rsidRPr="00230D1C" w14:paraId="37AC190B" w14:textId="77777777" w:rsidTr="000A003F">
        <w:trPr>
          <w:cantSplit/>
          <w:trHeight w:hRule="exact" w:val="240"/>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342CCB3B" w14:textId="77777777" w:rsidR="009628E3" w:rsidRPr="00230D1C" w:rsidRDefault="009628E3" w:rsidP="000A003F">
            <w:pPr>
              <w:jc w:val="center"/>
              <w:rPr>
                <w:rFonts w:ascii="Arial" w:hAnsi="Arial" w:cs="Arial"/>
                <w:b/>
                <w:noProof/>
                <w:sz w:val="18"/>
                <w:szCs w:val="18"/>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7D77FE" w14:textId="77777777" w:rsidR="009628E3" w:rsidRPr="00230D1C" w:rsidRDefault="009628E3" w:rsidP="000A003F">
            <w:pPr>
              <w:pStyle w:val="TAC"/>
              <w:rPr>
                <w:noProof/>
              </w:rPr>
            </w:pPr>
            <w:r w:rsidRPr="00230D1C">
              <w:rPr>
                <w:noProof/>
              </w:rPr>
              <w:t>Status</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7111C8" w14:textId="77777777" w:rsidR="009628E3" w:rsidRPr="00230D1C" w:rsidRDefault="009628E3" w:rsidP="000A003F">
            <w:pPr>
              <w:pStyle w:val="TAC"/>
              <w:rPr>
                <w:noProof/>
              </w:rPr>
            </w:pPr>
            <w:r w:rsidRPr="00230D1C">
              <w:rPr>
                <w:noProof/>
              </w:rPr>
              <w:t>Occurrenc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C3FC92" w14:textId="77777777" w:rsidR="009628E3" w:rsidRPr="00230D1C" w:rsidRDefault="009628E3" w:rsidP="000A003F">
            <w:pPr>
              <w:pStyle w:val="TAC"/>
              <w:rPr>
                <w:noProof/>
              </w:rPr>
            </w:pPr>
            <w:r w:rsidRPr="00230D1C">
              <w:rPr>
                <w:noProof/>
              </w:rPr>
              <w:t>Format</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BD61DB" w14:textId="77777777" w:rsidR="009628E3" w:rsidRPr="00230D1C" w:rsidRDefault="009628E3" w:rsidP="000A003F">
            <w:pPr>
              <w:pStyle w:val="TAC"/>
              <w:rPr>
                <w:noProof/>
              </w:rPr>
            </w:pPr>
            <w:r w:rsidRPr="00230D1C">
              <w:rPr>
                <w:noProof/>
              </w:rPr>
              <w:t>Min. Access Types</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2A5FC8EE" w14:textId="77777777" w:rsidR="009628E3" w:rsidRPr="00230D1C" w:rsidRDefault="009628E3" w:rsidP="000A003F">
            <w:pPr>
              <w:jc w:val="center"/>
              <w:rPr>
                <w:rFonts w:ascii="Arial" w:hAnsi="Arial" w:cs="Arial"/>
                <w:b/>
                <w:noProof/>
                <w:sz w:val="18"/>
                <w:szCs w:val="18"/>
              </w:rPr>
            </w:pPr>
          </w:p>
        </w:tc>
      </w:tr>
      <w:tr w:rsidR="009628E3" w:rsidRPr="00230D1C" w14:paraId="6BEFF5EA" w14:textId="77777777" w:rsidTr="000A003F">
        <w:trPr>
          <w:cantSplit/>
          <w:trHeight w:hRule="exact" w:val="280"/>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604998E1" w14:textId="77777777" w:rsidR="009628E3" w:rsidRPr="00230D1C" w:rsidRDefault="009628E3" w:rsidP="000A003F">
            <w:pPr>
              <w:jc w:val="center"/>
              <w:rPr>
                <w:b/>
                <w:noProof/>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7AE06F" w14:textId="77777777" w:rsidR="009628E3" w:rsidRPr="00230D1C" w:rsidRDefault="009628E3" w:rsidP="000A003F">
            <w:pPr>
              <w:pStyle w:val="TAC"/>
              <w:rPr>
                <w:noProof/>
              </w:rPr>
            </w:pPr>
            <w:r w:rsidRPr="00230D1C">
              <w:rPr>
                <w:noProof/>
              </w:rPr>
              <w:t>Optional</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00BCFE" w14:textId="77777777" w:rsidR="009628E3" w:rsidRPr="00230D1C" w:rsidRDefault="009628E3" w:rsidP="000A003F">
            <w:pPr>
              <w:pStyle w:val="TAC"/>
              <w:rPr>
                <w:noProof/>
              </w:rPr>
            </w:pPr>
            <w:r w:rsidRPr="00230D1C">
              <w:rPr>
                <w:noProof/>
              </w:rPr>
              <w:t>On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5F3EBC" w14:textId="77777777" w:rsidR="009628E3" w:rsidRPr="00230D1C" w:rsidRDefault="009628E3" w:rsidP="000A003F">
            <w:pPr>
              <w:pStyle w:val="TAC"/>
              <w:rPr>
                <w:noProof/>
              </w:rPr>
            </w:pPr>
            <w:r w:rsidRPr="00230D1C">
              <w:rPr>
                <w:noProof/>
              </w:rPr>
              <w:t>node</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F67056" w14:textId="77777777" w:rsidR="009628E3" w:rsidRPr="00230D1C" w:rsidRDefault="009628E3" w:rsidP="000A003F">
            <w:pPr>
              <w:pStyle w:val="TAC"/>
              <w:rPr>
                <w:noProof/>
              </w:rPr>
            </w:pPr>
            <w:r w:rsidRPr="00230D1C">
              <w:rPr>
                <w:noProof/>
              </w:rPr>
              <w:t>Get, Replace</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53407C5E" w14:textId="77777777" w:rsidR="009628E3" w:rsidRPr="00230D1C" w:rsidRDefault="009628E3" w:rsidP="000A003F">
            <w:pPr>
              <w:jc w:val="center"/>
              <w:rPr>
                <w:b/>
                <w:noProof/>
              </w:rPr>
            </w:pPr>
          </w:p>
        </w:tc>
      </w:tr>
      <w:tr w:rsidR="009628E3" w:rsidRPr="00230D1C" w14:paraId="711F4F0F" w14:textId="77777777" w:rsidTr="000A003F">
        <w:trPr>
          <w:cantSplit/>
          <w:jc w:val="center"/>
        </w:trPr>
        <w:tc>
          <w:tcPr>
            <w:tcW w:w="669" w:type="dxa"/>
            <w:tcBorders>
              <w:top w:val="single" w:sz="4" w:space="0" w:color="FFFFFF"/>
              <w:left w:val="single" w:sz="4" w:space="0" w:color="FFFFFF"/>
              <w:bottom w:val="single" w:sz="4" w:space="0" w:color="FFFFFF"/>
              <w:right w:val="single" w:sz="4" w:space="0" w:color="FFFFFF"/>
            </w:tcBorders>
            <w:shd w:val="clear" w:color="auto" w:fill="auto"/>
          </w:tcPr>
          <w:p w14:paraId="6FBA150E" w14:textId="77777777" w:rsidR="009628E3" w:rsidRPr="00230D1C" w:rsidRDefault="009628E3" w:rsidP="000A003F">
            <w:pPr>
              <w:jc w:val="center"/>
              <w:rPr>
                <w:b/>
                <w:noProof/>
              </w:rPr>
            </w:pPr>
          </w:p>
        </w:tc>
        <w:tc>
          <w:tcPr>
            <w:tcW w:w="896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0C6AE73"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the functional alias part of rules that control automatic deaffiliation.</w:t>
            </w:r>
          </w:p>
        </w:tc>
      </w:tr>
    </w:tbl>
    <w:p w14:paraId="5928F81F" w14:textId="77777777" w:rsidR="009628E3" w:rsidRPr="00230D1C" w:rsidRDefault="009628E3" w:rsidP="009628E3">
      <w:pPr>
        <w:rPr>
          <w:noProof/>
        </w:rPr>
      </w:pPr>
      <w:bookmarkStart w:id="11004" w:name="_Toc45274014"/>
      <w:bookmarkStart w:id="11005" w:name="_Toc51937743"/>
      <w:bookmarkStart w:id="11006" w:name="_Toc51938937"/>
    </w:p>
    <w:p w14:paraId="13C398E7" w14:textId="77777777" w:rsidR="009628E3" w:rsidRPr="00230D1C" w:rsidRDefault="009628E3" w:rsidP="009628E3">
      <w:pPr>
        <w:pStyle w:val="Heading3"/>
        <w:rPr>
          <w:noProof/>
          <w:lang w:eastAsia="ko-KR"/>
        </w:rPr>
      </w:pPr>
      <w:bookmarkStart w:id="11007" w:name="_Toc144197938"/>
      <w:bookmarkStart w:id="11008" w:name="_Toc144199582"/>
      <w:bookmarkStart w:id="11009" w:name="_Toc152621040"/>
      <w:r w:rsidRPr="00230D1C">
        <w:rPr>
          <w:noProof/>
        </w:rPr>
        <w:t>10.2.</w:t>
      </w:r>
      <w:r w:rsidRPr="00230D1C">
        <w:rPr>
          <w:noProof/>
          <w:lang w:eastAsia="ko-KR"/>
        </w:rPr>
        <w:t>55B45</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Deaffiliation/&lt;x&gt;/ListOfActiveFunctionalAliases/&lt;x&gt;</w:t>
      </w:r>
      <w:bookmarkEnd w:id="11004"/>
      <w:bookmarkEnd w:id="11005"/>
      <w:bookmarkEnd w:id="11006"/>
      <w:bookmarkEnd w:id="11007"/>
      <w:bookmarkEnd w:id="11008"/>
      <w:bookmarkEnd w:id="11009"/>
    </w:p>
    <w:p w14:paraId="51CD8F03" w14:textId="77777777" w:rsidR="009628E3" w:rsidRPr="00230D1C" w:rsidRDefault="009628E3" w:rsidP="009628E3">
      <w:pPr>
        <w:pStyle w:val="TH"/>
        <w:rPr>
          <w:noProof/>
          <w:lang w:eastAsia="ko-KR"/>
        </w:rPr>
      </w:pPr>
      <w:r w:rsidRPr="00230D1C">
        <w:rPr>
          <w:noProof/>
        </w:rPr>
        <w:t>Table 10.2.</w:t>
      </w:r>
      <w:r w:rsidRPr="00230D1C">
        <w:rPr>
          <w:noProof/>
          <w:lang w:eastAsia="ko-KR"/>
        </w:rPr>
        <w:t>55B45</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w:t>
      </w:r>
      <w:r w:rsidRPr="00230D1C">
        <w:rPr>
          <w:noProof/>
          <w:lang w:eastAsia="ko-KR"/>
        </w:rPr>
        <w:br/>
      </w:r>
      <w:r w:rsidRPr="00230D1C">
        <w:rPr>
          <w:noProof/>
        </w:rPr>
        <w:t>ListOfActiveFunctionalAliases/&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1210"/>
        <w:gridCol w:w="1330"/>
        <w:gridCol w:w="2179"/>
        <w:gridCol w:w="1972"/>
        <w:gridCol w:w="2380"/>
      </w:tblGrid>
      <w:tr w:rsidR="009628E3" w:rsidRPr="00230D1C" w14:paraId="18A103FA" w14:textId="77777777" w:rsidTr="000A003F">
        <w:trPr>
          <w:cantSplit/>
          <w:trHeight w:hRule="exact" w:val="320"/>
          <w:jc w:val="center"/>
        </w:trPr>
        <w:tc>
          <w:tcPr>
            <w:tcW w:w="9521" w:type="dxa"/>
            <w:gridSpan w:val="6"/>
            <w:tcBorders>
              <w:top w:val="single" w:sz="4" w:space="0" w:color="FFFFFF"/>
              <w:left w:val="single" w:sz="4" w:space="0" w:color="FFFFFF"/>
              <w:bottom w:val="single" w:sz="4" w:space="0" w:color="FFFFFF"/>
              <w:right w:val="single" w:sz="4" w:space="0" w:color="FFFFFF"/>
            </w:tcBorders>
            <w:shd w:val="clear" w:color="auto" w:fill="auto"/>
          </w:tcPr>
          <w:p w14:paraId="55F44FAA"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ListOfActiveFunctionalAliases/&lt;x&gt;</w:t>
            </w:r>
          </w:p>
        </w:tc>
      </w:tr>
      <w:tr w:rsidR="009628E3" w:rsidRPr="00230D1C" w14:paraId="27CBF963" w14:textId="77777777" w:rsidTr="000A003F">
        <w:trPr>
          <w:cantSplit/>
          <w:trHeight w:hRule="exact" w:val="240"/>
          <w:jc w:val="center"/>
        </w:trPr>
        <w:tc>
          <w:tcPr>
            <w:tcW w:w="561" w:type="dxa"/>
            <w:tcBorders>
              <w:top w:val="single" w:sz="4" w:space="0" w:color="FFFFFF"/>
              <w:left w:val="single" w:sz="4" w:space="0" w:color="FFFFFF"/>
              <w:bottom w:val="single" w:sz="4" w:space="0" w:color="FFFFFF"/>
              <w:right w:val="single" w:sz="4" w:space="0" w:color="000000"/>
            </w:tcBorders>
            <w:shd w:val="clear" w:color="auto" w:fill="auto"/>
          </w:tcPr>
          <w:p w14:paraId="742251C7" w14:textId="77777777" w:rsidR="009628E3" w:rsidRPr="00230D1C" w:rsidRDefault="009628E3" w:rsidP="000A003F">
            <w:pPr>
              <w:jc w:val="center"/>
              <w:rPr>
                <w:rFonts w:ascii="Arial" w:hAnsi="Arial" w:cs="Arial"/>
                <w:b/>
                <w:noProof/>
                <w:sz w:val="18"/>
                <w:szCs w:val="18"/>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A835D4" w14:textId="77777777" w:rsidR="009628E3" w:rsidRPr="00230D1C" w:rsidRDefault="009628E3" w:rsidP="000A003F">
            <w:pPr>
              <w:pStyle w:val="TAC"/>
              <w:rPr>
                <w:noProof/>
              </w:rPr>
            </w:pPr>
            <w:r w:rsidRPr="00230D1C">
              <w:rPr>
                <w:noProof/>
              </w:rPr>
              <w:t>Status</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25EDA4" w14:textId="77777777" w:rsidR="009628E3" w:rsidRPr="00230D1C" w:rsidRDefault="009628E3" w:rsidP="000A003F">
            <w:pPr>
              <w:pStyle w:val="TAC"/>
              <w:rPr>
                <w:noProof/>
              </w:rPr>
            </w:pPr>
            <w:r w:rsidRPr="00230D1C">
              <w:rPr>
                <w:noProof/>
              </w:rPr>
              <w:t>Occurrenc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1A8E70" w14:textId="77777777" w:rsidR="009628E3" w:rsidRPr="00230D1C" w:rsidRDefault="009628E3" w:rsidP="000A003F">
            <w:pPr>
              <w:pStyle w:val="TAC"/>
              <w:rPr>
                <w:noProof/>
              </w:rPr>
            </w:pPr>
            <w:r w:rsidRPr="00230D1C">
              <w:rPr>
                <w:noProof/>
              </w:rPr>
              <w:t>Format</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D71AB5" w14:textId="77777777" w:rsidR="009628E3" w:rsidRPr="00230D1C" w:rsidRDefault="009628E3" w:rsidP="000A003F">
            <w:pPr>
              <w:pStyle w:val="TAC"/>
              <w:rPr>
                <w:noProof/>
              </w:rPr>
            </w:pPr>
            <w:r w:rsidRPr="00230D1C">
              <w:rPr>
                <w:noProof/>
              </w:rPr>
              <w:t>Min. Access Types</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7528582F" w14:textId="77777777" w:rsidR="009628E3" w:rsidRPr="00230D1C" w:rsidRDefault="009628E3" w:rsidP="000A003F">
            <w:pPr>
              <w:jc w:val="center"/>
              <w:rPr>
                <w:rFonts w:ascii="Arial" w:hAnsi="Arial" w:cs="Arial"/>
                <w:b/>
                <w:noProof/>
                <w:sz w:val="18"/>
                <w:szCs w:val="18"/>
              </w:rPr>
            </w:pPr>
          </w:p>
        </w:tc>
      </w:tr>
      <w:tr w:rsidR="009628E3" w:rsidRPr="00230D1C" w14:paraId="5C31D17B" w14:textId="77777777" w:rsidTr="000A003F">
        <w:trPr>
          <w:cantSplit/>
          <w:trHeight w:hRule="exact" w:val="280"/>
          <w:jc w:val="center"/>
        </w:trPr>
        <w:tc>
          <w:tcPr>
            <w:tcW w:w="561" w:type="dxa"/>
            <w:tcBorders>
              <w:top w:val="single" w:sz="4" w:space="0" w:color="FFFFFF"/>
              <w:left w:val="single" w:sz="4" w:space="0" w:color="FFFFFF"/>
              <w:bottom w:val="single" w:sz="4" w:space="0" w:color="FFFFFF"/>
              <w:right w:val="single" w:sz="4" w:space="0" w:color="000000"/>
            </w:tcBorders>
            <w:shd w:val="clear" w:color="auto" w:fill="auto"/>
          </w:tcPr>
          <w:p w14:paraId="572B1D9C" w14:textId="77777777" w:rsidR="009628E3" w:rsidRPr="00230D1C" w:rsidRDefault="009628E3" w:rsidP="000A003F">
            <w:pPr>
              <w:jc w:val="center"/>
              <w:rPr>
                <w:b/>
                <w:noProof/>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1BD0ED" w14:textId="77777777" w:rsidR="009628E3" w:rsidRPr="00230D1C" w:rsidRDefault="009628E3" w:rsidP="000A003F">
            <w:pPr>
              <w:pStyle w:val="TAC"/>
              <w:rPr>
                <w:noProof/>
              </w:rPr>
            </w:pPr>
            <w:r w:rsidRPr="00230D1C">
              <w:rPr>
                <w:noProof/>
              </w:rPr>
              <w:t>Optional</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2AD31D" w14:textId="77777777" w:rsidR="009628E3" w:rsidRPr="00230D1C" w:rsidRDefault="009628E3" w:rsidP="000A003F">
            <w:pPr>
              <w:pStyle w:val="TAC"/>
              <w:rPr>
                <w:noProof/>
              </w:rPr>
            </w:pPr>
            <w:r w:rsidRPr="00230D1C">
              <w:rPr>
                <w:noProof/>
              </w:rPr>
              <w:t>OneOrMor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F1D028" w14:textId="77777777" w:rsidR="009628E3" w:rsidRPr="00230D1C" w:rsidRDefault="009628E3" w:rsidP="000A003F">
            <w:pPr>
              <w:pStyle w:val="TAC"/>
              <w:rPr>
                <w:noProof/>
              </w:rPr>
            </w:pPr>
            <w:r w:rsidRPr="00230D1C">
              <w:rPr>
                <w:noProof/>
              </w:rPr>
              <w:t>node</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CB7973" w14:textId="77777777" w:rsidR="009628E3" w:rsidRPr="00230D1C" w:rsidRDefault="009628E3" w:rsidP="000A003F">
            <w:pPr>
              <w:pStyle w:val="TAC"/>
              <w:rPr>
                <w:noProof/>
              </w:rPr>
            </w:pPr>
            <w:r w:rsidRPr="00230D1C">
              <w:rPr>
                <w:noProof/>
              </w:rPr>
              <w:t>Get, Replace</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6AFF38C5" w14:textId="77777777" w:rsidR="009628E3" w:rsidRPr="00230D1C" w:rsidRDefault="009628E3" w:rsidP="000A003F">
            <w:pPr>
              <w:jc w:val="center"/>
              <w:rPr>
                <w:b/>
                <w:noProof/>
              </w:rPr>
            </w:pPr>
          </w:p>
        </w:tc>
      </w:tr>
      <w:tr w:rsidR="009628E3" w:rsidRPr="00230D1C" w14:paraId="6F2A813B" w14:textId="77777777" w:rsidTr="000A003F">
        <w:trPr>
          <w:cantSplit/>
          <w:jc w:val="center"/>
        </w:trPr>
        <w:tc>
          <w:tcPr>
            <w:tcW w:w="561" w:type="dxa"/>
            <w:tcBorders>
              <w:top w:val="single" w:sz="4" w:space="0" w:color="FFFFFF"/>
              <w:left w:val="single" w:sz="4" w:space="0" w:color="FFFFFF"/>
              <w:bottom w:val="single" w:sz="4" w:space="0" w:color="FFFFFF"/>
              <w:right w:val="single" w:sz="4" w:space="0" w:color="FFFFFF"/>
            </w:tcBorders>
            <w:shd w:val="clear" w:color="auto" w:fill="auto"/>
          </w:tcPr>
          <w:p w14:paraId="7E3E3585" w14:textId="77777777" w:rsidR="009628E3" w:rsidRPr="00230D1C" w:rsidRDefault="009628E3" w:rsidP="000A003F">
            <w:pPr>
              <w:jc w:val="center"/>
              <w:rPr>
                <w:b/>
                <w:noProof/>
              </w:rPr>
            </w:pPr>
          </w:p>
        </w:tc>
        <w:tc>
          <w:tcPr>
            <w:tcW w:w="896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398275A"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the functional alias part of rules that control automatic deaffiliation.</w:t>
            </w:r>
          </w:p>
        </w:tc>
      </w:tr>
    </w:tbl>
    <w:p w14:paraId="4CACB6F5" w14:textId="77777777" w:rsidR="009628E3" w:rsidRPr="00230D1C" w:rsidRDefault="009628E3" w:rsidP="009628E3">
      <w:pPr>
        <w:rPr>
          <w:noProof/>
        </w:rPr>
      </w:pPr>
      <w:bookmarkStart w:id="11010" w:name="_Toc45274015"/>
      <w:bookmarkStart w:id="11011" w:name="_Toc51937744"/>
      <w:bookmarkStart w:id="11012" w:name="_Toc51938938"/>
    </w:p>
    <w:p w14:paraId="18F3BF08" w14:textId="77777777" w:rsidR="009628E3" w:rsidRPr="00230D1C" w:rsidRDefault="009628E3" w:rsidP="009628E3">
      <w:pPr>
        <w:pStyle w:val="Heading3"/>
        <w:rPr>
          <w:noProof/>
          <w:lang w:eastAsia="ko-KR"/>
        </w:rPr>
      </w:pPr>
      <w:bookmarkStart w:id="11013" w:name="_Toc144197939"/>
      <w:bookmarkStart w:id="11014" w:name="_Toc144199583"/>
      <w:bookmarkStart w:id="11015" w:name="_Toc152621041"/>
      <w:r w:rsidRPr="00230D1C">
        <w:rPr>
          <w:noProof/>
        </w:rPr>
        <w:t>10.2.</w:t>
      </w:r>
      <w:r w:rsidRPr="00230D1C">
        <w:rPr>
          <w:noProof/>
          <w:lang w:eastAsia="ko-KR"/>
        </w:rPr>
        <w:t>55B46</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Deaffiliation/&lt;x&gt;/ListOfActiveFunctionalAliases/&lt;x&gt;/Entry</w:t>
      </w:r>
      <w:bookmarkEnd w:id="11010"/>
      <w:bookmarkEnd w:id="11011"/>
      <w:bookmarkEnd w:id="11012"/>
      <w:bookmarkEnd w:id="11013"/>
      <w:bookmarkEnd w:id="11014"/>
      <w:bookmarkEnd w:id="11015"/>
    </w:p>
    <w:p w14:paraId="59F44A34" w14:textId="77777777" w:rsidR="009628E3" w:rsidRPr="00230D1C" w:rsidRDefault="009628E3" w:rsidP="009628E3">
      <w:pPr>
        <w:pStyle w:val="TH"/>
        <w:rPr>
          <w:noProof/>
          <w:lang w:eastAsia="ko-KR"/>
        </w:rPr>
      </w:pPr>
      <w:r w:rsidRPr="00230D1C">
        <w:rPr>
          <w:noProof/>
        </w:rPr>
        <w:t>Table 10.2.</w:t>
      </w:r>
      <w:r w:rsidRPr="00230D1C">
        <w:rPr>
          <w:noProof/>
          <w:lang w:eastAsia="ko-KR"/>
        </w:rPr>
        <w:t>55B46</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w:t>
      </w:r>
      <w:r w:rsidRPr="00230D1C">
        <w:rPr>
          <w:noProof/>
          <w:lang w:eastAsia="ko-KR"/>
        </w:rPr>
        <w:br/>
      </w:r>
      <w:r w:rsidRPr="00230D1C">
        <w:rPr>
          <w:noProof/>
        </w:rPr>
        <w:t>ListOfActiveFunctionalAliases/&lt;x&gt;/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1"/>
        <w:gridCol w:w="1196"/>
        <w:gridCol w:w="1315"/>
        <w:gridCol w:w="2154"/>
        <w:gridCol w:w="1950"/>
        <w:gridCol w:w="2353"/>
      </w:tblGrid>
      <w:tr w:rsidR="009628E3" w:rsidRPr="00230D1C" w14:paraId="37F4119E" w14:textId="77777777" w:rsidTr="000A003F">
        <w:trPr>
          <w:cantSplit/>
          <w:trHeight w:hRule="exact" w:val="320"/>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0BCFA4DB"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ListOfActiveFunctionalAliases/&lt;x&gt;/Entry</w:t>
            </w:r>
          </w:p>
        </w:tc>
      </w:tr>
      <w:tr w:rsidR="009628E3" w:rsidRPr="00230D1C" w14:paraId="332302A1" w14:textId="77777777" w:rsidTr="000A003F">
        <w:trPr>
          <w:cantSplit/>
          <w:trHeight w:hRule="exact" w:val="240"/>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2954ACBF" w14:textId="77777777" w:rsidR="009628E3" w:rsidRPr="00230D1C" w:rsidRDefault="009628E3" w:rsidP="000A003F">
            <w:pPr>
              <w:jc w:val="center"/>
              <w:rPr>
                <w:rFonts w:ascii="Arial" w:hAnsi="Arial" w:cs="Arial"/>
                <w:b/>
                <w:noProof/>
                <w:sz w:val="18"/>
                <w:szCs w:val="18"/>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73E6C4" w14:textId="77777777" w:rsidR="009628E3" w:rsidRPr="00230D1C" w:rsidRDefault="009628E3" w:rsidP="000A003F">
            <w:pPr>
              <w:pStyle w:val="TAC"/>
              <w:rPr>
                <w:noProof/>
              </w:rPr>
            </w:pPr>
            <w:r w:rsidRPr="00230D1C">
              <w:rPr>
                <w:noProof/>
              </w:rPr>
              <w:t>Status</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68BCB3" w14:textId="77777777" w:rsidR="009628E3" w:rsidRPr="00230D1C" w:rsidRDefault="009628E3" w:rsidP="000A003F">
            <w:pPr>
              <w:pStyle w:val="TAC"/>
              <w:rPr>
                <w:noProof/>
              </w:rPr>
            </w:pPr>
            <w:r w:rsidRPr="00230D1C">
              <w:rPr>
                <w:noProof/>
              </w:rPr>
              <w:t>Occurrenc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1C1483" w14:textId="77777777" w:rsidR="009628E3" w:rsidRPr="00230D1C" w:rsidRDefault="009628E3" w:rsidP="000A003F">
            <w:pPr>
              <w:pStyle w:val="TAC"/>
              <w:rPr>
                <w:noProof/>
              </w:rPr>
            </w:pPr>
            <w:r w:rsidRPr="00230D1C">
              <w:rPr>
                <w:noProof/>
              </w:rPr>
              <w:t>Format</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4BDE9A" w14:textId="77777777" w:rsidR="009628E3" w:rsidRPr="00230D1C" w:rsidRDefault="009628E3" w:rsidP="000A003F">
            <w:pPr>
              <w:pStyle w:val="TAC"/>
              <w:rPr>
                <w:noProof/>
              </w:rPr>
            </w:pPr>
            <w:r w:rsidRPr="00230D1C">
              <w:rPr>
                <w:noProof/>
              </w:rPr>
              <w:t>Min. Access Types</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0BA77AE9" w14:textId="77777777" w:rsidR="009628E3" w:rsidRPr="00230D1C" w:rsidRDefault="009628E3" w:rsidP="000A003F">
            <w:pPr>
              <w:jc w:val="center"/>
              <w:rPr>
                <w:rFonts w:ascii="Arial" w:hAnsi="Arial" w:cs="Arial"/>
                <w:b/>
                <w:noProof/>
                <w:sz w:val="18"/>
                <w:szCs w:val="18"/>
              </w:rPr>
            </w:pPr>
          </w:p>
        </w:tc>
      </w:tr>
      <w:tr w:rsidR="009628E3" w:rsidRPr="00230D1C" w14:paraId="49D39928" w14:textId="77777777" w:rsidTr="000A003F">
        <w:trPr>
          <w:cantSplit/>
          <w:trHeight w:hRule="exact" w:val="280"/>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6128A6FD" w14:textId="77777777" w:rsidR="009628E3" w:rsidRPr="00230D1C" w:rsidRDefault="009628E3" w:rsidP="000A003F">
            <w:pPr>
              <w:jc w:val="center"/>
              <w:rPr>
                <w:b/>
                <w:noProof/>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9B2334" w14:textId="77777777" w:rsidR="009628E3" w:rsidRPr="00230D1C" w:rsidRDefault="009628E3" w:rsidP="000A003F">
            <w:pPr>
              <w:pStyle w:val="TAC"/>
              <w:rPr>
                <w:noProof/>
              </w:rPr>
            </w:pPr>
            <w:r w:rsidRPr="00230D1C">
              <w:rPr>
                <w:noProof/>
              </w:rPr>
              <w:t>Optional</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A2864A" w14:textId="77777777" w:rsidR="009628E3" w:rsidRPr="00230D1C" w:rsidRDefault="009628E3" w:rsidP="000A003F">
            <w:pPr>
              <w:pStyle w:val="TAC"/>
              <w:rPr>
                <w:noProof/>
              </w:rPr>
            </w:pPr>
            <w:r w:rsidRPr="00230D1C">
              <w:rPr>
                <w:noProof/>
              </w:rPr>
              <w:t>On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069D39" w14:textId="77777777" w:rsidR="009628E3" w:rsidRPr="00230D1C" w:rsidRDefault="009628E3" w:rsidP="000A003F">
            <w:pPr>
              <w:pStyle w:val="TAC"/>
              <w:rPr>
                <w:noProof/>
              </w:rPr>
            </w:pPr>
            <w:r w:rsidRPr="00230D1C">
              <w:rPr>
                <w:noProof/>
              </w:rPr>
              <w:t>node</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CA7377" w14:textId="77777777" w:rsidR="009628E3" w:rsidRPr="00230D1C" w:rsidRDefault="009628E3" w:rsidP="000A003F">
            <w:pPr>
              <w:pStyle w:val="TAC"/>
              <w:rPr>
                <w:noProof/>
              </w:rPr>
            </w:pPr>
            <w:r w:rsidRPr="00230D1C">
              <w:rPr>
                <w:noProof/>
              </w:rPr>
              <w:t>Get, Replace</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30BC7B51" w14:textId="77777777" w:rsidR="009628E3" w:rsidRPr="00230D1C" w:rsidRDefault="009628E3" w:rsidP="000A003F">
            <w:pPr>
              <w:jc w:val="center"/>
              <w:rPr>
                <w:b/>
                <w:noProof/>
              </w:rPr>
            </w:pPr>
          </w:p>
        </w:tc>
      </w:tr>
      <w:tr w:rsidR="009628E3" w:rsidRPr="00230D1C" w14:paraId="08ECD53A" w14:textId="77777777" w:rsidTr="000A003F">
        <w:trPr>
          <w:cantSplit/>
          <w:jc w:val="center"/>
        </w:trPr>
        <w:tc>
          <w:tcPr>
            <w:tcW w:w="669" w:type="dxa"/>
            <w:tcBorders>
              <w:top w:val="single" w:sz="4" w:space="0" w:color="FFFFFF"/>
              <w:left w:val="single" w:sz="4" w:space="0" w:color="FFFFFF"/>
              <w:bottom w:val="single" w:sz="4" w:space="0" w:color="FFFFFF"/>
              <w:right w:val="single" w:sz="4" w:space="0" w:color="FFFFFF"/>
            </w:tcBorders>
            <w:shd w:val="clear" w:color="auto" w:fill="auto"/>
          </w:tcPr>
          <w:p w14:paraId="55A77F5A" w14:textId="77777777" w:rsidR="009628E3" w:rsidRPr="00230D1C" w:rsidRDefault="009628E3" w:rsidP="000A003F">
            <w:pPr>
              <w:jc w:val="center"/>
              <w:rPr>
                <w:b/>
                <w:noProof/>
              </w:rPr>
            </w:pPr>
          </w:p>
        </w:tc>
        <w:tc>
          <w:tcPr>
            <w:tcW w:w="896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5CD8826"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the functional alias part of rules that control automatic deaffiliation.</w:t>
            </w:r>
          </w:p>
        </w:tc>
      </w:tr>
    </w:tbl>
    <w:p w14:paraId="00BCC720" w14:textId="77777777" w:rsidR="009628E3" w:rsidRPr="00230D1C" w:rsidRDefault="009628E3" w:rsidP="009628E3">
      <w:pPr>
        <w:rPr>
          <w:noProof/>
        </w:rPr>
      </w:pPr>
      <w:bookmarkStart w:id="11016" w:name="_Toc45274016"/>
      <w:bookmarkStart w:id="11017" w:name="_Toc51937745"/>
      <w:bookmarkStart w:id="11018" w:name="_Toc51938939"/>
    </w:p>
    <w:p w14:paraId="652FBAD0" w14:textId="77777777" w:rsidR="009628E3" w:rsidRPr="00230D1C" w:rsidRDefault="009628E3" w:rsidP="009628E3">
      <w:pPr>
        <w:pStyle w:val="Heading3"/>
        <w:rPr>
          <w:noProof/>
          <w:lang w:eastAsia="ko-KR"/>
        </w:rPr>
      </w:pPr>
      <w:bookmarkStart w:id="11019" w:name="_Toc144197940"/>
      <w:bookmarkStart w:id="11020" w:name="_Toc144199584"/>
      <w:bookmarkStart w:id="11021" w:name="_Toc152621042"/>
      <w:r w:rsidRPr="00230D1C">
        <w:rPr>
          <w:noProof/>
        </w:rPr>
        <w:t>10.2.</w:t>
      </w:r>
      <w:r w:rsidRPr="00230D1C">
        <w:rPr>
          <w:noProof/>
          <w:lang w:eastAsia="ko-KR"/>
        </w:rPr>
        <w:t>55B47</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RulesForDeaffiliation/&lt;x&gt;/ListOfActiveFunctionalAliases/&lt;x&gt;/Entry/</w:t>
      </w:r>
      <w:r w:rsidRPr="00230D1C">
        <w:rPr>
          <w:noProof/>
        </w:rPr>
        <w:br/>
        <w:t>FunctionalAlias</w:t>
      </w:r>
      <w:bookmarkEnd w:id="11016"/>
      <w:bookmarkEnd w:id="11017"/>
      <w:bookmarkEnd w:id="11018"/>
      <w:bookmarkEnd w:id="11019"/>
      <w:bookmarkEnd w:id="11020"/>
      <w:bookmarkEnd w:id="11021"/>
    </w:p>
    <w:p w14:paraId="731EB37F" w14:textId="77777777" w:rsidR="009628E3" w:rsidRPr="00230D1C" w:rsidRDefault="009628E3" w:rsidP="009628E3">
      <w:pPr>
        <w:pStyle w:val="TH"/>
        <w:rPr>
          <w:noProof/>
        </w:rPr>
      </w:pPr>
      <w:r w:rsidRPr="00230D1C">
        <w:rPr>
          <w:noProof/>
        </w:rPr>
        <w:t>Table 10.2.</w:t>
      </w:r>
      <w:r w:rsidRPr="00230D1C">
        <w:rPr>
          <w:noProof/>
          <w:lang w:eastAsia="ko-KR"/>
        </w:rPr>
        <w:t>55B47</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RulesForDeaffiliation/&lt;x&gt;/</w:t>
      </w:r>
      <w:r w:rsidRPr="00230D1C">
        <w:rPr>
          <w:noProof/>
          <w:lang w:eastAsia="ko-KR"/>
        </w:rPr>
        <w:br/>
      </w:r>
      <w:r w:rsidRPr="00230D1C">
        <w:rPr>
          <w:noProof/>
        </w:rPr>
        <w:t>ListOfActiveFunctionalAliases/&lt;x&gt;/Entry/FunctionalAlia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0"/>
        <w:gridCol w:w="2120"/>
        <w:gridCol w:w="2502"/>
        <w:gridCol w:w="1804"/>
        <w:gridCol w:w="1979"/>
        <w:gridCol w:w="646"/>
        <w:gridCol w:w="18"/>
      </w:tblGrid>
      <w:tr w:rsidR="009628E3" w:rsidRPr="00230D1C" w14:paraId="5256611B" w14:textId="77777777" w:rsidTr="000A003F">
        <w:trPr>
          <w:cantSplit/>
          <w:trHeight w:hRule="exact" w:val="527"/>
          <w:jc w:val="center"/>
        </w:trPr>
        <w:tc>
          <w:tcPr>
            <w:tcW w:w="10570" w:type="dxa"/>
            <w:gridSpan w:val="7"/>
            <w:tcBorders>
              <w:top w:val="single" w:sz="4" w:space="0" w:color="FFFFFF"/>
              <w:left w:val="single" w:sz="4" w:space="0" w:color="FFFFFF"/>
              <w:bottom w:val="single" w:sz="4" w:space="0" w:color="FFFFFF"/>
              <w:right w:val="single" w:sz="4" w:space="0" w:color="FFFFFF"/>
            </w:tcBorders>
            <w:shd w:val="clear" w:color="auto" w:fill="auto"/>
          </w:tcPr>
          <w:p w14:paraId="7BD9170E" w14:textId="77777777" w:rsidR="009628E3" w:rsidRPr="00230D1C" w:rsidRDefault="009628E3" w:rsidP="000A003F">
            <w:pPr>
              <w:rPr>
                <w:noProof/>
              </w:rPr>
            </w:pPr>
            <w:r w:rsidRPr="00230D1C">
              <w:rPr>
                <w:noProof/>
              </w:rPr>
              <w:t>&lt;x&gt;/OnNetwork/MCDataGroupList/&lt;x&gt;/Entry/RulesForDeaffiliation/&lt;x&gt;/ListOfActiveFunctionalAliases/&lt;x&gt;/Entry/FunctionalAlias</w:t>
            </w:r>
          </w:p>
        </w:tc>
      </w:tr>
      <w:tr w:rsidR="009628E3" w:rsidRPr="00230D1C" w14:paraId="33526151" w14:textId="77777777" w:rsidTr="000A003F">
        <w:trPr>
          <w:gridAfter w:val="1"/>
          <w:wAfter w:w="19" w:type="dxa"/>
          <w:cantSplit/>
          <w:trHeight w:hRule="exact" w:val="240"/>
          <w:jc w:val="center"/>
        </w:trPr>
        <w:tc>
          <w:tcPr>
            <w:tcW w:w="607" w:type="dxa"/>
            <w:tcBorders>
              <w:top w:val="single" w:sz="4" w:space="0" w:color="FFFFFF"/>
              <w:left w:val="single" w:sz="4" w:space="0" w:color="FFFFFF"/>
              <w:bottom w:val="single" w:sz="4" w:space="0" w:color="FFFFFF"/>
              <w:right w:val="single" w:sz="4" w:space="0" w:color="000000"/>
            </w:tcBorders>
            <w:shd w:val="clear" w:color="auto" w:fill="auto"/>
          </w:tcPr>
          <w:p w14:paraId="56D82DBC" w14:textId="77777777" w:rsidR="009628E3" w:rsidRPr="00230D1C" w:rsidRDefault="009628E3" w:rsidP="000A003F">
            <w:pPr>
              <w:jc w:val="center"/>
              <w:rPr>
                <w:rFonts w:ascii="Arial" w:hAnsi="Arial" w:cs="Arial"/>
                <w:b/>
                <w:noProof/>
                <w:sz w:val="18"/>
                <w:szCs w:val="18"/>
              </w:rPr>
            </w:pPr>
          </w:p>
        </w:tc>
        <w:tc>
          <w:tcPr>
            <w:tcW w:w="23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5F78D6" w14:textId="77777777" w:rsidR="009628E3" w:rsidRPr="00230D1C" w:rsidRDefault="009628E3" w:rsidP="000A003F">
            <w:pPr>
              <w:pStyle w:val="TAC"/>
              <w:rPr>
                <w:noProof/>
              </w:rPr>
            </w:pPr>
            <w:r w:rsidRPr="00230D1C">
              <w:rPr>
                <w:noProof/>
              </w:rPr>
              <w:t>Status</w:t>
            </w:r>
          </w:p>
        </w:tc>
        <w:tc>
          <w:tcPr>
            <w:tcW w:w="27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AB8706" w14:textId="77777777" w:rsidR="009628E3" w:rsidRPr="00230D1C" w:rsidRDefault="009628E3" w:rsidP="000A003F">
            <w:pPr>
              <w:pStyle w:val="TAC"/>
              <w:rPr>
                <w:noProof/>
              </w:rPr>
            </w:pPr>
            <w:r w:rsidRPr="00230D1C">
              <w:rPr>
                <w:noProof/>
              </w:rPr>
              <w:t>Occurrence</w:t>
            </w:r>
          </w:p>
        </w:tc>
        <w:tc>
          <w:tcPr>
            <w:tcW w:w="19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67F6DB" w14:textId="77777777" w:rsidR="009628E3" w:rsidRPr="00230D1C" w:rsidRDefault="009628E3" w:rsidP="000A003F">
            <w:pPr>
              <w:pStyle w:val="TAC"/>
              <w:rPr>
                <w:noProof/>
              </w:rPr>
            </w:pPr>
            <w:r w:rsidRPr="00230D1C">
              <w:rPr>
                <w:noProof/>
              </w:rPr>
              <w:t>Format</w:t>
            </w:r>
          </w:p>
        </w:tc>
        <w:tc>
          <w:tcPr>
            <w:tcW w:w="21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75E4D6" w14:textId="77777777" w:rsidR="009628E3" w:rsidRPr="00230D1C" w:rsidRDefault="009628E3" w:rsidP="000A003F">
            <w:pPr>
              <w:pStyle w:val="TAC"/>
              <w:rPr>
                <w:noProof/>
              </w:rPr>
            </w:pPr>
            <w:r w:rsidRPr="00230D1C">
              <w:rPr>
                <w:noProof/>
              </w:rPr>
              <w:t>Min. Access Types</w:t>
            </w:r>
          </w:p>
        </w:tc>
        <w:tc>
          <w:tcPr>
            <w:tcW w:w="693" w:type="dxa"/>
            <w:tcBorders>
              <w:top w:val="single" w:sz="4" w:space="0" w:color="FFFFFF"/>
              <w:left w:val="single" w:sz="4" w:space="0" w:color="000000"/>
              <w:bottom w:val="single" w:sz="4" w:space="0" w:color="FFFFFF"/>
              <w:right w:val="single" w:sz="4" w:space="0" w:color="FFFFFF"/>
            </w:tcBorders>
            <w:shd w:val="clear" w:color="auto" w:fill="auto"/>
          </w:tcPr>
          <w:p w14:paraId="0AD89ED7" w14:textId="77777777" w:rsidR="009628E3" w:rsidRPr="00230D1C" w:rsidRDefault="009628E3" w:rsidP="000A003F">
            <w:pPr>
              <w:jc w:val="center"/>
              <w:rPr>
                <w:rFonts w:ascii="Arial" w:hAnsi="Arial" w:cs="Arial"/>
                <w:b/>
                <w:noProof/>
                <w:sz w:val="18"/>
                <w:szCs w:val="18"/>
              </w:rPr>
            </w:pPr>
          </w:p>
        </w:tc>
      </w:tr>
      <w:tr w:rsidR="009628E3" w:rsidRPr="00230D1C" w14:paraId="37DA8ADA" w14:textId="77777777" w:rsidTr="000A003F">
        <w:trPr>
          <w:gridAfter w:val="1"/>
          <w:wAfter w:w="19" w:type="dxa"/>
          <w:cantSplit/>
          <w:trHeight w:hRule="exact" w:val="280"/>
          <w:jc w:val="center"/>
        </w:trPr>
        <w:tc>
          <w:tcPr>
            <w:tcW w:w="607" w:type="dxa"/>
            <w:tcBorders>
              <w:top w:val="single" w:sz="4" w:space="0" w:color="FFFFFF"/>
              <w:left w:val="single" w:sz="4" w:space="0" w:color="FFFFFF"/>
              <w:bottom w:val="single" w:sz="4" w:space="0" w:color="FFFFFF"/>
              <w:right w:val="single" w:sz="4" w:space="0" w:color="000000"/>
            </w:tcBorders>
            <w:shd w:val="clear" w:color="auto" w:fill="auto"/>
          </w:tcPr>
          <w:p w14:paraId="7A6C37A4" w14:textId="77777777" w:rsidR="009628E3" w:rsidRPr="00230D1C" w:rsidRDefault="009628E3" w:rsidP="000A003F">
            <w:pPr>
              <w:jc w:val="center"/>
              <w:rPr>
                <w:b/>
                <w:noProof/>
              </w:rPr>
            </w:pPr>
          </w:p>
        </w:tc>
        <w:tc>
          <w:tcPr>
            <w:tcW w:w="23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9F78E7" w14:textId="77777777" w:rsidR="009628E3" w:rsidRPr="00230D1C" w:rsidRDefault="009628E3" w:rsidP="000A003F">
            <w:pPr>
              <w:pStyle w:val="TAC"/>
              <w:rPr>
                <w:noProof/>
              </w:rPr>
            </w:pPr>
            <w:r w:rsidRPr="00230D1C">
              <w:rPr>
                <w:noProof/>
              </w:rPr>
              <w:t>Required</w:t>
            </w:r>
          </w:p>
        </w:tc>
        <w:tc>
          <w:tcPr>
            <w:tcW w:w="27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EE062B" w14:textId="77777777" w:rsidR="009628E3" w:rsidRPr="00230D1C" w:rsidRDefault="009628E3" w:rsidP="000A003F">
            <w:pPr>
              <w:pStyle w:val="TAC"/>
              <w:rPr>
                <w:noProof/>
              </w:rPr>
            </w:pPr>
            <w:r w:rsidRPr="00230D1C">
              <w:rPr>
                <w:noProof/>
              </w:rPr>
              <w:t>One</w:t>
            </w:r>
          </w:p>
        </w:tc>
        <w:tc>
          <w:tcPr>
            <w:tcW w:w="19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6F67B5" w14:textId="77777777" w:rsidR="009628E3" w:rsidRPr="00230D1C" w:rsidRDefault="009628E3" w:rsidP="000A003F">
            <w:pPr>
              <w:pStyle w:val="TAC"/>
              <w:rPr>
                <w:noProof/>
              </w:rPr>
            </w:pPr>
            <w:r w:rsidRPr="00230D1C">
              <w:rPr>
                <w:noProof/>
              </w:rPr>
              <w:t>chr</w:t>
            </w:r>
          </w:p>
        </w:tc>
        <w:tc>
          <w:tcPr>
            <w:tcW w:w="21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EA3430" w14:textId="77777777" w:rsidR="009628E3" w:rsidRPr="00230D1C" w:rsidRDefault="009628E3" w:rsidP="000A003F">
            <w:pPr>
              <w:pStyle w:val="TAC"/>
              <w:rPr>
                <w:noProof/>
              </w:rPr>
            </w:pPr>
            <w:r w:rsidRPr="00230D1C">
              <w:rPr>
                <w:noProof/>
              </w:rPr>
              <w:t>Get, Replace</w:t>
            </w:r>
          </w:p>
        </w:tc>
        <w:tc>
          <w:tcPr>
            <w:tcW w:w="693" w:type="dxa"/>
            <w:tcBorders>
              <w:top w:val="single" w:sz="4" w:space="0" w:color="FFFFFF"/>
              <w:left w:val="single" w:sz="4" w:space="0" w:color="000000"/>
              <w:bottom w:val="single" w:sz="4" w:space="0" w:color="FFFFFF"/>
              <w:right w:val="single" w:sz="4" w:space="0" w:color="FFFFFF"/>
            </w:tcBorders>
            <w:shd w:val="clear" w:color="auto" w:fill="auto"/>
          </w:tcPr>
          <w:p w14:paraId="29E10070" w14:textId="77777777" w:rsidR="009628E3" w:rsidRPr="00230D1C" w:rsidRDefault="009628E3" w:rsidP="000A003F">
            <w:pPr>
              <w:jc w:val="center"/>
              <w:rPr>
                <w:b/>
                <w:noProof/>
              </w:rPr>
            </w:pPr>
          </w:p>
        </w:tc>
      </w:tr>
      <w:tr w:rsidR="009628E3" w:rsidRPr="00230D1C" w14:paraId="737DE029" w14:textId="77777777" w:rsidTr="000A003F">
        <w:trPr>
          <w:gridAfter w:val="1"/>
          <w:wAfter w:w="19" w:type="dxa"/>
          <w:cantSplit/>
          <w:jc w:val="center"/>
        </w:trPr>
        <w:tc>
          <w:tcPr>
            <w:tcW w:w="607" w:type="dxa"/>
            <w:tcBorders>
              <w:top w:val="single" w:sz="4" w:space="0" w:color="FFFFFF"/>
              <w:left w:val="single" w:sz="4" w:space="0" w:color="FFFFFF"/>
              <w:bottom w:val="single" w:sz="4" w:space="0" w:color="FFFFFF"/>
              <w:right w:val="single" w:sz="4" w:space="0" w:color="FFFFFF"/>
            </w:tcBorders>
            <w:shd w:val="clear" w:color="auto" w:fill="auto"/>
          </w:tcPr>
          <w:p w14:paraId="560D8F95" w14:textId="77777777" w:rsidR="009628E3" w:rsidRPr="00230D1C" w:rsidRDefault="009628E3" w:rsidP="000A003F">
            <w:pPr>
              <w:jc w:val="center"/>
              <w:rPr>
                <w:b/>
                <w:noProof/>
              </w:rPr>
            </w:pPr>
          </w:p>
        </w:tc>
        <w:tc>
          <w:tcPr>
            <w:tcW w:w="994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14A1E6B" w14:textId="77777777" w:rsidR="009628E3" w:rsidRPr="00230D1C" w:rsidRDefault="009628E3" w:rsidP="000A003F">
            <w:pPr>
              <w:rPr>
                <w:noProof/>
              </w:rPr>
            </w:pPr>
            <w:r w:rsidRPr="00230D1C">
              <w:rPr>
                <w:noProof/>
              </w:rPr>
              <w:t xml:space="preserve">This leaf node </w:t>
            </w:r>
            <w:r w:rsidRPr="00230D1C">
              <w:rPr>
                <w:noProof/>
                <w:lang w:eastAsia="ko-KR"/>
              </w:rPr>
              <w:t>contains a functional alias</w:t>
            </w:r>
            <w:r w:rsidRPr="00230D1C">
              <w:rPr>
                <w:noProof/>
              </w:rPr>
              <w:t>.</w:t>
            </w:r>
          </w:p>
        </w:tc>
      </w:tr>
    </w:tbl>
    <w:p w14:paraId="3F0D774F" w14:textId="77777777" w:rsidR="009628E3" w:rsidRPr="00230D1C" w:rsidRDefault="009628E3" w:rsidP="009628E3">
      <w:pPr>
        <w:rPr>
          <w:noProof/>
        </w:rPr>
      </w:pPr>
      <w:bookmarkStart w:id="11022" w:name="_Toc45274017"/>
      <w:bookmarkStart w:id="11023" w:name="_Toc51937746"/>
      <w:bookmarkStart w:id="11024" w:name="_Toc51938940"/>
      <w:bookmarkEnd w:id="10434"/>
      <w:bookmarkEnd w:id="10435"/>
      <w:bookmarkEnd w:id="10436"/>
    </w:p>
    <w:p w14:paraId="02A6F9A1" w14:textId="77777777" w:rsidR="009628E3" w:rsidRPr="00230D1C" w:rsidRDefault="009628E3" w:rsidP="009628E3">
      <w:pPr>
        <w:pStyle w:val="Heading3"/>
        <w:rPr>
          <w:noProof/>
          <w:lang w:eastAsia="ko-KR"/>
        </w:rPr>
      </w:pPr>
      <w:bookmarkStart w:id="11025" w:name="_Toc144197941"/>
      <w:bookmarkStart w:id="11026" w:name="_Toc144199585"/>
      <w:bookmarkStart w:id="11027" w:name="_Toc152621043"/>
      <w:r w:rsidRPr="00230D1C">
        <w:rPr>
          <w:noProof/>
        </w:rPr>
        <w:t>10.2.</w:t>
      </w:r>
      <w:r w:rsidRPr="00230D1C">
        <w:rPr>
          <w:noProof/>
          <w:lang w:eastAsia="ko-KR"/>
        </w:rPr>
        <w:t>55B48</w:t>
      </w:r>
      <w:r w:rsidRPr="00230D1C">
        <w:rPr>
          <w:noProof/>
        </w:rPr>
        <w:tab/>
        <w:t>/</w:t>
      </w:r>
      <w:r w:rsidRPr="00D929A4">
        <w:t>&lt;x&gt;</w:t>
      </w: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rPr>
        <w:br/>
        <w:t>ManualDeaffiliationNotAllowedIfAffiliationRulesAreMet</w:t>
      </w:r>
      <w:bookmarkEnd w:id="11022"/>
      <w:bookmarkEnd w:id="11023"/>
      <w:bookmarkEnd w:id="11024"/>
      <w:bookmarkEnd w:id="11025"/>
      <w:bookmarkEnd w:id="11026"/>
      <w:bookmarkEnd w:id="11027"/>
    </w:p>
    <w:p w14:paraId="5AC3467D" w14:textId="77777777" w:rsidR="009628E3" w:rsidRPr="00230D1C" w:rsidRDefault="009628E3" w:rsidP="009628E3">
      <w:pPr>
        <w:pStyle w:val="TH"/>
        <w:rPr>
          <w:noProof/>
          <w:lang w:eastAsia="ko-KR"/>
        </w:rPr>
      </w:pPr>
      <w:r w:rsidRPr="00230D1C">
        <w:rPr>
          <w:noProof/>
        </w:rPr>
        <w:t>Table 10.2.</w:t>
      </w:r>
      <w:r w:rsidRPr="00230D1C">
        <w:rPr>
          <w:noProof/>
          <w:lang w:eastAsia="ko-KR"/>
        </w:rPr>
        <w:t>55B48</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Group</w:t>
      </w:r>
      <w:r w:rsidRPr="00230D1C">
        <w:rPr>
          <w:noProof/>
          <w:lang w:eastAsia="ko-KR"/>
        </w:rPr>
        <w:t>List</w:t>
      </w:r>
      <w:r w:rsidRPr="00230D1C">
        <w:rPr>
          <w:noProof/>
        </w:rPr>
        <w:t>/&lt;x&gt;/Entry/</w:t>
      </w:r>
      <w:r w:rsidRPr="00230D1C">
        <w:rPr>
          <w:noProof/>
          <w:lang w:eastAsia="ko-KR"/>
        </w:rPr>
        <w:br/>
      </w:r>
      <w:r w:rsidRPr="00230D1C">
        <w:rPr>
          <w:noProof/>
        </w:rPr>
        <w:t>ManualDeaffiliationNotAllowedIfAffiliationRulesAreMe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208"/>
        <w:gridCol w:w="1322"/>
        <w:gridCol w:w="2151"/>
        <w:gridCol w:w="1949"/>
        <w:gridCol w:w="2334"/>
      </w:tblGrid>
      <w:tr w:rsidR="009628E3" w:rsidRPr="00230D1C" w14:paraId="523CA26B" w14:textId="77777777" w:rsidTr="000A003F">
        <w:trPr>
          <w:cantSplit/>
          <w:trHeight w:hRule="exact" w:val="320"/>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107421AD"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MCDataGroup</w:t>
            </w:r>
            <w:r w:rsidRPr="00230D1C">
              <w:rPr>
                <w:noProof/>
                <w:lang w:eastAsia="ko-KR"/>
              </w:rPr>
              <w:t>List</w:t>
            </w:r>
            <w:r w:rsidRPr="00230D1C">
              <w:rPr>
                <w:noProof/>
              </w:rPr>
              <w:t>/&lt;x&gt;/Entry/ManualDeAffiliationNotAllowedIfAffiliationRulesAreMet</w:t>
            </w:r>
          </w:p>
        </w:tc>
      </w:tr>
      <w:tr w:rsidR="009628E3" w:rsidRPr="00230D1C" w14:paraId="3C0CC88F" w14:textId="77777777" w:rsidTr="000A003F">
        <w:trPr>
          <w:cantSplit/>
          <w:trHeight w:hRule="exact" w:val="240"/>
          <w:jc w:val="center"/>
        </w:trPr>
        <w:tc>
          <w:tcPr>
            <w:tcW w:w="673" w:type="dxa"/>
            <w:tcBorders>
              <w:top w:val="single" w:sz="4" w:space="0" w:color="FFFFFF"/>
              <w:left w:val="single" w:sz="4" w:space="0" w:color="FFFFFF"/>
              <w:bottom w:val="single" w:sz="4" w:space="0" w:color="FFFFFF"/>
              <w:right w:val="single" w:sz="4" w:space="0" w:color="000000"/>
            </w:tcBorders>
            <w:shd w:val="clear" w:color="auto" w:fill="auto"/>
          </w:tcPr>
          <w:p w14:paraId="7B2FC207" w14:textId="77777777" w:rsidR="009628E3" w:rsidRPr="00230D1C" w:rsidRDefault="009628E3" w:rsidP="000A003F">
            <w:pPr>
              <w:jc w:val="center"/>
              <w:rPr>
                <w:rFonts w:ascii="Arial" w:hAnsi="Arial" w:cs="Arial"/>
                <w:b/>
                <w:noProof/>
                <w:sz w:val="18"/>
                <w:szCs w:val="18"/>
              </w:rPr>
            </w:pPr>
          </w:p>
        </w:tc>
        <w:tc>
          <w:tcPr>
            <w:tcW w:w="12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337A9B"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F37416" w14:textId="77777777" w:rsidR="009628E3" w:rsidRPr="00230D1C" w:rsidRDefault="009628E3" w:rsidP="000A003F">
            <w:pPr>
              <w:pStyle w:val="TAC"/>
              <w:rPr>
                <w:noProof/>
              </w:rPr>
            </w:pPr>
            <w:r w:rsidRPr="00230D1C">
              <w:rPr>
                <w:noProof/>
              </w:rPr>
              <w:t>Occurrenc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B93980" w14:textId="77777777" w:rsidR="009628E3" w:rsidRPr="00230D1C" w:rsidRDefault="009628E3" w:rsidP="000A003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DF9E3F" w14:textId="77777777" w:rsidR="009628E3" w:rsidRPr="00230D1C" w:rsidRDefault="009628E3" w:rsidP="000A003F">
            <w:pPr>
              <w:pStyle w:val="TAC"/>
              <w:rPr>
                <w:noProof/>
              </w:rPr>
            </w:pPr>
            <w:r w:rsidRPr="00230D1C">
              <w:rPr>
                <w:noProof/>
              </w:rPr>
              <w:t>Min. Access Types</w:t>
            </w:r>
          </w:p>
        </w:tc>
        <w:tc>
          <w:tcPr>
            <w:tcW w:w="2332" w:type="dxa"/>
            <w:tcBorders>
              <w:top w:val="single" w:sz="4" w:space="0" w:color="FFFFFF"/>
              <w:left w:val="single" w:sz="4" w:space="0" w:color="000000"/>
              <w:bottom w:val="single" w:sz="4" w:space="0" w:color="FFFFFF"/>
              <w:right w:val="single" w:sz="4" w:space="0" w:color="FFFFFF"/>
            </w:tcBorders>
            <w:shd w:val="clear" w:color="auto" w:fill="auto"/>
          </w:tcPr>
          <w:p w14:paraId="76C699F2" w14:textId="77777777" w:rsidR="009628E3" w:rsidRPr="00230D1C" w:rsidRDefault="009628E3" w:rsidP="000A003F">
            <w:pPr>
              <w:jc w:val="center"/>
              <w:rPr>
                <w:rFonts w:ascii="Arial" w:hAnsi="Arial" w:cs="Arial"/>
                <w:b/>
                <w:noProof/>
                <w:sz w:val="18"/>
                <w:szCs w:val="18"/>
              </w:rPr>
            </w:pPr>
          </w:p>
        </w:tc>
      </w:tr>
      <w:tr w:rsidR="009628E3" w:rsidRPr="00230D1C" w14:paraId="449F772B" w14:textId="77777777" w:rsidTr="000A003F">
        <w:trPr>
          <w:cantSplit/>
          <w:trHeight w:hRule="exact" w:val="280"/>
          <w:jc w:val="center"/>
        </w:trPr>
        <w:tc>
          <w:tcPr>
            <w:tcW w:w="673" w:type="dxa"/>
            <w:tcBorders>
              <w:top w:val="single" w:sz="4" w:space="0" w:color="FFFFFF"/>
              <w:left w:val="single" w:sz="4" w:space="0" w:color="FFFFFF"/>
              <w:bottom w:val="single" w:sz="4" w:space="0" w:color="FFFFFF"/>
              <w:right w:val="single" w:sz="4" w:space="0" w:color="000000"/>
            </w:tcBorders>
            <w:shd w:val="clear" w:color="auto" w:fill="auto"/>
          </w:tcPr>
          <w:p w14:paraId="5176E24D" w14:textId="77777777" w:rsidR="009628E3" w:rsidRPr="00230D1C" w:rsidRDefault="009628E3" w:rsidP="000A003F">
            <w:pPr>
              <w:jc w:val="center"/>
              <w:rPr>
                <w:b/>
                <w:noProof/>
              </w:rPr>
            </w:pPr>
          </w:p>
        </w:tc>
        <w:tc>
          <w:tcPr>
            <w:tcW w:w="12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D48155"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728027" w14:textId="77777777" w:rsidR="009628E3" w:rsidRPr="00230D1C" w:rsidRDefault="009628E3" w:rsidP="000A003F">
            <w:pPr>
              <w:pStyle w:val="TAC"/>
              <w:rPr>
                <w:noProof/>
              </w:rPr>
            </w:pPr>
            <w:r w:rsidRPr="00230D1C">
              <w:rPr>
                <w:noProof/>
              </w:rPr>
              <w:t>ZeroOrOn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AB560D" w14:textId="77777777" w:rsidR="009628E3" w:rsidRPr="00230D1C" w:rsidRDefault="009628E3" w:rsidP="000A003F">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10EA32" w14:textId="77777777" w:rsidR="009628E3" w:rsidRPr="00230D1C" w:rsidRDefault="009628E3" w:rsidP="000A003F">
            <w:pPr>
              <w:pStyle w:val="TAC"/>
              <w:rPr>
                <w:noProof/>
              </w:rPr>
            </w:pPr>
            <w:r w:rsidRPr="00230D1C">
              <w:rPr>
                <w:noProof/>
              </w:rPr>
              <w:t>Get, Replace</w:t>
            </w:r>
          </w:p>
        </w:tc>
        <w:tc>
          <w:tcPr>
            <w:tcW w:w="2332" w:type="dxa"/>
            <w:tcBorders>
              <w:top w:val="single" w:sz="4" w:space="0" w:color="FFFFFF"/>
              <w:left w:val="single" w:sz="4" w:space="0" w:color="000000"/>
              <w:bottom w:val="single" w:sz="4" w:space="0" w:color="FFFFFF"/>
              <w:right w:val="single" w:sz="4" w:space="0" w:color="FFFFFF"/>
            </w:tcBorders>
            <w:shd w:val="clear" w:color="auto" w:fill="auto"/>
          </w:tcPr>
          <w:p w14:paraId="7DF53FDA" w14:textId="77777777" w:rsidR="009628E3" w:rsidRPr="00230D1C" w:rsidRDefault="009628E3" w:rsidP="000A003F">
            <w:pPr>
              <w:jc w:val="center"/>
              <w:rPr>
                <w:b/>
                <w:noProof/>
              </w:rPr>
            </w:pPr>
          </w:p>
        </w:tc>
      </w:tr>
      <w:tr w:rsidR="009628E3" w:rsidRPr="00230D1C" w14:paraId="6A79FEA0" w14:textId="77777777" w:rsidTr="000A003F">
        <w:trPr>
          <w:cantSplit/>
          <w:jc w:val="center"/>
        </w:trPr>
        <w:tc>
          <w:tcPr>
            <w:tcW w:w="673" w:type="dxa"/>
            <w:tcBorders>
              <w:top w:val="single" w:sz="4" w:space="0" w:color="FFFFFF"/>
              <w:left w:val="single" w:sz="4" w:space="0" w:color="FFFFFF"/>
              <w:bottom w:val="single" w:sz="4" w:space="0" w:color="FFFFFF"/>
              <w:right w:val="single" w:sz="4" w:space="0" w:color="FFFFFF"/>
            </w:tcBorders>
            <w:shd w:val="clear" w:color="auto" w:fill="auto"/>
          </w:tcPr>
          <w:p w14:paraId="34AB98E5" w14:textId="77777777" w:rsidR="009628E3" w:rsidRPr="00230D1C" w:rsidRDefault="009628E3" w:rsidP="000A003F">
            <w:pPr>
              <w:jc w:val="center"/>
              <w:rPr>
                <w:b/>
                <w:noProof/>
              </w:rPr>
            </w:pPr>
          </w:p>
        </w:tc>
        <w:tc>
          <w:tcPr>
            <w:tcW w:w="895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6154EBA" w14:textId="77777777" w:rsidR="009628E3" w:rsidRPr="00230D1C" w:rsidRDefault="009628E3" w:rsidP="000A003F">
            <w:pPr>
              <w:rPr>
                <w:noProof/>
                <w:lang w:eastAsia="ko-KR"/>
              </w:rPr>
            </w:pPr>
            <w:r w:rsidRPr="00230D1C">
              <w:rPr>
                <w:noProof/>
              </w:rPr>
              <w:t>This leaf node indicates whether the MCData user is authorised to deaffiliate if the affiliation criteria are met.</w:t>
            </w:r>
          </w:p>
        </w:tc>
      </w:tr>
    </w:tbl>
    <w:p w14:paraId="652A1DC9" w14:textId="77777777" w:rsidR="009628E3" w:rsidRPr="00230D1C" w:rsidRDefault="009628E3" w:rsidP="009628E3">
      <w:pPr>
        <w:rPr>
          <w:noProof/>
        </w:rPr>
      </w:pPr>
      <w:bookmarkStart w:id="11028" w:name="_Toc45274018"/>
      <w:bookmarkStart w:id="11029" w:name="_Toc51937747"/>
      <w:bookmarkStart w:id="11030" w:name="_Toc51938941"/>
    </w:p>
    <w:p w14:paraId="1BC583CF" w14:textId="77777777" w:rsidR="00A61841" w:rsidRPr="00C544F7" w:rsidRDefault="00A61841" w:rsidP="00A61841">
      <w:pPr>
        <w:pStyle w:val="Heading3"/>
      </w:pPr>
      <w:bookmarkStart w:id="11031" w:name="_Toc144197942"/>
      <w:bookmarkStart w:id="11032" w:name="_Toc144199586"/>
      <w:bookmarkStart w:id="11033" w:name="_Toc152621044"/>
      <w:r w:rsidRPr="00C544F7">
        <w:t>10.2.</w:t>
      </w:r>
      <w:r w:rsidRPr="00C544F7">
        <w:rPr>
          <w:lang w:eastAsia="ko-KR"/>
        </w:rPr>
        <w:t>55C</w:t>
      </w:r>
      <w:r w:rsidRPr="00C544F7">
        <w:tab/>
        <w:t>/</w:t>
      </w:r>
      <w:r w:rsidRPr="00D929A4">
        <w:t>&lt;x&gt;</w:t>
      </w:r>
      <w:r w:rsidRPr="00C544F7">
        <w:t>/&lt;x&gt;/O</w:t>
      </w:r>
      <w:r w:rsidRPr="00C544F7">
        <w:rPr>
          <w:lang w:eastAsia="ko-KR"/>
        </w:rPr>
        <w:t>n</w:t>
      </w:r>
      <w:r w:rsidRPr="00C544F7">
        <w:t>Network/MCDataGroup</w:t>
      </w:r>
      <w:r w:rsidRPr="00C544F7">
        <w:rPr>
          <w:lang w:eastAsia="ko-KR"/>
        </w:rPr>
        <w:t>List</w:t>
      </w:r>
      <w:r w:rsidRPr="00C544F7">
        <w:t>/&lt;x&gt;/Entry/</w:t>
      </w:r>
      <w:r w:rsidRPr="00C544F7">
        <w:br/>
        <w:t>AllowStoreGroupCommInMsgstore</w:t>
      </w:r>
      <w:bookmarkEnd w:id="11031"/>
      <w:bookmarkEnd w:id="11032"/>
      <w:bookmarkEnd w:id="11033"/>
    </w:p>
    <w:p w14:paraId="035E633C" w14:textId="77777777" w:rsidR="00A61841" w:rsidRPr="00C544F7" w:rsidRDefault="00A61841" w:rsidP="00A61841">
      <w:pPr>
        <w:pStyle w:val="TH"/>
        <w:rPr>
          <w:lang w:eastAsia="ko-KR"/>
        </w:rPr>
      </w:pPr>
      <w:r w:rsidRPr="00C544F7">
        <w:t>Table </w:t>
      </w:r>
      <w:r w:rsidRPr="00C544F7">
        <w:rPr>
          <w:lang w:eastAsia="ko-KR"/>
        </w:rPr>
        <w:t>10.</w:t>
      </w:r>
      <w:r w:rsidRPr="00C544F7">
        <w:t>2.</w:t>
      </w:r>
      <w:r w:rsidRPr="00C544F7">
        <w:rPr>
          <w:lang w:eastAsia="ko-KR"/>
        </w:rPr>
        <w:t>55C.1</w:t>
      </w:r>
      <w:r w:rsidRPr="00C544F7">
        <w:t>: /</w:t>
      </w:r>
      <w:r w:rsidRPr="00551AA2">
        <w:t>&lt;x&gt;</w:t>
      </w:r>
      <w:r w:rsidRPr="00C544F7">
        <w:t>/</w:t>
      </w:r>
      <w:r w:rsidRPr="00C544F7">
        <w:rPr>
          <w:lang w:eastAsia="ko-KR"/>
        </w:rPr>
        <w:t>&lt;x&gt;</w:t>
      </w:r>
      <w:r w:rsidRPr="00C544F7">
        <w:t>/O</w:t>
      </w:r>
      <w:r w:rsidRPr="00C544F7">
        <w:rPr>
          <w:lang w:eastAsia="ko-KR"/>
        </w:rPr>
        <w:t>n</w:t>
      </w:r>
      <w:r w:rsidRPr="00C544F7">
        <w:t>Network/MCDataGroup</w:t>
      </w:r>
      <w:r w:rsidRPr="00C544F7">
        <w:rPr>
          <w:lang w:eastAsia="ko-KR"/>
        </w:rPr>
        <w:t>List</w:t>
      </w:r>
      <w:r w:rsidRPr="00C544F7">
        <w:t>/&lt;x&gt;</w:t>
      </w:r>
      <w:r w:rsidRPr="00C544F7">
        <w:rPr>
          <w:lang w:eastAsia="ko-KR"/>
        </w:rPr>
        <w:t>/Entry/</w:t>
      </w:r>
      <w:r w:rsidRPr="00C544F7">
        <w:t>AllowStoreGroupCommInMsgstor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A61841" w:rsidRPr="00C544F7" w14:paraId="5C90CA2B" w14:textId="77777777" w:rsidTr="0021490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711AFC4" w14:textId="77777777" w:rsidR="00A61841" w:rsidRPr="00C544F7" w:rsidRDefault="00A61841" w:rsidP="00214901">
            <w:pPr>
              <w:rPr>
                <w:rFonts w:ascii="Arial" w:hAnsi="Arial" w:cs="Arial"/>
                <w:sz w:val="18"/>
                <w:szCs w:val="18"/>
              </w:rPr>
            </w:pPr>
            <w:r w:rsidRPr="00C544F7">
              <w:t>&lt;x&gt;/O</w:t>
            </w:r>
            <w:r w:rsidRPr="00C544F7">
              <w:rPr>
                <w:lang w:eastAsia="ko-KR"/>
              </w:rPr>
              <w:t>n</w:t>
            </w:r>
            <w:r w:rsidRPr="00C544F7">
              <w:t>Network/MCDataGroup</w:t>
            </w:r>
            <w:r w:rsidRPr="00C544F7">
              <w:rPr>
                <w:lang w:eastAsia="ko-KR"/>
              </w:rPr>
              <w:t>List</w:t>
            </w:r>
            <w:r w:rsidRPr="00C544F7">
              <w:t>/&lt;x&gt;/Entry/AllowStoreGroupCommInMsgstore</w:t>
            </w:r>
          </w:p>
        </w:tc>
      </w:tr>
      <w:tr w:rsidR="00A61841" w:rsidRPr="00C544F7" w14:paraId="14C06C3C" w14:textId="77777777" w:rsidTr="0021490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9A8B6E7" w14:textId="77777777" w:rsidR="00A61841" w:rsidRPr="00C544F7" w:rsidRDefault="00A61841" w:rsidP="00214901">
            <w:pPr>
              <w:pStyle w:val="TAC"/>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7D893F" w14:textId="77777777" w:rsidR="00A61841" w:rsidRPr="00C544F7" w:rsidRDefault="00A61841" w:rsidP="00214901">
            <w:pPr>
              <w:pStyle w:val="TAC"/>
            </w:pPr>
            <w:r w:rsidRPr="00C544F7">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06FABF" w14:textId="77777777" w:rsidR="00A61841" w:rsidRPr="00C544F7" w:rsidRDefault="00A61841" w:rsidP="00214901">
            <w:pPr>
              <w:pStyle w:val="TAC"/>
            </w:pPr>
            <w:r w:rsidRPr="00C544F7">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CE4874" w14:textId="77777777" w:rsidR="00A61841" w:rsidRPr="00C544F7" w:rsidRDefault="00A61841" w:rsidP="00214901">
            <w:pPr>
              <w:pStyle w:val="TAC"/>
            </w:pPr>
            <w:r w:rsidRPr="00C544F7">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BE6687" w14:textId="77777777" w:rsidR="00A61841" w:rsidRPr="00C544F7" w:rsidRDefault="00A61841" w:rsidP="00214901">
            <w:pPr>
              <w:pStyle w:val="TAC"/>
            </w:pPr>
            <w:r w:rsidRPr="00C544F7">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C702176" w14:textId="77777777" w:rsidR="00A61841" w:rsidRPr="00C544F7" w:rsidRDefault="00A61841" w:rsidP="00214901">
            <w:pPr>
              <w:pStyle w:val="TAC"/>
            </w:pPr>
          </w:p>
        </w:tc>
      </w:tr>
      <w:tr w:rsidR="00A61841" w:rsidRPr="00C544F7" w14:paraId="0BF2C04B" w14:textId="77777777" w:rsidTr="0021490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504EE66" w14:textId="77777777" w:rsidR="00A61841" w:rsidRPr="00C544F7" w:rsidRDefault="00A61841" w:rsidP="00214901">
            <w:pPr>
              <w:pStyle w:val="TAC"/>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3A862A" w14:textId="77777777" w:rsidR="00A61841" w:rsidRPr="00C544F7" w:rsidRDefault="00A61841" w:rsidP="00214901">
            <w:pPr>
              <w:pStyle w:val="TAC"/>
            </w:pPr>
            <w:r w:rsidRPr="00C544F7">
              <w:t>Optional</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39BB31" w14:textId="77777777" w:rsidR="00A61841" w:rsidRPr="00C544F7" w:rsidRDefault="00A61841" w:rsidP="00214901">
            <w:pPr>
              <w:pStyle w:val="TAC"/>
            </w:pPr>
            <w:r w:rsidRPr="00C544F7">
              <w:t>ZeroOr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CF4102" w14:textId="77777777" w:rsidR="00A61841" w:rsidRPr="00C544F7" w:rsidRDefault="00A61841" w:rsidP="00214901">
            <w:pPr>
              <w:pStyle w:val="TAC"/>
            </w:pPr>
            <w:r w:rsidRPr="00C544F7">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FDCD75" w14:textId="77777777" w:rsidR="00A61841" w:rsidRPr="00C544F7" w:rsidRDefault="00A61841" w:rsidP="00214901">
            <w:pPr>
              <w:pStyle w:val="TAC"/>
            </w:pPr>
            <w:r w:rsidRPr="00C544F7">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ABFD246" w14:textId="77777777" w:rsidR="00A61841" w:rsidRPr="00C544F7" w:rsidRDefault="00A61841" w:rsidP="00214901">
            <w:pPr>
              <w:pStyle w:val="TAC"/>
            </w:pPr>
          </w:p>
        </w:tc>
      </w:tr>
      <w:tr w:rsidR="00A61841" w:rsidRPr="00C544F7" w14:paraId="1D30FDF8" w14:textId="77777777" w:rsidTr="0021490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AC7B032" w14:textId="77777777" w:rsidR="00A61841" w:rsidRPr="00C544F7" w:rsidRDefault="00A61841" w:rsidP="00214901">
            <w:pPr>
              <w:jc w:val="center"/>
              <w:rPr>
                <w:b/>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9BF5BC8" w14:textId="77777777" w:rsidR="00A61841" w:rsidRPr="00C544F7" w:rsidRDefault="00A61841" w:rsidP="00214901">
            <w:pPr>
              <w:rPr>
                <w:lang w:eastAsia="ko-KR"/>
              </w:rPr>
            </w:pPr>
            <w:r w:rsidRPr="00C544F7">
              <w:t>This leaf node indicates whether the MCData user is authorised to request an MCData server to store his/her group communication into message store or not.</w:t>
            </w:r>
          </w:p>
        </w:tc>
      </w:tr>
    </w:tbl>
    <w:p w14:paraId="7B8BE5A9" w14:textId="77777777" w:rsidR="00A61841" w:rsidRPr="00C544F7" w:rsidRDefault="00A61841" w:rsidP="00A61841"/>
    <w:p w14:paraId="40F68B0A" w14:textId="77777777" w:rsidR="00A61841" w:rsidRPr="00C544F7" w:rsidRDefault="00A61841" w:rsidP="00A61841">
      <w:r w:rsidRPr="00C544F7">
        <w:t>When set to "true", the MCData user is authorised to request an MCData server to store this group communication into message store. The group is identified by the MCData Group ID in the same structure of the group entry.</w:t>
      </w:r>
    </w:p>
    <w:p w14:paraId="4D40E835" w14:textId="77777777" w:rsidR="00A61841" w:rsidRPr="00C544F7" w:rsidRDefault="00A61841" w:rsidP="00A61841">
      <w:r w:rsidRPr="00C544F7">
        <w:t>When set to "</w:t>
      </w:r>
      <w:r w:rsidRPr="00C544F7">
        <w:rPr>
          <w:lang w:eastAsia="ko-KR"/>
        </w:rPr>
        <w:t>false</w:t>
      </w:r>
      <w:r w:rsidRPr="00C544F7">
        <w:t>", the MCData user is not authorised to request an MCData server to store this group communication into message store. The group is identified by the MCData Group ID in the same structure of the group entry.</w:t>
      </w:r>
    </w:p>
    <w:p w14:paraId="4E191078" w14:textId="77777777" w:rsidR="009628E3" w:rsidRPr="00230D1C" w:rsidRDefault="009628E3" w:rsidP="009628E3">
      <w:pPr>
        <w:pStyle w:val="Heading3"/>
        <w:rPr>
          <w:noProof/>
          <w:lang w:eastAsia="ko-KR"/>
        </w:rPr>
      </w:pPr>
      <w:bookmarkStart w:id="11034" w:name="_Toc144197943"/>
      <w:bookmarkStart w:id="11035" w:name="_Toc144199587"/>
      <w:bookmarkStart w:id="11036" w:name="_Toc152621045"/>
      <w:r w:rsidRPr="00230D1C">
        <w:rPr>
          <w:noProof/>
        </w:rPr>
        <w:t>10.2.</w:t>
      </w:r>
      <w:r w:rsidRPr="00230D1C">
        <w:rPr>
          <w:noProof/>
          <w:lang w:eastAsia="ko-KR"/>
        </w:rPr>
        <w:t>56</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ImplicitAffiliations</w:t>
      </w:r>
      <w:bookmarkEnd w:id="10437"/>
      <w:bookmarkEnd w:id="10438"/>
      <w:bookmarkEnd w:id="10439"/>
      <w:bookmarkEnd w:id="10440"/>
      <w:bookmarkEnd w:id="10441"/>
      <w:bookmarkEnd w:id="10442"/>
      <w:bookmarkEnd w:id="10443"/>
      <w:bookmarkEnd w:id="10444"/>
      <w:bookmarkEnd w:id="10445"/>
      <w:bookmarkEnd w:id="11028"/>
      <w:bookmarkEnd w:id="11029"/>
      <w:bookmarkEnd w:id="11030"/>
      <w:bookmarkEnd w:id="11034"/>
      <w:bookmarkEnd w:id="11035"/>
      <w:bookmarkEnd w:id="11036"/>
    </w:p>
    <w:p w14:paraId="3299B5EB"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56</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ImplicitAffiliation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5CEE63F8"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DE4C88B"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ImplicitAffiliations</w:t>
            </w:r>
          </w:p>
        </w:tc>
      </w:tr>
      <w:tr w:rsidR="009628E3" w:rsidRPr="00230D1C" w14:paraId="5446BC77"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07E1B61"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ED1C80"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6B202E"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BE8211"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909B97"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8ADF2C1" w14:textId="77777777" w:rsidR="009628E3" w:rsidRPr="00230D1C" w:rsidRDefault="009628E3" w:rsidP="000A003F">
            <w:pPr>
              <w:jc w:val="center"/>
              <w:rPr>
                <w:rFonts w:ascii="Arial" w:hAnsi="Arial" w:cs="Arial"/>
                <w:b/>
                <w:noProof/>
                <w:sz w:val="18"/>
                <w:szCs w:val="18"/>
              </w:rPr>
            </w:pPr>
          </w:p>
        </w:tc>
      </w:tr>
      <w:tr w:rsidR="009628E3" w:rsidRPr="00230D1C" w14:paraId="1942B695"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8B8FFB7"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36EB32"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E99D3A"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419F87" w14:textId="77777777" w:rsidR="009628E3" w:rsidRPr="00230D1C" w:rsidRDefault="009628E3" w:rsidP="000A003F">
            <w:pPr>
              <w:pStyle w:val="TAC"/>
              <w:rPr>
                <w:noProof/>
              </w:rPr>
            </w:pPr>
            <w:r w:rsidRPr="00230D1C">
              <w:rPr>
                <w:noProof/>
                <w:lang w:eastAsia="ko-KR"/>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91AF46"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9FDD0DD" w14:textId="77777777" w:rsidR="009628E3" w:rsidRPr="00230D1C" w:rsidRDefault="009628E3" w:rsidP="000A003F">
            <w:pPr>
              <w:jc w:val="center"/>
              <w:rPr>
                <w:b/>
                <w:noProof/>
              </w:rPr>
            </w:pPr>
          </w:p>
        </w:tc>
      </w:tr>
      <w:tr w:rsidR="009628E3" w:rsidRPr="00230D1C" w14:paraId="6C4B8BD4"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F633531"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BFC6216"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the implicit affiliation configuration.</w:t>
            </w:r>
          </w:p>
        </w:tc>
      </w:tr>
    </w:tbl>
    <w:p w14:paraId="294039CE" w14:textId="77777777" w:rsidR="009628E3" w:rsidRPr="00230D1C" w:rsidRDefault="009628E3" w:rsidP="009628E3">
      <w:pPr>
        <w:rPr>
          <w:noProof/>
        </w:rPr>
      </w:pPr>
      <w:bookmarkStart w:id="11037" w:name="_Toc20158155"/>
      <w:bookmarkStart w:id="11038" w:name="_Toc27507703"/>
      <w:bookmarkStart w:id="11039" w:name="_Toc27508569"/>
      <w:bookmarkStart w:id="11040" w:name="_Toc27509434"/>
      <w:bookmarkStart w:id="11041" w:name="_Toc27553564"/>
      <w:bookmarkStart w:id="11042" w:name="_Toc27554430"/>
      <w:bookmarkStart w:id="11043" w:name="_Toc27555297"/>
      <w:bookmarkStart w:id="11044" w:name="_Toc27556161"/>
      <w:bookmarkStart w:id="11045" w:name="_Toc36036361"/>
      <w:bookmarkStart w:id="11046" w:name="_Toc45274019"/>
      <w:bookmarkStart w:id="11047" w:name="_Toc51937748"/>
      <w:bookmarkStart w:id="11048" w:name="_Toc51938942"/>
    </w:p>
    <w:p w14:paraId="1FF65BFF" w14:textId="77777777" w:rsidR="009628E3" w:rsidRPr="00230D1C" w:rsidRDefault="009628E3" w:rsidP="009628E3">
      <w:pPr>
        <w:pStyle w:val="Heading3"/>
        <w:rPr>
          <w:noProof/>
          <w:lang w:eastAsia="ko-KR"/>
        </w:rPr>
      </w:pPr>
      <w:bookmarkStart w:id="11049" w:name="_Toc144197944"/>
      <w:bookmarkStart w:id="11050" w:name="_Toc144199588"/>
      <w:bookmarkStart w:id="11051" w:name="_Toc152621046"/>
      <w:r w:rsidRPr="00230D1C">
        <w:rPr>
          <w:noProof/>
        </w:rPr>
        <w:t>10.2.</w:t>
      </w:r>
      <w:r w:rsidRPr="00230D1C">
        <w:rPr>
          <w:noProof/>
          <w:lang w:eastAsia="ko-KR"/>
        </w:rPr>
        <w:t>57</w:t>
      </w:r>
      <w:r w:rsidRPr="00230D1C">
        <w:rPr>
          <w:noProof/>
        </w:rPr>
        <w:tab/>
        <w:t>/</w:t>
      </w:r>
      <w:r w:rsidRPr="00D929A4">
        <w:t>&lt;x&gt;</w:t>
      </w:r>
      <w:r w:rsidRPr="00230D1C">
        <w:rPr>
          <w:noProof/>
        </w:rPr>
        <w:t>/&lt;x&gt;/O</w:t>
      </w:r>
      <w:r w:rsidRPr="00230D1C">
        <w:rPr>
          <w:noProof/>
          <w:lang w:eastAsia="ko-KR"/>
        </w:rPr>
        <w:t>n</w:t>
      </w:r>
      <w:r w:rsidRPr="00230D1C">
        <w:rPr>
          <w:noProof/>
        </w:rPr>
        <w:t>Network/ImplicitAffiliations/&lt;x&gt;</w:t>
      </w:r>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p>
    <w:p w14:paraId="4933F60A"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57</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ImplicitAffiliations/&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72E99820"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972C482"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ImplicitAffiliations/&lt;x&gt;</w:t>
            </w:r>
          </w:p>
        </w:tc>
      </w:tr>
      <w:tr w:rsidR="009628E3" w:rsidRPr="00230D1C" w14:paraId="5199B340"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67DE8DB"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5ADC52"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C3098F"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528FA3"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5D2E25"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FBFF153" w14:textId="77777777" w:rsidR="009628E3" w:rsidRPr="00230D1C" w:rsidRDefault="009628E3" w:rsidP="000A003F">
            <w:pPr>
              <w:jc w:val="center"/>
              <w:rPr>
                <w:rFonts w:ascii="Arial" w:hAnsi="Arial" w:cs="Arial"/>
                <w:b/>
                <w:noProof/>
                <w:sz w:val="18"/>
                <w:szCs w:val="18"/>
              </w:rPr>
            </w:pPr>
          </w:p>
        </w:tc>
      </w:tr>
      <w:tr w:rsidR="009628E3" w:rsidRPr="00230D1C" w14:paraId="55B4DDCB"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07E7DA3"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A69275"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4D6DD8" w14:textId="77777777" w:rsidR="009628E3" w:rsidRPr="00230D1C" w:rsidRDefault="009628E3" w:rsidP="000A003F">
            <w:pPr>
              <w:pStyle w:val="TAC"/>
              <w:rPr>
                <w:noProof/>
              </w:rPr>
            </w:pPr>
            <w:r w:rsidRPr="00230D1C">
              <w:rPr>
                <w:noProof/>
              </w:rPr>
              <w:t>ZeroOrMor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7BBB0D" w14:textId="77777777" w:rsidR="009628E3" w:rsidRPr="00230D1C" w:rsidRDefault="009628E3" w:rsidP="000A003F">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C3DBC9"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6D35D72" w14:textId="77777777" w:rsidR="009628E3" w:rsidRPr="00230D1C" w:rsidRDefault="009628E3" w:rsidP="000A003F">
            <w:pPr>
              <w:jc w:val="center"/>
              <w:rPr>
                <w:b/>
                <w:noProof/>
              </w:rPr>
            </w:pPr>
          </w:p>
        </w:tc>
      </w:tr>
      <w:tr w:rsidR="009628E3" w:rsidRPr="00230D1C" w14:paraId="10939275"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6AD867F"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A0D7022"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zero or more implicit affiliation configuration.</w:t>
            </w:r>
          </w:p>
        </w:tc>
      </w:tr>
    </w:tbl>
    <w:p w14:paraId="08665EA3" w14:textId="77777777" w:rsidR="009628E3" w:rsidRPr="00230D1C" w:rsidRDefault="009628E3" w:rsidP="009628E3">
      <w:pPr>
        <w:rPr>
          <w:noProof/>
        </w:rPr>
      </w:pPr>
      <w:bookmarkStart w:id="11052" w:name="_Toc20158156"/>
      <w:bookmarkStart w:id="11053" w:name="_Toc27507704"/>
      <w:bookmarkStart w:id="11054" w:name="_Toc27508570"/>
      <w:bookmarkStart w:id="11055" w:name="_Toc27509435"/>
      <w:bookmarkStart w:id="11056" w:name="_Toc27553565"/>
      <w:bookmarkStart w:id="11057" w:name="_Toc27554431"/>
      <w:bookmarkStart w:id="11058" w:name="_Toc27555298"/>
      <w:bookmarkStart w:id="11059" w:name="_Toc27556162"/>
      <w:bookmarkStart w:id="11060" w:name="_Toc36036362"/>
      <w:bookmarkStart w:id="11061" w:name="_Toc45274020"/>
      <w:bookmarkStart w:id="11062" w:name="_Toc51937749"/>
      <w:bookmarkStart w:id="11063" w:name="_Toc51938943"/>
    </w:p>
    <w:p w14:paraId="5A49354E" w14:textId="77777777" w:rsidR="009628E3" w:rsidRPr="00230D1C" w:rsidRDefault="009628E3" w:rsidP="009628E3">
      <w:pPr>
        <w:pStyle w:val="Heading3"/>
        <w:rPr>
          <w:noProof/>
          <w:lang w:eastAsia="ko-KR"/>
        </w:rPr>
      </w:pPr>
      <w:bookmarkStart w:id="11064" w:name="_Toc144197945"/>
      <w:bookmarkStart w:id="11065" w:name="_Toc144199589"/>
      <w:bookmarkStart w:id="11066" w:name="_Toc152621047"/>
      <w:r w:rsidRPr="00230D1C">
        <w:rPr>
          <w:noProof/>
          <w:lang w:eastAsia="ko-KR"/>
        </w:rPr>
        <w:t>10.</w:t>
      </w:r>
      <w:r w:rsidRPr="00230D1C">
        <w:rPr>
          <w:noProof/>
        </w:rPr>
        <w:t>2.58</w:t>
      </w:r>
      <w:r w:rsidRPr="00230D1C">
        <w:rPr>
          <w:noProof/>
        </w:rPr>
        <w:tab/>
        <w:t>/</w:t>
      </w:r>
      <w:r w:rsidRPr="00D929A4">
        <w:t>&lt;x&gt;</w:t>
      </w:r>
      <w:r w:rsidRPr="00230D1C">
        <w:rPr>
          <w:noProof/>
        </w:rPr>
        <w:t>/&lt;x&gt;/O</w:t>
      </w:r>
      <w:r w:rsidRPr="00230D1C">
        <w:rPr>
          <w:noProof/>
          <w:lang w:eastAsia="ko-KR"/>
        </w:rPr>
        <w:t>n</w:t>
      </w:r>
      <w:r w:rsidRPr="00230D1C">
        <w:rPr>
          <w:noProof/>
        </w:rPr>
        <w:t>Network/ImplicitAffiliations/&lt;x&gt;/Entry</w:t>
      </w:r>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p>
    <w:p w14:paraId="458EE3FA"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58.1</w:t>
      </w:r>
      <w:r w:rsidRPr="00230D1C">
        <w:rPr>
          <w:noProof/>
        </w:rPr>
        <w:t>: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ImplicitAffiliations/&lt;x&gt;/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6B903603"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5CCC437"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ImplicitAffiliations/&lt;x&gt;/Entry</w:t>
            </w:r>
          </w:p>
        </w:tc>
      </w:tr>
      <w:tr w:rsidR="009628E3" w:rsidRPr="00230D1C" w14:paraId="34C0E5FE"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6750E99"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BDC0A7"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947B91"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554CA7"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6AA0D8"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4A97A2D" w14:textId="77777777" w:rsidR="009628E3" w:rsidRPr="00230D1C" w:rsidRDefault="009628E3" w:rsidP="000A003F">
            <w:pPr>
              <w:jc w:val="center"/>
              <w:rPr>
                <w:rFonts w:ascii="Arial" w:hAnsi="Arial" w:cs="Arial"/>
                <w:b/>
                <w:noProof/>
                <w:sz w:val="18"/>
                <w:szCs w:val="18"/>
              </w:rPr>
            </w:pPr>
          </w:p>
        </w:tc>
      </w:tr>
      <w:tr w:rsidR="009628E3" w:rsidRPr="00230D1C" w14:paraId="129A5FA7"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7440C59"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9AB2AF"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C5C32F"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DDB339" w14:textId="77777777" w:rsidR="009628E3" w:rsidRPr="00230D1C" w:rsidRDefault="009628E3" w:rsidP="000A003F">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3160AE"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F56DE49" w14:textId="77777777" w:rsidR="009628E3" w:rsidRPr="00230D1C" w:rsidRDefault="009628E3" w:rsidP="000A003F">
            <w:pPr>
              <w:jc w:val="center"/>
              <w:rPr>
                <w:b/>
                <w:noProof/>
              </w:rPr>
            </w:pPr>
          </w:p>
        </w:tc>
      </w:tr>
      <w:tr w:rsidR="009628E3" w:rsidRPr="00230D1C" w14:paraId="6753702E"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75447EF"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758737E"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the details of the on-network MCData groups that the MCData user is implicitly affiliated to.</w:t>
            </w:r>
          </w:p>
        </w:tc>
      </w:tr>
    </w:tbl>
    <w:p w14:paraId="07037286" w14:textId="77777777" w:rsidR="009628E3" w:rsidRPr="00230D1C" w:rsidRDefault="009628E3" w:rsidP="009628E3">
      <w:pPr>
        <w:rPr>
          <w:noProof/>
        </w:rPr>
      </w:pPr>
      <w:bookmarkStart w:id="11067" w:name="_Toc20158157"/>
      <w:bookmarkStart w:id="11068" w:name="_Toc27507705"/>
      <w:bookmarkStart w:id="11069" w:name="_Toc27508571"/>
      <w:bookmarkStart w:id="11070" w:name="_Toc27509436"/>
      <w:bookmarkStart w:id="11071" w:name="_Toc27553566"/>
      <w:bookmarkStart w:id="11072" w:name="_Toc27554432"/>
      <w:bookmarkStart w:id="11073" w:name="_Toc27555299"/>
      <w:bookmarkStart w:id="11074" w:name="_Toc27556163"/>
      <w:bookmarkStart w:id="11075" w:name="_Toc36036363"/>
      <w:bookmarkStart w:id="11076" w:name="_Toc45274021"/>
      <w:bookmarkStart w:id="11077" w:name="_Toc51937750"/>
      <w:bookmarkStart w:id="11078" w:name="_Toc51938944"/>
    </w:p>
    <w:p w14:paraId="2A4D420B" w14:textId="77777777" w:rsidR="009628E3" w:rsidRPr="00230D1C" w:rsidRDefault="009628E3" w:rsidP="009628E3">
      <w:pPr>
        <w:pStyle w:val="Heading3"/>
        <w:rPr>
          <w:noProof/>
          <w:lang w:eastAsia="ko-KR"/>
        </w:rPr>
      </w:pPr>
      <w:bookmarkStart w:id="11079" w:name="_Toc144197946"/>
      <w:bookmarkStart w:id="11080" w:name="_Toc144199590"/>
      <w:bookmarkStart w:id="11081" w:name="_Toc152621048"/>
      <w:r w:rsidRPr="00230D1C">
        <w:rPr>
          <w:noProof/>
        </w:rPr>
        <w:t>10.2.</w:t>
      </w:r>
      <w:r w:rsidRPr="00230D1C">
        <w:rPr>
          <w:noProof/>
          <w:lang w:eastAsia="ko-KR"/>
        </w:rPr>
        <w:t>59</w:t>
      </w:r>
      <w:r w:rsidRPr="00230D1C">
        <w:rPr>
          <w:noProof/>
        </w:rPr>
        <w:tab/>
        <w:t>/</w:t>
      </w:r>
      <w:r w:rsidRPr="00D929A4">
        <w:t>&lt;x&gt;</w:t>
      </w:r>
      <w:r w:rsidRPr="00230D1C">
        <w:rPr>
          <w:noProof/>
        </w:rPr>
        <w:t>/&lt;x&gt;/O</w:t>
      </w:r>
      <w:r w:rsidRPr="00230D1C">
        <w:rPr>
          <w:noProof/>
          <w:lang w:eastAsia="ko-KR"/>
        </w:rPr>
        <w:t>n</w:t>
      </w:r>
      <w:r w:rsidRPr="00230D1C">
        <w:rPr>
          <w:noProof/>
        </w:rPr>
        <w:t>Network/ImplicitAffiliations/&lt;x&gt;/Entry/MCDataGroupID</w:t>
      </w:r>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p>
    <w:p w14:paraId="70EB5EC9"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59</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ImplicitAffiliations/&lt;x&gt;/Entry/MCDataGroup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6B08E171"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0A0271B"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ImplicitAffiliations/&lt;x&gt;/Entry/MCDataGroupID</w:t>
            </w:r>
          </w:p>
        </w:tc>
      </w:tr>
      <w:tr w:rsidR="009628E3" w:rsidRPr="00230D1C" w14:paraId="1E3E3778"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EBD9374"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CE9617"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60DF19"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5BADC1"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259FA0"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669A727" w14:textId="77777777" w:rsidR="009628E3" w:rsidRPr="00230D1C" w:rsidRDefault="009628E3" w:rsidP="000A003F">
            <w:pPr>
              <w:jc w:val="center"/>
              <w:rPr>
                <w:rFonts w:ascii="Arial" w:hAnsi="Arial" w:cs="Arial"/>
                <w:b/>
                <w:noProof/>
                <w:sz w:val="18"/>
                <w:szCs w:val="18"/>
              </w:rPr>
            </w:pPr>
          </w:p>
        </w:tc>
      </w:tr>
      <w:tr w:rsidR="009628E3" w:rsidRPr="00230D1C" w14:paraId="5DA0D5E0"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3E2C831"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26D239"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5BA70D"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248F77" w14:textId="77777777" w:rsidR="009628E3" w:rsidRPr="00230D1C" w:rsidRDefault="009628E3" w:rsidP="000A003F">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A097E1"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5EF6FCC" w14:textId="77777777" w:rsidR="009628E3" w:rsidRPr="00230D1C" w:rsidRDefault="009628E3" w:rsidP="000A003F">
            <w:pPr>
              <w:jc w:val="center"/>
              <w:rPr>
                <w:b/>
                <w:noProof/>
              </w:rPr>
            </w:pPr>
          </w:p>
        </w:tc>
      </w:tr>
      <w:tr w:rsidR="009628E3" w:rsidRPr="00230D1C" w14:paraId="76FFAC77"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E39DA5F"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C7B7337" w14:textId="77777777" w:rsidR="009628E3" w:rsidRPr="00230D1C" w:rsidRDefault="009628E3" w:rsidP="000A003F">
            <w:pPr>
              <w:rPr>
                <w:noProof/>
                <w:lang w:eastAsia="ko-KR"/>
              </w:rPr>
            </w:pPr>
            <w:r w:rsidRPr="00230D1C">
              <w:rPr>
                <w:noProof/>
              </w:rPr>
              <w:t>This leaf node indicates a</w:t>
            </w:r>
            <w:r w:rsidRPr="00230D1C">
              <w:rPr>
                <w:noProof/>
                <w:lang w:eastAsia="ko-KR"/>
              </w:rPr>
              <w:t xml:space="preserve"> </w:t>
            </w:r>
            <w:r w:rsidRPr="00230D1C">
              <w:rPr>
                <w:noProof/>
              </w:rPr>
              <w:t xml:space="preserve">MCData group </w:t>
            </w:r>
            <w:r w:rsidRPr="00230D1C">
              <w:rPr>
                <w:rFonts w:eastAsia="SimSun"/>
                <w:noProof/>
                <w:lang w:eastAsia="zh-CN"/>
              </w:rPr>
              <w:t>ID</w:t>
            </w:r>
            <w:r w:rsidRPr="00230D1C">
              <w:rPr>
                <w:noProof/>
                <w:lang w:eastAsia="ko-KR"/>
              </w:rPr>
              <w:t xml:space="preserve"> to which the MCData user is implicitly affiliated to.</w:t>
            </w:r>
          </w:p>
        </w:tc>
      </w:tr>
    </w:tbl>
    <w:p w14:paraId="498846DE" w14:textId="77777777" w:rsidR="009628E3" w:rsidRPr="00230D1C" w:rsidRDefault="009628E3" w:rsidP="009628E3">
      <w:pPr>
        <w:rPr>
          <w:noProof/>
        </w:rPr>
      </w:pPr>
    </w:p>
    <w:p w14:paraId="0C139362" w14:textId="77777777" w:rsidR="009628E3" w:rsidRPr="00230D1C" w:rsidRDefault="009628E3" w:rsidP="009628E3">
      <w:pPr>
        <w:rPr>
          <w:noProof/>
          <w:lang w:eastAsia="ko-KR"/>
        </w:rPr>
      </w:pPr>
      <w:r w:rsidRPr="00230D1C">
        <w:rPr>
          <w:noProof/>
        </w:rPr>
        <w:t xml:space="preserve">The </w:t>
      </w:r>
      <w:r w:rsidRPr="00230D1C">
        <w:rPr>
          <w:noProof/>
          <w:lang w:eastAsia="ko-KR"/>
        </w:rPr>
        <w:t xml:space="preserve">value is a </w:t>
      </w:r>
      <w:r w:rsidRPr="00230D1C">
        <w:rPr>
          <w:noProof/>
        </w:rPr>
        <w:t>"uri" attribute specified in OMA OMA-TS-XDM_Group-V1_1 [</w:t>
      </w:r>
      <w:r w:rsidRPr="00230D1C">
        <w:rPr>
          <w:noProof/>
          <w:lang w:eastAsia="ko-KR"/>
        </w:rPr>
        <w:t>4</w:t>
      </w:r>
      <w:r w:rsidRPr="00230D1C">
        <w:rPr>
          <w:noProof/>
        </w:rPr>
        <w:t>]</w:t>
      </w:r>
      <w:r w:rsidRPr="00230D1C">
        <w:rPr>
          <w:noProof/>
          <w:lang w:eastAsia="ko-KR"/>
        </w:rPr>
        <w:t>.</w:t>
      </w:r>
    </w:p>
    <w:p w14:paraId="6609DD2F" w14:textId="77777777" w:rsidR="009628E3" w:rsidRPr="00230D1C" w:rsidRDefault="009628E3" w:rsidP="009628E3">
      <w:pPr>
        <w:pStyle w:val="Heading3"/>
        <w:rPr>
          <w:noProof/>
          <w:lang w:eastAsia="ko-KR"/>
        </w:rPr>
      </w:pPr>
      <w:bookmarkStart w:id="11082" w:name="_Toc20158158"/>
      <w:bookmarkStart w:id="11083" w:name="_Toc27507706"/>
      <w:bookmarkStart w:id="11084" w:name="_Toc27508572"/>
      <w:bookmarkStart w:id="11085" w:name="_Toc27509437"/>
      <w:bookmarkStart w:id="11086" w:name="_Toc27553567"/>
      <w:bookmarkStart w:id="11087" w:name="_Toc27554433"/>
      <w:bookmarkStart w:id="11088" w:name="_Toc27555300"/>
      <w:bookmarkStart w:id="11089" w:name="_Toc27556164"/>
      <w:bookmarkStart w:id="11090" w:name="_Toc36036364"/>
      <w:bookmarkStart w:id="11091" w:name="_Toc45274022"/>
      <w:bookmarkStart w:id="11092" w:name="_Toc51937751"/>
      <w:bookmarkStart w:id="11093" w:name="_Toc51938945"/>
      <w:bookmarkStart w:id="11094" w:name="_Toc144197947"/>
      <w:bookmarkStart w:id="11095" w:name="_Toc144199591"/>
      <w:bookmarkStart w:id="11096" w:name="_Toc152621049"/>
      <w:r w:rsidRPr="00230D1C">
        <w:rPr>
          <w:noProof/>
        </w:rPr>
        <w:t>10.2.</w:t>
      </w:r>
      <w:r w:rsidRPr="00230D1C">
        <w:rPr>
          <w:noProof/>
          <w:lang w:eastAsia="ko-KR"/>
        </w:rPr>
        <w:t>60</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ImplicitAffiliations/&lt;x&gt;/Entry/DisplayName</w:t>
      </w:r>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p>
    <w:p w14:paraId="237731F6"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60.</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ImplicitAffiliations/&lt;x&gt;/Entry/Display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41BDB1B2"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2EC474B3"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ImplicitAffiliations/&lt;x&gt;/Entry/DisplayName</w:t>
            </w:r>
          </w:p>
        </w:tc>
      </w:tr>
      <w:tr w:rsidR="009628E3" w:rsidRPr="00230D1C" w14:paraId="557DD19B"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556DC1F"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475EAA"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076B96"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B72C70"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30A173"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AAE8DAC" w14:textId="77777777" w:rsidR="009628E3" w:rsidRPr="00230D1C" w:rsidRDefault="009628E3" w:rsidP="000A003F">
            <w:pPr>
              <w:jc w:val="center"/>
              <w:rPr>
                <w:rFonts w:ascii="Arial" w:hAnsi="Arial" w:cs="Arial"/>
                <w:b/>
                <w:noProof/>
                <w:sz w:val="18"/>
                <w:szCs w:val="18"/>
              </w:rPr>
            </w:pPr>
          </w:p>
        </w:tc>
      </w:tr>
      <w:tr w:rsidR="009628E3" w:rsidRPr="00230D1C" w14:paraId="77F7836E"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6DF0425"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AEDB4E"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200D57"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AC7973" w14:textId="77777777" w:rsidR="009628E3" w:rsidRPr="00230D1C" w:rsidRDefault="009628E3" w:rsidP="000A003F">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BC2F7C"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C767872" w14:textId="77777777" w:rsidR="009628E3" w:rsidRPr="00230D1C" w:rsidRDefault="009628E3" w:rsidP="000A003F">
            <w:pPr>
              <w:jc w:val="center"/>
              <w:rPr>
                <w:b/>
                <w:noProof/>
              </w:rPr>
            </w:pPr>
          </w:p>
        </w:tc>
      </w:tr>
      <w:tr w:rsidR="009628E3" w:rsidRPr="00230D1C" w14:paraId="6E0F8D79"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D7A00E1"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C80A38F" w14:textId="77777777" w:rsidR="009628E3" w:rsidRPr="00230D1C" w:rsidRDefault="009628E3" w:rsidP="000A003F">
            <w:pPr>
              <w:rPr>
                <w:noProof/>
                <w:lang w:eastAsia="ko-KR"/>
              </w:rPr>
            </w:pPr>
            <w:r w:rsidRPr="00230D1C">
              <w:rPr>
                <w:noProof/>
              </w:rPr>
              <w:t xml:space="preserve">This leaf node </w:t>
            </w:r>
            <w:r w:rsidRPr="00230D1C">
              <w:rPr>
                <w:noProof/>
                <w:lang w:eastAsia="ko-KR"/>
              </w:rPr>
              <w:t xml:space="preserve">contains </w:t>
            </w:r>
            <w:r w:rsidRPr="00230D1C">
              <w:rPr>
                <w:noProof/>
              </w:rPr>
              <w:t>a human readable name</w:t>
            </w:r>
            <w:r w:rsidRPr="00230D1C" w:rsidDel="0010553A">
              <w:rPr>
                <w:noProof/>
              </w:rPr>
              <w:t xml:space="preserve"> </w:t>
            </w:r>
            <w:r w:rsidRPr="00230D1C">
              <w:rPr>
                <w:noProof/>
              </w:rPr>
              <w:t>that corresponds to the MCData Group ID</w:t>
            </w:r>
            <w:r w:rsidRPr="00230D1C">
              <w:rPr>
                <w:noProof/>
                <w:lang w:eastAsia="ko-KR"/>
              </w:rPr>
              <w:t>.</w:t>
            </w:r>
          </w:p>
        </w:tc>
      </w:tr>
    </w:tbl>
    <w:p w14:paraId="65B343C8" w14:textId="77777777" w:rsidR="009628E3" w:rsidRPr="00230D1C" w:rsidRDefault="009628E3" w:rsidP="009628E3">
      <w:pPr>
        <w:rPr>
          <w:noProof/>
        </w:rPr>
      </w:pPr>
      <w:bookmarkStart w:id="11097" w:name="_Toc20158159"/>
      <w:bookmarkStart w:id="11098" w:name="_Toc27507707"/>
      <w:bookmarkStart w:id="11099" w:name="_Toc27508573"/>
      <w:bookmarkStart w:id="11100" w:name="_Toc27509438"/>
      <w:bookmarkStart w:id="11101" w:name="_Toc27553568"/>
      <w:bookmarkStart w:id="11102" w:name="_Toc27554434"/>
      <w:bookmarkStart w:id="11103" w:name="_Toc27555301"/>
      <w:bookmarkStart w:id="11104" w:name="_Toc27556165"/>
      <w:bookmarkStart w:id="11105" w:name="_Toc36036365"/>
      <w:bookmarkStart w:id="11106" w:name="_Toc45274023"/>
      <w:bookmarkStart w:id="11107" w:name="_Toc51937752"/>
      <w:bookmarkStart w:id="11108" w:name="_Toc51938946"/>
    </w:p>
    <w:p w14:paraId="293C2DFE" w14:textId="77777777" w:rsidR="009628E3" w:rsidRPr="00230D1C" w:rsidRDefault="009628E3" w:rsidP="009628E3">
      <w:pPr>
        <w:pStyle w:val="Heading3"/>
        <w:rPr>
          <w:noProof/>
          <w:lang w:eastAsia="ko-KR"/>
        </w:rPr>
      </w:pPr>
      <w:bookmarkStart w:id="11109" w:name="_Toc144197948"/>
      <w:bookmarkStart w:id="11110" w:name="_Toc144199592"/>
      <w:bookmarkStart w:id="11111" w:name="_Toc152621050"/>
      <w:r w:rsidRPr="00230D1C">
        <w:rPr>
          <w:noProof/>
        </w:rPr>
        <w:t>10.2.</w:t>
      </w:r>
      <w:r w:rsidRPr="00230D1C">
        <w:rPr>
          <w:noProof/>
          <w:lang w:eastAsia="ko-KR"/>
        </w:rPr>
        <w:t>61</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PresenceStatus</w:t>
      </w:r>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p>
    <w:p w14:paraId="04BD370E"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61</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PresenceStatu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12550F40"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9F5B607"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PresenceStatus</w:t>
            </w:r>
          </w:p>
        </w:tc>
      </w:tr>
      <w:tr w:rsidR="009628E3" w:rsidRPr="00230D1C" w14:paraId="7E279929"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436C285"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D151F8"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424EEB"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DA4D35"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D0E12B"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F5AEC4A" w14:textId="77777777" w:rsidR="009628E3" w:rsidRPr="00230D1C" w:rsidRDefault="009628E3" w:rsidP="000A003F">
            <w:pPr>
              <w:jc w:val="center"/>
              <w:rPr>
                <w:rFonts w:ascii="Arial" w:hAnsi="Arial" w:cs="Arial"/>
                <w:b/>
                <w:noProof/>
                <w:sz w:val="18"/>
                <w:szCs w:val="18"/>
              </w:rPr>
            </w:pPr>
          </w:p>
        </w:tc>
      </w:tr>
      <w:tr w:rsidR="009628E3" w:rsidRPr="00230D1C" w14:paraId="1EAFCF73"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02BC8A2"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BCC9BD"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943E29"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219752" w14:textId="77777777" w:rsidR="009628E3" w:rsidRPr="00230D1C" w:rsidRDefault="009628E3" w:rsidP="000A003F">
            <w:pPr>
              <w:pStyle w:val="TAC"/>
              <w:rPr>
                <w:noProof/>
              </w:rPr>
            </w:pPr>
            <w:r w:rsidRPr="00230D1C">
              <w:rPr>
                <w:noProof/>
                <w:lang w:eastAsia="ko-KR"/>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B6D1F8"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CA2053C" w14:textId="77777777" w:rsidR="009628E3" w:rsidRPr="00230D1C" w:rsidRDefault="009628E3" w:rsidP="000A003F">
            <w:pPr>
              <w:jc w:val="center"/>
              <w:rPr>
                <w:b/>
                <w:noProof/>
              </w:rPr>
            </w:pPr>
          </w:p>
        </w:tc>
      </w:tr>
      <w:tr w:rsidR="009628E3" w:rsidRPr="00230D1C" w14:paraId="686491B5"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9B643F8"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05A6F17"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the presence status configuration.</w:t>
            </w:r>
          </w:p>
        </w:tc>
      </w:tr>
    </w:tbl>
    <w:p w14:paraId="7536AA1D" w14:textId="77777777" w:rsidR="009628E3" w:rsidRPr="00230D1C" w:rsidRDefault="009628E3" w:rsidP="009628E3">
      <w:pPr>
        <w:rPr>
          <w:noProof/>
          <w:lang w:eastAsia="ko-KR"/>
        </w:rPr>
      </w:pPr>
    </w:p>
    <w:p w14:paraId="4D2900D0" w14:textId="77777777" w:rsidR="001B4D07" w:rsidRPr="00230D1C" w:rsidRDefault="001B4D07" w:rsidP="001B4D07">
      <w:pPr>
        <w:pStyle w:val="Heading3"/>
        <w:rPr>
          <w:noProof/>
          <w:lang w:eastAsia="ko-KR"/>
        </w:rPr>
      </w:pPr>
      <w:bookmarkStart w:id="11112" w:name="_Toc144197949"/>
      <w:bookmarkStart w:id="11113" w:name="_Toc144199593"/>
      <w:bookmarkStart w:id="11114" w:name="_Toc152621051"/>
      <w:bookmarkStart w:id="11115" w:name="_Toc20158160"/>
      <w:bookmarkStart w:id="11116" w:name="_Toc27507708"/>
      <w:bookmarkStart w:id="11117" w:name="_Toc27508574"/>
      <w:bookmarkStart w:id="11118" w:name="_Toc27509439"/>
      <w:bookmarkStart w:id="11119" w:name="_Toc27553569"/>
      <w:bookmarkStart w:id="11120" w:name="_Toc27554435"/>
      <w:bookmarkStart w:id="11121" w:name="_Toc27555302"/>
      <w:bookmarkStart w:id="11122" w:name="_Toc27556166"/>
      <w:bookmarkStart w:id="11123" w:name="_Toc36036366"/>
      <w:bookmarkStart w:id="11124" w:name="_Toc45274024"/>
      <w:bookmarkStart w:id="11125" w:name="_Toc51937753"/>
      <w:bookmarkStart w:id="11126" w:name="_Toc51938947"/>
      <w:r w:rsidRPr="00230D1C">
        <w:rPr>
          <w:noProof/>
          <w:lang w:eastAsia="ko-KR"/>
        </w:rPr>
        <w:t>10.</w:t>
      </w:r>
      <w:r w:rsidRPr="00230D1C">
        <w:rPr>
          <w:noProof/>
        </w:rPr>
        <w:t>2.62</w:t>
      </w:r>
      <w:r w:rsidRPr="00230D1C">
        <w:rPr>
          <w:noProof/>
        </w:rPr>
        <w:tab/>
        <w:t>/</w:t>
      </w:r>
      <w:r w:rsidRPr="00D929A4">
        <w:t>&lt;x&gt;</w:t>
      </w:r>
      <w:r w:rsidRPr="00230D1C">
        <w:rPr>
          <w:noProof/>
        </w:rPr>
        <w:t>/&lt;x&gt;/O</w:t>
      </w:r>
      <w:r w:rsidRPr="00230D1C">
        <w:rPr>
          <w:noProof/>
          <w:lang w:eastAsia="ko-KR"/>
        </w:rPr>
        <w:t>n</w:t>
      </w:r>
      <w:r w:rsidRPr="00230D1C">
        <w:rPr>
          <w:noProof/>
        </w:rPr>
        <w:t>Network/PresenceStatus/&lt;x&gt;</w:t>
      </w:r>
      <w:bookmarkEnd w:id="11112"/>
      <w:bookmarkEnd w:id="11113"/>
      <w:bookmarkEnd w:id="11114"/>
    </w:p>
    <w:bookmarkEnd w:id="11115"/>
    <w:bookmarkEnd w:id="11116"/>
    <w:bookmarkEnd w:id="11117"/>
    <w:bookmarkEnd w:id="11118"/>
    <w:bookmarkEnd w:id="11119"/>
    <w:bookmarkEnd w:id="11120"/>
    <w:bookmarkEnd w:id="11121"/>
    <w:bookmarkEnd w:id="11122"/>
    <w:bookmarkEnd w:id="11123"/>
    <w:bookmarkEnd w:id="11124"/>
    <w:bookmarkEnd w:id="11125"/>
    <w:bookmarkEnd w:id="11126"/>
    <w:p w14:paraId="39110328"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62</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PresenceStatus/&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53C76D06"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CB2D5F8"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PresenceStatus/&lt;x&gt;</w:t>
            </w:r>
          </w:p>
        </w:tc>
      </w:tr>
      <w:tr w:rsidR="009628E3" w:rsidRPr="00230D1C" w14:paraId="2A8E29B5"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4AE6888"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ECEBB8"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1BC22C"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F4BAAD"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AA242A"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D3A2445" w14:textId="77777777" w:rsidR="009628E3" w:rsidRPr="00230D1C" w:rsidRDefault="009628E3" w:rsidP="000A003F">
            <w:pPr>
              <w:jc w:val="center"/>
              <w:rPr>
                <w:rFonts w:ascii="Arial" w:hAnsi="Arial" w:cs="Arial"/>
                <w:b/>
                <w:noProof/>
                <w:sz w:val="18"/>
                <w:szCs w:val="18"/>
              </w:rPr>
            </w:pPr>
          </w:p>
        </w:tc>
      </w:tr>
      <w:tr w:rsidR="009628E3" w:rsidRPr="00230D1C" w14:paraId="6BA53959"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AE2D8E6"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A7C8B8"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CC1A87" w14:textId="77777777" w:rsidR="009628E3" w:rsidRPr="00230D1C" w:rsidRDefault="009628E3" w:rsidP="000A003F">
            <w:pPr>
              <w:pStyle w:val="TAC"/>
              <w:rPr>
                <w:noProof/>
              </w:rPr>
            </w:pPr>
            <w:r w:rsidRPr="00230D1C">
              <w:rPr>
                <w:noProof/>
              </w:rPr>
              <w:t>ZeroOrMor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22852A" w14:textId="77777777" w:rsidR="009628E3" w:rsidRPr="00230D1C" w:rsidRDefault="009628E3" w:rsidP="000A003F">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5B40BF"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1CFCAD6" w14:textId="77777777" w:rsidR="009628E3" w:rsidRPr="00230D1C" w:rsidRDefault="009628E3" w:rsidP="000A003F">
            <w:pPr>
              <w:jc w:val="center"/>
              <w:rPr>
                <w:b/>
                <w:noProof/>
              </w:rPr>
            </w:pPr>
          </w:p>
        </w:tc>
      </w:tr>
      <w:tr w:rsidR="009628E3" w:rsidRPr="00230D1C" w14:paraId="085690C4"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C9601B8"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1CCC962"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zero or more presence status configuration.</w:t>
            </w:r>
          </w:p>
        </w:tc>
      </w:tr>
    </w:tbl>
    <w:p w14:paraId="7BFC72B6" w14:textId="77777777" w:rsidR="009628E3" w:rsidRPr="00230D1C" w:rsidRDefault="009628E3" w:rsidP="009628E3">
      <w:pPr>
        <w:rPr>
          <w:noProof/>
        </w:rPr>
      </w:pPr>
      <w:bookmarkStart w:id="11127" w:name="_Toc20158161"/>
      <w:bookmarkStart w:id="11128" w:name="_Toc27507709"/>
      <w:bookmarkStart w:id="11129" w:name="_Toc27508575"/>
      <w:bookmarkStart w:id="11130" w:name="_Toc27509440"/>
      <w:bookmarkStart w:id="11131" w:name="_Toc27553570"/>
      <w:bookmarkStart w:id="11132" w:name="_Toc27554436"/>
      <w:bookmarkStart w:id="11133" w:name="_Toc27555303"/>
      <w:bookmarkStart w:id="11134" w:name="_Toc27556167"/>
      <w:bookmarkStart w:id="11135" w:name="_Toc36036367"/>
      <w:bookmarkStart w:id="11136" w:name="_Toc45274025"/>
      <w:bookmarkStart w:id="11137" w:name="_Toc51937754"/>
      <w:bookmarkStart w:id="11138" w:name="_Toc51938948"/>
    </w:p>
    <w:p w14:paraId="1EC9A336" w14:textId="77777777" w:rsidR="009628E3" w:rsidRPr="00230D1C" w:rsidRDefault="009628E3" w:rsidP="009628E3">
      <w:pPr>
        <w:pStyle w:val="Heading3"/>
        <w:rPr>
          <w:noProof/>
          <w:lang w:eastAsia="ko-KR"/>
        </w:rPr>
      </w:pPr>
      <w:bookmarkStart w:id="11139" w:name="_Toc144197950"/>
      <w:bookmarkStart w:id="11140" w:name="_Toc144199594"/>
      <w:bookmarkStart w:id="11141" w:name="_Toc152621052"/>
      <w:r w:rsidRPr="00230D1C">
        <w:rPr>
          <w:noProof/>
          <w:lang w:eastAsia="ko-KR"/>
        </w:rPr>
        <w:t>10.</w:t>
      </w:r>
      <w:r w:rsidRPr="00230D1C">
        <w:rPr>
          <w:noProof/>
        </w:rPr>
        <w:t>2.63</w:t>
      </w:r>
      <w:r w:rsidRPr="00230D1C">
        <w:rPr>
          <w:noProof/>
        </w:rPr>
        <w:tab/>
        <w:t>/</w:t>
      </w:r>
      <w:r w:rsidRPr="00D929A4">
        <w:t>&lt;x&gt;</w:t>
      </w:r>
      <w:r w:rsidRPr="00230D1C">
        <w:rPr>
          <w:noProof/>
        </w:rPr>
        <w:t>/&lt;x&gt;/O</w:t>
      </w:r>
      <w:r w:rsidRPr="00230D1C">
        <w:rPr>
          <w:noProof/>
          <w:lang w:eastAsia="ko-KR"/>
        </w:rPr>
        <w:t>n</w:t>
      </w:r>
      <w:r w:rsidRPr="00230D1C">
        <w:rPr>
          <w:noProof/>
        </w:rPr>
        <w:t>Network/PresenceStatus/&lt;x&gt;/Entry</w:t>
      </w:r>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p>
    <w:p w14:paraId="38870218"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63.1</w:t>
      </w:r>
      <w:r w:rsidRPr="00230D1C">
        <w:rPr>
          <w:noProof/>
        </w:rPr>
        <w:t>: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PresenceStatus/&lt;x&gt;/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6C48E9B7"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2E682464"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PresenceStatus/&lt;x&gt;/Entry</w:t>
            </w:r>
          </w:p>
        </w:tc>
      </w:tr>
      <w:tr w:rsidR="009628E3" w:rsidRPr="00230D1C" w14:paraId="72509A64"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43B0612"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64AC4B"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328539"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2DBC98"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A8C161"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70F5586" w14:textId="77777777" w:rsidR="009628E3" w:rsidRPr="00230D1C" w:rsidRDefault="009628E3" w:rsidP="000A003F">
            <w:pPr>
              <w:jc w:val="center"/>
              <w:rPr>
                <w:rFonts w:ascii="Arial" w:hAnsi="Arial" w:cs="Arial"/>
                <w:b/>
                <w:noProof/>
                <w:sz w:val="18"/>
                <w:szCs w:val="18"/>
              </w:rPr>
            </w:pPr>
          </w:p>
        </w:tc>
      </w:tr>
      <w:tr w:rsidR="009628E3" w:rsidRPr="00230D1C" w14:paraId="201796BF"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93FEEAF"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B468E5"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28F14E"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BE2E8E" w14:textId="77777777" w:rsidR="009628E3" w:rsidRPr="00230D1C" w:rsidRDefault="009628E3" w:rsidP="000A003F">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0CC2AB"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0950617" w14:textId="77777777" w:rsidR="009628E3" w:rsidRPr="00230D1C" w:rsidRDefault="009628E3" w:rsidP="000A003F">
            <w:pPr>
              <w:jc w:val="center"/>
              <w:rPr>
                <w:b/>
                <w:noProof/>
              </w:rPr>
            </w:pPr>
          </w:p>
        </w:tc>
      </w:tr>
      <w:tr w:rsidR="009628E3" w:rsidRPr="00230D1C" w14:paraId="45E30BD5"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3FED090"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194007A"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the details of the MCData IDs of MCData users that the configured MCData user is authorised to obtain presence status.</w:t>
            </w:r>
          </w:p>
        </w:tc>
      </w:tr>
    </w:tbl>
    <w:p w14:paraId="3249B71B" w14:textId="77777777" w:rsidR="009628E3" w:rsidRPr="00230D1C" w:rsidRDefault="009628E3" w:rsidP="009628E3">
      <w:pPr>
        <w:rPr>
          <w:noProof/>
        </w:rPr>
      </w:pPr>
      <w:bookmarkStart w:id="11142" w:name="_Toc20158162"/>
      <w:bookmarkStart w:id="11143" w:name="_Toc27507710"/>
      <w:bookmarkStart w:id="11144" w:name="_Toc27508576"/>
      <w:bookmarkStart w:id="11145" w:name="_Toc27509441"/>
      <w:bookmarkStart w:id="11146" w:name="_Toc27553571"/>
      <w:bookmarkStart w:id="11147" w:name="_Toc27554437"/>
      <w:bookmarkStart w:id="11148" w:name="_Toc27555304"/>
      <w:bookmarkStart w:id="11149" w:name="_Toc27556168"/>
      <w:bookmarkStart w:id="11150" w:name="_Toc36036368"/>
      <w:bookmarkStart w:id="11151" w:name="_Toc45274026"/>
      <w:bookmarkStart w:id="11152" w:name="_Toc51937755"/>
      <w:bookmarkStart w:id="11153" w:name="_Toc51938949"/>
    </w:p>
    <w:p w14:paraId="510260A6" w14:textId="77777777" w:rsidR="009628E3" w:rsidRPr="00230D1C" w:rsidRDefault="009628E3" w:rsidP="009628E3">
      <w:pPr>
        <w:pStyle w:val="Heading3"/>
        <w:rPr>
          <w:noProof/>
          <w:lang w:eastAsia="ko-KR"/>
        </w:rPr>
      </w:pPr>
      <w:bookmarkStart w:id="11154" w:name="_Toc144197951"/>
      <w:bookmarkStart w:id="11155" w:name="_Toc144199595"/>
      <w:bookmarkStart w:id="11156" w:name="_Toc152621053"/>
      <w:r w:rsidRPr="00230D1C">
        <w:rPr>
          <w:noProof/>
        </w:rPr>
        <w:t>10.2.</w:t>
      </w:r>
      <w:r w:rsidRPr="00230D1C">
        <w:rPr>
          <w:noProof/>
          <w:lang w:eastAsia="ko-KR"/>
        </w:rPr>
        <w:t>64</w:t>
      </w:r>
      <w:r w:rsidRPr="00230D1C">
        <w:rPr>
          <w:noProof/>
        </w:rPr>
        <w:tab/>
        <w:t>/</w:t>
      </w:r>
      <w:r w:rsidRPr="00D929A4">
        <w:t>&lt;x&gt;</w:t>
      </w:r>
      <w:r w:rsidRPr="00230D1C">
        <w:rPr>
          <w:noProof/>
        </w:rPr>
        <w:t>/&lt;x&gt;/O</w:t>
      </w:r>
      <w:r w:rsidRPr="00230D1C">
        <w:rPr>
          <w:noProof/>
          <w:lang w:eastAsia="ko-KR"/>
        </w:rPr>
        <w:t>n</w:t>
      </w:r>
      <w:r w:rsidRPr="00230D1C">
        <w:rPr>
          <w:noProof/>
        </w:rPr>
        <w:t>Network/PresenceStatus/&lt;x&gt;/Entry/MCDataID</w:t>
      </w:r>
      <w:bookmarkEnd w:id="11142"/>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p>
    <w:p w14:paraId="634291FA"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64</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PresenceStatus/&lt;x&gt;/Entry/MCData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378CCED8"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BE6FD37"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PresenceStatus/&lt;x&gt;/Entry/MCDataID</w:t>
            </w:r>
          </w:p>
        </w:tc>
      </w:tr>
      <w:tr w:rsidR="009628E3" w:rsidRPr="00230D1C" w14:paraId="6BA9496B"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FE80039"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5D56AE"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D35876"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F5551A"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CE7CB3"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D9296A0" w14:textId="77777777" w:rsidR="009628E3" w:rsidRPr="00230D1C" w:rsidRDefault="009628E3" w:rsidP="000A003F">
            <w:pPr>
              <w:jc w:val="center"/>
              <w:rPr>
                <w:rFonts w:ascii="Arial" w:hAnsi="Arial" w:cs="Arial"/>
                <w:b/>
                <w:noProof/>
                <w:sz w:val="18"/>
                <w:szCs w:val="18"/>
              </w:rPr>
            </w:pPr>
          </w:p>
        </w:tc>
      </w:tr>
      <w:tr w:rsidR="009628E3" w:rsidRPr="00230D1C" w14:paraId="0CA41E70"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8729125"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371B46"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1E164F"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4AB24A" w14:textId="77777777" w:rsidR="009628E3" w:rsidRPr="00230D1C" w:rsidRDefault="009628E3" w:rsidP="000A003F">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A66F57"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C0A27C2" w14:textId="77777777" w:rsidR="009628E3" w:rsidRPr="00230D1C" w:rsidRDefault="009628E3" w:rsidP="000A003F">
            <w:pPr>
              <w:jc w:val="center"/>
              <w:rPr>
                <w:b/>
                <w:noProof/>
              </w:rPr>
            </w:pPr>
          </w:p>
        </w:tc>
      </w:tr>
      <w:tr w:rsidR="009628E3" w:rsidRPr="00230D1C" w14:paraId="04ADBB73"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F3063D1"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E71F415" w14:textId="77777777" w:rsidR="009628E3" w:rsidRPr="00230D1C" w:rsidRDefault="009628E3" w:rsidP="000A003F">
            <w:pPr>
              <w:rPr>
                <w:noProof/>
                <w:lang w:eastAsia="ko-KR"/>
              </w:rPr>
            </w:pPr>
            <w:r w:rsidRPr="00230D1C">
              <w:rPr>
                <w:noProof/>
              </w:rPr>
              <w:t>This leaf node indicates an MCData ID of an MCData user that the configured MCData user is authorised to obtain presence status.</w:t>
            </w:r>
          </w:p>
        </w:tc>
      </w:tr>
    </w:tbl>
    <w:p w14:paraId="17FCDAE2" w14:textId="77777777" w:rsidR="009628E3" w:rsidRPr="00230D1C" w:rsidRDefault="009628E3" w:rsidP="009628E3">
      <w:pPr>
        <w:rPr>
          <w:noProof/>
        </w:rPr>
      </w:pPr>
    </w:p>
    <w:p w14:paraId="5A65DB1A" w14:textId="77777777" w:rsidR="009628E3" w:rsidRPr="00230D1C" w:rsidRDefault="009628E3" w:rsidP="009628E3">
      <w:pPr>
        <w:rPr>
          <w:noProof/>
          <w:lang w:eastAsia="ko-KR"/>
        </w:rPr>
      </w:pPr>
      <w:r w:rsidRPr="00230D1C">
        <w:rPr>
          <w:noProof/>
        </w:rPr>
        <w:t xml:space="preserve">The </w:t>
      </w:r>
      <w:r w:rsidRPr="00230D1C">
        <w:rPr>
          <w:noProof/>
          <w:lang w:eastAsia="ko-KR"/>
        </w:rPr>
        <w:t xml:space="preserve">value is a </w:t>
      </w:r>
      <w:r w:rsidRPr="00230D1C">
        <w:rPr>
          <w:noProof/>
        </w:rPr>
        <w:t>"uri" attribute specified in OMA OMA-TS-XDM_Group-V1_1 [</w:t>
      </w:r>
      <w:r w:rsidRPr="00230D1C">
        <w:rPr>
          <w:noProof/>
          <w:lang w:eastAsia="ko-KR"/>
        </w:rPr>
        <w:t>4</w:t>
      </w:r>
      <w:r w:rsidRPr="00230D1C">
        <w:rPr>
          <w:noProof/>
        </w:rPr>
        <w:t>]</w:t>
      </w:r>
      <w:r w:rsidRPr="00230D1C">
        <w:rPr>
          <w:noProof/>
          <w:lang w:eastAsia="ko-KR"/>
        </w:rPr>
        <w:t>.</w:t>
      </w:r>
    </w:p>
    <w:p w14:paraId="10936DD5" w14:textId="77777777" w:rsidR="009628E3" w:rsidRPr="00230D1C" w:rsidRDefault="009628E3" w:rsidP="009628E3">
      <w:pPr>
        <w:pStyle w:val="Heading3"/>
        <w:rPr>
          <w:noProof/>
          <w:lang w:eastAsia="ko-KR"/>
        </w:rPr>
      </w:pPr>
      <w:bookmarkStart w:id="11157" w:name="_Toc20158163"/>
      <w:bookmarkStart w:id="11158" w:name="_Toc27507711"/>
      <w:bookmarkStart w:id="11159" w:name="_Toc27508577"/>
      <w:bookmarkStart w:id="11160" w:name="_Toc27509442"/>
      <w:bookmarkStart w:id="11161" w:name="_Toc27553572"/>
      <w:bookmarkStart w:id="11162" w:name="_Toc27554438"/>
      <w:bookmarkStart w:id="11163" w:name="_Toc27555305"/>
      <w:bookmarkStart w:id="11164" w:name="_Toc27556169"/>
      <w:bookmarkStart w:id="11165" w:name="_Toc36036369"/>
      <w:bookmarkStart w:id="11166" w:name="_Toc45274027"/>
      <w:bookmarkStart w:id="11167" w:name="_Toc51937756"/>
      <w:bookmarkStart w:id="11168" w:name="_Toc51938950"/>
      <w:bookmarkStart w:id="11169" w:name="_Toc144197952"/>
      <w:bookmarkStart w:id="11170" w:name="_Toc144199596"/>
      <w:bookmarkStart w:id="11171" w:name="_Toc152621054"/>
      <w:r w:rsidRPr="00230D1C">
        <w:rPr>
          <w:noProof/>
        </w:rPr>
        <w:t>10.2.</w:t>
      </w:r>
      <w:r w:rsidRPr="00230D1C">
        <w:rPr>
          <w:noProof/>
          <w:lang w:eastAsia="ko-KR"/>
        </w:rPr>
        <w:t>65</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PresenceStatus/&lt;x&gt;/Entry/DisplayName</w:t>
      </w:r>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p>
    <w:p w14:paraId="02E941C0"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65</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PresenceStatus/&lt;x&gt;/Entry/Display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1CE1B065"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98C0D29"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PresenceStatus/&lt;x&gt;/Entry/DisplayName</w:t>
            </w:r>
          </w:p>
        </w:tc>
      </w:tr>
      <w:tr w:rsidR="009628E3" w:rsidRPr="00230D1C" w14:paraId="380980C8"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938DCA6"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758A7F"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4EFAD5"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F9AF45"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C5C781"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C8366BE" w14:textId="77777777" w:rsidR="009628E3" w:rsidRPr="00230D1C" w:rsidRDefault="009628E3" w:rsidP="000A003F">
            <w:pPr>
              <w:jc w:val="center"/>
              <w:rPr>
                <w:rFonts w:ascii="Arial" w:hAnsi="Arial" w:cs="Arial"/>
                <w:b/>
                <w:noProof/>
                <w:sz w:val="18"/>
                <w:szCs w:val="18"/>
              </w:rPr>
            </w:pPr>
          </w:p>
        </w:tc>
      </w:tr>
      <w:tr w:rsidR="009628E3" w:rsidRPr="00230D1C" w14:paraId="01785D8B"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F9E58DD"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C3F8D1"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2D3E4B"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BBB150" w14:textId="77777777" w:rsidR="009628E3" w:rsidRPr="00230D1C" w:rsidRDefault="009628E3" w:rsidP="000A003F">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8E43D3"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2CCAF93" w14:textId="77777777" w:rsidR="009628E3" w:rsidRPr="00230D1C" w:rsidRDefault="009628E3" w:rsidP="000A003F">
            <w:pPr>
              <w:jc w:val="center"/>
              <w:rPr>
                <w:b/>
                <w:noProof/>
              </w:rPr>
            </w:pPr>
          </w:p>
        </w:tc>
      </w:tr>
      <w:tr w:rsidR="009628E3" w:rsidRPr="00230D1C" w14:paraId="4B91422E"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1A94763"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62459AE" w14:textId="77777777" w:rsidR="009628E3" w:rsidRPr="00230D1C" w:rsidRDefault="009628E3" w:rsidP="000A003F">
            <w:pPr>
              <w:rPr>
                <w:noProof/>
                <w:lang w:eastAsia="ko-KR"/>
              </w:rPr>
            </w:pPr>
            <w:r w:rsidRPr="00230D1C">
              <w:rPr>
                <w:noProof/>
              </w:rPr>
              <w:t xml:space="preserve">This leaf node </w:t>
            </w:r>
            <w:r w:rsidRPr="00230D1C">
              <w:rPr>
                <w:noProof/>
                <w:lang w:eastAsia="ko-KR"/>
              </w:rPr>
              <w:t xml:space="preserve">contains </w:t>
            </w:r>
            <w:r w:rsidRPr="00230D1C">
              <w:rPr>
                <w:noProof/>
              </w:rPr>
              <w:t>a human readable name</w:t>
            </w:r>
            <w:r w:rsidRPr="00230D1C" w:rsidDel="0010553A">
              <w:rPr>
                <w:noProof/>
              </w:rPr>
              <w:t xml:space="preserve"> </w:t>
            </w:r>
            <w:r w:rsidRPr="00230D1C">
              <w:rPr>
                <w:noProof/>
              </w:rPr>
              <w:t>that corresponds to the MCData ID</w:t>
            </w:r>
            <w:r w:rsidRPr="00230D1C">
              <w:rPr>
                <w:noProof/>
                <w:lang w:eastAsia="ko-KR"/>
              </w:rPr>
              <w:t>.</w:t>
            </w:r>
          </w:p>
        </w:tc>
      </w:tr>
    </w:tbl>
    <w:p w14:paraId="1EA4C630" w14:textId="77777777" w:rsidR="009628E3" w:rsidRPr="00230D1C" w:rsidRDefault="009628E3" w:rsidP="009628E3">
      <w:pPr>
        <w:rPr>
          <w:noProof/>
        </w:rPr>
      </w:pPr>
      <w:bookmarkStart w:id="11172" w:name="_Toc20158164"/>
      <w:bookmarkStart w:id="11173" w:name="_Toc27507712"/>
      <w:bookmarkStart w:id="11174" w:name="_Toc27508578"/>
      <w:bookmarkStart w:id="11175" w:name="_Toc27509443"/>
      <w:bookmarkStart w:id="11176" w:name="_Toc27553573"/>
      <w:bookmarkStart w:id="11177" w:name="_Toc27554439"/>
      <w:bookmarkStart w:id="11178" w:name="_Toc27555306"/>
      <w:bookmarkStart w:id="11179" w:name="_Toc27556170"/>
      <w:bookmarkStart w:id="11180" w:name="_Toc36036370"/>
      <w:bookmarkStart w:id="11181" w:name="_Toc45274028"/>
      <w:bookmarkStart w:id="11182" w:name="_Toc51937757"/>
      <w:bookmarkStart w:id="11183" w:name="_Toc51938951"/>
    </w:p>
    <w:p w14:paraId="3253F35C" w14:textId="77777777" w:rsidR="009628E3" w:rsidRPr="00230D1C" w:rsidRDefault="009628E3" w:rsidP="009628E3">
      <w:pPr>
        <w:pStyle w:val="Heading3"/>
        <w:rPr>
          <w:noProof/>
          <w:lang w:eastAsia="ko-KR"/>
        </w:rPr>
      </w:pPr>
      <w:bookmarkStart w:id="11184" w:name="_Toc144197953"/>
      <w:bookmarkStart w:id="11185" w:name="_Toc144199597"/>
      <w:bookmarkStart w:id="11186" w:name="_Toc152621055"/>
      <w:r w:rsidRPr="00230D1C">
        <w:rPr>
          <w:noProof/>
        </w:rPr>
        <w:t>10.2.</w:t>
      </w:r>
      <w:r w:rsidRPr="00230D1C">
        <w:rPr>
          <w:noProof/>
          <w:lang w:eastAsia="ko-KR"/>
        </w:rPr>
        <w:t>66</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RemoteGroupChange</w:t>
      </w:r>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p>
    <w:p w14:paraId="59ABD4AE"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66</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RemoteGroupChang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3188D1F8"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00B0342"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RemoteGroupChange</w:t>
            </w:r>
          </w:p>
        </w:tc>
      </w:tr>
      <w:tr w:rsidR="009628E3" w:rsidRPr="00230D1C" w14:paraId="4F48E05D"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8EBEC83"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DD3A20"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0BC3FA"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6A2C4E"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328820"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69CFAA9" w14:textId="77777777" w:rsidR="009628E3" w:rsidRPr="00230D1C" w:rsidRDefault="009628E3" w:rsidP="000A003F">
            <w:pPr>
              <w:jc w:val="center"/>
              <w:rPr>
                <w:rFonts w:ascii="Arial" w:hAnsi="Arial" w:cs="Arial"/>
                <w:b/>
                <w:noProof/>
                <w:sz w:val="18"/>
                <w:szCs w:val="18"/>
              </w:rPr>
            </w:pPr>
          </w:p>
        </w:tc>
      </w:tr>
      <w:tr w:rsidR="009628E3" w:rsidRPr="00230D1C" w14:paraId="4E765502"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9D427C0"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05D408"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A4043B"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4336A8" w14:textId="77777777" w:rsidR="009628E3" w:rsidRPr="00230D1C" w:rsidRDefault="009628E3" w:rsidP="000A003F">
            <w:pPr>
              <w:pStyle w:val="TAC"/>
              <w:rPr>
                <w:noProof/>
              </w:rPr>
            </w:pPr>
            <w:r w:rsidRPr="00230D1C">
              <w:rPr>
                <w:noProof/>
                <w:lang w:eastAsia="ko-KR"/>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94A21A"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E1B7579" w14:textId="77777777" w:rsidR="009628E3" w:rsidRPr="00230D1C" w:rsidRDefault="009628E3" w:rsidP="000A003F">
            <w:pPr>
              <w:jc w:val="center"/>
              <w:rPr>
                <w:b/>
                <w:noProof/>
              </w:rPr>
            </w:pPr>
          </w:p>
        </w:tc>
      </w:tr>
      <w:tr w:rsidR="009628E3" w:rsidRPr="00230D1C" w14:paraId="04D6AFEB"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CA81474"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725811A"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the remote group change configuration.</w:t>
            </w:r>
          </w:p>
        </w:tc>
      </w:tr>
    </w:tbl>
    <w:p w14:paraId="3B278C4F" w14:textId="77777777" w:rsidR="009628E3" w:rsidRPr="00230D1C" w:rsidRDefault="009628E3" w:rsidP="009628E3">
      <w:pPr>
        <w:rPr>
          <w:noProof/>
        </w:rPr>
      </w:pPr>
      <w:bookmarkStart w:id="11187" w:name="_Toc20158165"/>
      <w:bookmarkStart w:id="11188" w:name="_Toc27507713"/>
      <w:bookmarkStart w:id="11189" w:name="_Toc27508579"/>
      <w:bookmarkStart w:id="11190" w:name="_Toc27509444"/>
      <w:bookmarkStart w:id="11191" w:name="_Toc27553574"/>
      <w:bookmarkStart w:id="11192" w:name="_Toc27554440"/>
      <w:bookmarkStart w:id="11193" w:name="_Toc27555307"/>
      <w:bookmarkStart w:id="11194" w:name="_Toc27556171"/>
      <w:bookmarkStart w:id="11195" w:name="_Toc36036371"/>
      <w:bookmarkStart w:id="11196" w:name="_Toc45274029"/>
      <w:bookmarkStart w:id="11197" w:name="_Toc51937758"/>
      <w:bookmarkStart w:id="11198" w:name="_Toc51938952"/>
    </w:p>
    <w:p w14:paraId="773E868A" w14:textId="77777777" w:rsidR="001B4D07" w:rsidRPr="00230D1C" w:rsidRDefault="001B4D07" w:rsidP="001B4D07">
      <w:pPr>
        <w:pStyle w:val="Heading3"/>
        <w:rPr>
          <w:noProof/>
          <w:lang w:eastAsia="ko-KR"/>
        </w:rPr>
      </w:pPr>
      <w:bookmarkStart w:id="11199" w:name="_Toc144197954"/>
      <w:bookmarkStart w:id="11200" w:name="_Toc144199598"/>
      <w:bookmarkStart w:id="11201" w:name="_Toc152621056"/>
      <w:r w:rsidRPr="00230D1C">
        <w:rPr>
          <w:noProof/>
          <w:lang w:eastAsia="ko-KR"/>
        </w:rPr>
        <w:t>10.</w:t>
      </w:r>
      <w:r w:rsidRPr="00230D1C">
        <w:rPr>
          <w:noProof/>
        </w:rPr>
        <w:t>2.67</w:t>
      </w:r>
      <w:r w:rsidRPr="00230D1C">
        <w:rPr>
          <w:noProof/>
        </w:rPr>
        <w:tab/>
        <w:t>/</w:t>
      </w:r>
      <w:r w:rsidRPr="00D929A4">
        <w:t>&lt;x&gt;</w:t>
      </w:r>
      <w:r w:rsidRPr="00230D1C">
        <w:rPr>
          <w:noProof/>
        </w:rPr>
        <w:t>/&lt;x&gt;/&gt;/O</w:t>
      </w:r>
      <w:r w:rsidRPr="00230D1C">
        <w:rPr>
          <w:noProof/>
          <w:lang w:eastAsia="ko-KR"/>
        </w:rPr>
        <w:t>n</w:t>
      </w:r>
      <w:r w:rsidRPr="00230D1C">
        <w:rPr>
          <w:noProof/>
        </w:rPr>
        <w:t>Network/RemoteGroupChange/&lt;x&gt;</w:t>
      </w:r>
      <w:bookmarkEnd w:id="11199"/>
      <w:bookmarkEnd w:id="11200"/>
      <w:bookmarkEnd w:id="11201"/>
    </w:p>
    <w:bookmarkEnd w:id="11187"/>
    <w:bookmarkEnd w:id="11188"/>
    <w:bookmarkEnd w:id="11189"/>
    <w:bookmarkEnd w:id="11190"/>
    <w:bookmarkEnd w:id="11191"/>
    <w:bookmarkEnd w:id="11192"/>
    <w:bookmarkEnd w:id="11193"/>
    <w:bookmarkEnd w:id="11194"/>
    <w:bookmarkEnd w:id="11195"/>
    <w:bookmarkEnd w:id="11196"/>
    <w:bookmarkEnd w:id="11197"/>
    <w:bookmarkEnd w:id="11198"/>
    <w:p w14:paraId="34BC6627"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67</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RemoteGroupChange/&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4E1C79D1"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AA7B01F"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RemoteGroupChange/&lt;x&gt;</w:t>
            </w:r>
          </w:p>
        </w:tc>
      </w:tr>
      <w:tr w:rsidR="009628E3" w:rsidRPr="00230D1C" w14:paraId="2D4FE88B"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57A17A0"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E920A8"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96841B"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56C6B0"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1147B3"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7F857E0" w14:textId="77777777" w:rsidR="009628E3" w:rsidRPr="00230D1C" w:rsidRDefault="009628E3" w:rsidP="000A003F">
            <w:pPr>
              <w:jc w:val="center"/>
              <w:rPr>
                <w:rFonts w:ascii="Arial" w:hAnsi="Arial" w:cs="Arial"/>
                <w:b/>
                <w:noProof/>
                <w:sz w:val="18"/>
                <w:szCs w:val="18"/>
              </w:rPr>
            </w:pPr>
          </w:p>
        </w:tc>
      </w:tr>
      <w:tr w:rsidR="009628E3" w:rsidRPr="00230D1C" w14:paraId="184D02BE"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D98F0DD"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5D3C5B"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E14274" w14:textId="77777777" w:rsidR="009628E3" w:rsidRPr="00230D1C" w:rsidRDefault="009628E3" w:rsidP="000A003F">
            <w:pPr>
              <w:pStyle w:val="TAC"/>
              <w:rPr>
                <w:noProof/>
              </w:rPr>
            </w:pPr>
            <w:r w:rsidRPr="00230D1C">
              <w:rPr>
                <w:noProof/>
              </w:rPr>
              <w:t>ZeroOrMor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BF3C5A" w14:textId="77777777" w:rsidR="009628E3" w:rsidRPr="00230D1C" w:rsidRDefault="009628E3" w:rsidP="000A003F">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7B04DD"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B7666A7" w14:textId="77777777" w:rsidR="009628E3" w:rsidRPr="00230D1C" w:rsidRDefault="009628E3" w:rsidP="000A003F">
            <w:pPr>
              <w:jc w:val="center"/>
              <w:rPr>
                <w:b/>
                <w:noProof/>
              </w:rPr>
            </w:pPr>
          </w:p>
        </w:tc>
      </w:tr>
      <w:tr w:rsidR="009628E3" w:rsidRPr="00230D1C" w14:paraId="11A60AE4"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D6EDFFB"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193796D"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zero or more remote group change configuration.</w:t>
            </w:r>
          </w:p>
        </w:tc>
      </w:tr>
    </w:tbl>
    <w:p w14:paraId="29FC7A76" w14:textId="77777777" w:rsidR="009628E3" w:rsidRPr="00230D1C" w:rsidRDefault="009628E3" w:rsidP="009628E3">
      <w:pPr>
        <w:rPr>
          <w:noProof/>
        </w:rPr>
      </w:pPr>
      <w:bookmarkStart w:id="11202" w:name="_Toc20158166"/>
      <w:bookmarkStart w:id="11203" w:name="_Toc27507714"/>
      <w:bookmarkStart w:id="11204" w:name="_Toc27508580"/>
      <w:bookmarkStart w:id="11205" w:name="_Toc27509445"/>
      <w:bookmarkStart w:id="11206" w:name="_Toc27553575"/>
      <w:bookmarkStart w:id="11207" w:name="_Toc27554441"/>
      <w:bookmarkStart w:id="11208" w:name="_Toc27555308"/>
      <w:bookmarkStart w:id="11209" w:name="_Toc27556172"/>
      <w:bookmarkStart w:id="11210" w:name="_Toc36036372"/>
      <w:bookmarkStart w:id="11211" w:name="_Toc45274030"/>
      <w:bookmarkStart w:id="11212" w:name="_Toc51937759"/>
      <w:bookmarkStart w:id="11213" w:name="_Toc51938953"/>
    </w:p>
    <w:p w14:paraId="55F2D798" w14:textId="77777777" w:rsidR="009628E3" w:rsidRPr="00230D1C" w:rsidRDefault="009628E3" w:rsidP="009628E3">
      <w:pPr>
        <w:pStyle w:val="Heading3"/>
        <w:rPr>
          <w:noProof/>
          <w:lang w:eastAsia="ko-KR"/>
        </w:rPr>
      </w:pPr>
      <w:bookmarkStart w:id="11214" w:name="_Toc144197955"/>
      <w:bookmarkStart w:id="11215" w:name="_Toc144199599"/>
      <w:bookmarkStart w:id="11216" w:name="_Toc152621057"/>
      <w:r w:rsidRPr="00230D1C">
        <w:rPr>
          <w:noProof/>
          <w:lang w:eastAsia="ko-KR"/>
        </w:rPr>
        <w:t>10.</w:t>
      </w:r>
      <w:r w:rsidRPr="00230D1C">
        <w:rPr>
          <w:noProof/>
        </w:rPr>
        <w:t>2.68</w:t>
      </w:r>
      <w:r w:rsidRPr="00230D1C">
        <w:rPr>
          <w:noProof/>
        </w:rPr>
        <w:tab/>
        <w:t>/</w:t>
      </w:r>
      <w:r w:rsidRPr="00D929A4">
        <w:t>&lt;x&gt;</w:t>
      </w:r>
      <w:r w:rsidRPr="00230D1C">
        <w:rPr>
          <w:noProof/>
        </w:rPr>
        <w:t>/&lt;x&gt;/O</w:t>
      </w:r>
      <w:r w:rsidRPr="00230D1C">
        <w:rPr>
          <w:noProof/>
          <w:lang w:eastAsia="ko-KR"/>
        </w:rPr>
        <w:t>n</w:t>
      </w:r>
      <w:r w:rsidRPr="00230D1C">
        <w:rPr>
          <w:noProof/>
        </w:rPr>
        <w:t>Network/RemoteGroupChange/&lt;x&gt;/Entry</w:t>
      </w:r>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p>
    <w:p w14:paraId="6045D8CB"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68.1</w:t>
      </w:r>
      <w:r w:rsidRPr="00230D1C">
        <w:rPr>
          <w:noProof/>
        </w:rPr>
        <w:t>: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RemoteGroupChange/&lt;x&gt;/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351A58A8"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29ABB8F"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RemoteGroupChange/&lt;x&gt;/Entry</w:t>
            </w:r>
          </w:p>
        </w:tc>
      </w:tr>
      <w:tr w:rsidR="009628E3" w:rsidRPr="00230D1C" w14:paraId="0DC3F33F"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EC7FAAC"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E889EC"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002316"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4EE299"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57FF18"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FE20AC5" w14:textId="77777777" w:rsidR="009628E3" w:rsidRPr="00230D1C" w:rsidRDefault="009628E3" w:rsidP="000A003F">
            <w:pPr>
              <w:jc w:val="center"/>
              <w:rPr>
                <w:rFonts w:ascii="Arial" w:hAnsi="Arial" w:cs="Arial"/>
                <w:b/>
                <w:noProof/>
                <w:sz w:val="18"/>
                <w:szCs w:val="18"/>
              </w:rPr>
            </w:pPr>
          </w:p>
        </w:tc>
      </w:tr>
      <w:tr w:rsidR="009628E3" w:rsidRPr="00230D1C" w14:paraId="68E3986A"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1577CE6"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5F4233"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7B4C4F"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2B4BDC" w14:textId="77777777" w:rsidR="009628E3" w:rsidRPr="00230D1C" w:rsidRDefault="009628E3" w:rsidP="000A003F">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0A3CF7"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1D1CE4A" w14:textId="77777777" w:rsidR="009628E3" w:rsidRPr="00230D1C" w:rsidRDefault="009628E3" w:rsidP="000A003F">
            <w:pPr>
              <w:jc w:val="center"/>
              <w:rPr>
                <w:b/>
                <w:noProof/>
              </w:rPr>
            </w:pPr>
          </w:p>
        </w:tc>
      </w:tr>
      <w:tr w:rsidR="009628E3" w:rsidRPr="00230D1C" w14:paraId="59948059"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E5B08CD"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56D9FB4"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the details of the MCData IDs of MCData users whose selected groups are authorised to be remotely changed by the configured MCData user.</w:t>
            </w:r>
          </w:p>
        </w:tc>
      </w:tr>
    </w:tbl>
    <w:p w14:paraId="310CCCDF" w14:textId="77777777" w:rsidR="009628E3" w:rsidRPr="00230D1C" w:rsidRDefault="009628E3" w:rsidP="009628E3">
      <w:pPr>
        <w:rPr>
          <w:noProof/>
        </w:rPr>
      </w:pPr>
      <w:bookmarkStart w:id="11217" w:name="_Toc20158167"/>
      <w:bookmarkStart w:id="11218" w:name="_Toc27507715"/>
      <w:bookmarkStart w:id="11219" w:name="_Toc27508581"/>
      <w:bookmarkStart w:id="11220" w:name="_Toc27509446"/>
      <w:bookmarkStart w:id="11221" w:name="_Toc27553576"/>
      <w:bookmarkStart w:id="11222" w:name="_Toc27554442"/>
      <w:bookmarkStart w:id="11223" w:name="_Toc27555309"/>
      <w:bookmarkStart w:id="11224" w:name="_Toc27556173"/>
      <w:bookmarkStart w:id="11225" w:name="_Toc36036373"/>
      <w:bookmarkStart w:id="11226" w:name="_Toc45274031"/>
      <w:bookmarkStart w:id="11227" w:name="_Toc51937760"/>
      <w:bookmarkStart w:id="11228" w:name="_Toc51938954"/>
    </w:p>
    <w:p w14:paraId="531C4820" w14:textId="77777777" w:rsidR="009628E3" w:rsidRPr="00230D1C" w:rsidRDefault="009628E3" w:rsidP="009628E3">
      <w:pPr>
        <w:pStyle w:val="Heading3"/>
        <w:rPr>
          <w:noProof/>
          <w:lang w:eastAsia="ko-KR"/>
        </w:rPr>
      </w:pPr>
      <w:bookmarkStart w:id="11229" w:name="_Toc144197956"/>
      <w:bookmarkStart w:id="11230" w:name="_Toc144199600"/>
      <w:bookmarkStart w:id="11231" w:name="_Toc152621058"/>
      <w:r w:rsidRPr="00230D1C">
        <w:rPr>
          <w:noProof/>
        </w:rPr>
        <w:t>10.2.</w:t>
      </w:r>
      <w:r w:rsidRPr="00230D1C">
        <w:rPr>
          <w:noProof/>
          <w:lang w:eastAsia="ko-KR"/>
        </w:rPr>
        <w:t>69</w:t>
      </w:r>
      <w:r w:rsidRPr="00230D1C">
        <w:rPr>
          <w:noProof/>
        </w:rPr>
        <w:tab/>
        <w:t>/</w:t>
      </w:r>
      <w:r w:rsidRPr="00D929A4">
        <w:t>&lt;x&gt;</w:t>
      </w:r>
      <w:r w:rsidRPr="00230D1C">
        <w:rPr>
          <w:noProof/>
        </w:rPr>
        <w:t>/&lt;x&gt;/O</w:t>
      </w:r>
      <w:r w:rsidRPr="00230D1C">
        <w:rPr>
          <w:noProof/>
          <w:lang w:eastAsia="ko-KR"/>
        </w:rPr>
        <w:t>n</w:t>
      </w:r>
      <w:r w:rsidRPr="00230D1C">
        <w:rPr>
          <w:noProof/>
        </w:rPr>
        <w:t>Network/RemoteGroupChange/&lt;x&gt;/Entry/MCDataID</w:t>
      </w:r>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p>
    <w:p w14:paraId="7F07C78B"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69</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RemoteGroupChange/&lt;x&gt;/Entry/MCData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6CB40D04"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87F0A1E"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RemoteGroupChange/&lt;x&gt;/Entry/MCDataID</w:t>
            </w:r>
          </w:p>
        </w:tc>
      </w:tr>
      <w:tr w:rsidR="009628E3" w:rsidRPr="00230D1C" w14:paraId="14EA095E"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26456C7"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61E1BD"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1DFA82"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2027F6"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AA074C"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EE6BCE9" w14:textId="77777777" w:rsidR="009628E3" w:rsidRPr="00230D1C" w:rsidRDefault="009628E3" w:rsidP="000A003F">
            <w:pPr>
              <w:jc w:val="center"/>
              <w:rPr>
                <w:rFonts w:ascii="Arial" w:hAnsi="Arial" w:cs="Arial"/>
                <w:b/>
                <w:noProof/>
                <w:sz w:val="18"/>
                <w:szCs w:val="18"/>
              </w:rPr>
            </w:pPr>
          </w:p>
        </w:tc>
      </w:tr>
      <w:tr w:rsidR="009628E3" w:rsidRPr="00230D1C" w14:paraId="18AA4EA0"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1762301"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29BE9E"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82AAE9"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E37B9E" w14:textId="77777777" w:rsidR="009628E3" w:rsidRPr="00230D1C" w:rsidRDefault="009628E3" w:rsidP="000A003F">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0A4778"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E64B617" w14:textId="77777777" w:rsidR="009628E3" w:rsidRPr="00230D1C" w:rsidRDefault="009628E3" w:rsidP="000A003F">
            <w:pPr>
              <w:jc w:val="center"/>
              <w:rPr>
                <w:b/>
                <w:noProof/>
              </w:rPr>
            </w:pPr>
          </w:p>
        </w:tc>
      </w:tr>
      <w:tr w:rsidR="009628E3" w:rsidRPr="00230D1C" w14:paraId="15FB13F6"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897016D"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41EA05E" w14:textId="77777777" w:rsidR="009628E3" w:rsidRPr="00230D1C" w:rsidRDefault="009628E3" w:rsidP="000A003F">
            <w:pPr>
              <w:rPr>
                <w:noProof/>
                <w:lang w:eastAsia="ko-KR"/>
              </w:rPr>
            </w:pPr>
            <w:r w:rsidRPr="00230D1C">
              <w:rPr>
                <w:noProof/>
              </w:rPr>
              <w:t>This leaf node indicates an MCData ID of an MCData user whose selected groups are authorised to be remotely changed by the configured MCData user.</w:t>
            </w:r>
          </w:p>
        </w:tc>
      </w:tr>
    </w:tbl>
    <w:p w14:paraId="5C3987BA" w14:textId="77777777" w:rsidR="009628E3" w:rsidRPr="00230D1C" w:rsidRDefault="009628E3" w:rsidP="009628E3">
      <w:pPr>
        <w:rPr>
          <w:noProof/>
        </w:rPr>
      </w:pPr>
    </w:p>
    <w:p w14:paraId="2618CFBA" w14:textId="77777777" w:rsidR="009628E3" w:rsidRPr="00230D1C" w:rsidRDefault="009628E3" w:rsidP="009628E3">
      <w:pPr>
        <w:rPr>
          <w:noProof/>
          <w:lang w:eastAsia="ko-KR"/>
        </w:rPr>
      </w:pPr>
      <w:r w:rsidRPr="00230D1C">
        <w:rPr>
          <w:noProof/>
        </w:rPr>
        <w:t xml:space="preserve">The </w:t>
      </w:r>
      <w:r w:rsidRPr="00230D1C">
        <w:rPr>
          <w:noProof/>
          <w:lang w:eastAsia="ko-KR"/>
        </w:rPr>
        <w:t xml:space="preserve">value is a </w:t>
      </w:r>
      <w:r w:rsidRPr="00230D1C">
        <w:rPr>
          <w:noProof/>
        </w:rPr>
        <w:t>"uri" attribute specified in OMA OMA-TS-XDM_Group-V1_1 [</w:t>
      </w:r>
      <w:r w:rsidRPr="00230D1C">
        <w:rPr>
          <w:noProof/>
          <w:lang w:eastAsia="ko-KR"/>
        </w:rPr>
        <w:t>4</w:t>
      </w:r>
      <w:r w:rsidRPr="00230D1C">
        <w:rPr>
          <w:noProof/>
        </w:rPr>
        <w:t>]</w:t>
      </w:r>
      <w:r w:rsidRPr="00230D1C">
        <w:rPr>
          <w:noProof/>
          <w:lang w:eastAsia="ko-KR"/>
        </w:rPr>
        <w:t>.</w:t>
      </w:r>
    </w:p>
    <w:p w14:paraId="20E5CE4A" w14:textId="77777777" w:rsidR="009628E3" w:rsidRPr="00230D1C" w:rsidRDefault="009628E3" w:rsidP="009628E3">
      <w:pPr>
        <w:pStyle w:val="Heading3"/>
        <w:rPr>
          <w:noProof/>
          <w:lang w:eastAsia="ko-KR"/>
        </w:rPr>
      </w:pPr>
      <w:bookmarkStart w:id="11232" w:name="_Toc20158168"/>
      <w:bookmarkStart w:id="11233" w:name="_Toc27507716"/>
      <w:bookmarkStart w:id="11234" w:name="_Toc27508582"/>
      <w:bookmarkStart w:id="11235" w:name="_Toc27509447"/>
      <w:bookmarkStart w:id="11236" w:name="_Toc27553577"/>
      <w:bookmarkStart w:id="11237" w:name="_Toc27554443"/>
      <w:bookmarkStart w:id="11238" w:name="_Toc27555310"/>
      <w:bookmarkStart w:id="11239" w:name="_Toc27556174"/>
      <w:bookmarkStart w:id="11240" w:name="_Toc36036374"/>
      <w:bookmarkStart w:id="11241" w:name="_Toc45274032"/>
      <w:bookmarkStart w:id="11242" w:name="_Toc51937761"/>
      <w:bookmarkStart w:id="11243" w:name="_Toc51938955"/>
      <w:bookmarkStart w:id="11244" w:name="_Toc144197957"/>
      <w:bookmarkStart w:id="11245" w:name="_Toc144199601"/>
      <w:bookmarkStart w:id="11246" w:name="_Toc152621059"/>
      <w:r w:rsidRPr="00230D1C">
        <w:rPr>
          <w:noProof/>
        </w:rPr>
        <w:t>10.2.</w:t>
      </w:r>
      <w:r w:rsidRPr="00230D1C">
        <w:rPr>
          <w:noProof/>
          <w:lang w:eastAsia="ko-KR"/>
        </w:rPr>
        <w:t>70</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RemoteGroupChange/&lt;x&gt;/Entry/DisplayName</w:t>
      </w:r>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p>
    <w:p w14:paraId="2B27BDCF"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70</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RemoteGroupChange/&lt;x&gt;/Entry/Display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3411F024"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2EA96845"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RemoteGroupChange/&lt;x&gt;/Entry/DisplayName</w:t>
            </w:r>
          </w:p>
        </w:tc>
      </w:tr>
      <w:tr w:rsidR="009628E3" w:rsidRPr="00230D1C" w14:paraId="790F286E"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F365D16"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9DDDD2"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53B068"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A36DEF"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BD2FBB"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BDD04D4" w14:textId="77777777" w:rsidR="009628E3" w:rsidRPr="00230D1C" w:rsidRDefault="009628E3" w:rsidP="000A003F">
            <w:pPr>
              <w:jc w:val="center"/>
              <w:rPr>
                <w:rFonts w:ascii="Arial" w:hAnsi="Arial" w:cs="Arial"/>
                <w:b/>
                <w:noProof/>
                <w:sz w:val="18"/>
                <w:szCs w:val="18"/>
              </w:rPr>
            </w:pPr>
          </w:p>
        </w:tc>
      </w:tr>
      <w:tr w:rsidR="009628E3" w:rsidRPr="00230D1C" w14:paraId="66CC6855"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58F07FC"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322A7B"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94AC03"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97EEB2" w14:textId="77777777" w:rsidR="009628E3" w:rsidRPr="00230D1C" w:rsidRDefault="009628E3" w:rsidP="000A003F">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ACE306"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E8E5E81" w14:textId="77777777" w:rsidR="009628E3" w:rsidRPr="00230D1C" w:rsidRDefault="009628E3" w:rsidP="000A003F">
            <w:pPr>
              <w:jc w:val="center"/>
              <w:rPr>
                <w:b/>
                <w:noProof/>
              </w:rPr>
            </w:pPr>
          </w:p>
        </w:tc>
      </w:tr>
      <w:tr w:rsidR="009628E3" w:rsidRPr="00230D1C" w14:paraId="09140223"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ACB6D41"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92B316C" w14:textId="77777777" w:rsidR="009628E3" w:rsidRPr="00230D1C" w:rsidRDefault="009628E3" w:rsidP="000A003F">
            <w:pPr>
              <w:rPr>
                <w:noProof/>
                <w:lang w:eastAsia="ko-KR"/>
              </w:rPr>
            </w:pPr>
            <w:r w:rsidRPr="00230D1C">
              <w:rPr>
                <w:noProof/>
              </w:rPr>
              <w:t xml:space="preserve">This leaf node </w:t>
            </w:r>
            <w:r w:rsidRPr="00230D1C">
              <w:rPr>
                <w:noProof/>
                <w:lang w:eastAsia="ko-KR"/>
              </w:rPr>
              <w:t xml:space="preserve">contains </w:t>
            </w:r>
            <w:r w:rsidRPr="00230D1C">
              <w:rPr>
                <w:noProof/>
              </w:rPr>
              <w:t>a human readable name</w:t>
            </w:r>
            <w:r w:rsidRPr="00230D1C" w:rsidDel="0010553A">
              <w:rPr>
                <w:noProof/>
              </w:rPr>
              <w:t xml:space="preserve"> </w:t>
            </w:r>
            <w:r w:rsidRPr="00230D1C">
              <w:rPr>
                <w:noProof/>
              </w:rPr>
              <w:t>that corresponds to the MCData ID</w:t>
            </w:r>
            <w:r w:rsidRPr="00230D1C">
              <w:rPr>
                <w:noProof/>
                <w:lang w:eastAsia="ko-KR"/>
              </w:rPr>
              <w:t>.</w:t>
            </w:r>
          </w:p>
        </w:tc>
      </w:tr>
    </w:tbl>
    <w:p w14:paraId="5FA29C9B" w14:textId="77777777" w:rsidR="009628E3" w:rsidRPr="00230D1C" w:rsidRDefault="009628E3" w:rsidP="009628E3">
      <w:pPr>
        <w:rPr>
          <w:noProof/>
        </w:rPr>
      </w:pPr>
      <w:bookmarkStart w:id="11247" w:name="_Toc20158169"/>
      <w:bookmarkStart w:id="11248" w:name="_Toc27507717"/>
      <w:bookmarkStart w:id="11249" w:name="_Toc27508583"/>
      <w:bookmarkStart w:id="11250" w:name="_Toc27509448"/>
      <w:bookmarkStart w:id="11251" w:name="_Toc27553578"/>
      <w:bookmarkStart w:id="11252" w:name="_Toc27554444"/>
      <w:bookmarkStart w:id="11253" w:name="_Toc27555311"/>
      <w:bookmarkStart w:id="11254" w:name="_Toc27556175"/>
      <w:bookmarkStart w:id="11255" w:name="_Toc36036375"/>
      <w:bookmarkStart w:id="11256" w:name="_Toc45274033"/>
      <w:bookmarkStart w:id="11257" w:name="_Toc51937762"/>
      <w:bookmarkStart w:id="11258" w:name="_Toc51938956"/>
    </w:p>
    <w:p w14:paraId="7C5EC05E" w14:textId="77777777" w:rsidR="009628E3" w:rsidRPr="00230D1C" w:rsidRDefault="009628E3" w:rsidP="009628E3">
      <w:pPr>
        <w:pStyle w:val="Heading3"/>
        <w:rPr>
          <w:noProof/>
        </w:rPr>
      </w:pPr>
      <w:bookmarkStart w:id="11259" w:name="_Toc144197958"/>
      <w:bookmarkStart w:id="11260" w:name="_Toc144199602"/>
      <w:bookmarkStart w:id="11261" w:name="_Toc152621060"/>
      <w:r w:rsidRPr="00230D1C">
        <w:rPr>
          <w:noProof/>
        </w:rPr>
        <w:t>10.2.</w:t>
      </w:r>
      <w:r w:rsidRPr="00230D1C">
        <w:rPr>
          <w:noProof/>
          <w:lang w:eastAsia="ko-KR"/>
        </w:rPr>
        <w:t>71</w:t>
      </w:r>
      <w:r w:rsidRPr="00230D1C">
        <w:rPr>
          <w:noProof/>
        </w:rPr>
        <w:tab/>
        <w:t>/</w:t>
      </w:r>
      <w:r w:rsidRPr="00D929A4">
        <w:t>&lt;x&gt;</w:t>
      </w:r>
      <w:r w:rsidRPr="00230D1C">
        <w:rPr>
          <w:noProof/>
        </w:rPr>
        <w:t>/&lt;x&gt;/O</w:t>
      </w:r>
      <w:r w:rsidRPr="00230D1C">
        <w:rPr>
          <w:noProof/>
          <w:lang w:eastAsia="ko-KR"/>
        </w:rPr>
        <w:t>n</w:t>
      </w:r>
      <w:r w:rsidRPr="00230D1C">
        <w:rPr>
          <w:noProof/>
        </w:rPr>
        <w:t>Network/MaxAffiliationsN2</w:t>
      </w:r>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p>
    <w:p w14:paraId="5A06E316"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71.1</w:t>
      </w:r>
      <w:r w:rsidRPr="00230D1C">
        <w:rPr>
          <w:noProof/>
        </w:rPr>
        <w:t>: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axAffiliationsN2</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7B5E7CD1"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542B675"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MaxAffiliationsN2</w:t>
            </w:r>
          </w:p>
        </w:tc>
      </w:tr>
      <w:tr w:rsidR="009628E3" w:rsidRPr="00230D1C" w14:paraId="6D723783"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2E767B7"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82D92F"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D2A3BC"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E03DF7"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B5D7F7"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F2AF127" w14:textId="77777777" w:rsidR="009628E3" w:rsidRPr="00230D1C" w:rsidRDefault="009628E3" w:rsidP="000A003F">
            <w:pPr>
              <w:jc w:val="center"/>
              <w:rPr>
                <w:rFonts w:ascii="Arial" w:hAnsi="Arial" w:cs="Arial"/>
                <w:b/>
                <w:noProof/>
                <w:sz w:val="18"/>
                <w:szCs w:val="18"/>
              </w:rPr>
            </w:pPr>
          </w:p>
        </w:tc>
      </w:tr>
      <w:tr w:rsidR="009628E3" w:rsidRPr="00230D1C" w14:paraId="15B459F7"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1C88E55"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092288"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7E721A"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EC4036" w14:textId="77777777" w:rsidR="009628E3" w:rsidRPr="00230D1C" w:rsidRDefault="009628E3" w:rsidP="000A003F">
            <w:pPr>
              <w:pStyle w:val="TAC"/>
              <w:rPr>
                <w:noProof/>
              </w:rPr>
            </w:pPr>
            <w:r w:rsidRPr="00230D1C">
              <w:rPr>
                <w:noProof/>
              </w:rPr>
              <w:t>in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683FB2"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C604E9A" w14:textId="77777777" w:rsidR="009628E3" w:rsidRPr="00230D1C" w:rsidRDefault="009628E3" w:rsidP="000A003F">
            <w:pPr>
              <w:jc w:val="center"/>
              <w:rPr>
                <w:b/>
                <w:noProof/>
              </w:rPr>
            </w:pPr>
          </w:p>
        </w:tc>
      </w:tr>
      <w:tr w:rsidR="009628E3" w:rsidRPr="00230D1C" w14:paraId="20D5BC70"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2EC217C"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7CD7A32" w14:textId="77777777" w:rsidR="009628E3" w:rsidRPr="00230D1C" w:rsidRDefault="009628E3" w:rsidP="000A003F">
            <w:pPr>
              <w:rPr>
                <w:noProof/>
                <w:lang w:eastAsia="ko-KR"/>
              </w:rPr>
            </w:pPr>
            <w:r w:rsidRPr="00230D1C">
              <w:rPr>
                <w:noProof/>
              </w:rPr>
              <w:t xml:space="preserve">This leaf node indicates </w:t>
            </w:r>
            <w:r w:rsidRPr="00230D1C">
              <w:rPr>
                <w:noProof/>
                <w:lang w:eastAsia="ko-KR"/>
              </w:rPr>
              <w:t>the maximum number of MCData groups that the MCData user is authorised to affiliate with.</w:t>
            </w:r>
          </w:p>
        </w:tc>
      </w:tr>
    </w:tbl>
    <w:p w14:paraId="42AADA4C" w14:textId="77777777" w:rsidR="009628E3" w:rsidRPr="00230D1C" w:rsidRDefault="009628E3" w:rsidP="009628E3">
      <w:pPr>
        <w:rPr>
          <w:noProof/>
        </w:rPr>
      </w:pPr>
    </w:p>
    <w:p w14:paraId="2F8565A2" w14:textId="77777777" w:rsidR="009628E3" w:rsidRPr="00230D1C" w:rsidRDefault="009628E3" w:rsidP="009628E3">
      <w:pPr>
        <w:ind w:left="568" w:hanging="284"/>
        <w:rPr>
          <w:noProof/>
          <w:lang w:eastAsia="x-none"/>
        </w:rPr>
      </w:pPr>
      <w:r w:rsidRPr="00230D1C">
        <w:rPr>
          <w:noProof/>
          <w:lang w:eastAsia="x-none"/>
        </w:rPr>
        <w:t>-</w:t>
      </w:r>
      <w:r w:rsidRPr="00230D1C">
        <w:rPr>
          <w:noProof/>
          <w:lang w:eastAsia="x-none"/>
        </w:rPr>
        <w:tab/>
        <w:t xml:space="preserve">Values: </w:t>
      </w:r>
      <w:r w:rsidRPr="00230D1C">
        <w:rPr>
          <w:noProof/>
          <w:lang w:eastAsia="ko-KR"/>
        </w:rPr>
        <w:t>0-65535</w:t>
      </w:r>
    </w:p>
    <w:p w14:paraId="2B98D164" w14:textId="77777777" w:rsidR="009628E3" w:rsidRPr="00230D1C" w:rsidRDefault="009628E3" w:rsidP="009628E3">
      <w:pPr>
        <w:pStyle w:val="Heading3"/>
        <w:rPr>
          <w:noProof/>
          <w:lang w:eastAsia="ko-KR"/>
        </w:rPr>
      </w:pPr>
      <w:bookmarkStart w:id="11262" w:name="_Toc20158170"/>
      <w:bookmarkStart w:id="11263" w:name="_Toc27507718"/>
      <w:bookmarkStart w:id="11264" w:name="_Toc27508584"/>
      <w:bookmarkStart w:id="11265" w:name="_Toc27509449"/>
      <w:bookmarkStart w:id="11266" w:name="_Toc27553579"/>
      <w:bookmarkStart w:id="11267" w:name="_Toc27554445"/>
      <w:bookmarkStart w:id="11268" w:name="_Toc27555312"/>
      <w:bookmarkStart w:id="11269" w:name="_Toc27556176"/>
      <w:bookmarkStart w:id="11270" w:name="_Toc36036376"/>
      <w:bookmarkStart w:id="11271" w:name="_Toc45274034"/>
      <w:bookmarkStart w:id="11272" w:name="_Toc51937763"/>
      <w:bookmarkStart w:id="11273" w:name="_Toc51938957"/>
      <w:bookmarkStart w:id="11274" w:name="_Toc144197959"/>
      <w:bookmarkStart w:id="11275" w:name="_Toc144199603"/>
      <w:bookmarkStart w:id="11276" w:name="_Toc152621061"/>
      <w:r w:rsidRPr="00230D1C">
        <w:rPr>
          <w:noProof/>
        </w:rPr>
        <w:t>10.2.</w:t>
      </w:r>
      <w:r w:rsidRPr="00230D1C">
        <w:rPr>
          <w:noProof/>
          <w:lang w:eastAsia="ko-KR"/>
        </w:rPr>
        <w:t>72</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ConversationManagement</w:t>
      </w:r>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p>
    <w:p w14:paraId="20A5C57E"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72</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ConversationManagemen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27AD5B3F"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2963649"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ConversationManagement</w:t>
            </w:r>
          </w:p>
        </w:tc>
      </w:tr>
      <w:tr w:rsidR="009628E3" w:rsidRPr="00230D1C" w14:paraId="38A6EB69"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09259BA"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89063E"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C151EA"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704C3C"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29658D"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5299E33" w14:textId="77777777" w:rsidR="009628E3" w:rsidRPr="00230D1C" w:rsidRDefault="009628E3" w:rsidP="000A003F">
            <w:pPr>
              <w:jc w:val="center"/>
              <w:rPr>
                <w:rFonts w:ascii="Arial" w:hAnsi="Arial" w:cs="Arial"/>
                <w:b/>
                <w:noProof/>
                <w:sz w:val="18"/>
                <w:szCs w:val="18"/>
              </w:rPr>
            </w:pPr>
          </w:p>
        </w:tc>
      </w:tr>
      <w:tr w:rsidR="009628E3" w:rsidRPr="00230D1C" w14:paraId="537C4FA5"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6A1EFA9"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742267"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589493"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488600" w14:textId="77777777" w:rsidR="009628E3" w:rsidRPr="00230D1C" w:rsidRDefault="009628E3" w:rsidP="000A003F">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49631F"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F6C9427" w14:textId="77777777" w:rsidR="009628E3" w:rsidRPr="00230D1C" w:rsidRDefault="009628E3" w:rsidP="000A003F">
            <w:pPr>
              <w:jc w:val="center"/>
              <w:rPr>
                <w:b/>
                <w:noProof/>
              </w:rPr>
            </w:pPr>
          </w:p>
        </w:tc>
      </w:tr>
      <w:tr w:rsidR="009628E3" w:rsidRPr="00230D1C" w14:paraId="76D2B1D2"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3083E9D"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E56E66D"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conversation management configuration</w:t>
            </w:r>
          </w:p>
        </w:tc>
      </w:tr>
    </w:tbl>
    <w:p w14:paraId="0BFCB769" w14:textId="77777777" w:rsidR="009628E3" w:rsidRPr="00230D1C" w:rsidRDefault="009628E3" w:rsidP="009628E3">
      <w:pPr>
        <w:rPr>
          <w:noProof/>
        </w:rPr>
      </w:pPr>
      <w:bookmarkStart w:id="11277" w:name="_Toc20158171"/>
      <w:bookmarkStart w:id="11278" w:name="_Toc27507719"/>
      <w:bookmarkStart w:id="11279" w:name="_Toc27508585"/>
      <w:bookmarkStart w:id="11280" w:name="_Toc27509450"/>
      <w:bookmarkStart w:id="11281" w:name="_Toc27553580"/>
      <w:bookmarkStart w:id="11282" w:name="_Toc27554446"/>
      <w:bookmarkStart w:id="11283" w:name="_Toc27555313"/>
      <w:bookmarkStart w:id="11284" w:name="_Toc27556177"/>
      <w:bookmarkStart w:id="11285" w:name="_Toc36036377"/>
      <w:bookmarkStart w:id="11286" w:name="_Toc45274035"/>
      <w:bookmarkStart w:id="11287" w:name="_Toc51937764"/>
      <w:bookmarkStart w:id="11288" w:name="_Toc51938958"/>
    </w:p>
    <w:p w14:paraId="7914DCD5" w14:textId="77777777" w:rsidR="009628E3" w:rsidRPr="00230D1C" w:rsidRDefault="009628E3" w:rsidP="009628E3">
      <w:pPr>
        <w:pStyle w:val="Heading3"/>
        <w:rPr>
          <w:noProof/>
          <w:lang w:eastAsia="ko-KR"/>
        </w:rPr>
      </w:pPr>
      <w:bookmarkStart w:id="11289" w:name="_Toc144197960"/>
      <w:bookmarkStart w:id="11290" w:name="_Toc144199604"/>
      <w:bookmarkStart w:id="11291" w:name="_Toc152621062"/>
      <w:r w:rsidRPr="00230D1C">
        <w:rPr>
          <w:noProof/>
        </w:rPr>
        <w:t>10.2.</w:t>
      </w:r>
      <w:r w:rsidRPr="00230D1C">
        <w:rPr>
          <w:noProof/>
          <w:lang w:eastAsia="ko-KR"/>
        </w:rPr>
        <w:t>73</w:t>
      </w:r>
      <w:r w:rsidRPr="00230D1C">
        <w:rPr>
          <w:noProof/>
        </w:rPr>
        <w:tab/>
        <w:t>/</w:t>
      </w:r>
      <w:r w:rsidRPr="00D929A4">
        <w:t>&lt;x&gt;</w:t>
      </w:r>
      <w:r w:rsidRPr="00230D1C">
        <w:rPr>
          <w:noProof/>
        </w:rPr>
        <w:t>/&lt;x&gt;/O</w:t>
      </w:r>
      <w:r w:rsidRPr="00230D1C">
        <w:rPr>
          <w:noProof/>
          <w:lang w:eastAsia="ko-KR"/>
        </w:rPr>
        <w:t>n</w:t>
      </w:r>
      <w:r w:rsidRPr="00230D1C">
        <w:rPr>
          <w:noProof/>
        </w:rPr>
        <w:t>Network/ConversationManagement/GroupHangTime</w:t>
      </w:r>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p>
    <w:p w14:paraId="3068BF3B"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73.1</w:t>
      </w:r>
      <w:r w:rsidRPr="00230D1C">
        <w:rPr>
          <w:noProof/>
        </w:rPr>
        <w:t>: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ConversationManagement/GroupHangTi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011B2324"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D7D0AFB"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ConversationManagement/GroupHangTime</w:t>
            </w:r>
          </w:p>
        </w:tc>
      </w:tr>
      <w:tr w:rsidR="009628E3" w:rsidRPr="00230D1C" w14:paraId="559768A8"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91FDB65"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3077D4"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71BF98"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CFF590"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0C4E26"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61EC5CF" w14:textId="77777777" w:rsidR="009628E3" w:rsidRPr="00230D1C" w:rsidRDefault="009628E3" w:rsidP="000A003F">
            <w:pPr>
              <w:jc w:val="center"/>
              <w:rPr>
                <w:rFonts w:ascii="Arial" w:hAnsi="Arial" w:cs="Arial"/>
                <w:b/>
                <w:noProof/>
                <w:sz w:val="18"/>
                <w:szCs w:val="18"/>
              </w:rPr>
            </w:pPr>
          </w:p>
        </w:tc>
      </w:tr>
      <w:tr w:rsidR="009628E3" w:rsidRPr="00230D1C" w14:paraId="55F1CB60"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C96DE15"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D2986E"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2E94C4"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0E171F" w14:textId="77777777" w:rsidR="009628E3" w:rsidRPr="00230D1C" w:rsidRDefault="009628E3" w:rsidP="000A003F">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99B3AA"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88E4B77" w14:textId="77777777" w:rsidR="009628E3" w:rsidRPr="00230D1C" w:rsidRDefault="009628E3" w:rsidP="000A003F">
            <w:pPr>
              <w:jc w:val="center"/>
              <w:rPr>
                <w:b/>
                <w:noProof/>
              </w:rPr>
            </w:pPr>
          </w:p>
        </w:tc>
      </w:tr>
      <w:tr w:rsidR="009628E3" w:rsidRPr="00230D1C" w14:paraId="1FB5E413"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8141617"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5A03FA0"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group hang time configuration</w:t>
            </w:r>
          </w:p>
        </w:tc>
      </w:tr>
    </w:tbl>
    <w:p w14:paraId="1FFB65A0" w14:textId="77777777" w:rsidR="009628E3" w:rsidRPr="00230D1C" w:rsidRDefault="009628E3" w:rsidP="009628E3">
      <w:pPr>
        <w:rPr>
          <w:noProof/>
        </w:rPr>
      </w:pPr>
      <w:bookmarkStart w:id="11292" w:name="_Toc20158172"/>
      <w:bookmarkStart w:id="11293" w:name="_Toc27507720"/>
      <w:bookmarkStart w:id="11294" w:name="_Toc27508586"/>
      <w:bookmarkStart w:id="11295" w:name="_Toc27509451"/>
      <w:bookmarkStart w:id="11296" w:name="_Toc27553581"/>
      <w:bookmarkStart w:id="11297" w:name="_Toc27554447"/>
      <w:bookmarkStart w:id="11298" w:name="_Toc27555314"/>
      <w:bookmarkStart w:id="11299" w:name="_Toc27556178"/>
      <w:bookmarkStart w:id="11300" w:name="_Toc36036378"/>
      <w:bookmarkStart w:id="11301" w:name="_Toc45274036"/>
      <w:bookmarkStart w:id="11302" w:name="_Toc51937765"/>
      <w:bookmarkStart w:id="11303" w:name="_Toc51938959"/>
    </w:p>
    <w:p w14:paraId="0A7671DC" w14:textId="77777777" w:rsidR="009628E3" w:rsidRPr="00230D1C" w:rsidRDefault="009628E3" w:rsidP="009628E3">
      <w:pPr>
        <w:pStyle w:val="Heading3"/>
        <w:rPr>
          <w:noProof/>
          <w:lang w:eastAsia="ko-KR"/>
        </w:rPr>
      </w:pPr>
      <w:bookmarkStart w:id="11304" w:name="_Toc144197961"/>
      <w:bookmarkStart w:id="11305" w:name="_Toc144199605"/>
      <w:bookmarkStart w:id="11306" w:name="_Toc152621063"/>
      <w:r w:rsidRPr="00230D1C">
        <w:rPr>
          <w:noProof/>
        </w:rPr>
        <w:t>10.2.</w:t>
      </w:r>
      <w:r w:rsidRPr="00230D1C">
        <w:rPr>
          <w:noProof/>
          <w:lang w:eastAsia="ko-KR"/>
        </w:rPr>
        <w:t>74</w:t>
      </w:r>
      <w:r w:rsidRPr="00230D1C">
        <w:rPr>
          <w:noProof/>
          <w:lang w:eastAsia="ko-KR"/>
        </w:rPr>
        <w:tab/>
      </w:r>
      <w:r w:rsidRPr="00230D1C">
        <w:rPr>
          <w:noProof/>
        </w:rPr>
        <w:t>/</w:t>
      </w:r>
      <w:r w:rsidRPr="00D929A4">
        <w:t>&lt;x&gt;</w:t>
      </w:r>
      <w:r w:rsidRPr="00230D1C">
        <w:rPr>
          <w:noProof/>
        </w:rPr>
        <w:t>/&lt;x&gt;/OnNetwork/ConversationManagement/</w:t>
      </w:r>
      <w:r w:rsidRPr="00230D1C">
        <w:rPr>
          <w:noProof/>
        </w:rPr>
        <w:br/>
        <w:t>GroupHangTime/&lt;x&gt;</w:t>
      </w:r>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p>
    <w:p w14:paraId="7CFACA61"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74.1: /</w:t>
      </w:r>
      <w:r w:rsidRPr="00551AA2">
        <w:t>&lt;x&gt;</w:t>
      </w:r>
      <w:r w:rsidRPr="00230D1C">
        <w:rPr>
          <w:noProof/>
        </w:rPr>
        <w:t>/</w:t>
      </w:r>
      <w:r w:rsidRPr="00230D1C">
        <w:rPr>
          <w:noProof/>
          <w:lang w:eastAsia="ko-KR"/>
        </w:rPr>
        <w:t>&lt;x&gt;</w:t>
      </w:r>
      <w:r w:rsidRPr="00230D1C">
        <w:rPr>
          <w:noProof/>
        </w:rPr>
        <w:t>/OnNetwork/ConversationManagement/GroupHangTime/&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04EFE8DF"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C32D3B0" w14:textId="77777777" w:rsidR="009628E3" w:rsidRPr="00230D1C" w:rsidRDefault="009628E3" w:rsidP="000A003F">
            <w:pPr>
              <w:rPr>
                <w:rFonts w:ascii="Arial" w:hAnsi="Arial" w:cs="Arial"/>
                <w:noProof/>
                <w:sz w:val="18"/>
                <w:szCs w:val="18"/>
              </w:rPr>
            </w:pPr>
            <w:r w:rsidRPr="00230D1C">
              <w:rPr>
                <w:noProof/>
              </w:rPr>
              <w:t>&lt;x&gt;/OnNetwork/ConversationManagement/GroupHangTime/&lt;x&gt;</w:t>
            </w:r>
          </w:p>
        </w:tc>
      </w:tr>
      <w:tr w:rsidR="009628E3" w:rsidRPr="00230D1C" w14:paraId="2CE878F4"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2C57600"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4CA04F"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AEED63"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D5D518"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5CC34C"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2BD22B0" w14:textId="77777777" w:rsidR="009628E3" w:rsidRPr="00230D1C" w:rsidRDefault="009628E3" w:rsidP="000A003F">
            <w:pPr>
              <w:jc w:val="center"/>
              <w:rPr>
                <w:rFonts w:ascii="Arial" w:hAnsi="Arial" w:cs="Arial"/>
                <w:b/>
                <w:noProof/>
                <w:sz w:val="18"/>
                <w:szCs w:val="18"/>
              </w:rPr>
            </w:pPr>
          </w:p>
        </w:tc>
      </w:tr>
      <w:tr w:rsidR="009628E3" w:rsidRPr="00230D1C" w14:paraId="55A3A20E"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D74F943"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8B8144"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EAE657" w14:textId="77777777" w:rsidR="009628E3" w:rsidRPr="00230D1C" w:rsidRDefault="009628E3" w:rsidP="000A003F">
            <w:pPr>
              <w:pStyle w:val="TAC"/>
              <w:rPr>
                <w:noProof/>
              </w:rPr>
            </w:pPr>
            <w:r w:rsidRPr="00230D1C">
              <w:rPr>
                <w:noProof/>
              </w:rPr>
              <w:t>OneOrMor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93933C" w14:textId="77777777" w:rsidR="009628E3" w:rsidRPr="00230D1C" w:rsidRDefault="009628E3" w:rsidP="000A003F">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8459E9"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B7A15D0" w14:textId="77777777" w:rsidR="009628E3" w:rsidRPr="00230D1C" w:rsidRDefault="009628E3" w:rsidP="000A003F">
            <w:pPr>
              <w:jc w:val="center"/>
              <w:rPr>
                <w:b/>
                <w:noProof/>
              </w:rPr>
            </w:pPr>
          </w:p>
        </w:tc>
      </w:tr>
      <w:tr w:rsidR="009628E3" w:rsidRPr="00230D1C" w14:paraId="17FAC7DB"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18CD698"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3114117"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one or more hang time configurations.</w:t>
            </w:r>
          </w:p>
        </w:tc>
      </w:tr>
    </w:tbl>
    <w:p w14:paraId="0AD1D9E4" w14:textId="77777777" w:rsidR="009628E3" w:rsidRPr="00230D1C" w:rsidRDefault="009628E3" w:rsidP="009628E3">
      <w:pPr>
        <w:rPr>
          <w:noProof/>
        </w:rPr>
      </w:pPr>
      <w:bookmarkStart w:id="11307" w:name="_Toc20158173"/>
      <w:bookmarkStart w:id="11308" w:name="_Toc27507721"/>
      <w:bookmarkStart w:id="11309" w:name="_Toc27508587"/>
      <w:bookmarkStart w:id="11310" w:name="_Toc27509452"/>
      <w:bookmarkStart w:id="11311" w:name="_Toc27553582"/>
      <w:bookmarkStart w:id="11312" w:name="_Toc27554448"/>
      <w:bookmarkStart w:id="11313" w:name="_Toc27555315"/>
      <w:bookmarkStart w:id="11314" w:name="_Toc27556179"/>
      <w:bookmarkStart w:id="11315" w:name="_Toc36036379"/>
      <w:bookmarkStart w:id="11316" w:name="_Toc45274037"/>
      <w:bookmarkStart w:id="11317" w:name="_Toc51937766"/>
      <w:bookmarkStart w:id="11318" w:name="_Toc51938960"/>
    </w:p>
    <w:p w14:paraId="2FA0B9F0" w14:textId="77777777" w:rsidR="009628E3" w:rsidRPr="00230D1C" w:rsidRDefault="009628E3" w:rsidP="009628E3">
      <w:pPr>
        <w:pStyle w:val="Heading3"/>
        <w:rPr>
          <w:noProof/>
          <w:lang w:eastAsia="ko-KR"/>
        </w:rPr>
      </w:pPr>
      <w:bookmarkStart w:id="11319" w:name="_Toc144197962"/>
      <w:bookmarkStart w:id="11320" w:name="_Toc144199606"/>
      <w:bookmarkStart w:id="11321" w:name="_Toc152621064"/>
      <w:r w:rsidRPr="00230D1C">
        <w:rPr>
          <w:noProof/>
          <w:lang w:eastAsia="ko-KR"/>
        </w:rPr>
        <w:t>10.</w:t>
      </w:r>
      <w:r w:rsidRPr="00230D1C">
        <w:rPr>
          <w:noProof/>
        </w:rPr>
        <w:t>2.75</w:t>
      </w:r>
      <w:r w:rsidRPr="00230D1C">
        <w:rPr>
          <w:noProof/>
        </w:rPr>
        <w:tab/>
        <w:t>/</w:t>
      </w:r>
      <w:r w:rsidRPr="00D929A4">
        <w:t>&lt;x&gt;</w:t>
      </w:r>
      <w:r w:rsidRPr="00230D1C">
        <w:rPr>
          <w:noProof/>
        </w:rPr>
        <w:t>/&lt;x&gt;/O</w:t>
      </w:r>
      <w:r w:rsidRPr="00230D1C">
        <w:rPr>
          <w:noProof/>
          <w:lang w:eastAsia="ko-KR"/>
        </w:rPr>
        <w:t>n</w:t>
      </w:r>
      <w:r w:rsidRPr="00230D1C">
        <w:rPr>
          <w:noProof/>
        </w:rPr>
        <w:t>Network/ConversationManagement/</w:t>
      </w:r>
      <w:r w:rsidRPr="00230D1C">
        <w:rPr>
          <w:noProof/>
        </w:rPr>
        <w:br/>
        <w:t>GroupHangTime/&lt;x&gt;/Entry</w:t>
      </w:r>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p>
    <w:p w14:paraId="4409ED90"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75.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ConversationManagement/GroupHangTime/&lt;x&gt;/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25916608"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BEB8670"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ConversationManagement/GroupHangTime/&lt;x&gt;/Entry</w:t>
            </w:r>
          </w:p>
        </w:tc>
      </w:tr>
      <w:tr w:rsidR="009628E3" w:rsidRPr="00230D1C" w14:paraId="415B0881"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6041799"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0A287D"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C0306D"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0ED0E4"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708815"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D214B85" w14:textId="77777777" w:rsidR="009628E3" w:rsidRPr="00230D1C" w:rsidRDefault="009628E3" w:rsidP="000A003F">
            <w:pPr>
              <w:jc w:val="center"/>
              <w:rPr>
                <w:rFonts w:ascii="Arial" w:hAnsi="Arial" w:cs="Arial"/>
                <w:b/>
                <w:noProof/>
                <w:sz w:val="18"/>
                <w:szCs w:val="18"/>
              </w:rPr>
            </w:pPr>
          </w:p>
        </w:tc>
      </w:tr>
      <w:tr w:rsidR="009628E3" w:rsidRPr="00230D1C" w14:paraId="10B7444E"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C6218E0"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612550"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E14308"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D562FF" w14:textId="77777777" w:rsidR="009628E3" w:rsidRPr="00230D1C" w:rsidRDefault="009628E3" w:rsidP="000A003F">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43A95A"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2C4BDEF" w14:textId="77777777" w:rsidR="009628E3" w:rsidRPr="00230D1C" w:rsidRDefault="009628E3" w:rsidP="000A003F">
            <w:pPr>
              <w:jc w:val="center"/>
              <w:rPr>
                <w:b/>
                <w:noProof/>
              </w:rPr>
            </w:pPr>
          </w:p>
        </w:tc>
      </w:tr>
      <w:tr w:rsidR="009628E3" w:rsidRPr="00230D1C" w14:paraId="2C20745B"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1C42CF1"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DFCF3C4"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the conversation hang time configuration associated with the configured MCData group, for the MCData user.</w:t>
            </w:r>
          </w:p>
        </w:tc>
      </w:tr>
    </w:tbl>
    <w:p w14:paraId="741C8BD7" w14:textId="77777777" w:rsidR="009628E3" w:rsidRPr="00230D1C" w:rsidRDefault="009628E3" w:rsidP="009628E3">
      <w:pPr>
        <w:rPr>
          <w:noProof/>
        </w:rPr>
      </w:pPr>
      <w:bookmarkStart w:id="11322" w:name="_Toc20158174"/>
      <w:bookmarkStart w:id="11323" w:name="_Toc27507722"/>
      <w:bookmarkStart w:id="11324" w:name="_Toc27508588"/>
      <w:bookmarkStart w:id="11325" w:name="_Toc27509453"/>
      <w:bookmarkStart w:id="11326" w:name="_Toc27553583"/>
      <w:bookmarkStart w:id="11327" w:name="_Toc27554449"/>
      <w:bookmarkStart w:id="11328" w:name="_Toc27555316"/>
      <w:bookmarkStart w:id="11329" w:name="_Toc27556180"/>
      <w:bookmarkStart w:id="11330" w:name="_Toc36036380"/>
      <w:bookmarkStart w:id="11331" w:name="_Toc45274038"/>
      <w:bookmarkStart w:id="11332" w:name="_Toc51937767"/>
      <w:bookmarkStart w:id="11333" w:name="_Toc51938961"/>
    </w:p>
    <w:p w14:paraId="062DAD92" w14:textId="77777777" w:rsidR="009628E3" w:rsidRPr="00230D1C" w:rsidRDefault="009628E3" w:rsidP="009628E3">
      <w:pPr>
        <w:pStyle w:val="Heading3"/>
        <w:rPr>
          <w:noProof/>
          <w:lang w:eastAsia="ko-KR"/>
        </w:rPr>
      </w:pPr>
      <w:bookmarkStart w:id="11334" w:name="_Toc144197963"/>
      <w:bookmarkStart w:id="11335" w:name="_Toc144199607"/>
      <w:bookmarkStart w:id="11336" w:name="_Toc152621065"/>
      <w:r w:rsidRPr="00230D1C">
        <w:rPr>
          <w:noProof/>
        </w:rPr>
        <w:t>10.2.</w:t>
      </w:r>
      <w:r w:rsidRPr="00230D1C">
        <w:rPr>
          <w:noProof/>
          <w:lang w:eastAsia="ko-KR"/>
        </w:rPr>
        <w:t>76</w:t>
      </w:r>
      <w:r w:rsidRPr="00230D1C">
        <w:rPr>
          <w:noProof/>
        </w:rPr>
        <w:tab/>
        <w:t>/</w:t>
      </w:r>
      <w:r w:rsidRPr="00D929A4">
        <w:t>&lt;x&gt;</w:t>
      </w:r>
      <w:r w:rsidRPr="00230D1C">
        <w:rPr>
          <w:noProof/>
        </w:rPr>
        <w:t>/&lt;x&gt;/O</w:t>
      </w:r>
      <w:r w:rsidRPr="00230D1C">
        <w:rPr>
          <w:noProof/>
          <w:lang w:eastAsia="ko-KR"/>
        </w:rPr>
        <w:t>n</w:t>
      </w:r>
      <w:r w:rsidRPr="00230D1C">
        <w:rPr>
          <w:noProof/>
        </w:rPr>
        <w:t>Network/ConversationManagement/</w:t>
      </w:r>
      <w:r w:rsidRPr="00230D1C">
        <w:rPr>
          <w:noProof/>
        </w:rPr>
        <w:br/>
        <w:t>GroupHangTime/&lt;x&gt;/Entry/MCDataGroupID</w:t>
      </w:r>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p>
    <w:p w14:paraId="21687443"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76.1</w:t>
      </w:r>
      <w:r w:rsidRPr="00230D1C">
        <w:rPr>
          <w:noProof/>
        </w:rPr>
        <w:t>: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ConversationManagement/GroupHangTime/&lt;x&gt;/Entry/</w:t>
      </w:r>
      <w:r w:rsidRPr="00230D1C">
        <w:rPr>
          <w:noProof/>
          <w:lang w:eastAsia="ko-KR"/>
        </w:rPr>
        <w:br/>
      </w:r>
      <w:r w:rsidRPr="00230D1C">
        <w:rPr>
          <w:noProof/>
        </w:rPr>
        <w:t>MCDataGroup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37EA37AD"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F40E6FC"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ConversationManagement/GroupHangTime/&lt;x&gt;/Entry/MCDataGroupID</w:t>
            </w:r>
          </w:p>
        </w:tc>
      </w:tr>
      <w:tr w:rsidR="009628E3" w:rsidRPr="00230D1C" w14:paraId="561410EA"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F66B16E"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B18AAD"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21CDC9"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E0880A"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CFB051"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CABCE3F" w14:textId="77777777" w:rsidR="009628E3" w:rsidRPr="00230D1C" w:rsidRDefault="009628E3" w:rsidP="000A003F">
            <w:pPr>
              <w:jc w:val="center"/>
              <w:rPr>
                <w:rFonts w:ascii="Arial" w:hAnsi="Arial" w:cs="Arial"/>
                <w:b/>
                <w:noProof/>
                <w:sz w:val="18"/>
                <w:szCs w:val="18"/>
              </w:rPr>
            </w:pPr>
          </w:p>
        </w:tc>
      </w:tr>
      <w:tr w:rsidR="009628E3" w:rsidRPr="00230D1C" w14:paraId="6C110C17"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AD9CC87"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8849FB"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8B1473"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9C59C4" w14:textId="77777777" w:rsidR="009628E3" w:rsidRPr="00230D1C" w:rsidRDefault="009628E3" w:rsidP="000A003F">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2C93D0"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32F63B6" w14:textId="77777777" w:rsidR="009628E3" w:rsidRPr="00230D1C" w:rsidRDefault="009628E3" w:rsidP="000A003F">
            <w:pPr>
              <w:jc w:val="center"/>
              <w:rPr>
                <w:b/>
                <w:noProof/>
              </w:rPr>
            </w:pPr>
          </w:p>
        </w:tc>
      </w:tr>
      <w:tr w:rsidR="009628E3" w:rsidRPr="00230D1C" w14:paraId="562A88DB"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509B96D"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11B7A2B" w14:textId="77777777" w:rsidR="009628E3" w:rsidRPr="00230D1C" w:rsidRDefault="009628E3" w:rsidP="000A003F">
            <w:pPr>
              <w:rPr>
                <w:noProof/>
                <w:lang w:eastAsia="ko-KR"/>
              </w:rPr>
            </w:pPr>
            <w:r w:rsidRPr="00230D1C">
              <w:rPr>
                <w:noProof/>
              </w:rPr>
              <w:t xml:space="preserve">This leaf node indicates </w:t>
            </w:r>
            <w:r w:rsidRPr="00230D1C">
              <w:rPr>
                <w:noProof/>
                <w:lang w:eastAsia="ko-KR"/>
              </w:rPr>
              <w:t xml:space="preserve">the </w:t>
            </w:r>
            <w:r w:rsidRPr="00230D1C">
              <w:rPr>
                <w:noProof/>
              </w:rPr>
              <w:t xml:space="preserve">MCData group </w:t>
            </w:r>
            <w:r w:rsidRPr="00230D1C">
              <w:rPr>
                <w:rFonts w:eastAsia="SimSun"/>
                <w:noProof/>
                <w:lang w:eastAsia="zh-CN"/>
              </w:rPr>
              <w:t>ID</w:t>
            </w:r>
            <w:r w:rsidRPr="00230D1C">
              <w:rPr>
                <w:noProof/>
                <w:lang w:eastAsia="ko-KR"/>
              </w:rPr>
              <w:t xml:space="preserve"> for the on-network MCData group.</w:t>
            </w:r>
          </w:p>
        </w:tc>
      </w:tr>
    </w:tbl>
    <w:p w14:paraId="38D10D1B" w14:textId="77777777" w:rsidR="009628E3" w:rsidRPr="00230D1C" w:rsidRDefault="009628E3" w:rsidP="009628E3">
      <w:pPr>
        <w:rPr>
          <w:noProof/>
        </w:rPr>
      </w:pPr>
    </w:p>
    <w:p w14:paraId="46F08C97" w14:textId="77777777" w:rsidR="009628E3" w:rsidRPr="00230D1C" w:rsidRDefault="009628E3" w:rsidP="009628E3">
      <w:pPr>
        <w:rPr>
          <w:noProof/>
          <w:lang w:eastAsia="ko-KR"/>
        </w:rPr>
      </w:pPr>
      <w:r w:rsidRPr="00230D1C">
        <w:rPr>
          <w:noProof/>
        </w:rPr>
        <w:t xml:space="preserve">The </w:t>
      </w:r>
      <w:r w:rsidRPr="00230D1C">
        <w:rPr>
          <w:noProof/>
          <w:lang w:eastAsia="ko-KR"/>
        </w:rPr>
        <w:t xml:space="preserve">value is a </w:t>
      </w:r>
      <w:r w:rsidRPr="00230D1C">
        <w:rPr>
          <w:noProof/>
        </w:rPr>
        <w:t>"uri" attribute specified in OMA OMA-TS-XDM_Group-V1_1 [</w:t>
      </w:r>
      <w:r w:rsidRPr="00230D1C">
        <w:rPr>
          <w:noProof/>
          <w:lang w:eastAsia="ko-KR"/>
        </w:rPr>
        <w:t>4</w:t>
      </w:r>
      <w:r w:rsidRPr="00230D1C">
        <w:rPr>
          <w:noProof/>
        </w:rPr>
        <w:t>]</w:t>
      </w:r>
      <w:r w:rsidRPr="00230D1C">
        <w:rPr>
          <w:noProof/>
          <w:lang w:eastAsia="ko-KR"/>
        </w:rPr>
        <w:t>.</w:t>
      </w:r>
    </w:p>
    <w:p w14:paraId="154E5726" w14:textId="77777777" w:rsidR="009628E3" w:rsidRPr="00230D1C" w:rsidRDefault="009628E3" w:rsidP="009628E3">
      <w:pPr>
        <w:pStyle w:val="Heading3"/>
        <w:rPr>
          <w:noProof/>
          <w:lang w:eastAsia="ko-KR"/>
        </w:rPr>
      </w:pPr>
      <w:bookmarkStart w:id="11337" w:name="_Toc20158175"/>
      <w:bookmarkStart w:id="11338" w:name="_Toc27507723"/>
      <w:bookmarkStart w:id="11339" w:name="_Toc27508589"/>
      <w:bookmarkStart w:id="11340" w:name="_Toc27509454"/>
      <w:bookmarkStart w:id="11341" w:name="_Toc27553584"/>
      <w:bookmarkStart w:id="11342" w:name="_Toc27554450"/>
      <w:bookmarkStart w:id="11343" w:name="_Toc27555317"/>
      <w:bookmarkStart w:id="11344" w:name="_Toc27556181"/>
      <w:bookmarkStart w:id="11345" w:name="_Toc36036381"/>
      <w:bookmarkStart w:id="11346" w:name="_Toc45274039"/>
      <w:bookmarkStart w:id="11347" w:name="_Toc51937768"/>
      <w:bookmarkStart w:id="11348" w:name="_Toc51938962"/>
      <w:bookmarkStart w:id="11349" w:name="_Toc144197964"/>
      <w:bookmarkStart w:id="11350" w:name="_Toc144199608"/>
      <w:bookmarkStart w:id="11351" w:name="_Toc152621066"/>
      <w:r w:rsidRPr="00230D1C">
        <w:rPr>
          <w:noProof/>
        </w:rPr>
        <w:t>10.2.</w:t>
      </w:r>
      <w:r w:rsidRPr="00230D1C">
        <w:rPr>
          <w:noProof/>
          <w:lang w:eastAsia="ko-KR"/>
        </w:rPr>
        <w:t>77</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ConversationManagement/</w:t>
      </w:r>
      <w:r w:rsidRPr="00230D1C">
        <w:rPr>
          <w:noProof/>
        </w:rPr>
        <w:br/>
        <w:t>GroupHangTime/&lt;x&gt;/Entry/DisplayName</w:t>
      </w:r>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p>
    <w:p w14:paraId="7971FB8F" w14:textId="77777777" w:rsidR="009628E3" w:rsidRPr="00230D1C" w:rsidRDefault="009628E3" w:rsidP="009628E3">
      <w:pPr>
        <w:pStyle w:val="TH"/>
        <w:rPr>
          <w:noProof/>
        </w:rPr>
      </w:pPr>
      <w:r w:rsidRPr="00230D1C">
        <w:rPr>
          <w:noProof/>
        </w:rPr>
        <w:t>Table </w:t>
      </w:r>
      <w:r w:rsidRPr="00230D1C">
        <w:rPr>
          <w:noProof/>
          <w:lang w:eastAsia="ko-KR"/>
        </w:rPr>
        <w:t>10.</w:t>
      </w:r>
      <w:r w:rsidRPr="00230D1C">
        <w:rPr>
          <w:noProof/>
        </w:rPr>
        <w:t>2.</w:t>
      </w:r>
      <w:r w:rsidRPr="00230D1C">
        <w:rPr>
          <w:noProof/>
          <w:lang w:eastAsia="ko-KR"/>
        </w:rPr>
        <w:t>77.1</w:t>
      </w:r>
      <w:r w:rsidRPr="00230D1C">
        <w:rPr>
          <w:noProof/>
        </w:rPr>
        <w:t>: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ConversationManagement/GroupHangTime/&lt;x&gt;/Entry/</w:t>
      </w:r>
      <w:r w:rsidRPr="00230D1C">
        <w:rPr>
          <w:noProof/>
          <w:lang w:eastAsia="ko-KR"/>
        </w:rPr>
        <w:br/>
      </w:r>
      <w:r w:rsidRPr="00230D1C">
        <w:rPr>
          <w:noProof/>
        </w:rPr>
        <w:t>Display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54EFDE5E"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24CC83FA"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ConversationManagement/GroupHangTime/&lt;x&gt;/Entry/DisplayName</w:t>
            </w:r>
          </w:p>
        </w:tc>
      </w:tr>
      <w:tr w:rsidR="009628E3" w:rsidRPr="00230D1C" w14:paraId="640392E1"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132A01B"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34EB1F"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2CF0C2"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1D1CEA"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EB200F"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C39E499" w14:textId="77777777" w:rsidR="009628E3" w:rsidRPr="00230D1C" w:rsidRDefault="009628E3" w:rsidP="000A003F">
            <w:pPr>
              <w:jc w:val="center"/>
              <w:rPr>
                <w:rFonts w:ascii="Arial" w:hAnsi="Arial" w:cs="Arial"/>
                <w:b/>
                <w:noProof/>
                <w:sz w:val="18"/>
                <w:szCs w:val="18"/>
              </w:rPr>
            </w:pPr>
          </w:p>
        </w:tc>
      </w:tr>
      <w:tr w:rsidR="009628E3" w:rsidRPr="00230D1C" w14:paraId="4A24679A"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8269EA5"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A12922"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B3EDAB"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B19DC1" w14:textId="77777777" w:rsidR="009628E3" w:rsidRPr="00230D1C" w:rsidRDefault="009628E3" w:rsidP="000A003F">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FDA66A"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FE61E47" w14:textId="77777777" w:rsidR="009628E3" w:rsidRPr="00230D1C" w:rsidRDefault="009628E3" w:rsidP="000A003F">
            <w:pPr>
              <w:jc w:val="center"/>
              <w:rPr>
                <w:b/>
                <w:noProof/>
              </w:rPr>
            </w:pPr>
          </w:p>
        </w:tc>
      </w:tr>
      <w:tr w:rsidR="009628E3" w:rsidRPr="00230D1C" w14:paraId="1C0C58AA"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1A768AB"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E674D46" w14:textId="77777777" w:rsidR="009628E3" w:rsidRPr="00230D1C" w:rsidRDefault="009628E3" w:rsidP="000A003F">
            <w:pPr>
              <w:rPr>
                <w:noProof/>
                <w:lang w:eastAsia="ko-KR"/>
              </w:rPr>
            </w:pPr>
            <w:r w:rsidRPr="00230D1C">
              <w:rPr>
                <w:noProof/>
              </w:rPr>
              <w:t xml:space="preserve">This leaf node </w:t>
            </w:r>
            <w:r w:rsidRPr="00230D1C">
              <w:rPr>
                <w:noProof/>
                <w:lang w:eastAsia="ko-KR"/>
              </w:rPr>
              <w:t xml:space="preserve">contains </w:t>
            </w:r>
            <w:r w:rsidRPr="00230D1C">
              <w:rPr>
                <w:noProof/>
              </w:rPr>
              <w:t>a human readable name</w:t>
            </w:r>
            <w:r w:rsidRPr="00230D1C" w:rsidDel="0010553A">
              <w:rPr>
                <w:noProof/>
              </w:rPr>
              <w:t xml:space="preserve"> </w:t>
            </w:r>
            <w:r w:rsidRPr="00230D1C">
              <w:rPr>
                <w:noProof/>
              </w:rPr>
              <w:t>that corresponds to the MCData Group ID</w:t>
            </w:r>
            <w:r w:rsidRPr="00230D1C">
              <w:rPr>
                <w:noProof/>
                <w:lang w:eastAsia="ko-KR"/>
              </w:rPr>
              <w:t>.</w:t>
            </w:r>
          </w:p>
        </w:tc>
      </w:tr>
    </w:tbl>
    <w:p w14:paraId="20B22A42" w14:textId="77777777" w:rsidR="009628E3" w:rsidRPr="00230D1C" w:rsidRDefault="009628E3" w:rsidP="009628E3">
      <w:pPr>
        <w:rPr>
          <w:noProof/>
        </w:rPr>
      </w:pPr>
      <w:bookmarkStart w:id="11352" w:name="_Toc20158176"/>
      <w:bookmarkStart w:id="11353" w:name="_Toc27507724"/>
      <w:bookmarkStart w:id="11354" w:name="_Toc27508590"/>
      <w:bookmarkStart w:id="11355" w:name="_Toc27509455"/>
      <w:bookmarkStart w:id="11356" w:name="_Toc27553585"/>
      <w:bookmarkStart w:id="11357" w:name="_Toc27554451"/>
      <w:bookmarkStart w:id="11358" w:name="_Toc27555318"/>
      <w:bookmarkStart w:id="11359" w:name="_Toc27556182"/>
      <w:bookmarkStart w:id="11360" w:name="_Toc36036382"/>
      <w:bookmarkStart w:id="11361" w:name="_Toc45274040"/>
      <w:bookmarkStart w:id="11362" w:name="_Toc51937769"/>
      <w:bookmarkStart w:id="11363" w:name="_Toc51938963"/>
    </w:p>
    <w:p w14:paraId="6E0BD7CD" w14:textId="77777777" w:rsidR="009628E3" w:rsidRPr="00230D1C" w:rsidRDefault="009628E3" w:rsidP="009628E3">
      <w:pPr>
        <w:pStyle w:val="Heading3"/>
        <w:rPr>
          <w:noProof/>
        </w:rPr>
      </w:pPr>
      <w:bookmarkStart w:id="11364" w:name="_Toc144197965"/>
      <w:bookmarkStart w:id="11365" w:name="_Toc144199609"/>
      <w:bookmarkStart w:id="11366" w:name="_Toc152621067"/>
      <w:r w:rsidRPr="00230D1C">
        <w:rPr>
          <w:noProof/>
        </w:rPr>
        <w:t>10.2.78</w:t>
      </w:r>
      <w:r w:rsidRPr="00230D1C">
        <w:rPr>
          <w:noProof/>
        </w:rPr>
        <w:tab/>
        <w:t>/</w:t>
      </w:r>
      <w:r w:rsidRPr="00D929A4">
        <w:t>&lt;x&gt;</w:t>
      </w:r>
      <w:r w:rsidRPr="00230D1C">
        <w:rPr>
          <w:noProof/>
        </w:rPr>
        <w:t>/&lt;x&gt;/OnNetwork/ConversationManagement/</w:t>
      </w:r>
      <w:r w:rsidRPr="00230D1C">
        <w:rPr>
          <w:noProof/>
        </w:rPr>
        <w:br/>
        <w:t>GroupHangTime/&lt;x&gt;/Entry/HangTime</w:t>
      </w:r>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p>
    <w:p w14:paraId="5762CBA8"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78.1: /</w:t>
      </w:r>
      <w:r w:rsidRPr="00551AA2">
        <w:t>&lt;x&gt;</w:t>
      </w:r>
      <w:r w:rsidRPr="00230D1C">
        <w:rPr>
          <w:noProof/>
        </w:rPr>
        <w:t>/</w:t>
      </w:r>
      <w:r w:rsidRPr="00230D1C">
        <w:rPr>
          <w:noProof/>
          <w:lang w:eastAsia="ko-KR"/>
        </w:rPr>
        <w:t>&lt;x&gt;</w:t>
      </w:r>
      <w:r w:rsidRPr="00230D1C">
        <w:rPr>
          <w:noProof/>
        </w:rPr>
        <w:t>/OnNetwork/ConversationManagement/GroupHangTime/&lt;x&gt;/Entry/HangTi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20583668" w14:textId="77777777" w:rsidTr="000A003F">
        <w:trPr>
          <w:cantSplit/>
          <w:trHeight w:hRule="exact" w:val="320"/>
          <w:jc w:val="center"/>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042BD35D" w14:textId="77777777" w:rsidR="009628E3" w:rsidRPr="00230D1C" w:rsidRDefault="009628E3" w:rsidP="000A003F">
            <w:pPr>
              <w:rPr>
                <w:rFonts w:ascii="Arial" w:hAnsi="Arial" w:cs="Arial"/>
                <w:noProof/>
                <w:sz w:val="18"/>
                <w:szCs w:val="18"/>
              </w:rPr>
            </w:pPr>
            <w:r w:rsidRPr="00230D1C">
              <w:rPr>
                <w:noProof/>
              </w:rPr>
              <w:t>&lt;x&gt;/OnNetwork/ConversationManagement/GroupHangTime/&lt;x&gt;/Entry/HangTime</w:t>
            </w:r>
          </w:p>
        </w:tc>
      </w:tr>
      <w:tr w:rsidR="009628E3" w:rsidRPr="00230D1C" w14:paraId="6CAB417B"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32C0048"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13B573"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25012D" w14:textId="77777777" w:rsidR="009628E3" w:rsidRPr="00230D1C" w:rsidRDefault="009628E3" w:rsidP="000A003F">
            <w:pPr>
              <w:pStyle w:val="TAC"/>
              <w:rPr>
                <w:noProof/>
              </w:rPr>
            </w:pPr>
            <w:r w:rsidRPr="00230D1C">
              <w:rPr>
                <w:noProof/>
              </w:rPr>
              <w:t>Occurrenc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AAF3B0"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5386B2" w14:textId="77777777" w:rsidR="009628E3" w:rsidRPr="00230D1C" w:rsidRDefault="009628E3" w:rsidP="000A003F">
            <w:pPr>
              <w:pStyle w:val="TAC"/>
              <w:rPr>
                <w:noProof/>
              </w:rPr>
            </w:pPr>
            <w:r w:rsidRPr="00230D1C">
              <w:rPr>
                <w:noProof/>
              </w:rPr>
              <w:t>Min. Access Types</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0F6339C0" w14:textId="77777777" w:rsidR="009628E3" w:rsidRPr="00230D1C" w:rsidRDefault="009628E3" w:rsidP="000A003F">
            <w:pPr>
              <w:jc w:val="center"/>
              <w:rPr>
                <w:rFonts w:ascii="Arial" w:hAnsi="Arial" w:cs="Arial"/>
                <w:b/>
                <w:noProof/>
                <w:sz w:val="18"/>
                <w:szCs w:val="18"/>
              </w:rPr>
            </w:pPr>
          </w:p>
        </w:tc>
      </w:tr>
      <w:tr w:rsidR="009628E3" w:rsidRPr="00230D1C" w14:paraId="19FDA955"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0FBF782"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52F863"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0FD6B7" w14:textId="77777777" w:rsidR="009628E3" w:rsidRPr="00230D1C" w:rsidRDefault="009628E3" w:rsidP="000A003F">
            <w:pPr>
              <w:pStyle w:val="TAC"/>
              <w:rPr>
                <w:noProof/>
              </w:rPr>
            </w:pPr>
            <w:r w:rsidRPr="00230D1C">
              <w:rPr>
                <w:noProof/>
              </w:rPr>
              <w:t>On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AD0D3D" w14:textId="77777777" w:rsidR="009628E3" w:rsidRPr="00230D1C" w:rsidRDefault="009628E3" w:rsidP="000A003F">
            <w:pPr>
              <w:pStyle w:val="TAC"/>
              <w:rPr>
                <w:noProof/>
              </w:rPr>
            </w:pPr>
            <w:r w:rsidRPr="00230D1C">
              <w:rPr>
                <w:noProof/>
              </w:rPr>
              <w:t>in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E1A013" w14:textId="77777777" w:rsidR="009628E3" w:rsidRPr="00230D1C" w:rsidRDefault="009628E3" w:rsidP="000A003F">
            <w:pPr>
              <w:pStyle w:val="TAC"/>
              <w:rPr>
                <w:noProof/>
              </w:rPr>
            </w:pPr>
            <w:r w:rsidRPr="00230D1C">
              <w:rPr>
                <w:noProof/>
              </w:rPr>
              <w:t>Get, Replace</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18C6B440" w14:textId="77777777" w:rsidR="009628E3" w:rsidRPr="00230D1C" w:rsidRDefault="009628E3" w:rsidP="000A003F">
            <w:pPr>
              <w:jc w:val="center"/>
              <w:rPr>
                <w:b/>
                <w:noProof/>
              </w:rPr>
            </w:pPr>
          </w:p>
        </w:tc>
      </w:tr>
      <w:tr w:rsidR="009628E3" w:rsidRPr="00230D1C" w14:paraId="567A66A2"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355F08E" w14:textId="77777777" w:rsidR="009628E3" w:rsidRPr="00230D1C" w:rsidRDefault="009628E3" w:rsidP="000A003F">
            <w:pPr>
              <w:jc w:val="center"/>
              <w:rPr>
                <w:b/>
                <w:noProof/>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2FA46CA" w14:textId="77777777" w:rsidR="009628E3" w:rsidRPr="00230D1C" w:rsidRDefault="009628E3" w:rsidP="000A003F">
            <w:pPr>
              <w:rPr>
                <w:noProof/>
                <w:lang w:eastAsia="ko-KR"/>
              </w:rPr>
            </w:pPr>
            <w:r w:rsidRPr="00230D1C">
              <w:rPr>
                <w:noProof/>
              </w:rPr>
              <w:t xml:space="preserve">This leaf node indicates </w:t>
            </w:r>
            <w:r w:rsidRPr="00230D1C">
              <w:rPr>
                <w:noProof/>
                <w:lang w:eastAsia="ko-KR"/>
              </w:rPr>
              <w:t>the g</w:t>
            </w:r>
            <w:r w:rsidRPr="00230D1C">
              <w:rPr>
                <w:rFonts w:cs="Arial"/>
                <w:noProof/>
                <w:szCs w:val="18"/>
              </w:rPr>
              <w:t>roup call hang timer of the MCData group for</w:t>
            </w:r>
            <w:r w:rsidRPr="00230D1C">
              <w:rPr>
                <w:noProof/>
                <w:lang w:eastAsia="ko-KR"/>
              </w:rPr>
              <w:t xml:space="preserve"> conversation management, for the MCData user.</w:t>
            </w:r>
          </w:p>
        </w:tc>
      </w:tr>
    </w:tbl>
    <w:p w14:paraId="30C037FC" w14:textId="77777777" w:rsidR="009628E3" w:rsidRPr="00230D1C" w:rsidRDefault="009628E3" w:rsidP="009628E3">
      <w:pPr>
        <w:rPr>
          <w:noProof/>
        </w:rPr>
      </w:pPr>
    </w:p>
    <w:p w14:paraId="593094F0"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0-65535</w:t>
      </w:r>
    </w:p>
    <w:p w14:paraId="37CEA596" w14:textId="77777777" w:rsidR="009628E3" w:rsidRPr="00230D1C" w:rsidRDefault="009628E3" w:rsidP="009628E3">
      <w:pPr>
        <w:rPr>
          <w:noProof/>
          <w:lang w:eastAsia="ko-KR"/>
        </w:rPr>
      </w:pPr>
      <w:r w:rsidRPr="00230D1C">
        <w:rPr>
          <w:noProof/>
        </w:rPr>
        <w:t xml:space="preserve">The </w:t>
      </w:r>
      <w:r w:rsidRPr="00230D1C">
        <w:rPr>
          <w:noProof/>
          <w:lang w:eastAsia="ko-KR"/>
        </w:rPr>
        <w:t xml:space="preserve">HangTime </w:t>
      </w:r>
      <w:r w:rsidRPr="00230D1C">
        <w:rPr>
          <w:noProof/>
        </w:rPr>
        <w:t>is in seconds</w:t>
      </w:r>
      <w:r w:rsidRPr="00230D1C">
        <w:rPr>
          <w:noProof/>
          <w:lang w:eastAsia="ko-KR"/>
        </w:rPr>
        <w:t>.</w:t>
      </w:r>
    </w:p>
    <w:p w14:paraId="0DB342A3" w14:textId="77777777" w:rsidR="009628E3" w:rsidRPr="00230D1C" w:rsidRDefault="009628E3" w:rsidP="009628E3">
      <w:pPr>
        <w:pStyle w:val="Heading3"/>
        <w:rPr>
          <w:noProof/>
          <w:lang w:eastAsia="ko-KR"/>
        </w:rPr>
      </w:pPr>
      <w:bookmarkStart w:id="11367" w:name="_Toc20158177"/>
      <w:bookmarkStart w:id="11368" w:name="_Toc27507725"/>
      <w:bookmarkStart w:id="11369" w:name="_Toc27508591"/>
      <w:bookmarkStart w:id="11370" w:name="_Toc27509456"/>
      <w:bookmarkStart w:id="11371" w:name="_Toc27553586"/>
      <w:bookmarkStart w:id="11372" w:name="_Toc27554452"/>
      <w:bookmarkStart w:id="11373" w:name="_Toc27555319"/>
      <w:bookmarkStart w:id="11374" w:name="_Toc27556183"/>
      <w:bookmarkStart w:id="11375" w:name="_Toc36036383"/>
      <w:bookmarkStart w:id="11376" w:name="_Toc45274041"/>
      <w:bookmarkStart w:id="11377" w:name="_Toc51937770"/>
      <w:bookmarkStart w:id="11378" w:name="_Toc51938964"/>
      <w:bookmarkStart w:id="11379" w:name="_Toc144197966"/>
      <w:bookmarkStart w:id="11380" w:name="_Toc144199610"/>
      <w:bookmarkStart w:id="11381" w:name="_Toc152621068"/>
      <w:r w:rsidRPr="00230D1C">
        <w:rPr>
          <w:noProof/>
        </w:rPr>
        <w:t>10.2.</w:t>
      </w:r>
      <w:r w:rsidRPr="00230D1C">
        <w:rPr>
          <w:noProof/>
          <w:lang w:eastAsia="ko-KR"/>
        </w:rPr>
        <w:t>79</w:t>
      </w:r>
      <w:r w:rsidRPr="00230D1C">
        <w:rPr>
          <w:noProof/>
        </w:rPr>
        <w:tab/>
        <w:t>/</w:t>
      </w:r>
      <w:r w:rsidRPr="00D929A4">
        <w:t>&lt;x&gt;</w:t>
      </w:r>
      <w:r w:rsidRPr="00230D1C">
        <w:rPr>
          <w:noProof/>
        </w:rPr>
        <w:t>/&lt;x&gt;/O</w:t>
      </w:r>
      <w:r w:rsidRPr="00230D1C">
        <w:rPr>
          <w:noProof/>
          <w:lang w:eastAsia="ko-KR"/>
        </w:rPr>
        <w:t>n</w:t>
      </w:r>
      <w:r w:rsidRPr="00230D1C">
        <w:rPr>
          <w:noProof/>
        </w:rPr>
        <w:t>Network/ConversationManagement/</w:t>
      </w:r>
      <w:r w:rsidRPr="00230D1C">
        <w:rPr>
          <w:noProof/>
        </w:rPr>
        <w:br/>
        <w:t>DeliveredDisposition</w:t>
      </w:r>
      <w:bookmarkEnd w:id="11367"/>
      <w:bookmarkEnd w:id="11368"/>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p>
    <w:p w14:paraId="31102435"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79.1</w:t>
      </w:r>
      <w:r w:rsidRPr="00230D1C">
        <w:rPr>
          <w:noProof/>
        </w:rPr>
        <w:t>: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ConversationManagement/DeliveredDisposi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532BB6F6"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349D98C"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ConversationManagement/DeliveredDisposition</w:t>
            </w:r>
          </w:p>
        </w:tc>
      </w:tr>
      <w:tr w:rsidR="009628E3" w:rsidRPr="00230D1C" w14:paraId="1039E57B"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F16D2CF"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A22811"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E7D7FD"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55C727"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C5C629"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C4FE611" w14:textId="77777777" w:rsidR="009628E3" w:rsidRPr="00230D1C" w:rsidRDefault="009628E3" w:rsidP="000A003F">
            <w:pPr>
              <w:jc w:val="center"/>
              <w:rPr>
                <w:rFonts w:ascii="Arial" w:hAnsi="Arial" w:cs="Arial"/>
                <w:b/>
                <w:noProof/>
                <w:sz w:val="18"/>
                <w:szCs w:val="18"/>
              </w:rPr>
            </w:pPr>
          </w:p>
        </w:tc>
      </w:tr>
      <w:tr w:rsidR="009628E3" w:rsidRPr="00230D1C" w14:paraId="5BB60322"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8256838"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1BD939"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695858"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6EEC88" w14:textId="77777777" w:rsidR="009628E3" w:rsidRPr="00230D1C" w:rsidRDefault="009628E3" w:rsidP="000A003F">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74D899"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4A65273" w14:textId="77777777" w:rsidR="009628E3" w:rsidRPr="00230D1C" w:rsidRDefault="009628E3" w:rsidP="000A003F">
            <w:pPr>
              <w:jc w:val="center"/>
              <w:rPr>
                <w:b/>
                <w:noProof/>
              </w:rPr>
            </w:pPr>
          </w:p>
        </w:tc>
      </w:tr>
      <w:tr w:rsidR="009628E3" w:rsidRPr="00230D1C" w14:paraId="09F489E0"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0A304C4"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8FAD61B"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delivered disposition configuration</w:t>
            </w:r>
          </w:p>
        </w:tc>
      </w:tr>
    </w:tbl>
    <w:p w14:paraId="055A1578" w14:textId="77777777" w:rsidR="009628E3" w:rsidRPr="00230D1C" w:rsidRDefault="009628E3" w:rsidP="009628E3">
      <w:pPr>
        <w:rPr>
          <w:noProof/>
        </w:rPr>
      </w:pPr>
      <w:bookmarkStart w:id="11382" w:name="_Toc20158178"/>
      <w:bookmarkStart w:id="11383" w:name="_Toc27507726"/>
      <w:bookmarkStart w:id="11384" w:name="_Toc27508592"/>
      <w:bookmarkStart w:id="11385" w:name="_Toc27509457"/>
      <w:bookmarkStart w:id="11386" w:name="_Toc27553587"/>
      <w:bookmarkStart w:id="11387" w:name="_Toc27554453"/>
      <w:bookmarkStart w:id="11388" w:name="_Toc27555320"/>
      <w:bookmarkStart w:id="11389" w:name="_Toc27556184"/>
      <w:bookmarkStart w:id="11390" w:name="_Toc36036384"/>
      <w:bookmarkStart w:id="11391" w:name="_Toc45274042"/>
      <w:bookmarkStart w:id="11392" w:name="_Toc51937771"/>
      <w:bookmarkStart w:id="11393" w:name="_Toc51938965"/>
    </w:p>
    <w:p w14:paraId="6BF64DD2" w14:textId="77777777" w:rsidR="009628E3" w:rsidRPr="00230D1C" w:rsidRDefault="009628E3" w:rsidP="009628E3">
      <w:pPr>
        <w:pStyle w:val="Heading3"/>
        <w:rPr>
          <w:noProof/>
          <w:lang w:eastAsia="ko-KR"/>
        </w:rPr>
      </w:pPr>
      <w:bookmarkStart w:id="11394" w:name="_Toc144197967"/>
      <w:bookmarkStart w:id="11395" w:name="_Toc144199611"/>
      <w:bookmarkStart w:id="11396" w:name="_Toc152621069"/>
      <w:r w:rsidRPr="00230D1C">
        <w:rPr>
          <w:noProof/>
        </w:rPr>
        <w:t>10.2.</w:t>
      </w:r>
      <w:r w:rsidRPr="00230D1C">
        <w:rPr>
          <w:noProof/>
          <w:lang w:eastAsia="ko-KR"/>
        </w:rPr>
        <w:t>80</w:t>
      </w:r>
      <w:r w:rsidRPr="00230D1C">
        <w:rPr>
          <w:noProof/>
          <w:lang w:eastAsia="ko-KR"/>
        </w:rPr>
        <w:tab/>
      </w:r>
      <w:r w:rsidRPr="00230D1C">
        <w:rPr>
          <w:noProof/>
        </w:rPr>
        <w:t>/</w:t>
      </w:r>
      <w:r w:rsidRPr="00D929A4">
        <w:t>&lt;x&gt;</w:t>
      </w:r>
      <w:r w:rsidRPr="00230D1C">
        <w:rPr>
          <w:noProof/>
        </w:rPr>
        <w:t>/&lt;x&gt;/OnNetwork/ConversationManagement/</w:t>
      </w:r>
      <w:r w:rsidRPr="00230D1C">
        <w:rPr>
          <w:noProof/>
        </w:rPr>
        <w:br/>
        <w:t>DeliveredDisposition/&lt;x&gt;</w:t>
      </w:r>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p>
    <w:p w14:paraId="63145817"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80.1: /</w:t>
      </w:r>
      <w:r w:rsidRPr="00551AA2">
        <w:t>&lt;x&gt;</w:t>
      </w:r>
      <w:r w:rsidRPr="00230D1C">
        <w:rPr>
          <w:noProof/>
        </w:rPr>
        <w:t>/</w:t>
      </w:r>
      <w:r w:rsidRPr="00230D1C">
        <w:rPr>
          <w:noProof/>
          <w:lang w:eastAsia="ko-KR"/>
        </w:rPr>
        <w:t>&lt;x&gt;</w:t>
      </w:r>
      <w:r w:rsidRPr="00230D1C">
        <w:rPr>
          <w:noProof/>
        </w:rPr>
        <w:t>/OnNetwork/ConversationManagement/DeliveredDisposition/&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546F75DE"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E844C4A" w14:textId="77777777" w:rsidR="009628E3" w:rsidRPr="00230D1C" w:rsidRDefault="009628E3" w:rsidP="000A003F">
            <w:pPr>
              <w:rPr>
                <w:rFonts w:ascii="Arial" w:hAnsi="Arial" w:cs="Arial"/>
                <w:noProof/>
                <w:sz w:val="18"/>
                <w:szCs w:val="18"/>
              </w:rPr>
            </w:pPr>
            <w:r w:rsidRPr="00230D1C">
              <w:rPr>
                <w:noProof/>
              </w:rPr>
              <w:t>&lt;x&gt;/OnNetwork/ConversationManagement/DeliveredDisposition/&lt;x&gt;</w:t>
            </w:r>
          </w:p>
        </w:tc>
      </w:tr>
      <w:tr w:rsidR="009628E3" w:rsidRPr="00230D1C" w14:paraId="4356CA09"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309AE53"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71767A"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DAF55E"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040930"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E161CF"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1722733" w14:textId="77777777" w:rsidR="009628E3" w:rsidRPr="00230D1C" w:rsidRDefault="009628E3" w:rsidP="000A003F">
            <w:pPr>
              <w:jc w:val="center"/>
              <w:rPr>
                <w:rFonts w:ascii="Arial" w:hAnsi="Arial" w:cs="Arial"/>
                <w:b/>
                <w:noProof/>
                <w:sz w:val="18"/>
                <w:szCs w:val="18"/>
              </w:rPr>
            </w:pPr>
          </w:p>
        </w:tc>
      </w:tr>
      <w:tr w:rsidR="009628E3" w:rsidRPr="00230D1C" w14:paraId="3A5BE55B"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3919482"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FB25E1"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E8FCE1" w14:textId="77777777" w:rsidR="009628E3" w:rsidRPr="00230D1C" w:rsidRDefault="009628E3" w:rsidP="000A003F">
            <w:pPr>
              <w:pStyle w:val="TAC"/>
              <w:rPr>
                <w:noProof/>
              </w:rPr>
            </w:pPr>
            <w:r w:rsidRPr="00230D1C">
              <w:rPr>
                <w:noProof/>
              </w:rPr>
              <w:t>ZeroOrMor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3A4343" w14:textId="77777777" w:rsidR="009628E3" w:rsidRPr="00230D1C" w:rsidRDefault="009628E3" w:rsidP="000A003F">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336764"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D121927" w14:textId="77777777" w:rsidR="009628E3" w:rsidRPr="00230D1C" w:rsidRDefault="009628E3" w:rsidP="000A003F">
            <w:pPr>
              <w:jc w:val="center"/>
              <w:rPr>
                <w:b/>
                <w:noProof/>
              </w:rPr>
            </w:pPr>
          </w:p>
        </w:tc>
      </w:tr>
      <w:tr w:rsidR="009628E3" w:rsidRPr="00230D1C" w14:paraId="03D290EA"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27A9505"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3B3CD29"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zero or more delivered disposition configurations.</w:t>
            </w:r>
          </w:p>
        </w:tc>
      </w:tr>
    </w:tbl>
    <w:p w14:paraId="400E0D84" w14:textId="77777777" w:rsidR="009628E3" w:rsidRPr="00230D1C" w:rsidRDefault="009628E3" w:rsidP="009628E3">
      <w:pPr>
        <w:rPr>
          <w:noProof/>
        </w:rPr>
      </w:pPr>
      <w:bookmarkStart w:id="11397" w:name="_Toc20158179"/>
      <w:bookmarkStart w:id="11398" w:name="_Toc27507727"/>
      <w:bookmarkStart w:id="11399" w:name="_Toc27508593"/>
      <w:bookmarkStart w:id="11400" w:name="_Toc27509458"/>
      <w:bookmarkStart w:id="11401" w:name="_Toc27553588"/>
      <w:bookmarkStart w:id="11402" w:name="_Toc27554454"/>
      <w:bookmarkStart w:id="11403" w:name="_Toc27555321"/>
      <w:bookmarkStart w:id="11404" w:name="_Toc27556185"/>
      <w:bookmarkStart w:id="11405" w:name="_Toc36036385"/>
      <w:bookmarkStart w:id="11406" w:name="_Toc45274043"/>
      <w:bookmarkStart w:id="11407" w:name="_Toc51937772"/>
      <w:bookmarkStart w:id="11408" w:name="_Toc51938966"/>
    </w:p>
    <w:p w14:paraId="762956BE" w14:textId="77777777" w:rsidR="009628E3" w:rsidRPr="00230D1C" w:rsidRDefault="009628E3" w:rsidP="009628E3">
      <w:pPr>
        <w:pStyle w:val="Heading3"/>
        <w:rPr>
          <w:noProof/>
          <w:lang w:eastAsia="ko-KR"/>
        </w:rPr>
      </w:pPr>
      <w:bookmarkStart w:id="11409" w:name="_Toc144197968"/>
      <w:bookmarkStart w:id="11410" w:name="_Toc144199612"/>
      <w:bookmarkStart w:id="11411" w:name="_Toc152621070"/>
      <w:r w:rsidRPr="00230D1C">
        <w:rPr>
          <w:noProof/>
          <w:lang w:eastAsia="ko-KR"/>
        </w:rPr>
        <w:t>10.</w:t>
      </w:r>
      <w:r w:rsidRPr="00230D1C">
        <w:rPr>
          <w:noProof/>
        </w:rPr>
        <w:t>2.81</w:t>
      </w:r>
      <w:r w:rsidRPr="00230D1C">
        <w:rPr>
          <w:noProof/>
        </w:rPr>
        <w:tab/>
        <w:t>/</w:t>
      </w:r>
      <w:r w:rsidRPr="00D929A4">
        <w:t>&lt;x&gt;</w:t>
      </w:r>
      <w:r w:rsidRPr="00230D1C">
        <w:rPr>
          <w:noProof/>
        </w:rPr>
        <w:t>/&lt;x&gt;/O</w:t>
      </w:r>
      <w:r w:rsidRPr="00230D1C">
        <w:rPr>
          <w:noProof/>
          <w:lang w:eastAsia="ko-KR"/>
        </w:rPr>
        <w:t>n</w:t>
      </w:r>
      <w:r w:rsidRPr="00230D1C">
        <w:rPr>
          <w:noProof/>
        </w:rPr>
        <w:t>Network/ConversationManagement/</w:t>
      </w:r>
      <w:r w:rsidRPr="00230D1C">
        <w:rPr>
          <w:noProof/>
        </w:rPr>
        <w:br/>
        <w:t>DeliveredDisposition/&lt;x&gt;/Entry</w:t>
      </w:r>
      <w:bookmarkEnd w:id="11397"/>
      <w:bookmarkEnd w:id="11398"/>
      <w:bookmarkEnd w:id="11399"/>
      <w:bookmarkEnd w:id="11400"/>
      <w:bookmarkEnd w:id="11401"/>
      <w:bookmarkEnd w:id="11402"/>
      <w:bookmarkEnd w:id="11403"/>
      <w:bookmarkEnd w:id="11404"/>
      <w:bookmarkEnd w:id="11405"/>
      <w:bookmarkEnd w:id="11406"/>
      <w:bookmarkEnd w:id="11407"/>
      <w:bookmarkEnd w:id="11408"/>
      <w:bookmarkEnd w:id="11409"/>
      <w:bookmarkEnd w:id="11410"/>
      <w:bookmarkEnd w:id="11411"/>
    </w:p>
    <w:p w14:paraId="2AF1B667"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81.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ConversationManagement/DeliveredDisposition/&lt;x&gt;/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1B22AE9E"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5EF5F2B"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ConversationManagement/DeliveredDisposition/&lt;x&gt;/Entry</w:t>
            </w:r>
          </w:p>
        </w:tc>
      </w:tr>
      <w:tr w:rsidR="009628E3" w:rsidRPr="00230D1C" w14:paraId="557B72C4"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C91AD81"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B9F9FE"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B84DBB"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8ACB35"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A2AD03"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FD41021" w14:textId="77777777" w:rsidR="009628E3" w:rsidRPr="00230D1C" w:rsidRDefault="009628E3" w:rsidP="000A003F">
            <w:pPr>
              <w:jc w:val="center"/>
              <w:rPr>
                <w:rFonts w:ascii="Arial" w:hAnsi="Arial" w:cs="Arial"/>
                <w:b/>
                <w:noProof/>
                <w:sz w:val="18"/>
                <w:szCs w:val="18"/>
              </w:rPr>
            </w:pPr>
          </w:p>
        </w:tc>
      </w:tr>
      <w:tr w:rsidR="009628E3" w:rsidRPr="00230D1C" w14:paraId="393D0F75"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BEEAC8E"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5EBE3F"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B537B3"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26AC70" w14:textId="77777777" w:rsidR="009628E3" w:rsidRPr="00230D1C" w:rsidRDefault="009628E3" w:rsidP="000A003F">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B2196E"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3867B82" w14:textId="77777777" w:rsidR="009628E3" w:rsidRPr="00230D1C" w:rsidRDefault="009628E3" w:rsidP="000A003F">
            <w:pPr>
              <w:jc w:val="center"/>
              <w:rPr>
                <w:b/>
                <w:noProof/>
              </w:rPr>
            </w:pPr>
          </w:p>
        </w:tc>
      </w:tr>
      <w:tr w:rsidR="009628E3" w:rsidRPr="00230D1C" w14:paraId="3ADE36D4"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686BE30"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A3B2A9B"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the delivered disposition configuration associated with the MCData user,</w:t>
            </w:r>
            <w:r w:rsidRPr="00230D1C">
              <w:rPr>
                <w:noProof/>
              </w:rPr>
              <w:t xml:space="preserve"> </w:t>
            </w:r>
            <w:r w:rsidRPr="00230D1C">
              <w:rPr>
                <w:noProof/>
                <w:lang w:eastAsia="ko-KR"/>
              </w:rPr>
              <w:t>indicating an MCData ID of an MCData user who is to be sent a message delivered disposition notification in addition to the message sender.</w:t>
            </w:r>
          </w:p>
        </w:tc>
      </w:tr>
    </w:tbl>
    <w:p w14:paraId="79EA3788" w14:textId="77777777" w:rsidR="009628E3" w:rsidRPr="00230D1C" w:rsidRDefault="009628E3" w:rsidP="009628E3">
      <w:pPr>
        <w:rPr>
          <w:noProof/>
        </w:rPr>
      </w:pPr>
      <w:bookmarkStart w:id="11412" w:name="_Toc20158180"/>
      <w:bookmarkStart w:id="11413" w:name="_Toc27507728"/>
      <w:bookmarkStart w:id="11414" w:name="_Toc27508594"/>
      <w:bookmarkStart w:id="11415" w:name="_Toc27509459"/>
      <w:bookmarkStart w:id="11416" w:name="_Toc27553589"/>
      <w:bookmarkStart w:id="11417" w:name="_Toc27554455"/>
      <w:bookmarkStart w:id="11418" w:name="_Toc27555322"/>
      <w:bookmarkStart w:id="11419" w:name="_Toc27556186"/>
      <w:bookmarkStart w:id="11420" w:name="_Toc36036386"/>
      <w:bookmarkStart w:id="11421" w:name="_Toc45274044"/>
      <w:bookmarkStart w:id="11422" w:name="_Toc51937773"/>
      <w:bookmarkStart w:id="11423" w:name="_Toc51938967"/>
    </w:p>
    <w:p w14:paraId="2961586A" w14:textId="77777777" w:rsidR="009628E3" w:rsidRPr="00230D1C" w:rsidRDefault="009628E3" w:rsidP="009628E3">
      <w:pPr>
        <w:pStyle w:val="Heading3"/>
        <w:rPr>
          <w:noProof/>
          <w:lang w:eastAsia="ko-KR"/>
        </w:rPr>
      </w:pPr>
      <w:bookmarkStart w:id="11424" w:name="_Toc144197969"/>
      <w:bookmarkStart w:id="11425" w:name="_Toc144199613"/>
      <w:bookmarkStart w:id="11426" w:name="_Toc152621071"/>
      <w:r w:rsidRPr="00230D1C">
        <w:rPr>
          <w:noProof/>
        </w:rPr>
        <w:t>10.2.</w:t>
      </w:r>
      <w:r w:rsidRPr="00230D1C">
        <w:rPr>
          <w:noProof/>
          <w:lang w:eastAsia="ko-KR"/>
        </w:rPr>
        <w:t>82</w:t>
      </w:r>
      <w:r w:rsidRPr="00230D1C">
        <w:rPr>
          <w:noProof/>
          <w:lang w:eastAsia="ko-KR"/>
        </w:rPr>
        <w:tab/>
      </w:r>
      <w:r w:rsidRPr="00230D1C">
        <w:rPr>
          <w:noProof/>
        </w:rPr>
        <w:t>/</w:t>
      </w:r>
      <w:r w:rsidRPr="00D929A4">
        <w:t>&lt;x&gt;</w:t>
      </w:r>
      <w:r w:rsidRPr="00230D1C">
        <w:rPr>
          <w:noProof/>
        </w:rPr>
        <w:t>/&lt;x&gt;/O</w:t>
      </w:r>
      <w:r w:rsidRPr="00230D1C">
        <w:rPr>
          <w:noProof/>
          <w:lang w:eastAsia="ko-KR"/>
        </w:rPr>
        <w:t>n</w:t>
      </w:r>
      <w:r w:rsidRPr="00230D1C">
        <w:rPr>
          <w:noProof/>
        </w:rPr>
        <w:t>Network/ConversationManagement/</w:t>
      </w:r>
      <w:r w:rsidRPr="00230D1C">
        <w:rPr>
          <w:noProof/>
        </w:rPr>
        <w:br/>
        <w:t>DeliveredDisposition/&lt;x&gt;/Entry/MCDataID</w:t>
      </w:r>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bookmarkEnd w:id="11425"/>
      <w:bookmarkEnd w:id="11426"/>
    </w:p>
    <w:p w14:paraId="1689A5AA"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82.1</w:t>
      </w:r>
      <w:r w:rsidRPr="00230D1C">
        <w:rPr>
          <w:noProof/>
        </w:rPr>
        <w:t>: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ConversationManagement/DeliveredDisposition/&lt;x&gt;/Entry/</w:t>
      </w:r>
      <w:r w:rsidRPr="00230D1C">
        <w:rPr>
          <w:noProof/>
          <w:lang w:eastAsia="ko-KR"/>
        </w:rPr>
        <w:br/>
      </w:r>
      <w:r w:rsidRPr="00230D1C">
        <w:rPr>
          <w:noProof/>
        </w:rPr>
        <w:t>MCData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0F96C930"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9A5255A"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ConversationManagement/DeliveredDisposition/&lt;x&gt;/Entry/MCDataID</w:t>
            </w:r>
          </w:p>
        </w:tc>
      </w:tr>
      <w:tr w:rsidR="009628E3" w:rsidRPr="00230D1C" w14:paraId="58534F5B"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6B0E199"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CB7608"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7C0DBD"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27D6D1"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68CA86"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A2E2BCD" w14:textId="77777777" w:rsidR="009628E3" w:rsidRPr="00230D1C" w:rsidRDefault="009628E3" w:rsidP="000A003F">
            <w:pPr>
              <w:jc w:val="center"/>
              <w:rPr>
                <w:rFonts w:ascii="Arial" w:hAnsi="Arial" w:cs="Arial"/>
                <w:b/>
                <w:noProof/>
                <w:sz w:val="18"/>
                <w:szCs w:val="18"/>
              </w:rPr>
            </w:pPr>
          </w:p>
        </w:tc>
      </w:tr>
      <w:tr w:rsidR="009628E3" w:rsidRPr="00230D1C" w14:paraId="5088C748"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F1847E1"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8A32D8"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CD5379"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081BFA" w14:textId="77777777" w:rsidR="009628E3" w:rsidRPr="00230D1C" w:rsidRDefault="009628E3" w:rsidP="000A003F">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26298C"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E14D700" w14:textId="77777777" w:rsidR="009628E3" w:rsidRPr="00230D1C" w:rsidRDefault="009628E3" w:rsidP="000A003F">
            <w:pPr>
              <w:jc w:val="center"/>
              <w:rPr>
                <w:b/>
                <w:noProof/>
              </w:rPr>
            </w:pPr>
          </w:p>
        </w:tc>
      </w:tr>
      <w:tr w:rsidR="009628E3" w:rsidRPr="00230D1C" w14:paraId="74188084"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A51FC69"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64D0729" w14:textId="77777777" w:rsidR="009628E3" w:rsidRPr="00230D1C" w:rsidRDefault="009628E3" w:rsidP="000A003F">
            <w:pPr>
              <w:rPr>
                <w:noProof/>
                <w:lang w:eastAsia="ko-KR"/>
              </w:rPr>
            </w:pPr>
            <w:r w:rsidRPr="00230D1C">
              <w:rPr>
                <w:noProof/>
              </w:rPr>
              <w:t xml:space="preserve">This leaf node indicates </w:t>
            </w:r>
            <w:r w:rsidRPr="00230D1C">
              <w:rPr>
                <w:noProof/>
                <w:lang w:eastAsia="ko-KR"/>
              </w:rPr>
              <w:t xml:space="preserve">the </w:t>
            </w:r>
            <w:r w:rsidRPr="00230D1C">
              <w:rPr>
                <w:noProof/>
              </w:rPr>
              <w:t xml:space="preserve">MCData </w:t>
            </w:r>
            <w:r w:rsidRPr="00230D1C">
              <w:rPr>
                <w:rFonts w:eastAsia="SimSun"/>
                <w:noProof/>
                <w:lang w:eastAsia="zh-CN"/>
              </w:rPr>
              <w:t>ID</w:t>
            </w:r>
            <w:r w:rsidRPr="00230D1C">
              <w:rPr>
                <w:noProof/>
                <w:lang w:eastAsia="ko-KR"/>
              </w:rPr>
              <w:t xml:space="preserve"> for the on-network MCData user.</w:t>
            </w:r>
          </w:p>
        </w:tc>
      </w:tr>
    </w:tbl>
    <w:p w14:paraId="6B0732E0" w14:textId="77777777" w:rsidR="009628E3" w:rsidRPr="00230D1C" w:rsidRDefault="009628E3" w:rsidP="009628E3">
      <w:pPr>
        <w:rPr>
          <w:noProof/>
        </w:rPr>
      </w:pPr>
    </w:p>
    <w:p w14:paraId="0E379D03" w14:textId="77777777" w:rsidR="009628E3" w:rsidRPr="00230D1C" w:rsidRDefault="009628E3" w:rsidP="009628E3">
      <w:pPr>
        <w:rPr>
          <w:noProof/>
          <w:lang w:eastAsia="ko-KR"/>
        </w:rPr>
      </w:pPr>
      <w:r w:rsidRPr="00230D1C">
        <w:rPr>
          <w:noProof/>
        </w:rPr>
        <w:t xml:space="preserve">The </w:t>
      </w:r>
      <w:r w:rsidRPr="00230D1C">
        <w:rPr>
          <w:noProof/>
          <w:lang w:eastAsia="ko-KR"/>
        </w:rPr>
        <w:t xml:space="preserve">value is a </w:t>
      </w:r>
      <w:r w:rsidRPr="00230D1C">
        <w:rPr>
          <w:noProof/>
        </w:rPr>
        <w:t>"uri" attribute specified in OMA OMA-TS-XDM_Group-V1_1 [</w:t>
      </w:r>
      <w:r w:rsidRPr="00230D1C">
        <w:rPr>
          <w:noProof/>
          <w:lang w:eastAsia="ko-KR"/>
        </w:rPr>
        <w:t>4</w:t>
      </w:r>
      <w:r w:rsidRPr="00230D1C">
        <w:rPr>
          <w:noProof/>
        </w:rPr>
        <w:t>]</w:t>
      </w:r>
      <w:r w:rsidRPr="00230D1C">
        <w:rPr>
          <w:noProof/>
          <w:lang w:eastAsia="ko-KR"/>
        </w:rPr>
        <w:t>.</w:t>
      </w:r>
    </w:p>
    <w:p w14:paraId="068F2348" w14:textId="77777777" w:rsidR="009628E3" w:rsidRPr="00230D1C" w:rsidRDefault="009628E3" w:rsidP="009628E3">
      <w:pPr>
        <w:pStyle w:val="Heading3"/>
        <w:rPr>
          <w:noProof/>
          <w:lang w:eastAsia="ko-KR"/>
        </w:rPr>
      </w:pPr>
      <w:bookmarkStart w:id="11427" w:name="_Toc20158181"/>
      <w:bookmarkStart w:id="11428" w:name="_Toc27507729"/>
      <w:bookmarkStart w:id="11429" w:name="_Toc27508595"/>
      <w:bookmarkStart w:id="11430" w:name="_Toc27509460"/>
      <w:bookmarkStart w:id="11431" w:name="_Toc27553590"/>
      <w:bookmarkStart w:id="11432" w:name="_Toc27554456"/>
      <w:bookmarkStart w:id="11433" w:name="_Toc27555323"/>
      <w:bookmarkStart w:id="11434" w:name="_Toc27556187"/>
      <w:bookmarkStart w:id="11435" w:name="_Toc36036387"/>
      <w:bookmarkStart w:id="11436" w:name="_Toc45274045"/>
      <w:bookmarkStart w:id="11437" w:name="_Toc51937774"/>
      <w:bookmarkStart w:id="11438" w:name="_Toc51938968"/>
      <w:bookmarkStart w:id="11439" w:name="_Toc144197970"/>
      <w:bookmarkStart w:id="11440" w:name="_Toc144199614"/>
      <w:bookmarkStart w:id="11441" w:name="_Toc152621072"/>
      <w:r w:rsidRPr="00230D1C">
        <w:rPr>
          <w:noProof/>
        </w:rPr>
        <w:t>10.2.</w:t>
      </w:r>
      <w:r w:rsidRPr="00230D1C">
        <w:rPr>
          <w:noProof/>
          <w:lang w:eastAsia="ko-KR"/>
        </w:rPr>
        <w:t>83</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ConversationManagement/</w:t>
      </w:r>
      <w:r w:rsidRPr="00230D1C">
        <w:rPr>
          <w:noProof/>
        </w:rPr>
        <w:br/>
        <w:t>DeliveredDisposition/&lt;x&gt;/Entry/DisplayName</w:t>
      </w:r>
      <w:bookmarkEnd w:id="11427"/>
      <w:bookmarkEnd w:id="11428"/>
      <w:bookmarkEnd w:id="11429"/>
      <w:bookmarkEnd w:id="11430"/>
      <w:bookmarkEnd w:id="11431"/>
      <w:bookmarkEnd w:id="11432"/>
      <w:bookmarkEnd w:id="11433"/>
      <w:bookmarkEnd w:id="11434"/>
      <w:bookmarkEnd w:id="11435"/>
      <w:bookmarkEnd w:id="11436"/>
      <w:bookmarkEnd w:id="11437"/>
      <w:bookmarkEnd w:id="11438"/>
      <w:bookmarkEnd w:id="11439"/>
      <w:bookmarkEnd w:id="11440"/>
      <w:bookmarkEnd w:id="11441"/>
    </w:p>
    <w:p w14:paraId="3C49348F" w14:textId="77777777" w:rsidR="009628E3" w:rsidRPr="00230D1C" w:rsidRDefault="009628E3" w:rsidP="009628E3">
      <w:pPr>
        <w:pStyle w:val="TH"/>
        <w:rPr>
          <w:noProof/>
        </w:rPr>
      </w:pPr>
      <w:r w:rsidRPr="00230D1C">
        <w:rPr>
          <w:noProof/>
        </w:rPr>
        <w:t>Table </w:t>
      </w:r>
      <w:r w:rsidRPr="00230D1C">
        <w:rPr>
          <w:noProof/>
          <w:lang w:eastAsia="ko-KR"/>
        </w:rPr>
        <w:t>10.</w:t>
      </w:r>
      <w:r w:rsidRPr="00230D1C">
        <w:rPr>
          <w:noProof/>
        </w:rPr>
        <w:t>2.</w:t>
      </w:r>
      <w:r w:rsidRPr="00230D1C">
        <w:rPr>
          <w:noProof/>
          <w:lang w:eastAsia="ko-KR"/>
        </w:rPr>
        <w:t>83.1</w:t>
      </w:r>
      <w:r w:rsidRPr="00230D1C">
        <w:rPr>
          <w:noProof/>
        </w:rPr>
        <w:t>: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ConversationManagement/DeliveredDisposition/&lt;x&gt;/Entry/</w:t>
      </w:r>
      <w:r w:rsidRPr="00230D1C">
        <w:rPr>
          <w:noProof/>
          <w:lang w:eastAsia="ko-KR"/>
        </w:rPr>
        <w:br/>
      </w:r>
      <w:r w:rsidRPr="00230D1C">
        <w:rPr>
          <w:noProof/>
        </w:rPr>
        <w:t>Display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37C2102E"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F721CA7"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ConversationManagement/DeliveredDisposition/&lt;x&gt;/Entry/DisplayName</w:t>
            </w:r>
          </w:p>
        </w:tc>
      </w:tr>
      <w:tr w:rsidR="009628E3" w:rsidRPr="00230D1C" w14:paraId="3FBA4B2C"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AF38290"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E49D96"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7E6414"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D20BE8"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1FCFC5"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E72A895" w14:textId="77777777" w:rsidR="009628E3" w:rsidRPr="00230D1C" w:rsidRDefault="009628E3" w:rsidP="000A003F">
            <w:pPr>
              <w:jc w:val="center"/>
              <w:rPr>
                <w:rFonts w:ascii="Arial" w:hAnsi="Arial" w:cs="Arial"/>
                <w:b/>
                <w:noProof/>
                <w:sz w:val="18"/>
                <w:szCs w:val="18"/>
              </w:rPr>
            </w:pPr>
          </w:p>
        </w:tc>
      </w:tr>
      <w:tr w:rsidR="009628E3" w:rsidRPr="00230D1C" w14:paraId="2F5BCC4C"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8E2B850"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C5D364"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4B869C"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77DBFF" w14:textId="77777777" w:rsidR="009628E3" w:rsidRPr="00230D1C" w:rsidRDefault="009628E3" w:rsidP="000A003F">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3FB0DC"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B70BEFC" w14:textId="77777777" w:rsidR="009628E3" w:rsidRPr="00230D1C" w:rsidRDefault="009628E3" w:rsidP="000A003F">
            <w:pPr>
              <w:jc w:val="center"/>
              <w:rPr>
                <w:b/>
                <w:noProof/>
              </w:rPr>
            </w:pPr>
          </w:p>
        </w:tc>
      </w:tr>
      <w:tr w:rsidR="009628E3" w:rsidRPr="00230D1C" w14:paraId="203F3D23"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FB95819"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475A4C7" w14:textId="77777777" w:rsidR="009628E3" w:rsidRPr="00230D1C" w:rsidRDefault="009628E3" w:rsidP="000A003F">
            <w:pPr>
              <w:rPr>
                <w:noProof/>
                <w:lang w:eastAsia="ko-KR"/>
              </w:rPr>
            </w:pPr>
            <w:r w:rsidRPr="00230D1C">
              <w:rPr>
                <w:noProof/>
              </w:rPr>
              <w:t xml:space="preserve">This leaf node </w:t>
            </w:r>
            <w:r w:rsidRPr="00230D1C">
              <w:rPr>
                <w:noProof/>
                <w:lang w:eastAsia="ko-KR"/>
              </w:rPr>
              <w:t xml:space="preserve">contains </w:t>
            </w:r>
            <w:r w:rsidRPr="00230D1C">
              <w:rPr>
                <w:noProof/>
              </w:rPr>
              <w:t>a human readable name</w:t>
            </w:r>
            <w:r w:rsidRPr="00230D1C" w:rsidDel="0010553A">
              <w:rPr>
                <w:noProof/>
              </w:rPr>
              <w:t xml:space="preserve"> </w:t>
            </w:r>
            <w:r w:rsidRPr="00230D1C">
              <w:rPr>
                <w:noProof/>
              </w:rPr>
              <w:t>that corresponds to the MCData ID</w:t>
            </w:r>
            <w:r w:rsidRPr="00230D1C">
              <w:rPr>
                <w:noProof/>
                <w:lang w:eastAsia="ko-KR"/>
              </w:rPr>
              <w:t>.</w:t>
            </w:r>
          </w:p>
        </w:tc>
      </w:tr>
    </w:tbl>
    <w:p w14:paraId="35192F33" w14:textId="77777777" w:rsidR="009628E3" w:rsidRPr="00230D1C" w:rsidRDefault="009628E3" w:rsidP="009628E3">
      <w:pPr>
        <w:rPr>
          <w:noProof/>
        </w:rPr>
      </w:pPr>
      <w:bookmarkStart w:id="11442" w:name="_Toc20158182"/>
      <w:bookmarkStart w:id="11443" w:name="_Toc27507730"/>
      <w:bookmarkStart w:id="11444" w:name="_Toc27508596"/>
      <w:bookmarkStart w:id="11445" w:name="_Toc27509461"/>
      <w:bookmarkStart w:id="11446" w:name="_Toc27553591"/>
      <w:bookmarkStart w:id="11447" w:name="_Toc27554457"/>
      <w:bookmarkStart w:id="11448" w:name="_Toc27555324"/>
      <w:bookmarkStart w:id="11449" w:name="_Toc27556188"/>
      <w:bookmarkStart w:id="11450" w:name="_Toc36036388"/>
      <w:bookmarkStart w:id="11451" w:name="_Toc45274046"/>
      <w:bookmarkStart w:id="11452" w:name="_Toc51937775"/>
      <w:bookmarkStart w:id="11453" w:name="_Toc51938969"/>
    </w:p>
    <w:p w14:paraId="223475F2" w14:textId="77777777" w:rsidR="009628E3" w:rsidRPr="00230D1C" w:rsidRDefault="009628E3" w:rsidP="009628E3">
      <w:pPr>
        <w:pStyle w:val="Heading3"/>
        <w:rPr>
          <w:noProof/>
          <w:lang w:eastAsia="ko-KR"/>
        </w:rPr>
      </w:pPr>
      <w:bookmarkStart w:id="11454" w:name="_Toc144197971"/>
      <w:bookmarkStart w:id="11455" w:name="_Toc144199615"/>
      <w:bookmarkStart w:id="11456" w:name="_Toc152621073"/>
      <w:r w:rsidRPr="00230D1C">
        <w:rPr>
          <w:noProof/>
        </w:rPr>
        <w:t>10.2.</w:t>
      </w:r>
      <w:r w:rsidRPr="00230D1C">
        <w:rPr>
          <w:noProof/>
          <w:lang w:eastAsia="ko-KR"/>
        </w:rPr>
        <w:t>84</w:t>
      </w:r>
      <w:r w:rsidRPr="00230D1C">
        <w:rPr>
          <w:noProof/>
        </w:rPr>
        <w:tab/>
        <w:t>/</w:t>
      </w:r>
      <w:r w:rsidRPr="00D929A4">
        <w:t>&lt;x&gt;</w:t>
      </w:r>
      <w:r w:rsidRPr="00230D1C">
        <w:rPr>
          <w:noProof/>
        </w:rPr>
        <w:t>/&lt;x&gt;/O</w:t>
      </w:r>
      <w:r w:rsidRPr="00230D1C">
        <w:rPr>
          <w:noProof/>
          <w:lang w:eastAsia="ko-KR"/>
        </w:rPr>
        <w:t>n</w:t>
      </w:r>
      <w:r w:rsidRPr="00230D1C">
        <w:rPr>
          <w:noProof/>
        </w:rPr>
        <w:t>Network/ConversationManagement/ReadDisposition</w:t>
      </w:r>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p>
    <w:p w14:paraId="519D8427"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84.1</w:t>
      </w:r>
      <w:r w:rsidRPr="00230D1C">
        <w:rPr>
          <w:noProof/>
        </w:rPr>
        <w:t>: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ConversationManagement/ReadDisposi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1424D83A"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22E3B1B3"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ConversationManagement/ReadDisposition</w:t>
            </w:r>
          </w:p>
        </w:tc>
      </w:tr>
      <w:tr w:rsidR="009628E3" w:rsidRPr="00230D1C" w14:paraId="4095E425"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487E563"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77E945"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3CE1E5"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B2E243"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9EF689"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764C994" w14:textId="77777777" w:rsidR="009628E3" w:rsidRPr="00230D1C" w:rsidRDefault="009628E3" w:rsidP="000A003F">
            <w:pPr>
              <w:jc w:val="center"/>
              <w:rPr>
                <w:rFonts w:ascii="Arial" w:hAnsi="Arial" w:cs="Arial"/>
                <w:b/>
                <w:noProof/>
                <w:sz w:val="18"/>
                <w:szCs w:val="18"/>
              </w:rPr>
            </w:pPr>
          </w:p>
        </w:tc>
      </w:tr>
      <w:tr w:rsidR="009628E3" w:rsidRPr="00230D1C" w14:paraId="3F9248A5"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15E2DD1"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10849E"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BC6523"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80AAFC" w14:textId="77777777" w:rsidR="009628E3" w:rsidRPr="00230D1C" w:rsidRDefault="009628E3" w:rsidP="000A003F">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2C5307"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579DFF9" w14:textId="77777777" w:rsidR="009628E3" w:rsidRPr="00230D1C" w:rsidRDefault="009628E3" w:rsidP="000A003F">
            <w:pPr>
              <w:jc w:val="center"/>
              <w:rPr>
                <w:b/>
                <w:noProof/>
              </w:rPr>
            </w:pPr>
          </w:p>
        </w:tc>
      </w:tr>
      <w:tr w:rsidR="009628E3" w:rsidRPr="00230D1C" w14:paraId="60DDD818"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9F9BF13"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D2433A4"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read disposition configuration</w:t>
            </w:r>
          </w:p>
        </w:tc>
      </w:tr>
    </w:tbl>
    <w:p w14:paraId="39B7EF6E" w14:textId="77777777" w:rsidR="009628E3" w:rsidRPr="00230D1C" w:rsidRDefault="009628E3" w:rsidP="009628E3">
      <w:pPr>
        <w:rPr>
          <w:noProof/>
        </w:rPr>
      </w:pPr>
      <w:bookmarkStart w:id="11457" w:name="_Toc20158183"/>
      <w:bookmarkStart w:id="11458" w:name="_Toc27507731"/>
      <w:bookmarkStart w:id="11459" w:name="_Toc27508597"/>
      <w:bookmarkStart w:id="11460" w:name="_Toc27509462"/>
      <w:bookmarkStart w:id="11461" w:name="_Toc27553592"/>
      <w:bookmarkStart w:id="11462" w:name="_Toc27554458"/>
      <w:bookmarkStart w:id="11463" w:name="_Toc27555325"/>
      <w:bookmarkStart w:id="11464" w:name="_Toc27556189"/>
      <w:bookmarkStart w:id="11465" w:name="_Toc36036389"/>
      <w:bookmarkStart w:id="11466" w:name="_Toc45274047"/>
      <w:bookmarkStart w:id="11467" w:name="_Toc51937776"/>
      <w:bookmarkStart w:id="11468" w:name="_Toc51938970"/>
    </w:p>
    <w:p w14:paraId="60691937" w14:textId="77777777" w:rsidR="009628E3" w:rsidRPr="00230D1C" w:rsidRDefault="009628E3" w:rsidP="009628E3">
      <w:pPr>
        <w:pStyle w:val="Heading3"/>
        <w:rPr>
          <w:noProof/>
          <w:lang w:eastAsia="ko-KR"/>
        </w:rPr>
      </w:pPr>
      <w:bookmarkStart w:id="11469" w:name="_Toc144197972"/>
      <w:bookmarkStart w:id="11470" w:name="_Toc144199616"/>
      <w:bookmarkStart w:id="11471" w:name="_Toc152621074"/>
      <w:r w:rsidRPr="00230D1C">
        <w:rPr>
          <w:noProof/>
        </w:rPr>
        <w:t>10.2.</w:t>
      </w:r>
      <w:r w:rsidRPr="00230D1C">
        <w:rPr>
          <w:noProof/>
          <w:lang w:eastAsia="ko-KR"/>
        </w:rPr>
        <w:t>85</w:t>
      </w:r>
      <w:r w:rsidRPr="00230D1C">
        <w:rPr>
          <w:noProof/>
          <w:lang w:eastAsia="ko-KR"/>
        </w:rPr>
        <w:tab/>
      </w:r>
      <w:r w:rsidRPr="00230D1C">
        <w:rPr>
          <w:noProof/>
        </w:rPr>
        <w:t>/</w:t>
      </w:r>
      <w:r w:rsidRPr="00D929A4">
        <w:t>&lt;x&gt;</w:t>
      </w:r>
      <w:r w:rsidRPr="00230D1C">
        <w:rPr>
          <w:noProof/>
        </w:rPr>
        <w:t>/&lt;x&gt;/OnNetwork/ConversationManagement/ReadDisposition/</w:t>
      </w:r>
      <w:r w:rsidRPr="00230D1C">
        <w:rPr>
          <w:noProof/>
        </w:rPr>
        <w:br/>
        <w:t>&lt;x&gt;</w:t>
      </w:r>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p>
    <w:p w14:paraId="3AF92D0B"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85.1: /</w:t>
      </w:r>
      <w:r w:rsidRPr="00551AA2">
        <w:t>&lt;x&gt;</w:t>
      </w:r>
      <w:r w:rsidRPr="00230D1C">
        <w:rPr>
          <w:noProof/>
        </w:rPr>
        <w:t>/</w:t>
      </w:r>
      <w:r w:rsidRPr="00230D1C">
        <w:rPr>
          <w:noProof/>
          <w:lang w:eastAsia="ko-KR"/>
        </w:rPr>
        <w:t>&lt;x&gt;</w:t>
      </w:r>
      <w:r w:rsidRPr="00230D1C">
        <w:rPr>
          <w:noProof/>
        </w:rPr>
        <w:t>/OnNetwork/ConversationManagement/ReadDisposition/&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6F11056D"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441E594" w14:textId="77777777" w:rsidR="009628E3" w:rsidRPr="00230D1C" w:rsidRDefault="009628E3" w:rsidP="000A003F">
            <w:pPr>
              <w:rPr>
                <w:rFonts w:ascii="Arial" w:hAnsi="Arial" w:cs="Arial"/>
                <w:noProof/>
                <w:sz w:val="18"/>
                <w:szCs w:val="18"/>
              </w:rPr>
            </w:pPr>
            <w:r w:rsidRPr="00230D1C">
              <w:rPr>
                <w:noProof/>
              </w:rPr>
              <w:t>&lt;x&gt;/OnNetwork/ConversationManagement/ReadDisposition/&lt;x&gt;</w:t>
            </w:r>
          </w:p>
        </w:tc>
      </w:tr>
      <w:tr w:rsidR="009628E3" w:rsidRPr="00230D1C" w14:paraId="738666EA"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B0A1C4F"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ECEA53"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E65416"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3492FA"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F7697E"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896FD76" w14:textId="77777777" w:rsidR="009628E3" w:rsidRPr="00230D1C" w:rsidRDefault="009628E3" w:rsidP="000A003F">
            <w:pPr>
              <w:jc w:val="center"/>
              <w:rPr>
                <w:rFonts w:ascii="Arial" w:hAnsi="Arial" w:cs="Arial"/>
                <w:b/>
                <w:noProof/>
                <w:sz w:val="18"/>
                <w:szCs w:val="18"/>
              </w:rPr>
            </w:pPr>
          </w:p>
        </w:tc>
      </w:tr>
      <w:tr w:rsidR="009628E3" w:rsidRPr="00230D1C" w14:paraId="6ED00707"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627110D"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C5E4E2"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EA7EAD" w14:textId="77777777" w:rsidR="009628E3" w:rsidRPr="00230D1C" w:rsidRDefault="009628E3" w:rsidP="000A003F">
            <w:pPr>
              <w:pStyle w:val="TAC"/>
              <w:rPr>
                <w:noProof/>
              </w:rPr>
            </w:pPr>
            <w:r w:rsidRPr="00230D1C">
              <w:rPr>
                <w:noProof/>
              </w:rPr>
              <w:t>ZeroOrMor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0AA51D" w14:textId="77777777" w:rsidR="009628E3" w:rsidRPr="00230D1C" w:rsidRDefault="009628E3" w:rsidP="000A003F">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6D2387"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0F8AB4A" w14:textId="77777777" w:rsidR="009628E3" w:rsidRPr="00230D1C" w:rsidRDefault="009628E3" w:rsidP="000A003F">
            <w:pPr>
              <w:jc w:val="center"/>
              <w:rPr>
                <w:b/>
                <w:noProof/>
              </w:rPr>
            </w:pPr>
          </w:p>
        </w:tc>
      </w:tr>
      <w:tr w:rsidR="009628E3" w:rsidRPr="00230D1C" w14:paraId="2F727A6F"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DAA8CE2"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2EB7EF6"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zero or more read disposition configurations.</w:t>
            </w:r>
          </w:p>
        </w:tc>
      </w:tr>
    </w:tbl>
    <w:p w14:paraId="55CFD0B6" w14:textId="77777777" w:rsidR="009628E3" w:rsidRPr="00230D1C" w:rsidRDefault="009628E3" w:rsidP="009628E3">
      <w:pPr>
        <w:rPr>
          <w:noProof/>
        </w:rPr>
      </w:pPr>
      <w:bookmarkStart w:id="11472" w:name="_Toc20158184"/>
      <w:bookmarkStart w:id="11473" w:name="_Toc27507732"/>
      <w:bookmarkStart w:id="11474" w:name="_Toc27508598"/>
      <w:bookmarkStart w:id="11475" w:name="_Toc27509463"/>
      <w:bookmarkStart w:id="11476" w:name="_Toc27553593"/>
      <w:bookmarkStart w:id="11477" w:name="_Toc27554459"/>
      <w:bookmarkStart w:id="11478" w:name="_Toc27555326"/>
      <w:bookmarkStart w:id="11479" w:name="_Toc27556190"/>
      <w:bookmarkStart w:id="11480" w:name="_Toc36036390"/>
      <w:bookmarkStart w:id="11481" w:name="_Toc45274048"/>
      <w:bookmarkStart w:id="11482" w:name="_Toc51937777"/>
      <w:bookmarkStart w:id="11483" w:name="_Toc51938971"/>
    </w:p>
    <w:p w14:paraId="2086AE89" w14:textId="77777777" w:rsidR="009628E3" w:rsidRPr="00230D1C" w:rsidRDefault="009628E3" w:rsidP="009628E3">
      <w:pPr>
        <w:pStyle w:val="Heading3"/>
        <w:rPr>
          <w:noProof/>
          <w:lang w:eastAsia="ko-KR"/>
        </w:rPr>
      </w:pPr>
      <w:bookmarkStart w:id="11484" w:name="_Toc144197973"/>
      <w:bookmarkStart w:id="11485" w:name="_Toc144199617"/>
      <w:bookmarkStart w:id="11486" w:name="_Toc152621075"/>
      <w:r w:rsidRPr="00230D1C">
        <w:rPr>
          <w:noProof/>
          <w:lang w:eastAsia="ko-KR"/>
        </w:rPr>
        <w:t>10.</w:t>
      </w:r>
      <w:r w:rsidRPr="00230D1C">
        <w:rPr>
          <w:noProof/>
        </w:rPr>
        <w:t>2.86</w:t>
      </w:r>
      <w:r w:rsidRPr="00230D1C">
        <w:rPr>
          <w:noProof/>
        </w:rPr>
        <w:tab/>
        <w:t>/</w:t>
      </w:r>
      <w:r w:rsidRPr="00D929A4">
        <w:t>&lt;x&gt;</w:t>
      </w:r>
      <w:r w:rsidRPr="00230D1C">
        <w:rPr>
          <w:noProof/>
        </w:rPr>
        <w:t>/&lt;x&gt;/O</w:t>
      </w:r>
      <w:r w:rsidRPr="00230D1C">
        <w:rPr>
          <w:noProof/>
          <w:lang w:eastAsia="ko-KR"/>
        </w:rPr>
        <w:t>n</w:t>
      </w:r>
      <w:r w:rsidRPr="00230D1C">
        <w:rPr>
          <w:noProof/>
        </w:rPr>
        <w:t>Network/ConversationManagement/ReadDisposition/</w:t>
      </w:r>
      <w:r w:rsidRPr="00230D1C">
        <w:rPr>
          <w:noProof/>
        </w:rPr>
        <w:br/>
        <w:t>&lt;x&gt;/Entry</w:t>
      </w:r>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p>
    <w:p w14:paraId="69E27E21"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86.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ConversationManagement/ReadDisposition/&lt;x&gt;/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768B1F88"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10DB951"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ConversationManagement/ReadDisposition/&lt;x&gt;/Entry</w:t>
            </w:r>
          </w:p>
        </w:tc>
      </w:tr>
      <w:tr w:rsidR="009628E3" w:rsidRPr="00230D1C" w14:paraId="408F6A35"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2458CB5"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33CF99"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B0043C"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9F61F7"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7E175A"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3528A45" w14:textId="77777777" w:rsidR="009628E3" w:rsidRPr="00230D1C" w:rsidRDefault="009628E3" w:rsidP="000A003F">
            <w:pPr>
              <w:jc w:val="center"/>
              <w:rPr>
                <w:rFonts w:ascii="Arial" w:hAnsi="Arial" w:cs="Arial"/>
                <w:b/>
                <w:noProof/>
                <w:sz w:val="18"/>
                <w:szCs w:val="18"/>
              </w:rPr>
            </w:pPr>
          </w:p>
        </w:tc>
      </w:tr>
      <w:tr w:rsidR="009628E3" w:rsidRPr="00230D1C" w14:paraId="227C25D5"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8EA57E2"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3A50C5"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395CFA"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B09A45" w14:textId="77777777" w:rsidR="009628E3" w:rsidRPr="00230D1C" w:rsidRDefault="009628E3" w:rsidP="000A003F">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1B0C6E"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6B896BF" w14:textId="77777777" w:rsidR="009628E3" w:rsidRPr="00230D1C" w:rsidRDefault="009628E3" w:rsidP="000A003F">
            <w:pPr>
              <w:jc w:val="center"/>
              <w:rPr>
                <w:b/>
                <w:noProof/>
              </w:rPr>
            </w:pPr>
          </w:p>
        </w:tc>
      </w:tr>
      <w:tr w:rsidR="009628E3" w:rsidRPr="00230D1C" w14:paraId="4A3DA7BE"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FC42D61"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40DA346"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the read disposition configuration associated with the MCData user,</w:t>
            </w:r>
            <w:r w:rsidRPr="00230D1C">
              <w:rPr>
                <w:noProof/>
              </w:rPr>
              <w:t xml:space="preserve"> </w:t>
            </w:r>
            <w:r w:rsidRPr="00230D1C">
              <w:rPr>
                <w:noProof/>
                <w:lang w:eastAsia="ko-KR"/>
              </w:rPr>
              <w:t>indicating an MCData ID of an MCData user who is to be sent a message read disposition notification in addition to the message sender.</w:t>
            </w:r>
          </w:p>
        </w:tc>
      </w:tr>
    </w:tbl>
    <w:p w14:paraId="3A5912D8" w14:textId="77777777" w:rsidR="009628E3" w:rsidRPr="00230D1C" w:rsidRDefault="009628E3" w:rsidP="009628E3">
      <w:pPr>
        <w:rPr>
          <w:noProof/>
        </w:rPr>
      </w:pPr>
      <w:bookmarkStart w:id="11487" w:name="_Toc20158185"/>
      <w:bookmarkStart w:id="11488" w:name="_Toc27507733"/>
      <w:bookmarkStart w:id="11489" w:name="_Toc27508599"/>
      <w:bookmarkStart w:id="11490" w:name="_Toc27509464"/>
      <w:bookmarkStart w:id="11491" w:name="_Toc27553594"/>
      <w:bookmarkStart w:id="11492" w:name="_Toc27554460"/>
      <w:bookmarkStart w:id="11493" w:name="_Toc27555327"/>
      <w:bookmarkStart w:id="11494" w:name="_Toc27556191"/>
      <w:bookmarkStart w:id="11495" w:name="_Toc36036391"/>
      <w:bookmarkStart w:id="11496" w:name="_Toc45274049"/>
      <w:bookmarkStart w:id="11497" w:name="_Toc51937778"/>
      <w:bookmarkStart w:id="11498" w:name="_Toc51938972"/>
    </w:p>
    <w:p w14:paraId="0634B4C0" w14:textId="77777777" w:rsidR="009628E3" w:rsidRPr="00230D1C" w:rsidRDefault="009628E3" w:rsidP="009628E3">
      <w:pPr>
        <w:pStyle w:val="Heading3"/>
        <w:rPr>
          <w:noProof/>
          <w:lang w:eastAsia="ko-KR"/>
        </w:rPr>
      </w:pPr>
      <w:bookmarkStart w:id="11499" w:name="_Toc144197974"/>
      <w:bookmarkStart w:id="11500" w:name="_Toc144199618"/>
      <w:bookmarkStart w:id="11501" w:name="_Toc152621076"/>
      <w:r w:rsidRPr="00230D1C">
        <w:rPr>
          <w:noProof/>
        </w:rPr>
        <w:t>10.2.</w:t>
      </w:r>
      <w:r w:rsidRPr="00230D1C">
        <w:rPr>
          <w:noProof/>
          <w:lang w:eastAsia="ko-KR"/>
        </w:rPr>
        <w:t>87</w:t>
      </w:r>
      <w:r w:rsidRPr="00230D1C">
        <w:rPr>
          <w:noProof/>
          <w:lang w:eastAsia="ko-KR"/>
        </w:rPr>
        <w:tab/>
      </w:r>
      <w:r w:rsidRPr="00230D1C">
        <w:rPr>
          <w:noProof/>
        </w:rPr>
        <w:t>/</w:t>
      </w:r>
      <w:r w:rsidRPr="00D929A4">
        <w:t>&lt;x&gt;</w:t>
      </w:r>
      <w:r w:rsidRPr="00230D1C">
        <w:rPr>
          <w:noProof/>
        </w:rPr>
        <w:t>/&lt;x&gt;/O</w:t>
      </w:r>
      <w:r w:rsidRPr="00230D1C">
        <w:rPr>
          <w:noProof/>
          <w:lang w:eastAsia="ko-KR"/>
        </w:rPr>
        <w:t>n</w:t>
      </w:r>
      <w:r w:rsidRPr="00230D1C">
        <w:rPr>
          <w:noProof/>
        </w:rPr>
        <w:t>Network/ConversationManagement/ReadDisposition/</w:t>
      </w:r>
      <w:r w:rsidRPr="00230D1C">
        <w:rPr>
          <w:noProof/>
        </w:rPr>
        <w:br/>
        <w:t>&lt;x&gt;/Entry/MCDataID</w:t>
      </w:r>
      <w:bookmarkEnd w:id="11487"/>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p>
    <w:p w14:paraId="2F06D9C8"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87.1</w:t>
      </w:r>
      <w:r w:rsidRPr="00230D1C">
        <w:rPr>
          <w:noProof/>
        </w:rPr>
        <w:t>: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ConversationManagement/ReadDisposition/&lt;x&gt;/Entry/MCData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332B0A72"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4DD91B1"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ConversationManagement/ReadDisposition/&lt;x&gt;/Entry/MCDataID</w:t>
            </w:r>
          </w:p>
        </w:tc>
      </w:tr>
      <w:tr w:rsidR="009628E3" w:rsidRPr="00230D1C" w14:paraId="1D520C21"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53C7469"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4A8E13"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395602"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A53BCE"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F426B4"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A7D8B33" w14:textId="77777777" w:rsidR="009628E3" w:rsidRPr="00230D1C" w:rsidRDefault="009628E3" w:rsidP="000A003F">
            <w:pPr>
              <w:jc w:val="center"/>
              <w:rPr>
                <w:rFonts w:ascii="Arial" w:hAnsi="Arial" w:cs="Arial"/>
                <w:b/>
                <w:noProof/>
                <w:sz w:val="18"/>
                <w:szCs w:val="18"/>
              </w:rPr>
            </w:pPr>
          </w:p>
        </w:tc>
      </w:tr>
      <w:tr w:rsidR="009628E3" w:rsidRPr="00230D1C" w14:paraId="1C2BB8B5"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FA81757"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945E24"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EC5688"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C075DF" w14:textId="77777777" w:rsidR="009628E3" w:rsidRPr="00230D1C" w:rsidRDefault="009628E3" w:rsidP="000A003F">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76DD60"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E17A542" w14:textId="77777777" w:rsidR="009628E3" w:rsidRPr="00230D1C" w:rsidRDefault="009628E3" w:rsidP="000A003F">
            <w:pPr>
              <w:jc w:val="center"/>
              <w:rPr>
                <w:b/>
                <w:noProof/>
              </w:rPr>
            </w:pPr>
          </w:p>
        </w:tc>
      </w:tr>
      <w:tr w:rsidR="009628E3" w:rsidRPr="00230D1C" w14:paraId="077DB257"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459C89A"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371956A" w14:textId="77777777" w:rsidR="009628E3" w:rsidRPr="00230D1C" w:rsidRDefault="009628E3" w:rsidP="000A003F">
            <w:pPr>
              <w:rPr>
                <w:noProof/>
                <w:lang w:eastAsia="ko-KR"/>
              </w:rPr>
            </w:pPr>
            <w:r w:rsidRPr="00230D1C">
              <w:rPr>
                <w:noProof/>
              </w:rPr>
              <w:t xml:space="preserve">This leaf node indicates </w:t>
            </w:r>
            <w:r w:rsidRPr="00230D1C">
              <w:rPr>
                <w:noProof/>
                <w:lang w:eastAsia="ko-KR"/>
              </w:rPr>
              <w:t xml:space="preserve">the </w:t>
            </w:r>
            <w:r w:rsidRPr="00230D1C">
              <w:rPr>
                <w:noProof/>
              </w:rPr>
              <w:t xml:space="preserve">MCData </w:t>
            </w:r>
            <w:r w:rsidRPr="00230D1C">
              <w:rPr>
                <w:rFonts w:eastAsia="SimSun"/>
                <w:noProof/>
                <w:lang w:eastAsia="zh-CN"/>
              </w:rPr>
              <w:t>ID</w:t>
            </w:r>
            <w:r w:rsidRPr="00230D1C">
              <w:rPr>
                <w:noProof/>
                <w:lang w:eastAsia="ko-KR"/>
              </w:rPr>
              <w:t xml:space="preserve"> for the on-network MCData user.</w:t>
            </w:r>
          </w:p>
        </w:tc>
      </w:tr>
    </w:tbl>
    <w:p w14:paraId="7C2F7B3C" w14:textId="77777777" w:rsidR="009628E3" w:rsidRPr="00230D1C" w:rsidRDefault="009628E3" w:rsidP="009628E3">
      <w:pPr>
        <w:rPr>
          <w:noProof/>
        </w:rPr>
      </w:pPr>
    </w:p>
    <w:p w14:paraId="44979F83" w14:textId="77777777" w:rsidR="009628E3" w:rsidRPr="00230D1C" w:rsidRDefault="009628E3" w:rsidP="009628E3">
      <w:pPr>
        <w:rPr>
          <w:noProof/>
          <w:lang w:eastAsia="ko-KR"/>
        </w:rPr>
      </w:pPr>
      <w:r w:rsidRPr="00230D1C">
        <w:rPr>
          <w:noProof/>
        </w:rPr>
        <w:t xml:space="preserve">The </w:t>
      </w:r>
      <w:r w:rsidRPr="00230D1C">
        <w:rPr>
          <w:noProof/>
          <w:lang w:eastAsia="ko-KR"/>
        </w:rPr>
        <w:t xml:space="preserve">value is a </w:t>
      </w:r>
      <w:r w:rsidRPr="00230D1C">
        <w:rPr>
          <w:noProof/>
        </w:rPr>
        <w:t>"uri" attribute specified in OMA OMA-TS-XDM_Group-V1_1 [</w:t>
      </w:r>
      <w:r w:rsidRPr="00230D1C">
        <w:rPr>
          <w:noProof/>
          <w:lang w:eastAsia="ko-KR"/>
        </w:rPr>
        <w:t>4</w:t>
      </w:r>
      <w:r w:rsidRPr="00230D1C">
        <w:rPr>
          <w:noProof/>
        </w:rPr>
        <w:t>]</w:t>
      </w:r>
      <w:r w:rsidRPr="00230D1C">
        <w:rPr>
          <w:noProof/>
          <w:lang w:eastAsia="ko-KR"/>
        </w:rPr>
        <w:t>.</w:t>
      </w:r>
    </w:p>
    <w:p w14:paraId="07CF4207" w14:textId="77777777" w:rsidR="009628E3" w:rsidRPr="00230D1C" w:rsidRDefault="009628E3" w:rsidP="009628E3">
      <w:pPr>
        <w:pStyle w:val="Heading3"/>
        <w:rPr>
          <w:noProof/>
          <w:lang w:eastAsia="ko-KR"/>
        </w:rPr>
      </w:pPr>
      <w:bookmarkStart w:id="11502" w:name="_Toc20158186"/>
      <w:bookmarkStart w:id="11503" w:name="_Toc27507734"/>
      <w:bookmarkStart w:id="11504" w:name="_Toc27508600"/>
      <w:bookmarkStart w:id="11505" w:name="_Toc27509465"/>
      <w:bookmarkStart w:id="11506" w:name="_Toc27553595"/>
      <w:bookmarkStart w:id="11507" w:name="_Toc27554461"/>
      <w:bookmarkStart w:id="11508" w:name="_Toc27555328"/>
      <w:bookmarkStart w:id="11509" w:name="_Toc27556192"/>
      <w:bookmarkStart w:id="11510" w:name="_Toc36036392"/>
      <w:bookmarkStart w:id="11511" w:name="_Toc45274050"/>
      <w:bookmarkStart w:id="11512" w:name="_Toc51937779"/>
      <w:bookmarkStart w:id="11513" w:name="_Toc51938973"/>
      <w:bookmarkStart w:id="11514" w:name="_Toc144197975"/>
      <w:bookmarkStart w:id="11515" w:name="_Toc144199619"/>
      <w:bookmarkStart w:id="11516" w:name="_Toc152621077"/>
      <w:r w:rsidRPr="00230D1C">
        <w:rPr>
          <w:noProof/>
        </w:rPr>
        <w:t>10.2.</w:t>
      </w:r>
      <w:r w:rsidRPr="00230D1C">
        <w:rPr>
          <w:noProof/>
          <w:lang w:eastAsia="ko-KR"/>
        </w:rPr>
        <w:t>88</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ConversationManagement/ReadDisposition/</w:t>
      </w:r>
      <w:r w:rsidRPr="00230D1C">
        <w:rPr>
          <w:noProof/>
        </w:rPr>
        <w:br/>
        <w:t>&lt;x&gt;/Entry/DisplayName</w:t>
      </w:r>
      <w:bookmarkEnd w:id="11502"/>
      <w:bookmarkEnd w:id="11503"/>
      <w:bookmarkEnd w:id="11504"/>
      <w:bookmarkEnd w:id="11505"/>
      <w:bookmarkEnd w:id="11506"/>
      <w:bookmarkEnd w:id="11507"/>
      <w:bookmarkEnd w:id="11508"/>
      <w:bookmarkEnd w:id="11509"/>
      <w:bookmarkEnd w:id="11510"/>
      <w:bookmarkEnd w:id="11511"/>
      <w:bookmarkEnd w:id="11512"/>
      <w:bookmarkEnd w:id="11513"/>
      <w:bookmarkEnd w:id="11514"/>
      <w:bookmarkEnd w:id="11515"/>
      <w:bookmarkEnd w:id="11516"/>
    </w:p>
    <w:p w14:paraId="3524CD6D" w14:textId="77777777" w:rsidR="009628E3" w:rsidRPr="00230D1C" w:rsidRDefault="009628E3" w:rsidP="009628E3">
      <w:pPr>
        <w:pStyle w:val="TH"/>
        <w:rPr>
          <w:noProof/>
        </w:rPr>
      </w:pPr>
      <w:r w:rsidRPr="00230D1C">
        <w:rPr>
          <w:noProof/>
        </w:rPr>
        <w:t>Table </w:t>
      </w:r>
      <w:r w:rsidRPr="00230D1C">
        <w:rPr>
          <w:noProof/>
          <w:lang w:eastAsia="ko-KR"/>
        </w:rPr>
        <w:t>10.</w:t>
      </w:r>
      <w:r w:rsidRPr="00230D1C">
        <w:rPr>
          <w:noProof/>
        </w:rPr>
        <w:t>2.</w:t>
      </w:r>
      <w:r w:rsidRPr="00230D1C">
        <w:rPr>
          <w:noProof/>
          <w:lang w:eastAsia="ko-KR"/>
        </w:rPr>
        <w:t>88.1</w:t>
      </w:r>
      <w:r w:rsidRPr="00230D1C">
        <w:rPr>
          <w:noProof/>
        </w:rPr>
        <w:t>: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ConversationManagement/ReadDisposition/&lt;x&gt;/Entry/Display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20F86D7C"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FE9A1FE"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ConversationManagement/ReadDisposition/&lt;x&gt;/Entry/DisplayName</w:t>
            </w:r>
          </w:p>
        </w:tc>
      </w:tr>
      <w:tr w:rsidR="009628E3" w:rsidRPr="00230D1C" w14:paraId="3FA582C5"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58CEA36"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02145A"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D3888C"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2A6A7A"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43C1D5"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A6FD75A" w14:textId="77777777" w:rsidR="009628E3" w:rsidRPr="00230D1C" w:rsidRDefault="009628E3" w:rsidP="000A003F">
            <w:pPr>
              <w:jc w:val="center"/>
              <w:rPr>
                <w:rFonts w:ascii="Arial" w:hAnsi="Arial" w:cs="Arial"/>
                <w:b/>
                <w:noProof/>
                <w:sz w:val="18"/>
                <w:szCs w:val="18"/>
              </w:rPr>
            </w:pPr>
          </w:p>
        </w:tc>
      </w:tr>
      <w:tr w:rsidR="009628E3" w:rsidRPr="00230D1C" w14:paraId="462120F5"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B9688B2"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06F94A"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9689E9"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359D6A" w14:textId="77777777" w:rsidR="009628E3" w:rsidRPr="00230D1C" w:rsidRDefault="009628E3" w:rsidP="000A003F">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E4C951"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C0C1227" w14:textId="77777777" w:rsidR="009628E3" w:rsidRPr="00230D1C" w:rsidRDefault="009628E3" w:rsidP="000A003F">
            <w:pPr>
              <w:jc w:val="center"/>
              <w:rPr>
                <w:b/>
                <w:noProof/>
              </w:rPr>
            </w:pPr>
          </w:p>
        </w:tc>
      </w:tr>
      <w:tr w:rsidR="009628E3" w:rsidRPr="00230D1C" w14:paraId="12BDDE72"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FFA3915"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D6CD1EA" w14:textId="77777777" w:rsidR="009628E3" w:rsidRPr="00230D1C" w:rsidRDefault="009628E3" w:rsidP="000A003F">
            <w:pPr>
              <w:rPr>
                <w:noProof/>
                <w:lang w:eastAsia="ko-KR"/>
              </w:rPr>
            </w:pPr>
            <w:r w:rsidRPr="00230D1C">
              <w:rPr>
                <w:noProof/>
              </w:rPr>
              <w:t xml:space="preserve">This leaf node </w:t>
            </w:r>
            <w:r w:rsidRPr="00230D1C">
              <w:rPr>
                <w:noProof/>
                <w:lang w:eastAsia="ko-KR"/>
              </w:rPr>
              <w:t xml:space="preserve">contains </w:t>
            </w:r>
            <w:r w:rsidRPr="00230D1C">
              <w:rPr>
                <w:noProof/>
              </w:rPr>
              <w:t>a human readable name</w:t>
            </w:r>
            <w:r w:rsidRPr="00230D1C" w:rsidDel="0010553A">
              <w:rPr>
                <w:noProof/>
              </w:rPr>
              <w:t xml:space="preserve"> </w:t>
            </w:r>
            <w:r w:rsidRPr="00230D1C">
              <w:rPr>
                <w:noProof/>
              </w:rPr>
              <w:t>that corresponds to the MCData ID</w:t>
            </w:r>
            <w:r w:rsidRPr="00230D1C">
              <w:rPr>
                <w:noProof/>
                <w:lang w:eastAsia="ko-KR"/>
              </w:rPr>
              <w:t>.</w:t>
            </w:r>
          </w:p>
        </w:tc>
      </w:tr>
    </w:tbl>
    <w:p w14:paraId="190B6620" w14:textId="77777777" w:rsidR="009628E3" w:rsidRPr="00230D1C" w:rsidRDefault="009628E3" w:rsidP="009628E3">
      <w:pPr>
        <w:rPr>
          <w:noProof/>
        </w:rPr>
      </w:pPr>
      <w:bookmarkStart w:id="11517" w:name="_Toc20158187"/>
      <w:bookmarkStart w:id="11518" w:name="_Toc27507735"/>
      <w:bookmarkStart w:id="11519" w:name="_Toc27508601"/>
      <w:bookmarkStart w:id="11520" w:name="_Toc27509466"/>
      <w:bookmarkStart w:id="11521" w:name="_Toc27553596"/>
      <w:bookmarkStart w:id="11522" w:name="_Toc27554462"/>
      <w:bookmarkStart w:id="11523" w:name="_Toc27555329"/>
      <w:bookmarkStart w:id="11524" w:name="_Toc27556193"/>
      <w:bookmarkStart w:id="11525" w:name="_Toc36036393"/>
      <w:bookmarkStart w:id="11526" w:name="_Toc45274051"/>
      <w:bookmarkStart w:id="11527" w:name="_Toc51937780"/>
      <w:bookmarkStart w:id="11528" w:name="_Toc51938974"/>
    </w:p>
    <w:p w14:paraId="6559A1A1" w14:textId="77777777" w:rsidR="009628E3" w:rsidRPr="00230D1C" w:rsidRDefault="009628E3" w:rsidP="009628E3">
      <w:pPr>
        <w:pStyle w:val="Heading3"/>
        <w:rPr>
          <w:noProof/>
          <w:lang w:eastAsia="ko-KR"/>
        </w:rPr>
      </w:pPr>
      <w:bookmarkStart w:id="11529" w:name="_Toc144197976"/>
      <w:bookmarkStart w:id="11530" w:name="_Toc144199620"/>
      <w:bookmarkStart w:id="11531" w:name="_Toc152621078"/>
      <w:r w:rsidRPr="00230D1C">
        <w:rPr>
          <w:noProof/>
          <w:lang w:eastAsia="ko-KR"/>
        </w:rPr>
        <w:t>10.</w:t>
      </w:r>
      <w:r w:rsidRPr="00230D1C">
        <w:rPr>
          <w:noProof/>
        </w:rPr>
        <w:t>2.89</w:t>
      </w:r>
      <w:r w:rsidRPr="00230D1C">
        <w:rPr>
          <w:noProof/>
        </w:rPr>
        <w:tab/>
        <w:t>/</w:t>
      </w:r>
      <w:r w:rsidRPr="00D929A4">
        <w:t>&lt;x&gt;</w:t>
      </w:r>
      <w:r w:rsidRPr="00230D1C">
        <w:rPr>
          <w:noProof/>
        </w:rPr>
        <w:t>/&lt;x&gt;/OnNetwork/OneToOneEmergencyAlert</w:t>
      </w:r>
      <w:bookmarkEnd w:id="11517"/>
      <w:bookmarkEnd w:id="11518"/>
      <w:bookmarkEnd w:id="11519"/>
      <w:bookmarkEnd w:id="11520"/>
      <w:bookmarkEnd w:id="11521"/>
      <w:bookmarkEnd w:id="11522"/>
      <w:bookmarkEnd w:id="11523"/>
      <w:bookmarkEnd w:id="11524"/>
      <w:bookmarkEnd w:id="11525"/>
      <w:bookmarkEnd w:id="11526"/>
      <w:bookmarkEnd w:id="11527"/>
      <w:bookmarkEnd w:id="11528"/>
      <w:bookmarkEnd w:id="11529"/>
      <w:bookmarkEnd w:id="11530"/>
      <w:bookmarkEnd w:id="11531"/>
    </w:p>
    <w:p w14:paraId="3A9A8CAF"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89.</w:t>
      </w:r>
      <w:r w:rsidRPr="00230D1C">
        <w:rPr>
          <w:noProof/>
        </w:rPr>
        <w:t>1: /</w:t>
      </w:r>
      <w:r w:rsidRPr="00551AA2">
        <w:t>&lt;x&gt;</w:t>
      </w:r>
      <w:r w:rsidRPr="00230D1C">
        <w:rPr>
          <w:noProof/>
        </w:rPr>
        <w:t>/</w:t>
      </w:r>
      <w:r w:rsidRPr="00230D1C">
        <w:rPr>
          <w:noProof/>
          <w:lang w:eastAsia="ko-KR"/>
        </w:rPr>
        <w:t>&lt;x&gt;</w:t>
      </w:r>
      <w:r w:rsidRPr="00230D1C">
        <w:rPr>
          <w:noProof/>
        </w:rPr>
        <w:t>/OnNetwork/OneToOneEmergencyAler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534524AA"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613DE54" w14:textId="77777777" w:rsidR="009628E3" w:rsidRPr="00230D1C" w:rsidRDefault="009628E3" w:rsidP="000A003F">
            <w:pPr>
              <w:rPr>
                <w:rFonts w:ascii="Arial" w:hAnsi="Arial" w:cs="Arial"/>
                <w:noProof/>
                <w:sz w:val="18"/>
                <w:szCs w:val="18"/>
              </w:rPr>
            </w:pPr>
            <w:r w:rsidRPr="00230D1C">
              <w:rPr>
                <w:noProof/>
              </w:rPr>
              <w:t>&lt;x&gt;/OnNetwork/OneToOne</w:t>
            </w:r>
            <w:r w:rsidRPr="00230D1C">
              <w:rPr>
                <w:noProof/>
                <w:lang w:eastAsia="ko-KR"/>
              </w:rPr>
              <w:t>EmergencyAlert</w:t>
            </w:r>
          </w:p>
        </w:tc>
      </w:tr>
      <w:tr w:rsidR="009628E3" w:rsidRPr="00230D1C" w14:paraId="44FF6C63"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E9C7A08"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024A70"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EE9A1C"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9ADB8B"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E54641"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3C4EE86" w14:textId="77777777" w:rsidR="009628E3" w:rsidRPr="00230D1C" w:rsidRDefault="009628E3" w:rsidP="000A003F">
            <w:pPr>
              <w:jc w:val="center"/>
              <w:rPr>
                <w:rFonts w:ascii="Arial" w:hAnsi="Arial" w:cs="Arial"/>
                <w:b/>
                <w:noProof/>
                <w:sz w:val="18"/>
                <w:szCs w:val="18"/>
              </w:rPr>
            </w:pPr>
          </w:p>
        </w:tc>
      </w:tr>
      <w:tr w:rsidR="009628E3" w:rsidRPr="00230D1C" w14:paraId="45B8D3A9"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5EDFD6A"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1F911D"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0EFBEC"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E36646" w14:textId="77777777" w:rsidR="009628E3" w:rsidRPr="00230D1C" w:rsidRDefault="009628E3" w:rsidP="000A003F">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D76798"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DADF5BA" w14:textId="77777777" w:rsidR="009628E3" w:rsidRPr="00230D1C" w:rsidRDefault="009628E3" w:rsidP="000A003F">
            <w:pPr>
              <w:jc w:val="center"/>
              <w:rPr>
                <w:b/>
                <w:noProof/>
              </w:rPr>
            </w:pPr>
          </w:p>
        </w:tc>
      </w:tr>
      <w:tr w:rsidR="009628E3" w:rsidRPr="00230D1C" w14:paraId="6C6B7BFB"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E9CD43B"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186D378"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on-network one-to-one emergency alert configuration.</w:t>
            </w:r>
          </w:p>
        </w:tc>
      </w:tr>
    </w:tbl>
    <w:p w14:paraId="728040C5" w14:textId="77777777" w:rsidR="009628E3" w:rsidRPr="00230D1C" w:rsidRDefault="009628E3" w:rsidP="009628E3">
      <w:pPr>
        <w:rPr>
          <w:noProof/>
        </w:rPr>
      </w:pPr>
      <w:bookmarkStart w:id="11532" w:name="_Toc20158188"/>
      <w:bookmarkStart w:id="11533" w:name="_Toc27507736"/>
      <w:bookmarkStart w:id="11534" w:name="_Toc27508602"/>
      <w:bookmarkStart w:id="11535" w:name="_Toc27509467"/>
      <w:bookmarkStart w:id="11536" w:name="_Toc27553597"/>
      <w:bookmarkStart w:id="11537" w:name="_Toc27554463"/>
      <w:bookmarkStart w:id="11538" w:name="_Toc27555330"/>
      <w:bookmarkStart w:id="11539" w:name="_Toc27556194"/>
      <w:bookmarkStart w:id="11540" w:name="_Toc36036394"/>
      <w:bookmarkStart w:id="11541" w:name="_Toc45274052"/>
      <w:bookmarkStart w:id="11542" w:name="_Toc51937781"/>
      <w:bookmarkStart w:id="11543" w:name="_Toc51938975"/>
    </w:p>
    <w:p w14:paraId="3D41B7AF" w14:textId="77777777" w:rsidR="009628E3" w:rsidRPr="00230D1C" w:rsidRDefault="009628E3" w:rsidP="009628E3">
      <w:pPr>
        <w:pStyle w:val="Heading3"/>
        <w:rPr>
          <w:noProof/>
          <w:lang w:eastAsia="ko-KR"/>
        </w:rPr>
      </w:pPr>
      <w:bookmarkStart w:id="11544" w:name="_Toc144197977"/>
      <w:bookmarkStart w:id="11545" w:name="_Toc144199621"/>
      <w:bookmarkStart w:id="11546" w:name="_Toc152621079"/>
      <w:r w:rsidRPr="00230D1C">
        <w:rPr>
          <w:noProof/>
          <w:lang w:eastAsia="ko-KR"/>
        </w:rPr>
        <w:t>10</w:t>
      </w:r>
      <w:r w:rsidRPr="00230D1C">
        <w:rPr>
          <w:noProof/>
        </w:rPr>
        <w:t>.2.90</w:t>
      </w:r>
      <w:r w:rsidRPr="00230D1C">
        <w:rPr>
          <w:noProof/>
        </w:rPr>
        <w:tab/>
        <w:t>/</w:t>
      </w:r>
      <w:r w:rsidRPr="00D929A4">
        <w:t>&lt;x&gt;</w:t>
      </w:r>
      <w:r w:rsidRPr="00230D1C">
        <w:rPr>
          <w:noProof/>
        </w:rPr>
        <w:t>/&lt;x&gt;/OnNetwork/OneToOneEmergencyAlert/Entry</w:t>
      </w:r>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p>
    <w:p w14:paraId="1D3080A1"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90</w:t>
      </w:r>
      <w:r w:rsidRPr="00230D1C">
        <w:rPr>
          <w:noProof/>
        </w:rPr>
        <w:t>.1: /</w:t>
      </w:r>
      <w:r w:rsidRPr="00551AA2">
        <w:t>&lt;x&gt;</w:t>
      </w:r>
      <w:r w:rsidRPr="00230D1C">
        <w:rPr>
          <w:noProof/>
        </w:rPr>
        <w:t>/</w:t>
      </w:r>
      <w:r w:rsidRPr="00230D1C">
        <w:rPr>
          <w:noProof/>
          <w:lang w:eastAsia="ko-KR"/>
        </w:rPr>
        <w:t>&lt;x&gt;</w:t>
      </w:r>
      <w:r w:rsidRPr="00230D1C">
        <w:rPr>
          <w:noProof/>
        </w:rPr>
        <w:t>/OnNetwork/OneToOneEmergencyAlert/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2A928438"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8C361F9" w14:textId="77777777" w:rsidR="009628E3" w:rsidRPr="00230D1C" w:rsidRDefault="009628E3" w:rsidP="000A003F">
            <w:pPr>
              <w:rPr>
                <w:rFonts w:ascii="Arial" w:hAnsi="Arial" w:cs="Arial"/>
                <w:noProof/>
                <w:sz w:val="18"/>
                <w:szCs w:val="18"/>
              </w:rPr>
            </w:pPr>
            <w:r w:rsidRPr="00230D1C">
              <w:rPr>
                <w:noProof/>
              </w:rPr>
              <w:t>&lt;x&gt;/OnNetwork/OneToOneEmergencyAlert/Entry</w:t>
            </w:r>
          </w:p>
        </w:tc>
      </w:tr>
      <w:tr w:rsidR="009628E3" w:rsidRPr="00230D1C" w14:paraId="0575D709"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1E72E5C"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EA6D58"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718E5A"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6EF42D"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9A483F"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7D29A4A" w14:textId="77777777" w:rsidR="009628E3" w:rsidRPr="00230D1C" w:rsidRDefault="009628E3" w:rsidP="000A003F">
            <w:pPr>
              <w:jc w:val="center"/>
              <w:rPr>
                <w:rFonts w:ascii="Arial" w:hAnsi="Arial" w:cs="Arial"/>
                <w:b/>
                <w:noProof/>
                <w:sz w:val="18"/>
                <w:szCs w:val="18"/>
              </w:rPr>
            </w:pPr>
          </w:p>
        </w:tc>
      </w:tr>
      <w:tr w:rsidR="009628E3" w:rsidRPr="00230D1C" w14:paraId="6D857DA6"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4C7390F"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E49E2F"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955196"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67992C" w14:textId="77777777" w:rsidR="009628E3" w:rsidRPr="00230D1C" w:rsidRDefault="009628E3" w:rsidP="000A003F">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6BF0DE"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2046438" w14:textId="77777777" w:rsidR="009628E3" w:rsidRPr="00230D1C" w:rsidRDefault="009628E3" w:rsidP="000A003F">
            <w:pPr>
              <w:jc w:val="center"/>
              <w:rPr>
                <w:b/>
                <w:noProof/>
              </w:rPr>
            </w:pPr>
          </w:p>
        </w:tc>
      </w:tr>
      <w:tr w:rsidR="009628E3" w:rsidRPr="00230D1C" w14:paraId="7D0CF6F5"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5324A2F"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554B0BC"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the details of the MCData ID</w:t>
            </w:r>
            <w:r w:rsidRPr="00230D1C">
              <w:rPr>
                <w:noProof/>
              </w:rPr>
              <w:t xml:space="preserve"> of an </w:t>
            </w:r>
            <w:r w:rsidRPr="00230D1C">
              <w:rPr>
                <w:noProof/>
                <w:lang w:eastAsia="ko-KR"/>
              </w:rPr>
              <w:t xml:space="preserve">MCData </w:t>
            </w:r>
            <w:r w:rsidRPr="00230D1C">
              <w:rPr>
                <w:noProof/>
              </w:rPr>
              <w:t>emergency alert</w:t>
            </w:r>
            <w:r w:rsidRPr="00230D1C">
              <w:rPr>
                <w:noProof/>
                <w:lang w:eastAsia="ko-KR"/>
              </w:rPr>
              <w:t>.</w:t>
            </w:r>
          </w:p>
        </w:tc>
      </w:tr>
    </w:tbl>
    <w:p w14:paraId="756B0CF6" w14:textId="77777777" w:rsidR="009628E3" w:rsidRPr="00230D1C" w:rsidRDefault="009628E3" w:rsidP="009628E3">
      <w:pPr>
        <w:rPr>
          <w:noProof/>
        </w:rPr>
      </w:pPr>
      <w:bookmarkStart w:id="11547" w:name="_Toc20158189"/>
      <w:bookmarkStart w:id="11548" w:name="_Toc27507737"/>
      <w:bookmarkStart w:id="11549" w:name="_Toc27508603"/>
      <w:bookmarkStart w:id="11550" w:name="_Toc27509468"/>
      <w:bookmarkStart w:id="11551" w:name="_Toc27553598"/>
      <w:bookmarkStart w:id="11552" w:name="_Toc27554464"/>
      <w:bookmarkStart w:id="11553" w:name="_Toc27555331"/>
      <w:bookmarkStart w:id="11554" w:name="_Toc27556195"/>
      <w:bookmarkStart w:id="11555" w:name="_Toc36036395"/>
      <w:bookmarkStart w:id="11556" w:name="_Toc45274053"/>
      <w:bookmarkStart w:id="11557" w:name="_Toc51937782"/>
      <w:bookmarkStart w:id="11558" w:name="_Toc51938976"/>
    </w:p>
    <w:p w14:paraId="26DD323A" w14:textId="77777777" w:rsidR="009628E3" w:rsidRPr="00230D1C" w:rsidRDefault="009628E3" w:rsidP="009628E3">
      <w:pPr>
        <w:pStyle w:val="Heading3"/>
        <w:rPr>
          <w:noProof/>
          <w:lang w:eastAsia="ko-KR"/>
        </w:rPr>
      </w:pPr>
      <w:bookmarkStart w:id="11559" w:name="_Toc144197978"/>
      <w:bookmarkStart w:id="11560" w:name="_Toc144199622"/>
      <w:bookmarkStart w:id="11561" w:name="_Toc152621080"/>
      <w:r w:rsidRPr="00230D1C">
        <w:rPr>
          <w:noProof/>
        </w:rPr>
        <w:t>10.2.</w:t>
      </w:r>
      <w:r w:rsidRPr="00230D1C">
        <w:rPr>
          <w:noProof/>
          <w:lang w:eastAsia="ko-KR"/>
        </w:rPr>
        <w:t>91</w:t>
      </w:r>
      <w:r w:rsidRPr="00230D1C">
        <w:rPr>
          <w:noProof/>
        </w:rPr>
        <w:tab/>
        <w:t>/</w:t>
      </w:r>
      <w:r w:rsidRPr="00D929A4">
        <w:t>&lt;x&gt;</w:t>
      </w:r>
      <w:r w:rsidRPr="00230D1C">
        <w:rPr>
          <w:noProof/>
        </w:rPr>
        <w:t>/</w:t>
      </w:r>
      <w:r w:rsidRPr="00D929A4">
        <w:t>&lt;x&gt;</w:t>
      </w:r>
      <w:r w:rsidRPr="00230D1C">
        <w:rPr>
          <w:noProof/>
        </w:rPr>
        <w:t>/OnNetwork/OneToOneEmergencyAlert/Entry/ID</w:t>
      </w:r>
      <w:bookmarkEnd w:id="11547"/>
      <w:bookmarkEnd w:id="11548"/>
      <w:bookmarkEnd w:id="11549"/>
      <w:bookmarkEnd w:id="11550"/>
      <w:bookmarkEnd w:id="11551"/>
      <w:bookmarkEnd w:id="11552"/>
      <w:bookmarkEnd w:id="11553"/>
      <w:bookmarkEnd w:id="11554"/>
      <w:bookmarkEnd w:id="11555"/>
      <w:bookmarkEnd w:id="11556"/>
      <w:bookmarkEnd w:id="11557"/>
      <w:bookmarkEnd w:id="11558"/>
      <w:bookmarkEnd w:id="11559"/>
      <w:bookmarkEnd w:id="11560"/>
      <w:bookmarkEnd w:id="11561"/>
    </w:p>
    <w:p w14:paraId="0EDCB477" w14:textId="77777777" w:rsidR="009628E3" w:rsidRPr="00230D1C" w:rsidRDefault="009628E3" w:rsidP="009628E3">
      <w:pPr>
        <w:pStyle w:val="TH"/>
        <w:rPr>
          <w:noProof/>
          <w:lang w:eastAsia="ko-KR"/>
        </w:rPr>
      </w:pPr>
      <w:r w:rsidRPr="00230D1C">
        <w:rPr>
          <w:noProof/>
        </w:rPr>
        <w:t>Table </w:t>
      </w:r>
      <w:r w:rsidRPr="00230D1C">
        <w:rPr>
          <w:noProof/>
          <w:lang w:eastAsia="ko-KR"/>
        </w:rPr>
        <w:t>10.2.91</w:t>
      </w:r>
      <w:r w:rsidRPr="00230D1C">
        <w:rPr>
          <w:noProof/>
        </w:rPr>
        <w:t>.1: /</w:t>
      </w:r>
      <w:r w:rsidRPr="00551AA2">
        <w:t>&lt;x&gt;</w:t>
      </w:r>
      <w:r w:rsidRPr="00230D1C">
        <w:rPr>
          <w:noProof/>
        </w:rPr>
        <w:t>/</w:t>
      </w:r>
      <w:r w:rsidRPr="00230D1C">
        <w:rPr>
          <w:noProof/>
          <w:lang w:eastAsia="ko-KR"/>
        </w:rPr>
        <w:t>&lt;x&gt;/OnNetwork/OneToOneEmergencyAlert</w:t>
      </w:r>
      <w:r w:rsidRPr="00230D1C">
        <w:rPr>
          <w:noProof/>
        </w:rPr>
        <w:t>/Entry/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63DF2178"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403E118" w14:textId="77777777" w:rsidR="009628E3" w:rsidRPr="00230D1C" w:rsidRDefault="009628E3" w:rsidP="000A003F">
            <w:pPr>
              <w:rPr>
                <w:rFonts w:ascii="Arial" w:hAnsi="Arial" w:cs="Arial"/>
                <w:noProof/>
                <w:sz w:val="18"/>
                <w:szCs w:val="18"/>
              </w:rPr>
            </w:pPr>
            <w:r w:rsidRPr="00230D1C">
              <w:rPr>
                <w:noProof/>
              </w:rPr>
              <w:t>&lt;x&gt;/OnNetwork/OneToOneEmergencyAlert/Entry/ID</w:t>
            </w:r>
          </w:p>
        </w:tc>
      </w:tr>
      <w:tr w:rsidR="009628E3" w:rsidRPr="00230D1C" w14:paraId="6E6D65D7"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213EAF0"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28B3B5"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82FB47"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EE9914"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735647"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7C1BC9B" w14:textId="77777777" w:rsidR="009628E3" w:rsidRPr="00230D1C" w:rsidRDefault="009628E3" w:rsidP="000A003F">
            <w:pPr>
              <w:jc w:val="center"/>
              <w:rPr>
                <w:rFonts w:ascii="Arial" w:hAnsi="Arial" w:cs="Arial"/>
                <w:b/>
                <w:noProof/>
                <w:sz w:val="18"/>
                <w:szCs w:val="18"/>
              </w:rPr>
            </w:pPr>
          </w:p>
        </w:tc>
      </w:tr>
      <w:tr w:rsidR="009628E3" w:rsidRPr="00230D1C" w14:paraId="09053107"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5E8D9A5"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F2888E"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6D5B91"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5EBB6B" w14:textId="77777777" w:rsidR="009628E3" w:rsidRPr="00230D1C" w:rsidRDefault="009628E3" w:rsidP="000A003F">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48D2E8"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AD002B9" w14:textId="77777777" w:rsidR="009628E3" w:rsidRPr="00230D1C" w:rsidRDefault="009628E3" w:rsidP="000A003F">
            <w:pPr>
              <w:jc w:val="center"/>
              <w:rPr>
                <w:b/>
                <w:noProof/>
              </w:rPr>
            </w:pPr>
          </w:p>
        </w:tc>
      </w:tr>
      <w:tr w:rsidR="009628E3" w:rsidRPr="00230D1C" w14:paraId="66DFF0FF"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7368767"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1F5342F" w14:textId="77777777" w:rsidR="009628E3" w:rsidRPr="00230D1C" w:rsidRDefault="009628E3" w:rsidP="000A003F">
            <w:pPr>
              <w:rPr>
                <w:noProof/>
                <w:lang w:eastAsia="ko-KR"/>
              </w:rPr>
            </w:pPr>
            <w:r w:rsidRPr="00230D1C">
              <w:rPr>
                <w:noProof/>
              </w:rPr>
              <w:t xml:space="preserve">This leaf node </w:t>
            </w:r>
            <w:r w:rsidRPr="00230D1C">
              <w:rPr>
                <w:noProof/>
                <w:lang w:eastAsia="ko-KR"/>
              </w:rPr>
              <w:t>indicates the MCData user ID</w:t>
            </w:r>
            <w:r w:rsidRPr="00230D1C">
              <w:rPr>
                <w:noProof/>
              </w:rPr>
              <w:t xml:space="preserve"> used upon certain criteria on initiation of a one-to-one MCData emergency alert</w:t>
            </w:r>
            <w:r w:rsidRPr="00230D1C">
              <w:rPr>
                <w:noProof/>
                <w:lang w:eastAsia="ko-KR"/>
              </w:rPr>
              <w:t>.</w:t>
            </w:r>
          </w:p>
        </w:tc>
      </w:tr>
    </w:tbl>
    <w:p w14:paraId="382D65A4" w14:textId="77777777" w:rsidR="009628E3" w:rsidRPr="00230D1C" w:rsidRDefault="009628E3" w:rsidP="009628E3">
      <w:pPr>
        <w:rPr>
          <w:noProof/>
        </w:rPr>
      </w:pPr>
      <w:bookmarkStart w:id="11562" w:name="_Toc20158190"/>
      <w:bookmarkStart w:id="11563" w:name="_Toc27507738"/>
      <w:bookmarkStart w:id="11564" w:name="_Toc27508604"/>
      <w:bookmarkStart w:id="11565" w:name="_Toc27509469"/>
      <w:bookmarkStart w:id="11566" w:name="_Toc27553599"/>
      <w:bookmarkStart w:id="11567" w:name="_Toc27554465"/>
      <w:bookmarkStart w:id="11568" w:name="_Toc27555332"/>
      <w:bookmarkStart w:id="11569" w:name="_Toc27556196"/>
      <w:bookmarkStart w:id="11570" w:name="_Toc36036396"/>
      <w:bookmarkStart w:id="11571" w:name="_Toc45274054"/>
      <w:bookmarkStart w:id="11572" w:name="_Toc51937783"/>
      <w:bookmarkStart w:id="11573" w:name="_Toc51938977"/>
    </w:p>
    <w:p w14:paraId="40A119D9" w14:textId="77777777" w:rsidR="009628E3" w:rsidRPr="00230D1C" w:rsidRDefault="009628E3" w:rsidP="009628E3">
      <w:pPr>
        <w:pStyle w:val="Heading3"/>
        <w:rPr>
          <w:noProof/>
          <w:lang w:eastAsia="ko-KR"/>
        </w:rPr>
      </w:pPr>
      <w:bookmarkStart w:id="11574" w:name="_Toc144197979"/>
      <w:bookmarkStart w:id="11575" w:name="_Toc144199623"/>
      <w:bookmarkStart w:id="11576" w:name="_Toc152621081"/>
      <w:r w:rsidRPr="00230D1C">
        <w:rPr>
          <w:noProof/>
        </w:rPr>
        <w:t>10.2.</w:t>
      </w:r>
      <w:r w:rsidRPr="00230D1C">
        <w:rPr>
          <w:noProof/>
          <w:lang w:eastAsia="ko-KR"/>
        </w:rPr>
        <w:t>92</w:t>
      </w:r>
      <w:r w:rsidRPr="00230D1C">
        <w:rPr>
          <w:noProof/>
        </w:rPr>
        <w:tab/>
        <w:t>/</w:t>
      </w:r>
      <w:r w:rsidRPr="00D929A4">
        <w:t>&lt;x&gt;</w:t>
      </w:r>
      <w:r w:rsidRPr="00230D1C">
        <w:rPr>
          <w:noProof/>
        </w:rPr>
        <w:t>/</w:t>
      </w:r>
      <w:r w:rsidRPr="00D929A4">
        <w:t>&lt;x&gt;</w:t>
      </w:r>
      <w:r w:rsidRPr="00230D1C">
        <w:rPr>
          <w:noProof/>
        </w:rPr>
        <w:t>/OnNetwork/OneToOneEmergencyAlert/Entry/</w:t>
      </w:r>
      <w:r w:rsidRPr="00230D1C">
        <w:rPr>
          <w:noProof/>
        </w:rPr>
        <w:br/>
        <w:t>DisplayName</w:t>
      </w:r>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p>
    <w:p w14:paraId="7F69686E"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92</w:t>
      </w:r>
      <w:r w:rsidRPr="00230D1C">
        <w:rPr>
          <w:noProof/>
        </w:rPr>
        <w:t>.1: /</w:t>
      </w:r>
      <w:r w:rsidRPr="00551AA2">
        <w:t>&lt;x&gt;</w:t>
      </w:r>
      <w:r w:rsidRPr="00230D1C">
        <w:rPr>
          <w:noProof/>
        </w:rPr>
        <w:t>/</w:t>
      </w:r>
      <w:r w:rsidRPr="00230D1C">
        <w:rPr>
          <w:noProof/>
          <w:lang w:eastAsia="ko-KR"/>
        </w:rPr>
        <w:t>&lt;x&gt;/OnNetwork/OneToOneEmergencyAlert</w:t>
      </w:r>
      <w:r w:rsidRPr="00230D1C">
        <w:rPr>
          <w:noProof/>
        </w:rPr>
        <w:t>/Entry/Display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46184F52"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9D8328F" w14:textId="77777777" w:rsidR="009628E3" w:rsidRPr="00230D1C" w:rsidRDefault="009628E3" w:rsidP="000A003F">
            <w:pPr>
              <w:rPr>
                <w:rFonts w:ascii="Arial" w:hAnsi="Arial" w:cs="Arial"/>
                <w:noProof/>
                <w:sz w:val="18"/>
                <w:szCs w:val="18"/>
              </w:rPr>
            </w:pPr>
            <w:r w:rsidRPr="00230D1C">
              <w:rPr>
                <w:noProof/>
              </w:rPr>
              <w:t>&lt;x&gt;/OnNetwork/OneToOneEmergencyAlert/Entry/DisplayName</w:t>
            </w:r>
          </w:p>
        </w:tc>
      </w:tr>
      <w:tr w:rsidR="009628E3" w:rsidRPr="00230D1C" w14:paraId="03E4205A"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DA7DF8C"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37C0C6"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EB2746"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4E7CDF"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196C0D"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D52FDEC" w14:textId="77777777" w:rsidR="009628E3" w:rsidRPr="00230D1C" w:rsidRDefault="009628E3" w:rsidP="000A003F">
            <w:pPr>
              <w:jc w:val="center"/>
              <w:rPr>
                <w:rFonts w:ascii="Arial" w:hAnsi="Arial" w:cs="Arial"/>
                <w:b/>
                <w:noProof/>
                <w:sz w:val="18"/>
                <w:szCs w:val="18"/>
              </w:rPr>
            </w:pPr>
          </w:p>
        </w:tc>
      </w:tr>
      <w:tr w:rsidR="009628E3" w:rsidRPr="00230D1C" w14:paraId="05052FB3"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1B9D976"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D8699F"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58C5DD"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AB859B" w14:textId="77777777" w:rsidR="009628E3" w:rsidRPr="00230D1C" w:rsidRDefault="009628E3" w:rsidP="000A003F">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314861"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6B26624" w14:textId="77777777" w:rsidR="009628E3" w:rsidRPr="00230D1C" w:rsidRDefault="009628E3" w:rsidP="000A003F">
            <w:pPr>
              <w:jc w:val="center"/>
              <w:rPr>
                <w:b/>
                <w:noProof/>
              </w:rPr>
            </w:pPr>
          </w:p>
        </w:tc>
      </w:tr>
      <w:tr w:rsidR="009628E3" w:rsidRPr="00230D1C" w14:paraId="76CE251C"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303977B"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BD71F07" w14:textId="77777777" w:rsidR="009628E3" w:rsidRPr="00230D1C" w:rsidRDefault="009628E3" w:rsidP="000A003F">
            <w:pPr>
              <w:rPr>
                <w:noProof/>
                <w:lang w:eastAsia="ko-KR"/>
              </w:rPr>
            </w:pPr>
            <w:r w:rsidRPr="00230D1C">
              <w:rPr>
                <w:noProof/>
              </w:rPr>
              <w:t xml:space="preserve">This leaf node </w:t>
            </w:r>
            <w:r w:rsidRPr="00230D1C">
              <w:rPr>
                <w:noProof/>
                <w:lang w:eastAsia="ko-KR"/>
              </w:rPr>
              <w:t xml:space="preserve">contains </w:t>
            </w:r>
            <w:r w:rsidRPr="00230D1C">
              <w:rPr>
                <w:noProof/>
              </w:rPr>
              <w:t>a human readable name</w:t>
            </w:r>
            <w:r w:rsidRPr="00230D1C" w:rsidDel="0010553A">
              <w:rPr>
                <w:noProof/>
              </w:rPr>
              <w:t xml:space="preserve"> </w:t>
            </w:r>
            <w:r w:rsidRPr="00230D1C">
              <w:rPr>
                <w:noProof/>
              </w:rPr>
              <w:t>that corresponds to the ID</w:t>
            </w:r>
            <w:r w:rsidRPr="00230D1C">
              <w:rPr>
                <w:noProof/>
                <w:lang w:eastAsia="ko-KR"/>
              </w:rPr>
              <w:t>.</w:t>
            </w:r>
          </w:p>
        </w:tc>
      </w:tr>
    </w:tbl>
    <w:p w14:paraId="5D728DA5" w14:textId="77777777" w:rsidR="009628E3" w:rsidRPr="00230D1C" w:rsidRDefault="009628E3" w:rsidP="009628E3">
      <w:pPr>
        <w:rPr>
          <w:noProof/>
        </w:rPr>
      </w:pPr>
      <w:bookmarkStart w:id="11577" w:name="_Toc20158191"/>
      <w:bookmarkStart w:id="11578" w:name="_Toc27507739"/>
      <w:bookmarkStart w:id="11579" w:name="_Toc27508605"/>
      <w:bookmarkStart w:id="11580" w:name="_Toc27509470"/>
      <w:bookmarkStart w:id="11581" w:name="_Toc27553600"/>
      <w:bookmarkStart w:id="11582" w:name="_Toc27554466"/>
      <w:bookmarkStart w:id="11583" w:name="_Toc27555333"/>
      <w:bookmarkStart w:id="11584" w:name="_Toc27556197"/>
      <w:bookmarkStart w:id="11585" w:name="_Toc36036397"/>
      <w:bookmarkStart w:id="11586" w:name="_Toc45274055"/>
      <w:bookmarkStart w:id="11587" w:name="_Toc51937784"/>
      <w:bookmarkStart w:id="11588" w:name="_Toc51938978"/>
    </w:p>
    <w:p w14:paraId="0EB0D121" w14:textId="77777777" w:rsidR="009628E3" w:rsidRPr="00230D1C" w:rsidRDefault="009628E3" w:rsidP="009628E3">
      <w:pPr>
        <w:pStyle w:val="Heading3"/>
        <w:rPr>
          <w:noProof/>
          <w:lang w:eastAsia="ko-KR"/>
        </w:rPr>
      </w:pPr>
      <w:bookmarkStart w:id="11589" w:name="_Toc144197980"/>
      <w:bookmarkStart w:id="11590" w:name="_Toc144199624"/>
      <w:bookmarkStart w:id="11591" w:name="_Toc152621082"/>
      <w:r w:rsidRPr="00230D1C">
        <w:rPr>
          <w:noProof/>
        </w:rPr>
        <w:t>10.2.</w:t>
      </w:r>
      <w:r w:rsidRPr="00230D1C">
        <w:rPr>
          <w:noProof/>
          <w:lang w:eastAsia="ko-KR"/>
        </w:rPr>
        <w:t>93</w:t>
      </w:r>
      <w:r w:rsidRPr="00230D1C">
        <w:rPr>
          <w:noProof/>
        </w:rPr>
        <w:tab/>
        <w:t>/</w:t>
      </w:r>
      <w:r w:rsidRPr="00D929A4">
        <w:t>&lt;x&gt;</w:t>
      </w:r>
      <w:r w:rsidRPr="00230D1C">
        <w:rPr>
          <w:noProof/>
        </w:rPr>
        <w:t>/</w:t>
      </w:r>
      <w:r w:rsidRPr="00D929A4">
        <w:t>&lt;x&gt;</w:t>
      </w:r>
      <w:r w:rsidRPr="00230D1C">
        <w:rPr>
          <w:noProof/>
        </w:rPr>
        <w:t>/OnNetwork/OneToOneEmergencyAlert/Entry/Usage</w:t>
      </w:r>
      <w:bookmarkEnd w:id="11577"/>
      <w:bookmarkEnd w:id="11578"/>
      <w:bookmarkEnd w:id="11579"/>
      <w:bookmarkEnd w:id="11580"/>
      <w:bookmarkEnd w:id="11581"/>
      <w:bookmarkEnd w:id="11582"/>
      <w:bookmarkEnd w:id="11583"/>
      <w:bookmarkEnd w:id="11584"/>
      <w:bookmarkEnd w:id="11585"/>
      <w:bookmarkEnd w:id="11586"/>
      <w:bookmarkEnd w:id="11587"/>
      <w:bookmarkEnd w:id="11588"/>
      <w:bookmarkEnd w:id="11589"/>
      <w:bookmarkEnd w:id="11590"/>
      <w:bookmarkEnd w:id="11591"/>
    </w:p>
    <w:p w14:paraId="30539ED4" w14:textId="77777777" w:rsidR="009628E3" w:rsidRPr="00230D1C" w:rsidRDefault="009628E3" w:rsidP="009628E3">
      <w:pPr>
        <w:pStyle w:val="TH"/>
        <w:rPr>
          <w:noProof/>
          <w:lang w:eastAsia="ko-KR"/>
        </w:rPr>
      </w:pPr>
      <w:r w:rsidRPr="00230D1C">
        <w:rPr>
          <w:noProof/>
        </w:rPr>
        <w:t>Table </w:t>
      </w:r>
      <w:r w:rsidRPr="00230D1C">
        <w:rPr>
          <w:noProof/>
          <w:lang w:eastAsia="ko-KR"/>
        </w:rPr>
        <w:t>10.2.93</w:t>
      </w:r>
      <w:r w:rsidRPr="00230D1C">
        <w:rPr>
          <w:noProof/>
        </w:rPr>
        <w:t>.1: /</w:t>
      </w:r>
      <w:r w:rsidRPr="00551AA2">
        <w:t>&lt;x&gt;</w:t>
      </w:r>
      <w:r w:rsidRPr="00230D1C">
        <w:rPr>
          <w:noProof/>
        </w:rPr>
        <w:t>/</w:t>
      </w:r>
      <w:r w:rsidRPr="00230D1C">
        <w:rPr>
          <w:noProof/>
          <w:lang w:eastAsia="ko-KR"/>
        </w:rPr>
        <w:t>&lt;x&gt;/OnNetwork/OneToOneEmergencyAlert</w:t>
      </w:r>
      <w:r w:rsidRPr="00230D1C">
        <w:rPr>
          <w:noProof/>
        </w:rPr>
        <w:t>/Entry/Usag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27BFA745"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300FB91" w14:textId="77777777" w:rsidR="009628E3" w:rsidRPr="00230D1C" w:rsidRDefault="009628E3" w:rsidP="000A003F">
            <w:pPr>
              <w:rPr>
                <w:rFonts w:ascii="Arial" w:hAnsi="Arial" w:cs="Arial"/>
                <w:noProof/>
                <w:sz w:val="18"/>
                <w:szCs w:val="18"/>
              </w:rPr>
            </w:pPr>
            <w:r w:rsidRPr="00230D1C">
              <w:rPr>
                <w:noProof/>
              </w:rPr>
              <w:t>&lt;x&gt;/OnNetwork/OneToOneEmergencyAlert/Entry/Usage</w:t>
            </w:r>
          </w:p>
        </w:tc>
      </w:tr>
      <w:tr w:rsidR="009628E3" w:rsidRPr="00230D1C" w14:paraId="25EB4B3A"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E80C161"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8792BC"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1510BC"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2FDF5B"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985E7B"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E6D65E8" w14:textId="77777777" w:rsidR="009628E3" w:rsidRPr="00230D1C" w:rsidRDefault="009628E3" w:rsidP="000A003F">
            <w:pPr>
              <w:jc w:val="center"/>
              <w:rPr>
                <w:rFonts w:ascii="Arial" w:hAnsi="Arial" w:cs="Arial"/>
                <w:b/>
                <w:noProof/>
                <w:sz w:val="18"/>
                <w:szCs w:val="18"/>
              </w:rPr>
            </w:pPr>
          </w:p>
        </w:tc>
      </w:tr>
      <w:tr w:rsidR="009628E3" w:rsidRPr="00230D1C" w14:paraId="5AF91BF2"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EB1B0A8"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D30CE7"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A2B4A9"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F9A0D2" w14:textId="77777777" w:rsidR="009628E3" w:rsidRPr="00230D1C" w:rsidRDefault="009628E3" w:rsidP="000A003F">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9B6192"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EFAEA3D" w14:textId="77777777" w:rsidR="009628E3" w:rsidRPr="00230D1C" w:rsidRDefault="009628E3" w:rsidP="000A003F">
            <w:pPr>
              <w:jc w:val="center"/>
              <w:rPr>
                <w:b/>
                <w:noProof/>
              </w:rPr>
            </w:pPr>
          </w:p>
        </w:tc>
      </w:tr>
      <w:tr w:rsidR="009628E3" w:rsidRPr="00230D1C" w14:paraId="733B173B"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1B2016F"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4EDD617" w14:textId="77777777" w:rsidR="009628E3" w:rsidRPr="00230D1C" w:rsidRDefault="009628E3" w:rsidP="000A003F">
            <w:pPr>
              <w:rPr>
                <w:noProof/>
                <w:lang w:eastAsia="ko-KR"/>
              </w:rPr>
            </w:pPr>
            <w:r w:rsidRPr="00230D1C">
              <w:rPr>
                <w:noProof/>
              </w:rPr>
              <w:t xml:space="preserve">This leaf node </w:t>
            </w:r>
            <w:r w:rsidRPr="00230D1C">
              <w:rPr>
                <w:noProof/>
                <w:lang w:eastAsia="ko-KR"/>
              </w:rPr>
              <w:t xml:space="preserve">indicates the criteria </w:t>
            </w:r>
            <w:r w:rsidRPr="00230D1C">
              <w:rPr>
                <w:noProof/>
              </w:rPr>
              <w:t>to determine when initiation of an MCData emergency alert uses the ID</w:t>
            </w:r>
            <w:r w:rsidRPr="00230D1C">
              <w:rPr>
                <w:noProof/>
                <w:lang w:eastAsia="ko-KR"/>
              </w:rPr>
              <w:t>.</w:t>
            </w:r>
          </w:p>
        </w:tc>
      </w:tr>
    </w:tbl>
    <w:p w14:paraId="3CF71B55" w14:textId="77777777" w:rsidR="009628E3" w:rsidRPr="00230D1C" w:rsidRDefault="009628E3" w:rsidP="009628E3">
      <w:pPr>
        <w:rPr>
          <w:noProof/>
        </w:rPr>
      </w:pPr>
    </w:p>
    <w:p w14:paraId="6EE0711B" w14:textId="77777777" w:rsidR="009628E3" w:rsidRPr="00230D1C" w:rsidRDefault="009628E3" w:rsidP="009628E3">
      <w:pPr>
        <w:rPr>
          <w:noProof/>
        </w:rPr>
      </w:pPr>
      <w:r w:rsidRPr="00230D1C">
        <w:rPr>
          <w:noProof/>
        </w:rPr>
        <w:t>The valid values are 'LocallyDetermined' and 'UsePreConfigured'.</w:t>
      </w:r>
    </w:p>
    <w:p w14:paraId="336001DC" w14:textId="77777777" w:rsidR="009628E3" w:rsidRPr="00230D1C" w:rsidRDefault="009628E3" w:rsidP="009628E3">
      <w:pPr>
        <w:rPr>
          <w:noProof/>
        </w:rPr>
      </w:pPr>
      <w:r w:rsidRPr="00230D1C">
        <w:rPr>
          <w:noProof/>
        </w:rPr>
        <w:t xml:space="preserve">When set to 'LocallyDetermined' then if the MCData user selects an MCData ID then use that MCData ID for an on-network MCData emergency alert, if the MCData user does not select a MCData ID then use the MCData ID identified by the ID in </w:t>
      </w:r>
      <w:r w:rsidR="00636F4D">
        <w:rPr>
          <w:noProof/>
        </w:rPr>
        <w:t>clause</w:t>
      </w:r>
      <w:r w:rsidRPr="00230D1C">
        <w:rPr>
          <w:noProof/>
        </w:rPr>
        <w:t> 10.2.91 for an on-network MCData emergency alert.</w:t>
      </w:r>
    </w:p>
    <w:p w14:paraId="053421E1" w14:textId="77777777" w:rsidR="009628E3" w:rsidRPr="00230D1C" w:rsidRDefault="009628E3" w:rsidP="009628E3">
      <w:pPr>
        <w:rPr>
          <w:noProof/>
          <w:lang w:eastAsia="ko-KR"/>
        </w:rPr>
      </w:pPr>
      <w:r w:rsidRPr="00230D1C">
        <w:rPr>
          <w:noProof/>
        </w:rPr>
        <w:t xml:space="preserve">When set to 'UsePreConfigured' then use the ID identified by the ID in </w:t>
      </w:r>
      <w:r w:rsidR="00636F4D">
        <w:rPr>
          <w:noProof/>
        </w:rPr>
        <w:t>clause</w:t>
      </w:r>
      <w:r w:rsidRPr="00230D1C">
        <w:rPr>
          <w:noProof/>
        </w:rPr>
        <w:t> 10.2.91 for an on-network MCData emergency alert.</w:t>
      </w:r>
    </w:p>
    <w:p w14:paraId="3C0456C2" w14:textId="77777777" w:rsidR="009628E3" w:rsidRPr="00230D1C" w:rsidRDefault="009628E3" w:rsidP="009628E3">
      <w:pPr>
        <w:pStyle w:val="Heading3"/>
        <w:rPr>
          <w:noProof/>
          <w:lang w:eastAsia="ko-KR"/>
        </w:rPr>
      </w:pPr>
      <w:bookmarkStart w:id="11592" w:name="_Toc20158192"/>
      <w:bookmarkStart w:id="11593" w:name="_Toc27507740"/>
      <w:bookmarkStart w:id="11594" w:name="_Toc27508606"/>
      <w:bookmarkStart w:id="11595" w:name="_Toc27509471"/>
      <w:bookmarkStart w:id="11596" w:name="_Toc27553601"/>
      <w:bookmarkStart w:id="11597" w:name="_Toc27554467"/>
      <w:bookmarkStart w:id="11598" w:name="_Toc27555334"/>
      <w:bookmarkStart w:id="11599" w:name="_Toc27556198"/>
      <w:bookmarkStart w:id="11600" w:name="_Toc36036398"/>
      <w:bookmarkStart w:id="11601" w:name="_Toc45274056"/>
      <w:bookmarkStart w:id="11602" w:name="_Toc51937785"/>
      <w:bookmarkStart w:id="11603" w:name="_Toc51938979"/>
      <w:bookmarkStart w:id="11604" w:name="_Toc144197981"/>
      <w:bookmarkStart w:id="11605" w:name="_Toc144199625"/>
      <w:bookmarkStart w:id="11606" w:name="_Toc152621083"/>
      <w:r w:rsidRPr="00230D1C">
        <w:rPr>
          <w:noProof/>
        </w:rPr>
        <w:t>10.2.94</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w:t>
      </w:r>
      <w:r w:rsidRPr="00230D1C">
        <w:rPr>
          <w:noProof/>
          <w:lang w:eastAsia="ko-KR"/>
        </w:rPr>
        <w:t>AllowedRegroup</w:t>
      </w:r>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bookmarkEnd w:id="11605"/>
      <w:bookmarkEnd w:id="11606"/>
    </w:p>
    <w:p w14:paraId="0D8115CA"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94.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w:t>
      </w:r>
      <w:r w:rsidRPr="00230D1C">
        <w:rPr>
          <w:noProof/>
          <w:lang w:eastAsia="ko-KR"/>
        </w:rPr>
        <w:t>AllowedRegroup</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6C8E3D6D" w14:textId="77777777" w:rsidTr="000A003F">
        <w:trPr>
          <w:cantSplit/>
          <w:trHeight w:hRule="exact" w:val="320"/>
          <w:jc w:val="center"/>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2C2D9A89" w14:textId="77777777" w:rsidR="009628E3" w:rsidRPr="00230D1C" w:rsidRDefault="009628E3" w:rsidP="000A003F">
            <w:pPr>
              <w:rPr>
                <w:rFonts w:ascii="Arial" w:hAnsi="Arial" w:cs="Arial"/>
                <w:noProof/>
                <w:sz w:val="18"/>
                <w:szCs w:val="18"/>
                <w:lang w:eastAsia="ko-KR"/>
              </w:rPr>
            </w:pPr>
            <w:r w:rsidRPr="00230D1C">
              <w:rPr>
                <w:noProof/>
              </w:rPr>
              <w:t>&lt;x&gt;/O</w:t>
            </w:r>
            <w:r w:rsidRPr="00230D1C">
              <w:rPr>
                <w:noProof/>
                <w:lang w:eastAsia="ko-KR"/>
              </w:rPr>
              <w:t>n</w:t>
            </w:r>
            <w:r w:rsidRPr="00230D1C">
              <w:rPr>
                <w:noProof/>
              </w:rPr>
              <w:t>Network/</w:t>
            </w:r>
            <w:r w:rsidRPr="00230D1C">
              <w:rPr>
                <w:noProof/>
                <w:lang w:eastAsia="ko-KR"/>
              </w:rPr>
              <w:t>AllowedRegroup</w:t>
            </w:r>
          </w:p>
        </w:tc>
      </w:tr>
      <w:tr w:rsidR="009628E3" w:rsidRPr="00230D1C" w14:paraId="3E16C1C7"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7D77FA0"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47EEE0"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A3C15F" w14:textId="77777777" w:rsidR="009628E3" w:rsidRPr="00230D1C" w:rsidRDefault="009628E3" w:rsidP="000A003F">
            <w:pPr>
              <w:pStyle w:val="TAC"/>
              <w:rPr>
                <w:noProof/>
              </w:rPr>
            </w:pPr>
            <w:r w:rsidRPr="00230D1C">
              <w:rPr>
                <w:noProof/>
              </w:rPr>
              <w:t>Occurrenc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3E239E"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E93087" w14:textId="77777777" w:rsidR="009628E3" w:rsidRPr="00230D1C" w:rsidRDefault="009628E3" w:rsidP="000A003F">
            <w:pPr>
              <w:pStyle w:val="TAC"/>
              <w:rPr>
                <w:noProof/>
              </w:rPr>
            </w:pPr>
            <w:r w:rsidRPr="00230D1C">
              <w:rPr>
                <w:noProof/>
              </w:rPr>
              <w:t>Min. Access Types</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66F7737F" w14:textId="77777777" w:rsidR="009628E3" w:rsidRPr="00230D1C" w:rsidRDefault="009628E3" w:rsidP="000A003F">
            <w:pPr>
              <w:jc w:val="center"/>
              <w:rPr>
                <w:rFonts w:ascii="Arial" w:hAnsi="Arial" w:cs="Arial"/>
                <w:b/>
                <w:noProof/>
                <w:sz w:val="18"/>
                <w:szCs w:val="18"/>
              </w:rPr>
            </w:pPr>
          </w:p>
        </w:tc>
      </w:tr>
      <w:tr w:rsidR="009628E3" w:rsidRPr="00230D1C" w14:paraId="07A7E1D3"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A14C5B0"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F0B4F9"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5B8B9A" w14:textId="77777777" w:rsidR="009628E3" w:rsidRPr="00230D1C" w:rsidRDefault="009628E3" w:rsidP="000A003F">
            <w:pPr>
              <w:pStyle w:val="TAC"/>
              <w:rPr>
                <w:noProof/>
              </w:rPr>
            </w:pPr>
            <w:r w:rsidRPr="00230D1C">
              <w:rPr>
                <w:noProof/>
              </w:rPr>
              <w:t>On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074FF1" w14:textId="77777777" w:rsidR="009628E3" w:rsidRPr="00230D1C" w:rsidRDefault="009628E3" w:rsidP="000A003F">
            <w:pPr>
              <w:pStyle w:val="TAC"/>
              <w:rPr>
                <w:noProof/>
              </w:rPr>
            </w:pPr>
            <w:r w:rsidRPr="00230D1C">
              <w:rPr>
                <w:noProof/>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927E7B" w14:textId="77777777" w:rsidR="009628E3" w:rsidRPr="00230D1C" w:rsidRDefault="009628E3" w:rsidP="000A003F">
            <w:pPr>
              <w:pStyle w:val="TAC"/>
              <w:rPr>
                <w:noProof/>
              </w:rPr>
            </w:pPr>
            <w:r w:rsidRPr="00230D1C">
              <w:rPr>
                <w:noProof/>
              </w:rPr>
              <w:t>Get, Replace</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4B0B32C7" w14:textId="77777777" w:rsidR="009628E3" w:rsidRPr="00230D1C" w:rsidRDefault="009628E3" w:rsidP="000A003F">
            <w:pPr>
              <w:jc w:val="center"/>
              <w:rPr>
                <w:b/>
                <w:noProof/>
              </w:rPr>
            </w:pPr>
          </w:p>
        </w:tc>
      </w:tr>
      <w:tr w:rsidR="009628E3" w:rsidRPr="00230D1C" w14:paraId="3445D9E6"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E8F13D9" w14:textId="77777777" w:rsidR="009628E3" w:rsidRPr="00230D1C" w:rsidRDefault="009628E3" w:rsidP="000A003F">
            <w:pPr>
              <w:jc w:val="center"/>
              <w:rPr>
                <w:b/>
                <w:noProof/>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1F94E83" w14:textId="77777777" w:rsidR="009628E3" w:rsidRPr="00230D1C" w:rsidRDefault="009628E3" w:rsidP="000A003F">
            <w:pPr>
              <w:rPr>
                <w:noProof/>
                <w:lang w:eastAsia="ko-KR"/>
              </w:rPr>
            </w:pPr>
            <w:r w:rsidRPr="00230D1C">
              <w:rPr>
                <w:noProof/>
              </w:rPr>
              <w:t xml:space="preserve">This leaf node indicates </w:t>
            </w:r>
            <w:r w:rsidRPr="00230D1C">
              <w:rPr>
                <w:noProof/>
                <w:lang w:eastAsia="ko-KR"/>
              </w:rPr>
              <w:t>whether the MCData user is authorised to perform dynamic regrouping operations.</w:t>
            </w:r>
          </w:p>
        </w:tc>
      </w:tr>
    </w:tbl>
    <w:p w14:paraId="76C50C04" w14:textId="77777777" w:rsidR="009628E3" w:rsidRPr="00230D1C" w:rsidRDefault="009628E3" w:rsidP="009628E3">
      <w:pPr>
        <w:rPr>
          <w:noProof/>
        </w:rPr>
      </w:pPr>
    </w:p>
    <w:p w14:paraId="006AEFE4" w14:textId="77777777" w:rsidR="009628E3" w:rsidRPr="00230D1C" w:rsidRDefault="009628E3" w:rsidP="009628E3">
      <w:pPr>
        <w:rPr>
          <w:noProof/>
          <w:lang w:eastAsia="ko-KR"/>
        </w:rPr>
      </w:pPr>
      <w:r w:rsidRPr="00230D1C">
        <w:rPr>
          <w:noProof/>
        </w:rPr>
        <w:t xml:space="preserve">When set to "true" </w:t>
      </w:r>
      <w:r w:rsidRPr="00230D1C">
        <w:rPr>
          <w:noProof/>
          <w:lang w:eastAsia="ko-KR"/>
        </w:rPr>
        <w:t>the MCData user is authorised to perform dynamic regrouping operations.</w:t>
      </w:r>
    </w:p>
    <w:p w14:paraId="2181A9D0" w14:textId="77777777" w:rsidR="009628E3" w:rsidRPr="00230D1C" w:rsidRDefault="009628E3" w:rsidP="009628E3">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the MCData user is not authorised to perform dynamic regrouping operations.</w:t>
      </w:r>
    </w:p>
    <w:p w14:paraId="065C5BF2" w14:textId="77777777" w:rsidR="009628E3" w:rsidRPr="00230D1C" w:rsidRDefault="009628E3" w:rsidP="009628E3">
      <w:pPr>
        <w:pStyle w:val="Heading3"/>
        <w:rPr>
          <w:noProof/>
          <w:lang w:eastAsia="ko-KR"/>
        </w:rPr>
      </w:pPr>
      <w:bookmarkStart w:id="11607" w:name="_Toc20158193"/>
      <w:bookmarkStart w:id="11608" w:name="_Toc27507741"/>
      <w:bookmarkStart w:id="11609" w:name="_Toc27508607"/>
      <w:bookmarkStart w:id="11610" w:name="_Toc27509472"/>
      <w:bookmarkStart w:id="11611" w:name="_Toc27553602"/>
      <w:bookmarkStart w:id="11612" w:name="_Toc27554468"/>
      <w:bookmarkStart w:id="11613" w:name="_Toc27555335"/>
      <w:bookmarkStart w:id="11614" w:name="_Toc27556199"/>
      <w:bookmarkStart w:id="11615" w:name="_Toc36036399"/>
      <w:bookmarkStart w:id="11616" w:name="_Toc45274057"/>
      <w:bookmarkStart w:id="11617" w:name="_Toc51937786"/>
      <w:bookmarkStart w:id="11618" w:name="_Toc51938980"/>
      <w:bookmarkStart w:id="11619" w:name="_Toc144197982"/>
      <w:bookmarkStart w:id="11620" w:name="_Toc144199626"/>
      <w:bookmarkStart w:id="11621" w:name="_Toc152621084"/>
      <w:r w:rsidRPr="00230D1C">
        <w:rPr>
          <w:noProof/>
        </w:rPr>
        <w:t>10.2.95</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Allowed</w:t>
      </w:r>
      <w:r w:rsidRPr="00230D1C">
        <w:rPr>
          <w:noProof/>
          <w:lang w:eastAsia="ko-KR"/>
        </w:rPr>
        <w:t>PresenceStatus</w:t>
      </w:r>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bookmarkEnd w:id="11620"/>
      <w:bookmarkEnd w:id="11621"/>
    </w:p>
    <w:p w14:paraId="2040078E"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95.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w:t>
      </w:r>
      <w:r w:rsidRPr="00230D1C">
        <w:rPr>
          <w:noProof/>
          <w:lang w:eastAsia="ko-KR"/>
        </w:rPr>
        <w:t>AllowedPresenceStatu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52B0CEB2" w14:textId="77777777" w:rsidTr="000A003F">
        <w:trPr>
          <w:cantSplit/>
          <w:trHeight w:hRule="exact" w:val="320"/>
          <w:jc w:val="center"/>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536E89FF" w14:textId="77777777" w:rsidR="009628E3" w:rsidRPr="00230D1C" w:rsidRDefault="009628E3" w:rsidP="000A003F">
            <w:pPr>
              <w:rPr>
                <w:rFonts w:ascii="Arial" w:hAnsi="Arial" w:cs="Arial"/>
                <w:noProof/>
                <w:sz w:val="18"/>
                <w:szCs w:val="18"/>
                <w:lang w:eastAsia="ko-KR"/>
              </w:rPr>
            </w:pPr>
            <w:r w:rsidRPr="00230D1C">
              <w:rPr>
                <w:noProof/>
              </w:rPr>
              <w:t>&lt;x&gt;/O</w:t>
            </w:r>
            <w:r w:rsidRPr="00230D1C">
              <w:rPr>
                <w:noProof/>
                <w:lang w:eastAsia="ko-KR"/>
              </w:rPr>
              <w:t>n</w:t>
            </w:r>
            <w:r w:rsidRPr="00230D1C">
              <w:rPr>
                <w:noProof/>
              </w:rPr>
              <w:t>Network/</w:t>
            </w:r>
            <w:r w:rsidRPr="00230D1C">
              <w:rPr>
                <w:noProof/>
                <w:lang w:eastAsia="ko-KR"/>
              </w:rPr>
              <w:t>AllowedPresenceStatus</w:t>
            </w:r>
          </w:p>
        </w:tc>
      </w:tr>
      <w:tr w:rsidR="009628E3" w:rsidRPr="00230D1C" w14:paraId="6FD214F3"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3F656BB"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6A3C7D"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9F9195" w14:textId="77777777" w:rsidR="009628E3" w:rsidRPr="00230D1C" w:rsidRDefault="009628E3" w:rsidP="000A003F">
            <w:pPr>
              <w:pStyle w:val="TAC"/>
              <w:rPr>
                <w:noProof/>
              </w:rPr>
            </w:pPr>
            <w:r w:rsidRPr="00230D1C">
              <w:rPr>
                <w:noProof/>
              </w:rPr>
              <w:t>Occurrenc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A0B283"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ECF39A" w14:textId="77777777" w:rsidR="009628E3" w:rsidRPr="00230D1C" w:rsidRDefault="009628E3" w:rsidP="000A003F">
            <w:pPr>
              <w:pStyle w:val="TAC"/>
              <w:rPr>
                <w:noProof/>
              </w:rPr>
            </w:pPr>
            <w:r w:rsidRPr="00230D1C">
              <w:rPr>
                <w:noProof/>
              </w:rPr>
              <w:t>Min. Access Types</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2E4A34A3" w14:textId="77777777" w:rsidR="009628E3" w:rsidRPr="00230D1C" w:rsidRDefault="009628E3" w:rsidP="000A003F">
            <w:pPr>
              <w:jc w:val="center"/>
              <w:rPr>
                <w:rFonts w:ascii="Arial" w:hAnsi="Arial" w:cs="Arial"/>
                <w:b/>
                <w:noProof/>
                <w:sz w:val="18"/>
                <w:szCs w:val="18"/>
              </w:rPr>
            </w:pPr>
          </w:p>
        </w:tc>
      </w:tr>
      <w:tr w:rsidR="009628E3" w:rsidRPr="00230D1C" w14:paraId="6FCD0625"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97A8FE8"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EFAB33"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8776EE" w14:textId="77777777" w:rsidR="009628E3" w:rsidRPr="00230D1C" w:rsidRDefault="009628E3" w:rsidP="000A003F">
            <w:pPr>
              <w:pStyle w:val="TAC"/>
              <w:rPr>
                <w:noProof/>
              </w:rPr>
            </w:pPr>
            <w:r w:rsidRPr="00230D1C">
              <w:rPr>
                <w:noProof/>
              </w:rPr>
              <w:t>On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EA5329" w14:textId="77777777" w:rsidR="009628E3" w:rsidRPr="00230D1C" w:rsidRDefault="009628E3" w:rsidP="000A003F">
            <w:pPr>
              <w:pStyle w:val="TAC"/>
              <w:rPr>
                <w:noProof/>
              </w:rPr>
            </w:pPr>
            <w:r w:rsidRPr="00230D1C">
              <w:rPr>
                <w:noProof/>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854FC5" w14:textId="77777777" w:rsidR="009628E3" w:rsidRPr="00230D1C" w:rsidRDefault="009628E3" w:rsidP="000A003F">
            <w:pPr>
              <w:pStyle w:val="TAC"/>
              <w:rPr>
                <w:noProof/>
              </w:rPr>
            </w:pPr>
            <w:r w:rsidRPr="00230D1C">
              <w:rPr>
                <w:noProof/>
              </w:rPr>
              <w:t>Get, Replace</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1252066C" w14:textId="77777777" w:rsidR="009628E3" w:rsidRPr="00230D1C" w:rsidRDefault="009628E3" w:rsidP="000A003F">
            <w:pPr>
              <w:jc w:val="center"/>
              <w:rPr>
                <w:b/>
                <w:noProof/>
              </w:rPr>
            </w:pPr>
          </w:p>
        </w:tc>
      </w:tr>
      <w:tr w:rsidR="009628E3" w:rsidRPr="00230D1C" w14:paraId="37397270"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7719A07" w14:textId="77777777" w:rsidR="009628E3" w:rsidRPr="00230D1C" w:rsidRDefault="009628E3" w:rsidP="000A003F">
            <w:pPr>
              <w:jc w:val="center"/>
              <w:rPr>
                <w:b/>
                <w:noProof/>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C2EB743" w14:textId="77777777" w:rsidR="009628E3" w:rsidRPr="00230D1C" w:rsidRDefault="009628E3" w:rsidP="000A003F">
            <w:pPr>
              <w:rPr>
                <w:noProof/>
                <w:lang w:eastAsia="ko-KR"/>
              </w:rPr>
            </w:pPr>
            <w:r w:rsidRPr="00230D1C">
              <w:rPr>
                <w:noProof/>
              </w:rPr>
              <w:t xml:space="preserve">This leaf node indicates the presence status on the network of this MCData </w:t>
            </w:r>
            <w:r w:rsidRPr="00230D1C">
              <w:rPr>
                <w:noProof/>
                <w:lang w:eastAsia="ko-KR"/>
              </w:rPr>
              <w:t>user</w:t>
            </w:r>
            <w:r w:rsidRPr="00230D1C">
              <w:rPr>
                <w:noProof/>
              </w:rPr>
              <w:t xml:space="preserve"> is available</w:t>
            </w:r>
            <w:r w:rsidRPr="00230D1C">
              <w:rPr>
                <w:noProof/>
                <w:lang w:eastAsia="ko-KR"/>
              </w:rPr>
              <w:t>.</w:t>
            </w:r>
          </w:p>
        </w:tc>
      </w:tr>
    </w:tbl>
    <w:p w14:paraId="31E7F826" w14:textId="77777777" w:rsidR="009628E3" w:rsidRPr="00230D1C" w:rsidRDefault="009628E3" w:rsidP="009628E3">
      <w:pPr>
        <w:rPr>
          <w:noProof/>
        </w:rPr>
      </w:pPr>
    </w:p>
    <w:p w14:paraId="2B278BE5" w14:textId="77777777" w:rsidR="009628E3" w:rsidRPr="00230D1C" w:rsidRDefault="009628E3" w:rsidP="009628E3">
      <w:pPr>
        <w:rPr>
          <w:noProof/>
          <w:lang w:eastAsia="ko-KR"/>
        </w:rPr>
      </w:pPr>
      <w:r w:rsidRPr="00230D1C">
        <w:rPr>
          <w:noProof/>
        </w:rPr>
        <w:t xml:space="preserve">When set to "true" the presence status on the network of this MCData </w:t>
      </w:r>
      <w:r w:rsidRPr="00230D1C">
        <w:rPr>
          <w:noProof/>
          <w:lang w:eastAsia="ko-KR"/>
        </w:rPr>
        <w:t>user</w:t>
      </w:r>
      <w:r w:rsidRPr="00230D1C">
        <w:rPr>
          <w:noProof/>
        </w:rPr>
        <w:t xml:space="preserve"> is available</w:t>
      </w:r>
      <w:r w:rsidRPr="00230D1C">
        <w:rPr>
          <w:noProof/>
          <w:lang w:eastAsia="ko-KR"/>
        </w:rPr>
        <w:t>.</w:t>
      </w:r>
    </w:p>
    <w:p w14:paraId="272E8B9D" w14:textId="77777777" w:rsidR="009628E3" w:rsidRPr="00230D1C" w:rsidRDefault="009628E3" w:rsidP="009628E3">
      <w:pPr>
        <w:rPr>
          <w:noProof/>
          <w:lang w:eastAsia="ko-KR"/>
        </w:rPr>
      </w:pPr>
      <w:r w:rsidRPr="00230D1C">
        <w:rPr>
          <w:noProof/>
        </w:rPr>
        <w:t>When set to "</w:t>
      </w:r>
      <w:r w:rsidRPr="00230D1C">
        <w:rPr>
          <w:noProof/>
          <w:lang w:eastAsia="ko-KR"/>
        </w:rPr>
        <w:t>false</w:t>
      </w:r>
      <w:r w:rsidRPr="00230D1C">
        <w:rPr>
          <w:noProof/>
        </w:rPr>
        <w:t xml:space="preserve">" the presence status on the network of this MCData </w:t>
      </w:r>
      <w:r w:rsidRPr="00230D1C">
        <w:rPr>
          <w:noProof/>
          <w:lang w:eastAsia="ko-KR"/>
        </w:rPr>
        <w:t>user</w:t>
      </w:r>
      <w:r w:rsidRPr="00230D1C">
        <w:rPr>
          <w:noProof/>
        </w:rPr>
        <w:t xml:space="preserve"> is </w:t>
      </w:r>
      <w:r w:rsidRPr="00230D1C">
        <w:rPr>
          <w:noProof/>
          <w:lang w:eastAsia="ko-KR"/>
        </w:rPr>
        <w:t xml:space="preserve">not </w:t>
      </w:r>
      <w:r w:rsidRPr="00230D1C">
        <w:rPr>
          <w:noProof/>
        </w:rPr>
        <w:t>available</w:t>
      </w:r>
      <w:r w:rsidRPr="00230D1C">
        <w:rPr>
          <w:noProof/>
          <w:lang w:eastAsia="ko-KR"/>
        </w:rPr>
        <w:t xml:space="preserve">. </w:t>
      </w:r>
      <w:r w:rsidRPr="00230D1C">
        <w:rPr>
          <w:noProof/>
        </w:rPr>
        <w:t>This is the default if this leaf node is not present.</w:t>
      </w:r>
    </w:p>
    <w:p w14:paraId="3FAEBB16" w14:textId="77777777" w:rsidR="009628E3" w:rsidRPr="00230D1C" w:rsidRDefault="009628E3" w:rsidP="009628E3">
      <w:pPr>
        <w:pStyle w:val="Heading3"/>
        <w:rPr>
          <w:noProof/>
          <w:lang w:eastAsia="ko-KR"/>
        </w:rPr>
      </w:pPr>
      <w:bookmarkStart w:id="11622" w:name="_Toc20158194"/>
      <w:bookmarkStart w:id="11623" w:name="_Toc27507742"/>
      <w:bookmarkStart w:id="11624" w:name="_Toc27508608"/>
      <w:bookmarkStart w:id="11625" w:name="_Toc27509473"/>
      <w:bookmarkStart w:id="11626" w:name="_Toc27553603"/>
      <w:bookmarkStart w:id="11627" w:name="_Toc27554469"/>
      <w:bookmarkStart w:id="11628" w:name="_Toc27555336"/>
      <w:bookmarkStart w:id="11629" w:name="_Toc27556200"/>
      <w:bookmarkStart w:id="11630" w:name="_Toc36036400"/>
      <w:bookmarkStart w:id="11631" w:name="_Toc45274058"/>
      <w:bookmarkStart w:id="11632" w:name="_Toc51937787"/>
      <w:bookmarkStart w:id="11633" w:name="_Toc51938981"/>
      <w:bookmarkStart w:id="11634" w:name="_Toc144197983"/>
      <w:bookmarkStart w:id="11635" w:name="_Toc144199627"/>
      <w:bookmarkStart w:id="11636" w:name="_Toc152621085"/>
      <w:r w:rsidRPr="00230D1C">
        <w:rPr>
          <w:noProof/>
        </w:rPr>
        <w:t>10.2.96</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w:t>
      </w:r>
      <w:r w:rsidRPr="00230D1C">
        <w:rPr>
          <w:noProof/>
          <w:lang w:eastAsia="ko-KR"/>
        </w:rPr>
        <w:t>AllowedPresence</w:t>
      </w:r>
      <w:bookmarkEnd w:id="11622"/>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p>
    <w:p w14:paraId="2D4C058C"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96.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w:t>
      </w:r>
      <w:r w:rsidRPr="00230D1C">
        <w:rPr>
          <w:noProof/>
          <w:lang w:eastAsia="ko-KR"/>
        </w:rPr>
        <w:t>AllowedPresen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65C0C76A"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87D9B6F" w14:textId="77777777" w:rsidR="009628E3" w:rsidRPr="00230D1C" w:rsidRDefault="009628E3" w:rsidP="000A003F">
            <w:pPr>
              <w:rPr>
                <w:rFonts w:ascii="Arial" w:hAnsi="Arial" w:cs="Arial"/>
                <w:noProof/>
                <w:sz w:val="18"/>
                <w:szCs w:val="18"/>
                <w:lang w:eastAsia="ko-KR"/>
              </w:rPr>
            </w:pPr>
            <w:r w:rsidRPr="00230D1C">
              <w:rPr>
                <w:noProof/>
              </w:rPr>
              <w:t>&lt;x&gt;/O</w:t>
            </w:r>
            <w:r w:rsidRPr="00230D1C">
              <w:rPr>
                <w:noProof/>
                <w:lang w:eastAsia="ko-KR"/>
              </w:rPr>
              <w:t>n</w:t>
            </w:r>
            <w:r w:rsidRPr="00230D1C">
              <w:rPr>
                <w:noProof/>
              </w:rPr>
              <w:t>Network/</w:t>
            </w:r>
            <w:r w:rsidRPr="00230D1C">
              <w:rPr>
                <w:noProof/>
                <w:lang w:eastAsia="ko-KR"/>
              </w:rPr>
              <w:t>AllowedPresence</w:t>
            </w:r>
          </w:p>
        </w:tc>
      </w:tr>
      <w:tr w:rsidR="009628E3" w:rsidRPr="00230D1C" w14:paraId="5DFBA81A"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FAF2266"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C76451"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605948"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4E01AF"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A3914F"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80A4B69" w14:textId="77777777" w:rsidR="009628E3" w:rsidRPr="00230D1C" w:rsidRDefault="009628E3" w:rsidP="000A003F">
            <w:pPr>
              <w:jc w:val="center"/>
              <w:rPr>
                <w:rFonts w:ascii="Arial" w:hAnsi="Arial" w:cs="Arial"/>
                <w:b/>
                <w:noProof/>
                <w:sz w:val="18"/>
                <w:szCs w:val="18"/>
              </w:rPr>
            </w:pPr>
          </w:p>
        </w:tc>
      </w:tr>
      <w:tr w:rsidR="009628E3" w:rsidRPr="00230D1C" w14:paraId="7EA4CD23"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A6CC6B0"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0F0E3A"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A19B11"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C6A667" w14:textId="77777777" w:rsidR="009628E3" w:rsidRPr="00230D1C" w:rsidRDefault="009628E3" w:rsidP="000A003F">
            <w:pPr>
              <w:pStyle w:val="TAC"/>
              <w:rPr>
                <w:noProof/>
              </w:rPr>
            </w:pPr>
            <w:r w:rsidRPr="00230D1C">
              <w:rPr>
                <w:noProof/>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EAA558"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FD5F855" w14:textId="77777777" w:rsidR="009628E3" w:rsidRPr="00230D1C" w:rsidRDefault="009628E3" w:rsidP="000A003F">
            <w:pPr>
              <w:jc w:val="center"/>
              <w:rPr>
                <w:b/>
                <w:noProof/>
              </w:rPr>
            </w:pPr>
          </w:p>
        </w:tc>
      </w:tr>
      <w:tr w:rsidR="009628E3" w:rsidRPr="00230D1C" w14:paraId="42DCE147"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35EA616"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11662E6" w14:textId="77777777" w:rsidR="009628E3" w:rsidRPr="00230D1C" w:rsidRDefault="009628E3" w:rsidP="000A003F">
            <w:pPr>
              <w:rPr>
                <w:noProof/>
                <w:lang w:eastAsia="ko-KR"/>
              </w:rPr>
            </w:pPr>
            <w:r w:rsidRPr="00230D1C">
              <w:rPr>
                <w:noProof/>
              </w:rPr>
              <w:t xml:space="preserve">This leaf node indicates </w:t>
            </w:r>
            <w:r w:rsidRPr="00230D1C">
              <w:rPr>
                <w:noProof/>
                <w:lang w:eastAsia="ko-KR"/>
              </w:rPr>
              <w:t>whether the MCData user is authorised to obtain</w:t>
            </w:r>
            <w:r w:rsidRPr="00230D1C">
              <w:rPr>
                <w:noProof/>
              </w:rPr>
              <w:t xml:space="preserve"> whether a particular MCData User is present on the network</w:t>
            </w:r>
            <w:r w:rsidRPr="00230D1C">
              <w:rPr>
                <w:noProof/>
                <w:lang w:eastAsia="ko-KR"/>
              </w:rPr>
              <w:t>.</w:t>
            </w:r>
          </w:p>
        </w:tc>
      </w:tr>
    </w:tbl>
    <w:p w14:paraId="2EBB44D3" w14:textId="77777777" w:rsidR="009628E3" w:rsidRPr="00230D1C" w:rsidRDefault="009628E3" w:rsidP="009628E3">
      <w:pPr>
        <w:rPr>
          <w:noProof/>
        </w:rPr>
      </w:pPr>
    </w:p>
    <w:p w14:paraId="614C18EF" w14:textId="77777777" w:rsidR="009628E3" w:rsidRPr="00230D1C" w:rsidRDefault="009628E3" w:rsidP="009628E3">
      <w:pPr>
        <w:rPr>
          <w:noProof/>
          <w:lang w:eastAsia="ko-KR"/>
        </w:rPr>
      </w:pPr>
      <w:r w:rsidRPr="00230D1C">
        <w:rPr>
          <w:noProof/>
        </w:rPr>
        <w:t xml:space="preserve">When set to "true" </w:t>
      </w:r>
      <w:r w:rsidRPr="00230D1C">
        <w:rPr>
          <w:noProof/>
          <w:lang w:eastAsia="ko-KR"/>
        </w:rPr>
        <w:t>the MCData user is authorised to obtain</w:t>
      </w:r>
      <w:r w:rsidRPr="00230D1C">
        <w:rPr>
          <w:noProof/>
        </w:rPr>
        <w:t xml:space="preserve"> whether a particular MCData User is present on the network</w:t>
      </w:r>
      <w:r w:rsidRPr="00230D1C">
        <w:rPr>
          <w:noProof/>
          <w:lang w:eastAsia="ko-KR"/>
        </w:rPr>
        <w:t>.</w:t>
      </w:r>
    </w:p>
    <w:p w14:paraId="3F657133" w14:textId="77777777" w:rsidR="009628E3" w:rsidRPr="00230D1C" w:rsidRDefault="009628E3" w:rsidP="009628E3">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the MCData user is not authorised to obtain</w:t>
      </w:r>
      <w:r w:rsidRPr="00230D1C">
        <w:rPr>
          <w:noProof/>
        </w:rPr>
        <w:t xml:space="preserve"> whether a particular MCData User is present on the network</w:t>
      </w:r>
      <w:r w:rsidRPr="00230D1C">
        <w:rPr>
          <w:noProof/>
          <w:lang w:eastAsia="ko-KR"/>
        </w:rPr>
        <w:t>.</w:t>
      </w:r>
    </w:p>
    <w:p w14:paraId="31B48C57" w14:textId="77777777" w:rsidR="009628E3" w:rsidRPr="00230D1C" w:rsidRDefault="009628E3" w:rsidP="009628E3">
      <w:pPr>
        <w:pStyle w:val="Heading3"/>
        <w:rPr>
          <w:noProof/>
          <w:lang w:eastAsia="ko-KR"/>
        </w:rPr>
      </w:pPr>
      <w:bookmarkStart w:id="11637" w:name="_Toc20158195"/>
      <w:bookmarkStart w:id="11638" w:name="_Toc27507743"/>
      <w:bookmarkStart w:id="11639" w:name="_Toc27508609"/>
      <w:bookmarkStart w:id="11640" w:name="_Toc27509474"/>
      <w:bookmarkStart w:id="11641" w:name="_Toc27553604"/>
      <w:bookmarkStart w:id="11642" w:name="_Toc27554470"/>
      <w:bookmarkStart w:id="11643" w:name="_Toc27555337"/>
      <w:bookmarkStart w:id="11644" w:name="_Toc27556201"/>
      <w:bookmarkStart w:id="11645" w:name="_Toc36036401"/>
      <w:bookmarkStart w:id="11646" w:name="_Toc45274059"/>
      <w:bookmarkStart w:id="11647" w:name="_Toc51937788"/>
      <w:bookmarkStart w:id="11648" w:name="_Toc51938982"/>
      <w:bookmarkStart w:id="11649" w:name="_Toc144197984"/>
      <w:bookmarkStart w:id="11650" w:name="_Toc144199628"/>
      <w:bookmarkStart w:id="11651" w:name="_Toc152621086"/>
      <w:r w:rsidRPr="00230D1C">
        <w:rPr>
          <w:noProof/>
        </w:rPr>
        <w:t>10.2.</w:t>
      </w:r>
      <w:r w:rsidRPr="00230D1C">
        <w:rPr>
          <w:noProof/>
          <w:lang w:eastAsia="ko-KR"/>
        </w:rPr>
        <w:t>97</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w:t>
      </w:r>
      <w:r w:rsidRPr="00230D1C">
        <w:rPr>
          <w:noProof/>
          <w:lang w:eastAsia="ko-KR"/>
        </w:rPr>
        <w:t>AllowedManualSwitch</w:t>
      </w:r>
      <w:bookmarkEnd w:id="11637"/>
      <w:bookmarkEnd w:id="11638"/>
      <w:bookmarkEnd w:id="11639"/>
      <w:bookmarkEnd w:id="11640"/>
      <w:bookmarkEnd w:id="11641"/>
      <w:bookmarkEnd w:id="11642"/>
      <w:bookmarkEnd w:id="11643"/>
      <w:bookmarkEnd w:id="11644"/>
      <w:bookmarkEnd w:id="11645"/>
      <w:bookmarkEnd w:id="11646"/>
      <w:bookmarkEnd w:id="11647"/>
      <w:bookmarkEnd w:id="11648"/>
      <w:bookmarkEnd w:id="11649"/>
      <w:bookmarkEnd w:id="11650"/>
      <w:bookmarkEnd w:id="11651"/>
    </w:p>
    <w:p w14:paraId="7678C523"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97</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w:t>
      </w:r>
      <w:r w:rsidRPr="00230D1C">
        <w:rPr>
          <w:noProof/>
          <w:lang w:eastAsia="ko-KR"/>
        </w:rPr>
        <w:t>AllowedManualSwit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4CEF7739" w14:textId="77777777" w:rsidTr="000A003F">
        <w:trPr>
          <w:cantSplit/>
          <w:trHeight w:hRule="exact" w:val="320"/>
          <w:jc w:val="center"/>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122FC043" w14:textId="77777777" w:rsidR="009628E3" w:rsidRPr="00230D1C" w:rsidRDefault="009628E3" w:rsidP="000A003F">
            <w:pPr>
              <w:rPr>
                <w:rFonts w:ascii="Arial" w:hAnsi="Arial" w:cs="Arial"/>
                <w:noProof/>
                <w:sz w:val="18"/>
                <w:szCs w:val="18"/>
                <w:lang w:eastAsia="ko-KR"/>
              </w:rPr>
            </w:pPr>
            <w:r w:rsidRPr="00230D1C">
              <w:rPr>
                <w:noProof/>
              </w:rPr>
              <w:t>&lt;x&gt;/O</w:t>
            </w:r>
            <w:r w:rsidRPr="00230D1C">
              <w:rPr>
                <w:noProof/>
                <w:lang w:eastAsia="ko-KR"/>
              </w:rPr>
              <w:t>n</w:t>
            </w:r>
            <w:r w:rsidRPr="00230D1C">
              <w:rPr>
                <w:noProof/>
              </w:rPr>
              <w:t>Network/</w:t>
            </w:r>
            <w:r w:rsidRPr="00230D1C">
              <w:rPr>
                <w:noProof/>
                <w:lang w:eastAsia="ko-KR"/>
              </w:rPr>
              <w:t>AllowedManualSwitch</w:t>
            </w:r>
          </w:p>
        </w:tc>
      </w:tr>
      <w:tr w:rsidR="009628E3" w:rsidRPr="00230D1C" w14:paraId="25858D52"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9BD97FB"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7C3C99"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2D66D7" w14:textId="77777777" w:rsidR="009628E3" w:rsidRPr="00230D1C" w:rsidRDefault="009628E3" w:rsidP="000A003F">
            <w:pPr>
              <w:pStyle w:val="TAC"/>
              <w:rPr>
                <w:noProof/>
              </w:rPr>
            </w:pPr>
            <w:r w:rsidRPr="00230D1C">
              <w:rPr>
                <w:noProof/>
              </w:rPr>
              <w:t>Occurrenc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CF14DB"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5FEBBA" w14:textId="77777777" w:rsidR="009628E3" w:rsidRPr="00230D1C" w:rsidRDefault="009628E3" w:rsidP="000A003F">
            <w:pPr>
              <w:pStyle w:val="TAC"/>
              <w:rPr>
                <w:noProof/>
              </w:rPr>
            </w:pPr>
            <w:r w:rsidRPr="00230D1C">
              <w:rPr>
                <w:noProof/>
              </w:rPr>
              <w:t>Min. Access Types</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5FE31410" w14:textId="77777777" w:rsidR="009628E3" w:rsidRPr="00230D1C" w:rsidRDefault="009628E3" w:rsidP="000A003F">
            <w:pPr>
              <w:jc w:val="center"/>
              <w:rPr>
                <w:rFonts w:ascii="Arial" w:hAnsi="Arial" w:cs="Arial"/>
                <w:b/>
                <w:noProof/>
                <w:sz w:val="18"/>
                <w:szCs w:val="18"/>
              </w:rPr>
            </w:pPr>
          </w:p>
        </w:tc>
      </w:tr>
      <w:tr w:rsidR="009628E3" w:rsidRPr="00230D1C" w14:paraId="0A36F664"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F8B3EA9"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EF91E3"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BCB004" w14:textId="77777777" w:rsidR="009628E3" w:rsidRPr="00230D1C" w:rsidRDefault="009628E3" w:rsidP="000A003F">
            <w:pPr>
              <w:pStyle w:val="TAC"/>
              <w:rPr>
                <w:noProof/>
              </w:rPr>
            </w:pPr>
            <w:r w:rsidRPr="00230D1C">
              <w:rPr>
                <w:noProof/>
              </w:rPr>
              <w:t>On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B981B7" w14:textId="77777777" w:rsidR="009628E3" w:rsidRPr="00230D1C" w:rsidRDefault="009628E3" w:rsidP="000A003F">
            <w:pPr>
              <w:pStyle w:val="TAC"/>
              <w:rPr>
                <w:noProof/>
              </w:rPr>
            </w:pPr>
            <w:r w:rsidRPr="00230D1C">
              <w:rPr>
                <w:noProof/>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B2116A" w14:textId="77777777" w:rsidR="009628E3" w:rsidRPr="00230D1C" w:rsidRDefault="009628E3" w:rsidP="000A003F">
            <w:pPr>
              <w:pStyle w:val="TAC"/>
              <w:rPr>
                <w:noProof/>
              </w:rPr>
            </w:pPr>
            <w:r w:rsidRPr="00230D1C">
              <w:rPr>
                <w:noProof/>
              </w:rPr>
              <w:t>Get, Replace</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3E52D15F" w14:textId="77777777" w:rsidR="009628E3" w:rsidRPr="00230D1C" w:rsidRDefault="009628E3" w:rsidP="000A003F">
            <w:pPr>
              <w:jc w:val="center"/>
              <w:rPr>
                <w:b/>
                <w:noProof/>
              </w:rPr>
            </w:pPr>
          </w:p>
        </w:tc>
      </w:tr>
      <w:tr w:rsidR="009628E3" w:rsidRPr="00230D1C" w14:paraId="447A6948"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9971BBD" w14:textId="77777777" w:rsidR="009628E3" w:rsidRPr="00230D1C" w:rsidRDefault="009628E3" w:rsidP="000A003F">
            <w:pPr>
              <w:jc w:val="center"/>
              <w:rPr>
                <w:b/>
                <w:noProof/>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5101174" w14:textId="77777777" w:rsidR="009628E3" w:rsidRPr="00230D1C" w:rsidRDefault="009628E3" w:rsidP="000A003F">
            <w:pPr>
              <w:rPr>
                <w:noProof/>
                <w:lang w:eastAsia="ko-KR"/>
              </w:rPr>
            </w:pPr>
            <w:r w:rsidRPr="00230D1C">
              <w:rPr>
                <w:noProof/>
              </w:rPr>
              <w:t xml:space="preserve">This leaf node indicates </w:t>
            </w:r>
            <w:r w:rsidRPr="00230D1C">
              <w:rPr>
                <w:noProof/>
                <w:lang w:eastAsia="ko-KR"/>
              </w:rPr>
              <w:t xml:space="preserve">whether the MCData user is authorised to </w:t>
            </w:r>
            <w:r w:rsidRPr="00230D1C">
              <w:rPr>
                <w:noProof/>
              </w:rPr>
              <w:t>manually switch to off-network</w:t>
            </w:r>
            <w:r w:rsidRPr="00230D1C">
              <w:rPr>
                <w:noProof/>
                <w:lang w:eastAsia="ko-KR"/>
              </w:rPr>
              <w:t xml:space="preserve"> operation</w:t>
            </w:r>
            <w:r w:rsidRPr="00230D1C">
              <w:rPr>
                <w:noProof/>
              </w:rPr>
              <w:t xml:space="preserve"> while in on-network</w:t>
            </w:r>
            <w:r w:rsidRPr="00230D1C">
              <w:rPr>
                <w:noProof/>
                <w:lang w:eastAsia="ko-KR"/>
              </w:rPr>
              <w:t xml:space="preserve"> operation.</w:t>
            </w:r>
          </w:p>
        </w:tc>
      </w:tr>
    </w:tbl>
    <w:p w14:paraId="2725B657" w14:textId="77777777" w:rsidR="009628E3" w:rsidRPr="00230D1C" w:rsidRDefault="009628E3" w:rsidP="009628E3">
      <w:pPr>
        <w:rPr>
          <w:noProof/>
        </w:rPr>
      </w:pPr>
    </w:p>
    <w:p w14:paraId="6CD0F082" w14:textId="77777777" w:rsidR="009628E3" w:rsidRPr="00230D1C" w:rsidRDefault="009628E3" w:rsidP="009628E3">
      <w:pPr>
        <w:rPr>
          <w:noProof/>
          <w:lang w:eastAsia="ko-KR"/>
        </w:rPr>
      </w:pPr>
      <w:r w:rsidRPr="00230D1C">
        <w:rPr>
          <w:noProof/>
        </w:rPr>
        <w:t xml:space="preserve">When set to "true" </w:t>
      </w:r>
      <w:r w:rsidRPr="00230D1C">
        <w:rPr>
          <w:noProof/>
          <w:lang w:eastAsia="ko-KR"/>
        </w:rPr>
        <w:t xml:space="preserve">the MCData user is authorised to </w:t>
      </w:r>
      <w:r w:rsidRPr="00230D1C">
        <w:rPr>
          <w:noProof/>
        </w:rPr>
        <w:t>manually switch to off-network</w:t>
      </w:r>
      <w:r w:rsidRPr="00230D1C">
        <w:rPr>
          <w:noProof/>
          <w:lang w:eastAsia="ko-KR"/>
        </w:rPr>
        <w:t xml:space="preserve"> operation</w:t>
      </w:r>
      <w:r w:rsidRPr="00230D1C">
        <w:rPr>
          <w:noProof/>
        </w:rPr>
        <w:t xml:space="preserve"> while in on-network</w:t>
      </w:r>
      <w:r w:rsidRPr="00230D1C">
        <w:rPr>
          <w:noProof/>
          <w:lang w:eastAsia="ko-KR"/>
        </w:rPr>
        <w:t xml:space="preserve"> operation.</w:t>
      </w:r>
    </w:p>
    <w:p w14:paraId="26A7A151" w14:textId="77777777" w:rsidR="009628E3" w:rsidRPr="00230D1C" w:rsidRDefault="009628E3" w:rsidP="009628E3">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 xml:space="preserve">the MCData user is not authorised to </w:t>
      </w:r>
      <w:r w:rsidRPr="00230D1C">
        <w:rPr>
          <w:noProof/>
        </w:rPr>
        <w:t>manually switch to off-network</w:t>
      </w:r>
      <w:r w:rsidRPr="00230D1C">
        <w:rPr>
          <w:noProof/>
          <w:lang w:eastAsia="ko-KR"/>
        </w:rPr>
        <w:t xml:space="preserve"> operation</w:t>
      </w:r>
      <w:r w:rsidRPr="00230D1C">
        <w:rPr>
          <w:noProof/>
        </w:rPr>
        <w:t xml:space="preserve"> while in on-network</w:t>
      </w:r>
      <w:r w:rsidRPr="00230D1C">
        <w:rPr>
          <w:noProof/>
          <w:lang w:eastAsia="ko-KR"/>
        </w:rPr>
        <w:t xml:space="preserve"> operation.</w:t>
      </w:r>
    </w:p>
    <w:p w14:paraId="07E45E18" w14:textId="77777777" w:rsidR="009628E3" w:rsidRPr="00230D1C" w:rsidRDefault="009628E3" w:rsidP="009628E3">
      <w:pPr>
        <w:pStyle w:val="Heading3"/>
        <w:rPr>
          <w:noProof/>
          <w:lang w:eastAsia="ko-KR"/>
        </w:rPr>
      </w:pPr>
      <w:bookmarkStart w:id="11652" w:name="_Toc36036402"/>
      <w:bookmarkStart w:id="11653" w:name="_Toc45274060"/>
      <w:bookmarkStart w:id="11654" w:name="_Toc51937789"/>
      <w:bookmarkStart w:id="11655" w:name="_Toc51938983"/>
      <w:bookmarkStart w:id="11656" w:name="_Toc144197985"/>
      <w:bookmarkStart w:id="11657" w:name="_Toc144199629"/>
      <w:bookmarkStart w:id="11658" w:name="_Toc152621087"/>
      <w:bookmarkStart w:id="11659" w:name="_Toc20158196"/>
      <w:bookmarkStart w:id="11660" w:name="_Toc27507744"/>
      <w:bookmarkStart w:id="11661" w:name="_Toc27508610"/>
      <w:bookmarkStart w:id="11662" w:name="_Toc27509475"/>
      <w:bookmarkStart w:id="11663" w:name="_Toc27553605"/>
      <w:bookmarkStart w:id="11664" w:name="_Toc27554471"/>
      <w:bookmarkStart w:id="11665" w:name="_Toc27555338"/>
      <w:bookmarkStart w:id="11666" w:name="_Toc27556202"/>
      <w:r w:rsidRPr="00230D1C">
        <w:rPr>
          <w:noProof/>
        </w:rPr>
        <w:t>10.2.</w:t>
      </w:r>
      <w:r w:rsidRPr="00230D1C">
        <w:rPr>
          <w:noProof/>
          <w:lang w:eastAsia="ko-KR"/>
        </w:rPr>
        <w:t>97A</w:t>
      </w:r>
      <w:r w:rsidRPr="00230D1C">
        <w:rPr>
          <w:noProof/>
        </w:rPr>
        <w:tab/>
        <w:t>/</w:t>
      </w:r>
      <w:r w:rsidRPr="00D929A4">
        <w:t>&lt;x&gt;</w:t>
      </w:r>
      <w:r w:rsidRPr="00230D1C">
        <w:rPr>
          <w:noProof/>
        </w:rPr>
        <w:t>/&lt;x&gt;/O</w:t>
      </w:r>
      <w:r w:rsidRPr="00230D1C">
        <w:rPr>
          <w:noProof/>
          <w:lang w:eastAsia="ko-KR"/>
        </w:rPr>
        <w:t>n</w:t>
      </w:r>
      <w:r w:rsidRPr="00230D1C">
        <w:rPr>
          <w:noProof/>
        </w:rPr>
        <w:t>Network/MCDataContentServerURI</w:t>
      </w:r>
      <w:bookmarkEnd w:id="11652"/>
      <w:bookmarkEnd w:id="11653"/>
      <w:bookmarkEnd w:id="11654"/>
      <w:bookmarkEnd w:id="11655"/>
      <w:bookmarkEnd w:id="11656"/>
      <w:bookmarkEnd w:id="11657"/>
      <w:bookmarkEnd w:id="11658"/>
    </w:p>
    <w:p w14:paraId="5EFA8500"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97A.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DataContentServerUR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1B1EF2B1"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BCD3960"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MCDataContentServerURI</w:t>
            </w:r>
          </w:p>
        </w:tc>
      </w:tr>
      <w:tr w:rsidR="009628E3" w:rsidRPr="00230D1C" w14:paraId="211C0AEB"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D512979"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B0D122"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53FED0"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6335F9"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1A6515"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CA49606" w14:textId="77777777" w:rsidR="009628E3" w:rsidRPr="00230D1C" w:rsidRDefault="009628E3" w:rsidP="000A003F">
            <w:pPr>
              <w:jc w:val="center"/>
              <w:rPr>
                <w:rFonts w:ascii="Arial" w:hAnsi="Arial" w:cs="Arial"/>
                <w:b/>
                <w:noProof/>
                <w:sz w:val="18"/>
                <w:szCs w:val="18"/>
              </w:rPr>
            </w:pPr>
          </w:p>
        </w:tc>
      </w:tr>
      <w:tr w:rsidR="009628E3" w:rsidRPr="00230D1C" w14:paraId="20222143"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BDBAFB0"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EFD65E"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FFAF6A"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F93221" w14:textId="77777777" w:rsidR="009628E3" w:rsidRPr="00230D1C" w:rsidRDefault="009628E3" w:rsidP="000A003F">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04CD71"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94A3D65" w14:textId="77777777" w:rsidR="009628E3" w:rsidRPr="00230D1C" w:rsidRDefault="009628E3" w:rsidP="000A003F">
            <w:pPr>
              <w:jc w:val="center"/>
              <w:rPr>
                <w:b/>
                <w:noProof/>
              </w:rPr>
            </w:pPr>
          </w:p>
        </w:tc>
      </w:tr>
      <w:tr w:rsidR="009628E3" w:rsidRPr="00230D1C" w14:paraId="37445BB3"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862CB73"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123D8E3" w14:textId="77777777" w:rsidR="009628E3" w:rsidRPr="00230D1C" w:rsidRDefault="009628E3" w:rsidP="000A003F">
            <w:pPr>
              <w:rPr>
                <w:noProof/>
                <w:lang w:eastAsia="ko-KR"/>
              </w:rPr>
            </w:pPr>
            <w:r w:rsidRPr="00230D1C">
              <w:rPr>
                <w:noProof/>
              </w:rPr>
              <w:t xml:space="preserve">This leaf node indicates the absolute URI associated with the media storage function of the MCData content server. </w:t>
            </w:r>
          </w:p>
        </w:tc>
      </w:tr>
    </w:tbl>
    <w:p w14:paraId="547EB6B2" w14:textId="77777777" w:rsidR="009628E3" w:rsidRPr="00230D1C" w:rsidRDefault="009628E3" w:rsidP="009628E3">
      <w:pPr>
        <w:rPr>
          <w:noProof/>
        </w:rPr>
      </w:pPr>
    </w:p>
    <w:p w14:paraId="1C33AE3F" w14:textId="77777777" w:rsidR="009628E3" w:rsidRPr="00230D1C" w:rsidRDefault="009628E3" w:rsidP="009628E3">
      <w:pPr>
        <w:rPr>
          <w:noProof/>
          <w:lang w:eastAsia="ko-KR"/>
        </w:rPr>
      </w:pPr>
      <w:r w:rsidRPr="00230D1C">
        <w:rPr>
          <w:noProof/>
          <w:lang w:eastAsia="ko-KR"/>
        </w:rPr>
        <w:t xml:space="preserve">The value is a URI </w:t>
      </w:r>
      <w:r w:rsidRPr="00230D1C">
        <w:rPr>
          <w:noProof/>
        </w:rPr>
        <w:t>as specified in 3GPP TS 2</w:t>
      </w:r>
      <w:r w:rsidRPr="00230D1C">
        <w:rPr>
          <w:noProof/>
          <w:lang w:eastAsia="ko-KR"/>
        </w:rPr>
        <w:t>3</w:t>
      </w:r>
      <w:r w:rsidRPr="00230D1C">
        <w:rPr>
          <w:noProof/>
        </w:rPr>
        <w:t>.</w:t>
      </w:r>
      <w:r w:rsidRPr="00230D1C">
        <w:rPr>
          <w:noProof/>
          <w:lang w:eastAsia="ko-KR"/>
        </w:rPr>
        <w:t>0</w:t>
      </w:r>
      <w:r w:rsidRPr="00230D1C">
        <w:rPr>
          <w:noProof/>
        </w:rPr>
        <w:t>0</w:t>
      </w:r>
      <w:r w:rsidRPr="00230D1C">
        <w:rPr>
          <w:noProof/>
          <w:lang w:eastAsia="ko-KR"/>
        </w:rPr>
        <w:t>3</w:t>
      </w:r>
      <w:r w:rsidRPr="00230D1C">
        <w:rPr>
          <w:noProof/>
        </w:rPr>
        <w:t> [</w:t>
      </w:r>
      <w:r w:rsidRPr="00230D1C">
        <w:rPr>
          <w:noProof/>
          <w:lang w:eastAsia="ko-KR"/>
        </w:rPr>
        <w:t>5</w:t>
      </w:r>
      <w:r w:rsidRPr="00230D1C">
        <w:rPr>
          <w:noProof/>
        </w:rPr>
        <w:t>]</w:t>
      </w:r>
      <w:r w:rsidRPr="00230D1C">
        <w:rPr>
          <w:noProof/>
          <w:lang w:eastAsia="ko-KR"/>
        </w:rPr>
        <w:t>.</w:t>
      </w:r>
    </w:p>
    <w:p w14:paraId="05B069BA" w14:textId="77777777" w:rsidR="009628E3" w:rsidRPr="00230D1C" w:rsidRDefault="009628E3" w:rsidP="009628E3">
      <w:pPr>
        <w:pStyle w:val="Heading3"/>
        <w:rPr>
          <w:noProof/>
          <w:lang w:eastAsia="ko-KR"/>
        </w:rPr>
      </w:pPr>
      <w:bookmarkStart w:id="11667" w:name="_Toc40448368"/>
      <w:bookmarkStart w:id="11668" w:name="_Toc45274061"/>
      <w:bookmarkStart w:id="11669" w:name="_Toc51937790"/>
      <w:bookmarkStart w:id="11670" w:name="_Toc51938984"/>
      <w:bookmarkStart w:id="11671" w:name="_Toc144197986"/>
      <w:bookmarkStart w:id="11672" w:name="_Toc144199630"/>
      <w:bookmarkStart w:id="11673" w:name="_Toc152621088"/>
      <w:bookmarkStart w:id="11674" w:name="_Toc20155857"/>
      <w:bookmarkStart w:id="11675" w:name="_Toc27501014"/>
      <w:bookmarkStart w:id="11676" w:name="_Toc36049140"/>
      <w:bookmarkStart w:id="11677" w:name="_Toc36036403"/>
      <w:r w:rsidRPr="00230D1C">
        <w:rPr>
          <w:noProof/>
        </w:rPr>
        <w:t>10.2.</w:t>
      </w:r>
      <w:r w:rsidRPr="00230D1C">
        <w:rPr>
          <w:noProof/>
          <w:lang w:eastAsia="ko-KR"/>
        </w:rPr>
        <w:t>97B</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FunctionalAliasList</w:t>
      </w:r>
      <w:bookmarkEnd w:id="11667"/>
      <w:bookmarkEnd w:id="11668"/>
      <w:bookmarkEnd w:id="11669"/>
      <w:bookmarkEnd w:id="11670"/>
      <w:bookmarkEnd w:id="11671"/>
      <w:bookmarkEnd w:id="11672"/>
      <w:bookmarkEnd w:id="11673"/>
    </w:p>
    <w:p w14:paraId="5BD4B8F2" w14:textId="77777777" w:rsidR="009628E3" w:rsidRPr="00230D1C" w:rsidRDefault="009628E3" w:rsidP="009628E3">
      <w:pPr>
        <w:pStyle w:val="TH"/>
        <w:rPr>
          <w:noProof/>
          <w:lang w:eastAsia="ko-KR"/>
        </w:rPr>
      </w:pPr>
      <w:r w:rsidRPr="00230D1C">
        <w:rPr>
          <w:noProof/>
        </w:rPr>
        <w:t>Table 10.2.</w:t>
      </w:r>
      <w:r w:rsidRPr="00230D1C">
        <w:rPr>
          <w:noProof/>
          <w:lang w:eastAsia="ko-KR"/>
        </w:rPr>
        <w:t>97B</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33FAE0FC"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AC7F47C"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w:t>
            </w:r>
          </w:p>
        </w:tc>
      </w:tr>
      <w:tr w:rsidR="009628E3" w:rsidRPr="00230D1C" w14:paraId="1E14E851"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A95F645"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157CED"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664AFE"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57C345"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EB1577"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EA3698C" w14:textId="77777777" w:rsidR="009628E3" w:rsidRPr="00230D1C" w:rsidRDefault="009628E3" w:rsidP="000A003F">
            <w:pPr>
              <w:jc w:val="center"/>
              <w:rPr>
                <w:rFonts w:ascii="Arial" w:hAnsi="Arial" w:cs="Arial"/>
                <w:b/>
                <w:noProof/>
                <w:sz w:val="18"/>
                <w:szCs w:val="18"/>
              </w:rPr>
            </w:pPr>
          </w:p>
        </w:tc>
      </w:tr>
      <w:tr w:rsidR="009628E3" w:rsidRPr="00230D1C" w14:paraId="4907EFAC"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32137B4"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62CAC8"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0A450F"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080139" w14:textId="77777777" w:rsidR="009628E3" w:rsidRPr="00230D1C" w:rsidRDefault="009628E3" w:rsidP="000A003F">
            <w:pPr>
              <w:pStyle w:val="TAC"/>
              <w:rPr>
                <w:noProof/>
              </w:rPr>
            </w:pPr>
            <w:r w:rsidRPr="00230D1C">
              <w:rPr>
                <w:noProof/>
                <w:lang w:eastAsia="ko-KR"/>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23F16D"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9F1B70A" w14:textId="77777777" w:rsidR="009628E3" w:rsidRPr="00230D1C" w:rsidRDefault="009628E3" w:rsidP="000A003F">
            <w:pPr>
              <w:jc w:val="center"/>
              <w:rPr>
                <w:b/>
                <w:noProof/>
              </w:rPr>
            </w:pPr>
          </w:p>
        </w:tc>
      </w:tr>
      <w:tr w:rsidR="009628E3" w:rsidRPr="00230D1C" w14:paraId="36D0775A"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08268D5"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5FC9AEE"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the functional alias configuration.</w:t>
            </w:r>
          </w:p>
        </w:tc>
      </w:tr>
    </w:tbl>
    <w:p w14:paraId="767F77D5" w14:textId="77777777" w:rsidR="009628E3" w:rsidRPr="00230D1C" w:rsidRDefault="009628E3" w:rsidP="009628E3">
      <w:pPr>
        <w:rPr>
          <w:noProof/>
          <w:lang w:eastAsia="ko-KR"/>
        </w:rPr>
      </w:pPr>
    </w:p>
    <w:p w14:paraId="132512CE" w14:textId="77777777" w:rsidR="009628E3" w:rsidRPr="00230D1C" w:rsidRDefault="009628E3" w:rsidP="009628E3">
      <w:pPr>
        <w:pStyle w:val="Heading3"/>
        <w:rPr>
          <w:noProof/>
        </w:rPr>
      </w:pPr>
      <w:bookmarkStart w:id="11678" w:name="_Toc40448369"/>
      <w:bookmarkStart w:id="11679" w:name="_Toc45274062"/>
      <w:bookmarkStart w:id="11680" w:name="_Toc51937791"/>
      <w:bookmarkStart w:id="11681" w:name="_Toc51938985"/>
      <w:bookmarkStart w:id="11682" w:name="_Toc144197987"/>
      <w:bookmarkStart w:id="11683" w:name="_Toc144199631"/>
      <w:bookmarkStart w:id="11684" w:name="_Toc152621089"/>
      <w:r w:rsidRPr="00230D1C">
        <w:rPr>
          <w:noProof/>
        </w:rPr>
        <w:t>10.2.97B1</w:t>
      </w:r>
      <w:r w:rsidRPr="00230D1C">
        <w:rPr>
          <w:noProof/>
        </w:rPr>
        <w:tab/>
        <w:t>/&lt;x&gt;/&lt;x&gt;/OnNetwork/FunctionalAliasList/&lt;x&gt;</w:t>
      </w:r>
      <w:bookmarkEnd w:id="11678"/>
      <w:bookmarkEnd w:id="11679"/>
      <w:bookmarkEnd w:id="11680"/>
      <w:bookmarkEnd w:id="11681"/>
      <w:bookmarkEnd w:id="11682"/>
      <w:bookmarkEnd w:id="11683"/>
      <w:bookmarkEnd w:id="11684"/>
    </w:p>
    <w:p w14:paraId="104F1605" w14:textId="77777777" w:rsidR="009628E3" w:rsidRPr="00230D1C" w:rsidRDefault="009628E3" w:rsidP="009628E3">
      <w:pPr>
        <w:pStyle w:val="TH"/>
        <w:rPr>
          <w:noProof/>
          <w:lang w:eastAsia="ko-KR"/>
        </w:rPr>
      </w:pPr>
      <w:r w:rsidRPr="00230D1C">
        <w:rPr>
          <w:noProof/>
        </w:rPr>
        <w:t>Table 10.2.97B1.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0"/>
        <w:gridCol w:w="1199"/>
        <w:gridCol w:w="1316"/>
        <w:gridCol w:w="2153"/>
        <w:gridCol w:w="1949"/>
        <w:gridCol w:w="2352"/>
      </w:tblGrid>
      <w:tr w:rsidR="009628E3" w:rsidRPr="00230D1C" w14:paraId="0C6E18E0" w14:textId="77777777" w:rsidTr="000A003F">
        <w:trPr>
          <w:cantSplit/>
          <w:trHeight w:hRule="exact" w:val="320"/>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450C8599"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w:t>
            </w:r>
          </w:p>
        </w:tc>
      </w:tr>
      <w:tr w:rsidR="009628E3" w:rsidRPr="00230D1C" w14:paraId="2380672D" w14:textId="77777777" w:rsidTr="000A003F">
        <w:trPr>
          <w:cantSplit/>
          <w:trHeight w:hRule="exact" w:val="240"/>
          <w:jc w:val="center"/>
        </w:trPr>
        <w:tc>
          <w:tcPr>
            <w:tcW w:w="668" w:type="dxa"/>
            <w:tcBorders>
              <w:top w:val="single" w:sz="4" w:space="0" w:color="FFFFFF"/>
              <w:left w:val="single" w:sz="4" w:space="0" w:color="FFFFFF"/>
              <w:bottom w:val="single" w:sz="4" w:space="0" w:color="FFFFFF"/>
              <w:right w:val="single" w:sz="4" w:space="0" w:color="000000"/>
            </w:tcBorders>
            <w:shd w:val="clear" w:color="auto" w:fill="auto"/>
          </w:tcPr>
          <w:p w14:paraId="76BCF821" w14:textId="77777777" w:rsidR="009628E3" w:rsidRPr="00230D1C" w:rsidRDefault="009628E3" w:rsidP="000A003F">
            <w:pPr>
              <w:jc w:val="center"/>
              <w:rPr>
                <w:rFonts w:ascii="Arial" w:hAnsi="Arial" w:cs="Arial"/>
                <w:b/>
                <w:noProof/>
                <w:sz w:val="18"/>
                <w:szCs w:val="18"/>
              </w:rPr>
            </w:pPr>
          </w:p>
        </w:tc>
        <w:tc>
          <w:tcPr>
            <w:tcW w:w="11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87F104" w14:textId="77777777" w:rsidR="009628E3" w:rsidRPr="00230D1C" w:rsidRDefault="009628E3" w:rsidP="000A003F">
            <w:pPr>
              <w:pStyle w:val="TAC"/>
              <w:rPr>
                <w:noProof/>
              </w:rPr>
            </w:pPr>
            <w:r w:rsidRPr="00230D1C">
              <w:rPr>
                <w:noProof/>
              </w:rPr>
              <w:t>Status</w:t>
            </w:r>
          </w:p>
        </w:tc>
        <w:tc>
          <w:tcPr>
            <w:tcW w:w="13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35F700" w14:textId="77777777" w:rsidR="009628E3" w:rsidRPr="00230D1C" w:rsidRDefault="009628E3" w:rsidP="000A003F">
            <w:pPr>
              <w:pStyle w:val="TAC"/>
              <w:rPr>
                <w:noProof/>
              </w:rPr>
            </w:pPr>
            <w:r w:rsidRPr="00230D1C">
              <w:rPr>
                <w:noProof/>
              </w:rPr>
              <w:t>Occurrence</w:t>
            </w:r>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519EF5" w14:textId="77777777" w:rsidR="009628E3" w:rsidRPr="00230D1C" w:rsidRDefault="009628E3" w:rsidP="000A003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4BDC51" w14:textId="77777777" w:rsidR="009628E3" w:rsidRPr="00230D1C" w:rsidRDefault="009628E3" w:rsidP="000A003F">
            <w:pPr>
              <w:pStyle w:val="TAC"/>
              <w:rPr>
                <w:noProof/>
              </w:rPr>
            </w:pPr>
            <w:r w:rsidRPr="00230D1C">
              <w:rPr>
                <w:noProof/>
              </w:rPr>
              <w:t>Min. Access Types</w:t>
            </w:r>
          </w:p>
        </w:tc>
        <w:tc>
          <w:tcPr>
            <w:tcW w:w="2350" w:type="dxa"/>
            <w:tcBorders>
              <w:top w:val="single" w:sz="4" w:space="0" w:color="FFFFFF"/>
              <w:left w:val="single" w:sz="4" w:space="0" w:color="000000"/>
              <w:bottom w:val="single" w:sz="4" w:space="0" w:color="FFFFFF"/>
              <w:right w:val="single" w:sz="4" w:space="0" w:color="FFFFFF"/>
            </w:tcBorders>
            <w:shd w:val="clear" w:color="auto" w:fill="auto"/>
          </w:tcPr>
          <w:p w14:paraId="7C4FFBEB" w14:textId="77777777" w:rsidR="009628E3" w:rsidRPr="00230D1C" w:rsidRDefault="009628E3" w:rsidP="000A003F">
            <w:pPr>
              <w:jc w:val="center"/>
              <w:rPr>
                <w:rFonts w:ascii="Arial" w:hAnsi="Arial" w:cs="Arial"/>
                <w:b/>
                <w:noProof/>
                <w:sz w:val="18"/>
                <w:szCs w:val="18"/>
              </w:rPr>
            </w:pPr>
          </w:p>
        </w:tc>
      </w:tr>
      <w:tr w:rsidR="009628E3" w:rsidRPr="00230D1C" w14:paraId="0B321C02" w14:textId="77777777" w:rsidTr="000A003F">
        <w:trPr>
          <w:cantSplit/>
          <w:trHeight w:hRule="exact" w:val="280"/>
          <w:jc w:val="center"/>
        </w:trPr>
        <w:tc>
          <w:tcPr>
            <w:tcW w:w="668" w:type="dxa"/>
            <w:tcBorders>
              <w:top w:val="single" w:sz="4" w:space="0" w:color="FFFFFF"/>
              <w:left w:val="single" w:sz="4" w:space="0" w:color="FFFFFF"/>
              <w:bottom w:val="single" w:sz="4" w:space="0" w:color="FFFFFF"/>
              <w:right w:val="single" w:sz="4" w:space="0" w:color="000000"/>
            </w:tcBorders>
            <w:shd w:val="clear" w:color="auto" w:fill="auto"/>
          </w:tcPr>
          <w:p w14:paraId="1002E61E" w14:textId="77777777" w:rsidR="009628E3" w:rsidRPr="00230D1C" w:rsidRDefault="009628E3" w:rsidP="000A003F">
            <w:pPr>
              <w:jc w:val="center"/>
              <w:rPr>
                <w:b/>
                <w:noProof/>
              </w:rPr>
            </w:pPr>
          </w:p>
        </w:tc>
        <w:tc>
          <w:tcPr>
            <w:tcW w:w="11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42CC49" w14:textId="77777777" w:rsidR="009628E3" w:rsidRPr="00230D1C" w:rsidRDefault="009628E3" w:rsidP="000A003F">
            <w:pPr>
              <w:pStyle w:val="TAC"/>
              <w:rPr>
                <w:noProof/>
              </w:rPr>
            </w:pPr>
            <w:r w:rsidRPr="00230D1C">
              <w:rPr>
                <w:noProof/>
              </w:rPr>
              <w:t>Required</w:t>
            </w:r>
          </w:p>
        </w:tc>
        <w:tc>
          <w:tcPr>
            <w:tcW w:w="13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A3FFFC" w14:textId="77777777" w:rsidR="009628E3" w:rsidRPr="00230D1C" w:rsidRDefault="009628E3" w:rsidP="000A003F">
            <w:pPr>
              <w:pStyle w:val="TAC"/>
              <w:rPr>
                <w:noProof/>
              </w:rPr>
            </w:pPr>
            <w:r w:rsidRPr="00230D1C">
              <w:rPr>
                <w:noProof/>
              </w:rPr>
              <w:t>OneOrMore</w:t>
            </w:r>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A03CDD" w14:textId="77777777" w:rsidR="009628E3" w:rsidRPr="00230D1C" w:rsidRDefault="009628E3" w:rsidP="000A003F">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4BCDB7" w14:textId="77777777" w:rsidR="009628E3" w:rsidRPr="00230D1C" w:rsidRDefault="009628E3" w:rsidP="000A003F">
            <w:pPr>
              <w:pStyle w:val="TAC"/>
              <w:rPr>
                <w:noProof/>
              </w:rPr>
            </w:pPr>
            <w:r w:rsidRPr="00230D1C">
              <w:rPr>
                <w:noProof/>
              </w:rPr>
              <w:t>Get, Replace</w:t>
            </w:r>
          </w:p>
        </w:tc>
        <w:tc>
          <w:tcPr>
            <w:tcW w:w="2350" w:type="dxa"/>
            <w:tcBorders>
              <w:top w:val="single" w:sz="4" w:space="0" w:color="FFFFFF"/>
              <w:left w:val="single" w:sz="4" w:space="0" w:color="000000"/>
              <w:bottom w:val="single" w:sz="4" w:space="0" w:color="FFFFFF"/>
              <w:right w:val="single" w:sz="4" w:space="0" w:color="FFFFFF"/>
            </w:tcBorders>
            <w:shd w:val="clear" w:color="auto" w:fill="auto"/>
          </w:tcPr>
          <w:p w14:paraId="061FC0BF" w14:textId="77777777" w:rsidR="009628E3" w:rsidRPr="00230D1C" w:rsidRDefault="009628E3" w:rsidP="000A003F">
            <w:pPr>
              <w:jc w:val="center"/>
              <w:rPr>
                <w:b/>
                <w:noProof/>
              </w:rPr>
            </w:pPr>
          </w:p>
        </w:tc>
      </w:tr>
      <w:tr w:rsidR="009628E3" w:rsidRPr="00230D1C" w14:paraId="27697AA8" w14:textId="77777777" w:rsidTr="000A003F">
        <w:trPr>
          <w:cantSplit/>
          <w:jc w:val="center"/>
        </w:trPr>
        <w:tc>
          <w:tcPr>
            <w:tcW w:w="668" w:type="dxa"/>
            <w:tcBorders>
              <w:top w:val="single" w:sz="4" w:space="0" w:color="FFFFFF"/>
              <w:left w:val="single" w:sz="4" w:space="0" w:color="FFFFFF"/>
              <w:bottom w:val="single" w:sz="4" w:space="0" w:color="FFFFFF"/>
              <w:right w:val="single" w:sz="4" w:space="0" w:color="FFFFFF"/>
            </w:tcBorders>
            <w:shd w:val="clear" w:color="auto" w:fill="auto"/>
          </w:tcPr>
          <w:p w14:paraId="1C692A2F" w14:textId="77777777" w:rsidR="009628E3" w:rsidRPr="00230D1C" w:rsidRDefault="009628E3" w:rsidP="000A003F">
            <w:pPr>
              <w:jc w:val="center"/>
              <w:rPr>
                <w:b/>
                <w:noProof/>
              </w:rPr>
            </w:pPr>
          </w:p>
        </w:tc>
        <w:tc>
          <w:tcPr>
            <w:tcW w:w="896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983FC0F"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one or more functional alias configuration elements.</w:t>
            </w:r>
          </w:p>
        </w:tc>
      </w:tr>
    </w:tbl>
    <w:p w14:paraId="14934325" w14:textId="77777777" w:rsidR="009628E3" w:rsidRPr="00230D1C" w:rsidRDefault="009628E3" w:rsidP="009628E3">
      <w:pPr>
        <w:rPr>
          <w:noProof/>
        </w:rPr>
      </w:pPr>
      <w:bookmarkStart w:id="11685" w:name="_Toc40448370"/>
      <w:bookmarkStart w:id="11686" w:name="_Toc45274063"/>
      <w:bookmarkStart w:id="11687" w:name="_Toc51937792"/>
      <w:bookmarkStart w:id="11688" w:name="_Toc51938986"/>
    </w:p>
    <w:p w14:paraId="70839A2F" w14:textId="77777777" w:rsidR="009628E3" w:rsidRPr="00230D1C" w:rsidRDefault="009628E3" w:rsidP="009628E3">
      <w:pPr>
        <w:pStyle w:val="Heading3"/>
        <w:rPr>
          <w:noProof/>
        </w:rPr>
      </w:pPr>
      <w:bookmarkStart w:id="11689" w:name="_Toc144197988"/>
      <w:bookmarkStart w:id="11690" w:name="_Toc144199632"/>
      <w:bookmarkStart w:id="11691" w:name="_Toc152621090"/>
      <w:r w:rsidRPr="00230D1C">
        <w:rPr>
          <w:noProof/>
        </w:rPr>
        <w:t>10.2.97B2</w:t>
      </w:r>
      <w:r w:rsidRPr="00230D1C">
        <w:rPr>
          <w:noProof/>
        </w:rPr>
        <w:tab/>
        <w:t>/&lt;x&gt;/&lt;x&gt;/OnNetwork/FunctionalAliasList/&lt;x&gt;/Entry</w:t>
      </w:r>
      <w:bookmarkEnd w:id="11685"/>
      <w:bookmarkEnd w:id="11686"/>
      <w:bookmarkEnd w:id="11687"/>
      <w:bookmarkEnd w:id="11688"/>
      <w:bookmarkEnd w:id="11689"/>
      <w:bookmarkEnd w:id="11690"/>
      <w:bookmarkEnd w:id="11691"/>
    </w:p>
    <w:p w14:paraId="03BF02AD" w14:textId="77777777" w:rsidR="009628E3" w:rsidRPr="00230D1C" w:rsidRDefault="009628E3" w:rsidP="009628E3">
      <w:pPr>
        <w:pStyle w:val="TH"/>
        <w:rPr>
          <w:noProof/>
          <w:lang w:eastAsia="ko-KR"/>
        </w:rPr>
      </w:pPr>
      <w:r w:rsidRPr="00230D1C">
        <w:rPr>
          <w:noProof/>
        </w:rPr>
        <w:t>Table 10.2.97B2.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1"/>
        <w:gridCol w:w="1196"/>
        <w:gridCol w:w="1315"/>
        <w:gridCol w:w="2154"/>
        <w:gridCol w:w="1950"/>
        <w:gridCol w:w="2353"/>
      </w:tblGrid>
      <w:tr w:rsidR="009628E3" w:rsidRPr="00230D1C" w14:paraId="26907C9F" w14:textId="77777777" w:rsidTr="000A003F">
        <w:trPr>
          <w:cantSplit/>
          <w:trHeight w:hRule="exact" w:val="320"/>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51D6553A"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p>
        </w:tc>
      </w:tr>
      <w:tr w:rsidR="009628E3" w:rsidRPr="00230D1C" w14:paraId="3D3D905F" w14:textId="77777777" w:rsidTr="000A003F">
        <w:trPr>
          <w:cantSplit/>
          <w:trHeight w:hRule="exact" w:val="240"/>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10099E7B" w14:textId="77777777" w:rsidR="009628E3" w:rsidRPr="00230D1C" w:rsidRDefault="009628E3" w:rsidP="000A003F">
            <w:pPr>
              <w:jc w:val="center"/>
              <w:rPr>
                <w:rFonts w:ascii="Arial" w:hAnsi="Arial" w:cs="Arial"/>
                <w:b/>
                <w:noProof/>
                <w:sz w:val="18"/>
                <w:szCs w:val="18"/>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11896F" w14:textId="77777777" w:rsidR="009628E3" w:rsidRPr="00230D1C" w:rsidRDefault="009628E3" w:rsidP="000A003F">
            <w:pPr>
              <w:pStyle w:val="TAC"/>
              <w:rPr>
                <w:noProof/>
              </w:rPr>
            </w:pPr>
            <w:r w:rsidRPr="00230D1C">
              <w:rPr>
                <w:noProof/>
              </w:rPr>
              <w:t>Status</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D23C5F" w14:textId="77777777" w:rsidR="009628E3" w:rsidRPr="00230D1C" w:rsidRDefault="009628E3" w:rsidP="000A003F">
            <w:pPr>
              <w:pStyle w:val="TAC"/>
              <w:rPr>
                <w:noProof/>
              </w:rPr>
            </w:pPr>
            <w:r w:rsidRPr="00230D1C">
              <w:rPr>
                <w:noProof/>
              </w:rPr>
              <w:t>Occurrenc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62C235" w14:textId="77777777" w:rsidR="009628E3" w:rsidRPr="00230D1C" w:rsidRDefault="009628E3" w:rsidP="000A003F">
            <w:pPr>
              <w:pStyle w:val="TAC"/>
              <w:rPr>
                <w:noProof/>
              </w:rPr>
            </w:pPr>
            <w:r w:rsidRPr="00230D1C">
              <w:rPr>
                <w:noProof/>
              </w:rPr>
              <w:t>Format</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C13FD9" w14:textId="77777777" w:rsidR="009628E3" w:rsidRPr="00230D1C" w:rsidRDefault="009628E3" w:rsidP="000A003F">
            <w:pPr>
              <w:pStyle w:val="TAC"/>
              <w:rPr>
                <w:noProof/>
              </w:rPr>
            </w:pPr>
            <w:r w:rsidRPr="00230D1C">
              <w:rPr>
                <w:noProof/>
              </w:rPr>
              <w:t>Min. Access Types</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3ABB4472" w14:textId="77777777" w:rsidR="009628E3" w:rsidRPr="00230D1C" w:rsidRDefault="009628E3" w:rsidP="000A003F">
            <w:pPr>
              <w:jc w:val="center"/>
              <w:rPr>
                <w:rFonts w:ascii="Arial" w:hAnsi="Arial" w:cs="Arial"/>
                <w:b/>
                <w:noProof/>
                <w:sz w:val="18"/>
                <w:szCs w:val="18"/>
              </w:rPr>
            </w:pPr>
          </w:p>
        </w:tc>
      </w:tr>
      <w:tr w:rsidR="009628E3" w:rsidRPr="00230D1C" w14:paraId="155E8FC4" w14:textId="77777777" w:rsidTr="000A003F">
        <w:trPr>
          <w:cantSplit/>
          <w:trHeight w:hRule="exact" w:val="280"/>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7DD866DF" w14:textId="77777777" w:rsidR="009628E3" w:rsidRPr="00230D1C" w:rsidRDefault="009628E3" w:rsidP="000A003F">
            <w:pPr>
              <w:jc w:val="center"/>
              <w:rPr>
                <w:b/>
                <w:noProof/>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EF7B76" w14:textId="77777777" w:rsidR="009628E3" w:rsidRPr="00230D1C" w:rsidRDefault="009628E3" w:rsidP="000A003F">
            <w:pPr>
              <w:pStyle w:val="TAC"/>
              <w:rPr>
                <w:noProof/>
              </w:rPr>
            </w:pPr>
            <w:r w:rsidRPr="00230D1C">
              <w:rPr>
                <w:noProof/>
              </w:rPr>
              <w:t>Optional</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6040DA" w14:textId="77777777" w:rsidR="009628E3" w:rsidRPr="00230D1C" w:rsidRDefault="009628E3" w:rsidP="000A003F">
            <w:pPr>
              <w:pStyle w:val="TAC"/>
              <w:rPr>
                <w:noProof/>
              </w:rPr>
            </w:pPr>
            <w:r w:rsidRPr="00230D1C">
              <w:rPr>
                <w:noProof/>
              </w:rPr>
              <w:t>On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A49CBA" w14:textId="77777777" w:rsidR="009628E3" w:rsidRPr="00230D1C" w:rsidRDefault="009628E3" w:rsidP="000A003F">
            <w:pPr>
              <w:pStyle w:val="TAC"/>
              <w:rPr>
                <w:noProof/>
              </w:rPr>
            </w:pPr>
            <w:r w:rsidRPr="00230D1C">
              <w:rPr>
                <w:noProof/>
              </w:rPr>
              <w:t>node</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1D4184" w14:textId="77777777" w:rsidR="009628E3" w:rsidRPr="00230D1C" w:rsidRDefault="009628E3" w:rsidP="000A003F">
            <w:pPr>
              <w:pStyle w:val="TAC"/>
              <w:rPr>
                <w:noProof/>
              </w:rPr>
            </w:pPr>
            <w:r w:rsidRPr="00230D1C">
              <w:rPr>
                <w:noProof/>
              </w:rPr>
              <w:t>Get, Replace</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21675CC4" w14:textId="77777777" w:rsidR="009628E3" w:rsidRPr="00230D1C" w:rsidRDefault="009628E3" w:rsidP="000A003F">
            <w:pPr>
              <w:jc w:val="center"/>
              <w:rPr>
                <w:b/>
                <w:noProof/>
              </w:rPr>
            </w:pPr>
          </w:p>
        </w:tc>
      </w:tr>
      <w:tr w:rsidR="009628E3" w:rsidRPr="00230D1C" w14:paraId="155F133B" w14:textId="77777777" w:rsidTr="000A003F">
        <w:trPr>
          <w:cantSplit/>
          <w:jc w:val="center"/>
        </w:trPr>
        <w:tc>
          <w:tcPr>
            <w:tcW w:w="669" w:type="dxa"/>
            <w:tcBorders>
              <w:top w:val="single" w:sz="4" w:space="0" w:color="FFFFFF"/>
              <w:left w:val="single" w:sz="4" w:space="0" w:color="FFFFFF"/>
              <w:bottom w:val="single" w:sz="4" w:space="0" w:color="FFFFFF"/>
              <w:right w:val="single" w:sz="4" w:space="0" w:color="FFFFFF"/>
            </w:tcBorders>
            <w:shd w:val="clear" w:color="auto" w:fill="auto"/>
          </w:tcPr>
          <w:p w14:paraId="67BE0D65" w14:textId="77777777" w:rsidR="009628E3" w:rsidRPr="00230D1C" w:rsidRDefault="009628E3" w:rsidP="000A003F">
            <w:pPr>
              <w:jc w:val="center"/>
              <w:rPr>
                <w:b/>
                <w:noProof/>
              </w:rPr>
            </w:pPr>
          </w:p>
        </w:tc>
        <w:tc>
          <w:tcPr>
            <w:tcW w:w="896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114C891"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the details of the functional alias.</w:t>
            </w:r>
          </w:p>
        </w:tc>
      </w:tr>
    </w:tbl>
    <w:p w14:paraId="7B718CE2" w14:textId="77777777" w:rsidR="009628E3" w:rsidRPr="00230D1C" w:rsidRDefault="009628E3" w:rsidP="009628E3">
      <w:pPr>
        <w:rPr>
          <w:noProof/>
        </w:rPr>
      </w:pPr>
      <w:bookmarkStart w:id="11692" w:name="_Toc40448371"/>
      <w:bookmarkStart w:id="11693" w:name="_Toc45274064"/>
      <w:bookmarkStart w:id="11694" w:name="_Toc51937793"/>
      <w:bookmarkStart w:id="11695" w:name="_Toc51938987"/>
    </w:p>
    <w:p w14:paraId="4E36A643" w14:textId="77777777" w:rsidR="009628E3" w:rsidRPr="00230D1C" w:rsidRDefault="009628E3" w:rsidP="009628E3">
      <w:pPr>
        <w:pStyle w:val="Heading3"/>
        <w:rPr>
          <w:noProof/>
        </w:rPr>
      </w:pPr>
      <w:bookmarkStart w:id="11696" w:name="_Toc144197989"/>
      <w:bookmarkStart w:id="11697" w:name="_Toc144199633"/>
      <w:bookmarkStart w:id="11698" w:name="_Toc152621091"/>
      <w:r w:rsidRPr="00230D1C">
        <w:rPr>
          <w:noProof/>
        </w:rPr>
        <w:t>10.2.97B3</w:t>
      </w:r>
      <w:r w:rsidRPr="00230D1C">
        <w:rPr>
          <w:noProof/>
        </w:rPr>
        <w:tab/>
        <w:t>/&lt;x&gt;/&lt;x&gt;/OnNetwork/FunctionalAliasList/&lt;x&gt;/Entry/</w:t>
      </w:r>
      <w:r w:rsidRPr="00230D1C">
        <w:rPr>
          <w:noProof/>
        </w:rPr>
        <w:br/>
        <w:t>FunctionalAlias</w:t>
      </w:r>
      <w:bookmarkEnd w:id="11692"/>
      <w:bookmarkEnd w:id="11693"/>
      <w:bookmarkEnd w:id="11694"/>
      <w:bookmarkEnd w:id="11695"/>
      <w:bookmarkEnd w:id="11696"/>
      <w:bookmarkEnd w:id="11697"/>
      <w:bookmarkEnd w:id="11698"/>
    </w:p>
    <w:p w14:paraId="219526A4" w14:textId="77777777" w:rsidR="009628E3" w:rsidRPr="00230D1C" w:rsidRDefault="009628E3" w:rsidP="009628E3">
      <w:pPr>
        <w:pStyle w:val="TH"/>
        <w:rPr>
          <w:noProof/>
        </w:rPr>
      </w:pPr>
      <w:r w:rsidRPr="00230D1C">
        <w:rPr>
          <w:noProof/>
        </w:rPr>
        <w:t>Table 10.2.97B3.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Entry/FunctionalAlia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3"/>
        <w:gridCol w:w="1209"/>
        <w:gridCol w:w="1322"/>
        <w:gridCol w:w="2156"/>
        <w:gridCol w:w="1952"/>
        <w:gridCol w:w="2317"/>
      </w:tblGrid>
      <w:tr w:rsidR="009628E3" w:rsidRPr="00230D1C" w14:paraId="59FB35D4" w14:textId="77777777" w:rsidTr="000A003F">
        <w:trPr>
          <w:cantSplit/>
          <w:trHeight w:val="5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1F8344C"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FunctionalAlias</w:t>
            </w:r>
          </w:p>
        </w:tc>
      </w:tr>
      <w:tr w:rsidR="009628E3" w:rsidRPr="00230D1C" w14:paraId="1B18E43B" w14:textId="77777777" w:rsidTr="000A003F">
        <w:trPr>
          <w:cantSplit/>
          <w:trHeight w:val="57"/>
          <w:jc w:val="center"/>
        </w:trPr>
        <w:tc>
          <w:tcPr>
            <w:tcW w:w="683" w:type="dxa"/>
            <w:tcBorders>
              <w:top w:val="single" w:sz="4" w:space="0" w:color="FFFFFF"/>
              <w:left w:val="single" w:sz="4" w:space="0" w:color="FFFFFF"/>
              <w:bottom w:val="single" w:sz="4" w:space="0" w:color="FFFFFF"/>
              <w:right w:val="single" w:sz="4" w:space="0" w:color="000000"/>
            </w:tcBorders>
            <w:shd w:val="clear" w:color="auto" w:fill="auto"/>
          </w:tcPr>
          <w:p w14:paraId="154CE75A" w14:textId="77777777" w:rsidR="009628E3" w:rsidRPr="00230D1C" w:rsidRDefault="009628E3" w:rsidP="000A003F">
            <w:pPr>
              <w:pStyle w:val="TAL"/>
              <w:rPr>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54194C" w14:textId="77777777" w:rsidR="009628E3" w:rsidRPr="00230D1C" w:rsidRDefault="009628E3" w:rsidP="000A003F">
            <w:pPr>
              <w:pStyle w:val="TAL"/>
              <w:rPr>
                <w:noProof/>
              </w:rPr>
            </w:pPr>
            <w:r w:rsidRPr="00230D1C">
              <w:rPr>
                <w:noProof/>
              </w:rPr>
              <w:t>Status</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5B5BE4" w14:textId="77777777" w:rsidR="009628E3" w:rsidRPr="00230D1C" w:rsidRDefault="009628E3" w:rsidP="000A003F">
            <w:pPr>
              <w:pStyle w:val="TAL"/>
              <w:rPr>
                <w:noProof/>
              </w:rPr>
            </w:pPr>
            <w:r w:rsidRPr="00230D1C">
              <w:rPr>
                <w:noProof/>
              </w:rPr>
              <w:t>Occurrence</w:t>
            </w:r>
          </w:p>
        </w:tc>
        <w:tc>
          <w:tcPr>
            <w:tcW w:w="21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E10727" w14:textId="77777777" w:rsidR="009628E3" w:rsidRPr="00230D1C" w:rsidRDefault="009628E3" w:rsidP="000A003F">
            <w:pPr>
              <w:pStyle w:val="TAL"/>
              <w:rPr>
                <w:noProof/>
              </w:rPr>
            </w:pPr>
            <w:r w:rsidRPr="00230D1C">
              <w:rPr>
                <w:noProof/>
              </w:rPr>
              <w:t>Format</w:t>
            </w:r>
          </w:p>
        </w:tc>
        <w:tc>
          <w:tcPr>
            <w:tcW w:w="19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DC4E63" w14:textId="77777777" w:rsidR="009628E3" w:rsidRPr="00230D1C" w:rsidRDefault="009628E3" w:rsidP="000A003F">
            <w:pPr>
              <w:pStyle w:val="TAL"/>
              <w:rPr>
                <w:noProof/>
              </w:rPr>
            </w:pPr>
            <w:r w:rsidRPr="00230D1C">
              <w:rPr>
                <w:noProof/>
              </w:rPr>
              <w:t>Min. Access Types</w:t>
            </w:r>
          </w:p>
        </w:tc>
        <w:tc>
          <w:tcPr>
            <w:tcW w:w="2317" w:type="dxa"/>
            <w:tcBorders>
              <w:top w:val="single" w:sz="4" w:space="0" w:color="FFFFFF"/>
              <w:left w:val="single" w:sz="4" w:space="0" w:color="000000"/>
              <w:bottom w:val="single" w:sz="4" w:space="0" w:color="FFFFFF"/>
              <w:right w:val="single" w:sz="4" w:space="0" w:color="FFFFFF"/>
            </w:tcBorders>
            <w:shd w:val="clear" w:color="auto" w:fill="auto"/>
          </w:tcPr>
          <w:p w14:paraId="13B82966" w14:textId="77777777" w:rsidR="009628E3" w:rsidRPr="00230D1C" w:rsidRDefault="009628E3" w:rsidP="000A003F">
            <w:pPr>
              <w:pStyle w:val="TAL"/>
              <w:rPr>
                <w:noProof/>
              </w:rPr>
            </w:pPr>
          </w:p>
        </w:tc>
      </w:tr>
      <w:tr w:rsidR="009628E3" w:rsidRPr="00230D1C" w14:paraId="5AC7F6CB" w14:textId="77777777" w:rsidTr="000A003F">
        <w:trPr>
          <w:cantSplit/>
          <w:trHeight w:val="57"/>
          <w:jc w:val="center"/>
        </w:trPr>
        <w:tc>
          <w:tcPr>
            <w:tcW w:w="683" w:type="dxa"/>
            <w:tcBorders>
              <w:top w:val="single" w:sz="4" w:space="0" w:color="FFFFFF"/>
              <w:left w:val="single" w:sz="4" w:space="0" w:color="FFFFFF"/>
              <w:bottom w:val="single" w:sz="4" w:space="0" w:color="FFFFFF"/>
              <w:right w:val="single" w:sz="4" w:space="0" w:color="000000"/>
            </w:tcBorders>
            <w:shd w:val="clear" w:color="auto" w:fill="auto"/>
          </w:tcPr>
          <w:p w14:paraId="24F86B6D" w14:textId="77777777" w:rsidR="009628E3" w:rsidRPr="00230D1C" w:rsidRDefault="009628E3" w:rsidP="000A003F">
            <w:pPr>
              <w:pStyle w:val="TAL"/>
              <w:rPr>
                <w:noProof/>
              </w:rPr>
            </w:pPr>
          </w:p>
        </w:tc>
        <w:tc>
          <w:tcPr>
            <w:tcW w:w="1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3DECB7" w14:textId="77777777" w:rsidR="009628E3" w:rsidRPr="00230D1C" w:rsidRDefault="009628E3" w:rsidP="000A003F">
            <w:pPr>
              <w:pStyle w:val="TAL"/>
              <w:rPr>
                <w:noProof/>
              </w:rPr>
            </w:pPr>
            <w:r w:rsidRPr="00230D1C">
              <w:rPr>
                <w:noProof/>
              </w:rPr>
              <w:t>Required</w:t>
            </w:r>
          </w:p>
        </w:tc>
        <w:tc>
          <w:tcPr>
            <w:tcW w:w="1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AF2A8F" w14:textId="77777777" w:rsidR="009628E3" w:rsidRPr="00230D1C" w:rsidRDefault="009628E3" w:rsidP="000A003F">
            <w:pPr>
              <w:pStyle w:val="TAL"/>
              <w:rPr>
                <w:noProof/>
              </w:rPr>
            </w:pPr>
            <w:r w:rsidRPr="00230D1C">
              <w:rPr>
                <w:noProof/>
              </w:rPr>
              <w:t>One</w:t>
            </w:r>
          </w:p>
        </w:tc>
        <w:tc>
          <w:tcPr>
            <w:tcW w:w="21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007003" w14:textId="77777777" w:rsidR="009628E3" w:rsidRPr="00230D1C" w:rsidRDefault="009628E3" w:rsidP="000A003F">
            <w:pPr>
              <w:pStyle w:val="TAL"/>
              <w:rPr>
                <w:noProof/>
              </w:rPr>
            </w:pPr>
            <w:r w:rsidRPr="00230D1C">
              <w:rPr>
                <w:noProof/>
              </w:rPr>
              <w:t>chr</w:t>
            </w:r>
          </w:p>
        </w:tc>
        <w:tc>
          <w:tcPr>
            <w:tcW w:w="19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D6088B" w14:textId="77777777" w:rsidR="009628E3" w:rsidRPr="00230D1C" w:rsidRDefault="009628E3" w:rsidP="000A003F">
            <w:pPr>
              <w:pStyle w:val="TAL"/>
              <w:rPr>
                <w:noProof/>
              </w:rPr>
            </w:pPr>
            <w:r w:rsidRPr="00230D1C">
              <w:rPr>
                <w:noProof/>
              </w:rPr>
              <w:t>Get, Replace</w:t>
            </w:r>
          </w:p>
        </w:tc>
        <w:tc>
          <w:tcPr>
            <w:tcW w:w="2317" w:type="dxa"/>
            <w:tcBorders>
              <w:top w:val="single" w:sz="4" w:space="0" w:color="FFFFFF"/>
              <w:left w:val="single" w:sz="4" w:space="0" w:color="000000"/>
              <w:bottom w:val="single" w:sz="4" w:space="0" w:color="FFFFFF"/>
              <w:right w:val="single" w:sz="4" w:space="0" w:color="FFFFFF"/>
            </w:tcBorders>
            <w:shd w:val="clear" w:color="auto" w:fill="auto"/>
          </w:tcPr>
          <w:p w14:paraId="63129416" w14:textId="77777777" w:rsidR="009628E3" w:rsidRPr="00230D1C" w:rsidRDefault="009628E3" w:rsidP="000A003F">
            <w:pPr>
              <w:pStyle w:val="TAL"/>
              <w:rPr>
                <w:noProof/>
              </w:rPr>
            </w:pPr>
          </w:p>
        </w:tc>
      </w:tr>
      <w:tr w:rsidR="009628E3" w:rsidRPr="00230D1C" w14:paraId="3BE467D7" w14:textId="77777777" w:rsidTr="000A003F">
        <w:trPr>
          <w:cantSplit/>
          <w:trHeight w:val="57"/>
          <w:jc w:val="center"/>
        </w:trPr>
        <w:tc>
          <w:tcPr>
            <w:tcW w:w="683" w:type="dxa"/>
            <w:tcBorders>
              <w:top w:val="single" w:sz="4" w:space="0" w:color="FFFFFF"/>
              <w:left w:val="single" w:sz="4" w:space="0" w:color="FFFFFF"/>
              <w:bottom w:val="single" w:sz="4" w:space="0" w:color="FFFFFF"/>
              <w:right w:val="single" w:sz="4" w:space="0" w:color="FFFFFF"/>
            </w:tcBorders>
            <w:shd w:val="clear" w:color="auto" w:fill="auto"/>
          </w:tcPr>
          <w:p w14:paraId="4453ABAD" w14:textId="77777777" w:rsidR="009628E3" w:rsidRPr="00230D1C" w:rsidRDefault="009628E3" w:rsidP="000A003F">
            <w:pPr>
              <w:jc w:val="center"/>
              <w:rPr>
                <w:b/>
                <w:noProof/>
              </w:rPr>
            </w:pPr>
          </w:p>
        </w:tc>
        <w:tc>
          <w:tcPr>
            <w:tcW w:w="895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8EDF532" w14:textId="77777777" w:rsidR="009628E3" w:rsidRPr="00230D1C" w:rsidRDefault="009628E3" w:rsidP="000A003F">
            <w:pPr>
              <w:rPr>
                <w:noProof/>
              </w:rPr>
            </w:pPr>
            <w:r w:rsidRPr="00230D1C">
              <w:rPr>
                <w:noProof/>
              </w:rPr>
              <w:t>This leaf node indicates a</w:t>
            </w:r>
            <w:r w:rsidRPr="00230D1C">
              <w:rPr>
                <w:noProof/>
                <w:lang w:eastAsia="ko-KR"/>
              </w:rPr>
              <w:t xml:space="preserve"> functional alias that can be activated by the MCData user.</w:t>
            </w:r>
          </w:p>
        </w:tc>
      </w:tr>
    </w:tbl>
    <w:p w14:paraId="4470736E" w14:textId="77777777" w:rsidR="009628E3" w:rsidRPr="00230D1C" w:rsidRDefault="009628E3" w:rsidP="009628E3">
      <w:pPr>
        <w:rPr>
          <w:noProof/>
        </w:rPr>
      </w:pPr>
    </w:p>
    <w:p w14:paraId="29091203" w14:textId="77777777" w:rsidR="009628E3" w:rsidRPr="00230D1C" w:rsidRDefault="009628E3" w:rsidP="009628E3">
      <w:pPr>
        <w:rPr>
          <w:noProof/>
          <w:lang w:eastAsia="ko-KR"/>
        </w:rPr>
      </w:pPr>
      <w:r w:rsidRPr="00230D1C">
        <w:rPr>
          <w:noProof/>
        </w:rPr>
        <w:t xml:space="preserve">The </w:t>
      </w:r>
      <w:r w:rsidRPr="00230D1C">
        <w:rPr>
          <w:noProof/>
          <w:lang w:eastAsia="ko-KR"/>
        </w:rPr>
        <w:t xml:space="preserve">value is a </w:t>
      </w:r>
      <w:r w:rsidRPr="00230D1C">
        <w:rPr>
          <w:noProof/>
        </w:rPr>
        <w:t>"uri" attribute specified in OMA OMA-TS-XDM_Group-V1_1 [</w:t>
      </w:r>
      <w:r w:rsidRPr="00230D1C">
        <w:rPr>
          <w:noProof/>
          <w:lang w:eastAsia="ko-KR"/>
        </w:rPr>
        <w:t>4</w:t>
      </w:r>
      <w:r w:rsidRPr="00230D1C">
        <w:rPr>
          <w:noProof/>
        </w:rPr>
        <w:t>]</w:t>
      </w:r>
      <w:r w:rsidRPr="00230D1C">
        <w:rPr>
          <w:noProof/>
          <w:lang w:eastAsia="ko-KR"/>
        </w:rPr>
        <w:t>.</w:t>
      </w:r>
    </w:p>
    <w:p w14:paraId="5C04C8C4" w14:textId="77777777" w:rsidR="009628E3" w:rsidRPr="00230D1C" w:rsidRDefault="009628E3" w:rsidP="009628E3">
      <w:pPr>
        <w:pStyle w:val="Heading3"/>
        <w:rPr>
          <w:noProof/>
        </w:rPr>
      </w:pPr>
      <w:bookmarkStart w:id="11699" w:name="_Toc40448372"/>
      <w:bookmarkStart w:id="11700" w:name="_Toc45274065"/>
      <w:bookmarkStart w:id="11701" w:name="_Toc51937794"/>
      <w:bookmarkStart w:id="11702" w:name="_Toc51938988"/>
      <w:bookmarkStart w:id="11703" w:name="_Toc144197990"/>
      <w:bookmarkStart w:id="11704" w:name="_Toc144199634"/>
      <w:bookmarkStart w:id="11705" w:name="_Toc152621092"/>
      <w:r w:rsidRPr="00230D1C">
        <w:rPr>
          <w:noProof/>
        </w:rPr>
        <w:t>10.2.97B3A</w:t>
      </w:r>
      <w:r w:rsidRPr="00230D1C">
        <w:rPr>
          <w:noProof/>
        </w:rPr>
        <w:tab/>
        <w:t>/&lt;x&gt;/&lt;x&gt;/OnNetwork/FunctionalAliasList/&lt;x&gt;/</w:t>
      </w:r>
      <w:r w:rsidRPr="00230D1C">
        <w:rPr>
          <w:noProof/>
        </w:rPr>
        <w:br/>
        <w:t>Entry/DisplayName</w:t>
      </w:r>
      <w:bookmarkEnd w:id="11699"/>
      <w:bookmarkEnd w:id="11700"/>
      <w:bookmarkEnd w:id="11701"/>
      <w:bookmarkEnd w:id="11702"/>
      <w:bookmarkEnd w:id="11703"/>
      <w:bookmarkEnd w:id="11704"/>
      <w:bookmarkEnd w:id="11705"/>
    </w:p>
    <w:p w14:paraId="3E96F293" w14:textId="77777777" w:rsidR="009628E3" w:rsidRPr="00230D1C" w:rsidRDefault="009628E3" w:rsidP="009628E3">
      <w:pPr>
        <w:pStyle w:val="TH"/>
        <w:rPr>
          <w:noProof/>
          <w:lang w:eastAsia="ko-KR"/>
        </w:rPr>
      </w:pPr>
      <w:r w:rsidRPr="00230D1C">
        <w:rPr>
          <w:noProof/>
        </w:rPr>
        <w:t>Table 10.2.97B3A.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Entry/Display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490227ED"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FE4D668"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DisplayName</w:t>
            </w:r>
          </w:p>
        </w:tc>
      </w:tr>
      <w:tr w:rsidR="009628E3" w:rsidRPr="00230D1C" w14:paraId="07AB7DAA"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2C28842"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F25206"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418860"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197656"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DD8234"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2D8F13C" w14:textId="77777777" w:rsidR="009628E3" w:rsidRPr="00230D1C" w:rsidRDefault="009628E3" w:rsidP="000A003F">
            <w:pPr>
              <w:jc w:val="center"/>
              <w:rPr>
                <w:rFonts w:ascii="Arial" w:hAnsi="Arial" w:cs="Arial"/>
                <w:b/>
                <w:noProof/>
                <w:sz w:val="18"/>
                <w:szCs w:val="18"/>
              </w:rPr>
            </w:pPr>
          </w:p>
        </w:tc>
      </w:tr>
      <w:tr w:rsidR="009628E3" w:rsidRPr="00230D1C" w14:paraId="35161840"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900A7C4"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30EF36"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559866"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C45A38" w14:textId="77777777" w:rsidR="009628E3" w:rsidRPr="00230D1C" w:rsidRDefault="009628E3" w:rsidP="000A003F">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C5F608"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77C42A9" w14:textId="77777777" w:rsidR="009628E3" w:rsidRPr="00230D1C" w:rsidRDefault="009628E3" w:rsidP="000A003F">
            <w:pPr>
              <w:jc w:val="center"/>
              <w:rPr>
                <w:b/>
                <w:noProof/>
              </w:rPr>
            </w:pPr>
          </w:p>
        </w:tc>
      </w:tr>
      <w:tr w:rsidR="009628E3" w:rsidRPr="00230D1C" w14:paraId="41183738"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BAD1456"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9F1ECDA" w14:textId="77777777" w:rsidR="009628E3" w:rsidRPr="00230D1C" w:rsidRDefault="009628E3" w:rsidP="000A003F">
            <w:pPr>
              <w:rPr>
                <w:noProof/>
                <w:lang w:eastAsia="ko-KR"/>
              </w:rPr>
            </w:pPr>
            <w:r w:rsidRPr="00230D1C">
              <w:rPr>
                <w:noProof/>
              </w:rPr>
              <w:t xml:space="preserve">This leaf node </w:t>
            </w:r>
            <w:r w:rsidRPr="00230D1C">
              <w:rPr>
                <w:noProof/>
                <w:lang w:eastAsia="ko-KR"/>
              </w:rPr>
              <w:t xml:space="preserve">contains </w:t>
            </w:r>
            <w:r w:rsidRPr="00230D1C">
              <w:rPr>
                <w:noProof/>
              </w:rPr>
              <w:t>a human readable name</w:t>
            </w:r>
            <w:r w:rsidRPr="00230D1C" w:rsidDel="0010553A">
              <w:rPr>
                <w:noProof/>
              </w:rPr>
              <w:t xml:space="preserve"> </w:t>
            </w:r>
            <w:r w:rsidRPr="00230D1C">
              <w:rPr>
                <w:noProof/>
              </w:rPr>
              <w:t xml:space="preserve">that corresponds to a </w:t>
            </w:r>
            <w:r w:rsidRPr="00230D1C">
              <w:rPr>
                <w:noProof/>
                <w:lang w:eastAsia="ko-KR"/>
              </w:rPr>
              <w:t>functional alias that can be activated by the MCData user.</w:t>
            </w:r>
          </w:p>
        </w:tc>
      </w:tr>
    </w:tbl>
    <w:p w14:paraId="590B38E2" w14:textId="77777777" w:rsidR="009628E3" w:rsidRPr="00230D1C" w:rsidRDefault="009628E3" w:rsidP="009628E3">
      <w:pPr>
        <w:rPr>
          <w:noProof/>
        </w:rPr>
      </w:pPr>
      <w:bookmarkStart w:id="11706" w:name="_Toc40448373"/>
      <w:bookmarkStart w:id="11707" w:name="_Toc45274066"/>
      <w:bookmarkStart w:id="11708" w:name="_Toc51937795"/>
      <w:bookmarkStart w:id="11709" w:name="_Toc51938989"/>
    </w:p>
    <w:p w14:paraId="1E921244" w14:textId="77777777" w:rsidR="009628E3" w:rsidRPr="00230D1C" w:rsidRDefault="009628E3" w:rsidP="009628E3">
      <w:pPr>
        <w:pStyle w:val="Heading3"/>
        <w:rPr>
          <w:noProof/>
        </w:rPr>
      </w:pPr>
      <w:bookmarkStart w:id="11710" w:name="_Toc144197991"/>
      <w:bookmarkStart w:id="11711" w:name="_Toc144199635"/>
      <w:bookmarkStart w:id="11712" w:name="_Toc152621093"/>
      <w:r w:rsidRPr="00230D1C">
        <w:rPr>
          <w:noProof/>
        </w:rPr>
        <w:t>10.2.97B3B</w:t>
      </w:r>
      <w:r w:rsidRPr="00230D1C">
        <w:rPr>
          <w:noProof/>
        </w:rPr>
        <w:tab/>
        <w:t>/&lt;x&gt;/&lt;x&gt;/OnNetwork/FunctionalAliasList/&lt;x&gt;/Entry/</w:t>
      </w:r>
      <w:r w:rsidRPr="00230D1C">
        <w:rPr>
          <w:noProof/>
        </w:rPr>
        <w:br/>
        <w:t>LocationCriteriaForActivation</w:t>
      </w:r>
      <w:bookmarkEnd w:id="11706"/>
      <w:bookmarkEnd w:id="11707"/>
      <w:bookmarkEnd w:id="11708"/>
      <w:bookmarkEnd w:id="11709"/>
      <w:bookmarkEnd w:id="11710"/>
      <w:bookmarkEnd w:id="11711"/>
      <w:bookmarkEnd w:id="11712"/>
    </w:p>
    <w:p w14:paraId="64D37E36" w14:textId="77777777" w:rsidR="009628E3" w:rsidRPr="00230D1C" w:rsidRDefault="009628E3" w:rsidP="009628E3">
      <w:pPr>
        <w:pStyle w:val="TH"/>
        <w:rPr>
          <w:noProof/>
        </w:rPr>
      </w:pPr>
      <w:r w:rsidRPr="00230D1C">
        <w:rPr>
          <w:noProof/>
        </w:rPr>
        <w:t>Table 10.2.97B3B.1: /&lt;x&gt;/&lt;x&gt;/OnNetwork/FunctionalAliasList/&lt;x&gt;/Entry/LocationCriteriaForActiv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3"/>
        <w:gridCol w:w="1209"/>
        <w:gridCol w:w="1322"/>
        <w:gridCol w:w="2156"/>
        <w:gridCol w:w="1952"/>
        <w:gridCol w:w="2317"/>
      </w:tblGrid>
      <w:tr w:rsidR="009628E3" w:rsidRPr="00230D1C" w14:paraId="615C8997" w14:textId="77777777" w:rsidTr="000A003F">
        <w:trPr>
          <w:cantSplit/>
          <w:trHeight w:hRule="exact" w:val="320"/>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209DD0B6"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p>
        </w:tc>
      </w:tr>
      <w:tr w:rsidR="009628E3" w:rsidRPr="00230D1C" w14:paraId="08FD5EE1" w14:textId="77777777" w:rsidTr="000A003F">
        <w:trPr>
          <w:cantSplit/>
          <w:trHeight w:hRule="exact" w:val="240"/>
          <w:jc w:val="center"/>
        </w:trPr>
        <w:tc>
          <w:tcPr>
            <w:tcW w:w="681" w:type="dxa"/>
            <w:tcBorders>
              <w:top w:val="single" w:sz="4" w:space="0" w:color="FFFFFF"/>
              <w:left w:val="single" w:sz="4" w:space="0" w:color="FFFFFF"/>
              <w:bottom w:val="single" w:sz="4" w:space="0" w:color="FFFFFF"/>
              <w:right w:val="single" w:sz="4" w:space="0" w:color="000000"/>
            </w:tcBorders>
            <w:shd w:val="clear" w:color="auto" w:fill="auto"/>
          </w:tcPr>
          <w:p w14:paraId="36175DE4"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79CD38"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C2AB92"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1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3CCBCB"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62F6BA"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315" w:type="dxa"/>
            <w:tcBorders>
              <w:top w:val="single" w:sz="4" w:space="0" w:color="FFFFFF"/>
              <w:left w:val="single" w:sz="4" w:space="0" w:color="000000"/>
              <w:bottom w:val="single" w:sz="4" w:space="0" w:color="FFFFFF"/>
              <w:right w:val="single" w:sz="4" w:space="0" w:color="FFFFFF"/>
            </w:tcBorders>
            <w:shd w:val="clear" w:color="auto" w:fill="auto"/>
          </w:tcPr>
          <w:p w14:paraId="799FF816" w14:textId="77777777" w:rsidR="009628E3" w:rsidRPr="00230D1C" w:rsidRDefault="009628E3" w:rsidP="000A003F">
            <w:pPr>
              <w:jc w:val="center"/>
              <w:rPr>
                <w:rFonts w:ascii="Arial" w:hAnsi="Arial" w:cs="Arial"/>
                <w:b/>
                <w:noProof/>
                <w:sz w:val="18"/>
                <w:szCs w:val="18"/>
              </w:rPr>
            </w:pPr>
          </w:p>
        </w:tc>
      </w:tr>
      <w:tr w:rsidR="009628E3" w:rsidRPr="00230D1C" w14:paraId="7C1A607C" w14:textId="77777777" w:rsidTr="000A003F">
        <w:trPr>
          <w:cantSplit/>
          <w:trHeight w:hRule="exact" w:val="280"/>
          <w:jc w:val="center"/>
        </w:trPr>
        <w:tc>
          <w:tcPr>
            <w:tcW w:w="681" w:type="dxa"/>
            <w:tcBorders>
              <w:top w:val="single" w:sz="4" w:space="0" w:color="FFFFFF"/>
              <w:left w:val="single" w:sz="4" w:space="0" w:color="FFFFFF"/>
              <w:bottom w:val="single" w:sz="4" w:space="0" w:color="FFFFFF"/>
              <w:right w:val="single" w:sz="4" w:space="0" w:color="000000"/>
            </w:tcBorders>
            <w:shd w:val="clear" w:color="auto" w:fill="auto"/>
          </w:tcPr>
          <w:p w14:paraId="7B2D8D04"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87C3E6"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730254"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ZeroOrOne</w:t>
            </w:r>
          </w:p>
        </w:tc>
        <w:tc>
          <w:tcPr>
            <w:tcW w:w="21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2D3E0F"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node</w:t>
            </w:r>
          </w:p>
        </w:tc>
        <w:tc>
          <w:tcPr>
            <w:tcW w:w="19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B2B4DE"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315" w:type="dxa"/>
            <w:tcBorders>
              <w:top w:val="single" w:sz="4" w:space="0" w:color="FFFFFF"/>
              <w:left w:val="single" w:sz="4" w:space="0" w:color="000000"/>
              <w:bottom w:val="single" w:sz="4" w:space="0" w:color="FFFFFF"/>
              <w:right w:val="single" w:sz="4" w:space="0" w:color="FFFFFF"/>
            </w:tcBorders>
            <w:shd w:val="clear" w:color="auto" w:fill="auto"/>
          </w:tcPr>
          <w:p w14:paraId="37D1864F" w14:textId="77777777" w:rsidR="009628E3" w:rsidRPr="00230D1C" w:rsidRDefault="009628E3" w:rsidP="000A003F">
            <w:pPr>
              <w:jc w:val="center"/>
              <w:rPr>
                <w:b/>
                <w:noProof/>
              </w:rPr>
            </w:pPr>
          </w:p>
        </w:tc>
      </w:tr>
      <w:tr w:rsidR="009628E3" w:rsidRPr="00230D1C" w14:paraId="160B0992" w14:textId="77777777" w:rsidTr="000A003F">
        <w:trPr>
          <w:cantSplit/>
          <w:jc w:val="center"/>
        </w:trPr>
        <w:tc>
          <w:tcPr>
            <w:tcW w:w="681" w:type="dxa"/>
            <w:tcBorders>
              <w:top w:val="single" w:sz="4" w:space="0" w:color="FFFFFF"/>
              <w:left w:val="single" w:sz="4" w:space="0" w:color="FFFFFF"/>
              <w:bottom w:val="single" w:sz="4" w:space="0" w:color="FFFFFF"/>
              <w:right w:val="single" w:sz="4" w:space="0" w:color="FFFFFF"/>
            </w:tcBorders>
            <w:shd w:val="clear" w:color="auto" w:fill="auto"/>
          </w:tcPr>
          <w:p w14:paraId="1AF46272" w14:textId="77777777" w:rsidR="009628E3" w:rsidRPr="00230D1C" w:rsidRDefault="009628E3" w:rsidP="000A003F">
            <w:pPr>
              <w:jc w:val="center"/>
              <w:rPr>
                <w:b/>
                <w:noProof/>
              </w:rPr>
            </w:pPr>
          </w:p>
        </w:tc>
        <w:tc>
          <w:tcPr>
            <w:tcW w:w="894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C716A62" w14:textId="77777777" w:rsidR="009628E3" w:rsidRPr="00230D1C" w:rsidRDefault="009628E3" w:rsidP="000A003F">
            <w:pPr>
              <w:rPr>
                <w:noProof/>
              </w:rPr>
            </w:pPr>
            <w:r w:rsidRPr="00230D1C">
              <w:rPr>
                <w:noProof/>
              </w:rPr>
              <w:t xml:space="preserve">This interior node </w:t>
            </w:r>
            <w:r w:rsidRPr="00230D1C">
              <w:rPr>
                <w:noProof/>
                <w:lang w:eastAsia="ko-KR"/>
              </w:rPr>
              <w:t xml:space="preserve">contains the location criteria for activation </w:t>
            </w:r>
            <w:r w:rsidRPr="00230D1C">
              <w:rPr>
                <w:noProof/>
              </w:rPr>
              <w:t>of a functional alias.</w:t>
            </w:r>
          </w:p>
        </w:tc>
      </w:tr>
    </w:tbl>
    <w:p w14:paraId="407AE2F5" w14:textId="77777777" w:rsidR="009628E3" w:rsidRPr="00230D1C" w:rsidRDefault="009628E3" w:rsidP="009628E3">
      <w:pPr>
        <w:rPr>
          <w:noProof/>
        </w:rPr>
      </w:pPr>
      <w:bookmarkStart w:id="11713" w:name="_Toc40448374"/>
      <w:bookmarkStart w:id="11714" w:name="_Toc45274067"/>
      <w:bookmarkStart w:id="11715" w:name="_Toc51937796"/>
      <w:bookmarkStart w:id="11716" w:name="_Toc51938990"/>
    </w:p>
    <w:p w14:paraId="45619E54" w14:textId="77777777" w:rsidR="009628E3" w:rsidRPr="00230D1C" w:rsidRDefault="009628E3" w:rsidP="009628E3">
      <w:pPr>
        <w:pStyle w:val="Heading3"/>
        <w:rPr>
          <w:noProof/>
        </w:rPr>
      </w:pPr>
      <w:bookmarkStart w:id="11717" w:name="_Toc144197992"/>
      <w:bookmarkStart w:id="11718" w:name="_Toc144199636"/>
      <w:bookmarkStart w:id="11719" w:name="_Toc152621094"/>
      <w:r w:rsidRPr="00230D1C">
        <w:rPr>
          <w:noProof/>
        </w:rPr>
        <w:t>10.2.97B3B0</w:t>
      </w:r>
      <w:r w:rsidRPr="00230D1C">
        <w:rPr>
          <w:noProof/>
        </w:rPr>
        <w:tab/>
        <w:t>/&lt;x&gt;/&lt;x&gt;/OnNetwork/FunctionalAliasList/&lt;x&gt;/Entry/</w:t>
      </w:r>
      <w:r w:rsidRPr="00230D1C">
        <w:rPr>
          <w:noProof/>
        </w:rPr>
        <w:br/>
        <w:t>LocationCriteriaForActivation/&lt;x&gt;</w:t>
      </w:r>
      <w:bookmarkEnd w:id="11717"/>
      <w:bookmarkEnd w:id="11718"/>
      <w:bookmarkEnd w:id="11719"/>
    </w:p>
    <w:p w14:paraId="4D03E7BD" w14:textId="77777777" w:rsidR="009628E3" w:rsidRPr="00230D1C" w:rsidRDefault="009628E3" w:rsidP="009628E3">
      <w:pPr>
        <w:pStyle w:val="TH"/>
        <w:rPr>
          <w:noProof/>
        </w:rPr>
      </w:pPr>
      <w:r w:rsidRPr="00230D1C">
        <w:rPr>
          <w:noProof/>
        </w:rPr>
        <w:t>Table 10.2.97B3B0.1: /&lt;x&gt;/&lt;x&gt;/OnNetwork/FunctionalAliasList/&lt;x&gt;/Entry/LocationCriteriaForActivation/&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3"/>
        <w:gridCol w:w="1209"/>
        <w:gridCol w:w="1322"/>
        <w:gridCol w:w="2156"/>
        <w:gridCol w:w="1952"/>
        <w:gridCol w:w="2317"/>
      </w:tblGrid>
      <w:tr w:rsidR="009628E3" w:rsidRPr="00230D1C" w14:paraId="47CDFFF5" w14:textId="77777777" w:rsidTr="000A003F">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29DE14BA"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p>
        </w:tc>
      </w:tr>
      <w:tr w:rsidR="009628E3" w:rsidRPr="00230D1C" w14:paraId="4C9E5567" w14:textId="77777777" w:rsidTr="000A003F">
        <w:trPr>
          <w:cantSplit/>
          <w:trHeight w:val="57"/>
          <w:jc w:val="center"/>
        </w:trPr>
        <w:tc>
          <w:tcPr>
            <w:tcW w:w="681" w:type="dxa"/>
            <w:tcBorders>
              <w:top w:val="single" w:sz="4" w:space="0" w:color="FFFFFF"/>
              <w:left w:val="single" w:sz="4" w:space="0" w:color="FFFFFF"/>
              <w:bottom w:val="single" w:sz="4" w:space="0" w:color="FFFFFF"/>
              <w:right w:val="single" w:sz="4" w:space="0" w:color="000000"/>
            </w:tcBorders>
            <w:shd w:val="clear" w:color="auto" w:fill="auto"/>
          </w:tcPr>
          <w:p w14:paraId="44E1326B" w14:textId="77777777" w:rsidR="009628E3" w:rsidRPr="00230D1C" w:rsidRDefault="009628E3" w:rsidP="000A003F">
            <w:pPr>
              <w:pStyle w:val="TAC"/>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58199A"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DADD8B" w14:textId="77777777" w:rsidR="009628E3" w:rsidRPr="00230D1C" w:rsidRDefault="009628E3" w:rsidP="000A003F">
            <w:pPr>
              <w:pStyle w:val="TAC"/>
              <w:rPr>
                <w:noProof/>
              </w:rPr>
            </w:pPr>
            <w:r w:rsidRPr="00230D1C">
              <w:rPr>
                <w:noProof/>
              </w:rPr>
              <w:t>Occurrence</w:t>
            </w:r>
          </w:p>
        </w:tc>
        <w:tc>
          <w:tcPr>
            <w:tcW w:w="21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720AF8" w14:textId="77777777" w:rsidR="009628E3" w:rsidRPr="00230D1C" w:rsidRDefault="009628E3" w:rsidP="000A003F">
            <w:pPr>
              <w:pStyle w:val="TAC"/>
              <w:rPr>
                <w:noProof/>
              </w:rPr>
            </w:pPr>
            <w:r w:rsidRPr="00230D1C">
              <w:rPr>
                <w:noProof/>
              </w:rPr>
              <w:t>Format</w:t>
            </w:r>
          </w:p>
        </w:tc>
        <w:tc>
          <w:tcPr>
            <w:tcW w:w="19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1B8E08" w14:textId="77777777" w:rsidR="009628E3" w:rsidRPr="00230D1C" w:rsidRDefault="009628E3" w:rsidP="000A003F">
            <w:pPr>
              <w:pStyle w:val="TAC"/>
              <w:rPr>
                <w:noProof/>
              </w:rPr>
            </w:pPr>
            <w:r w:rsidRPr="00230D1C">
              <w:rPr>
                <w:noProof/>
              </w:rPr>
              <w:t>Min. Access Types</w:t>
            </w:r>
          </w:p>
        </w:tc>
        <w:tc>
          <w:tcPr>
            <w:tcW w:w="2315" w:type="dxa"/>
            <w:tcBorders>
              <w:top w:val="single" w:sz="4" w:space="0" w:color="FFFFFF"/>
              <w:left w:val="single" w:sz="4" w:space="0" w:color="000000"/>
              <w:bottom w:val="single" w:sz="4" w:space="0" w:color="FFFFFF"/>
              <w:right w:val="single" w:sz="4" w:space="0" w:color="FFFFFF"/>
            </w:tcBorders>
            <w:shd w:val="clear" w:color="auto" w:fill="auto"/>
          </w:tcPr>
          <w:p w14:paraId="39249CC0" w14:textId="77777777" w:rsidR="009628E3" w:rsidRPr="00230D1C" w:rsidRDefault="009628E3" w:rsidP="000A003F">
            <w:pPr>
              <w:pStyle w:val="TAC"/>
              <w:rPr>
                <w:noProof/>
              </w:rPr>
            </w:pPr>
          </w:p>
        </w:tc>
      </w:tr>
      <w:tr w:rsidR="009628E3" w:rsidRPr="00230D1C" w14:paraId="5FC576B8" w14:textId="77777777" w:rsidTr="000A003F">
        <w:trPr>
          <w:cantSplit/>
          <w:trHeight w:val="57"/>
          <w:jc w:val="center"/>
        </w:trPr>
        <w:tc>
          <w:tcPr>
            <w:tcW w:w="681" w:type="dxa"/>
            <w:tcBorders>
              <w:top w:val="single" w:sz="4" w:space="0" w:color="FFFFFF"/>
              <w:left w:val="single" w:sz="4" w:space="0" w:color="FFFFFF"/>
              <w:bottom w:val="single" w:sz="4" w:space="0" w:color="FFFFFF"/>
              <w:right w:val="single" w:sz="4" w:space="0" w:color="000000"/>
            </w:tcBorders>
            <w:shd w:val="clear" w:color="auto" w:fill="auto"/>
          </w:tcPr>
          <w:p w14:paraId="713F4095" w14:textId="77777777" w:rsidR="009628E3" w:rsidRPr="00230D1C" w:rsidRDefault="009628E3" w:rsidP="000A003F">
            <w:pPr>
              <w:pStyle w:val="TAC"/>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9D911D"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D4B81D" w14:textId="77777777" w:rsidR="009628E3" w:rsidRPr="00230D1C" w:rsidRDefault="009628E3" w:rsidP="000A003F">
            <w:pPr>
              <w:pStyle w:val="TAC"/>
              <w:rPr>
                <w:noProof/>
              </w:rPr>
            </w:pPr>
            <w:r w:rsidRPr="00230D1C">
              <w:rPr>
                <w:noProof/>
              </w:rPr>
              <w:t>ZeroOrMore</w:t>
            </w:r>
          </w:p>
        </w:tc>
        <w:tc>
          <w:tcPr>
            <w:tcW w:w="21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A7FB51" w14:textId="77777777" w:rsidR="009628E3" w:rsidRPr="00230D1C" w:rsidRDefault="009628E3" w:rsidP="000A003F">
            <w:pPr>
              <w:pStyle w:val="TAC"/>
              <w:rPr>
                <w:noProof/>
              </w:rPr>
            </w:pPr>
            <w:r w:rsidRPr="00230D1C">
              <w:rPr>
                <w:noProof/>
              </w:rPr>
              <w:t>node</w:t>
            </w:r>
          </w:p>
        </w:tc>
        <w:tc>
          <w:tcPr>
            <w:tcW w:w="19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61108A" w14:textId="77777777" w:rsidR="009628E3" w:rsidRPr="00230D1C" w:rsidRDefault="009628E3" w:rsidP="000A003F">
            <w:pPr>
              <w:pStyle w:val="TAC"/>
              <w:rPr>
                <w:noProof/>
              </w:rPr>
            </w:pPr>
            <w:r w:rsidRPr="00230D1C">
              <w:rPr>
                <w:noProof/>
              </w:rPr>
              <w:t>Get, Replace</w:t>
            </w:r>
          </w:p>
        </w:tc>
        <w:tc>
          <w:tcPr>
            <w:tcW w:w="2315" w:type="dxa"/>
            <w:tcBorders>
              <w:top w:val="single" w:sz="4" w:space="0" w:color="FFFFFF"/>
              <w:left w:val="single" w:sz="4" w:space="0" w:color="000000"/>
              <w:bottom w:val="single" w:sz="4" w:space="0" w:color="FFFFFF"/>
              <w:right w:val="single" w:sz="4" w:space="0" w:color="FFFFFF"/>
            </w:tcBorders>
            <w:shd w:val="clear" w:color="auto" w:fill="auto"/>
          </w:tcPr>
          <w:p w14:paraId="59C46E39" w14:textId="77777777" w:rsidR="009628E3" w:rsidRPr="00230D1C" w:rsidRDefault="009628E3" w:rsidP="000A003F">
            <w:pPr>
              <w:pStyle w:val="TAC"/>
              <w:rPr>
                <w:noProof/>
              </w:rPr>
            </w:pPr>
          </w:p>
        </w:tc>
      </w:tr>
      <w:tr w:rsidR="009628E3" w:rsidRPr="00230D1C" w14:paraId="6D3F2C92" w14:textId="77777777" w:rsidTr="000A003F">
        <w:trPr>
          <w:cantSplit/>
          <w:trHeight w:val="57"/>
          <w:jc w:val="center"/>
        </w:trPr>
        <w:tc>
          <w:tcPr>
            <w:tcW w:w="681" w:type="dxa"/>
            <w:tcBorders>
              <w:top w:val="single" w:sz="4" w:space="0" w:color="FFFFFF"/>
              <w:left w:val="single" w:sz="4" w:space="0" w:color="FFFFFF"/>
              <w:bottom w:val="single" w:sz="4" w:space="0" w:color="FFFFFF"/>
              <w:right w:val="single" w:sz="4" w:space="0" w:color="FFFFFF"/>
            </w:tcBorders>
            <w:shd w:val="clear" w:color="auto" w:fill="auto"/>
          </w:tcPr>
          <w:p w14:paraId="35684DE8" w14:textId="77777777" w:rsidR="009628E3" w:rsidRPr="00230D1C" w:rsidRDefault="009628E3" w:rsidP="000A003F">
            <w:pPr>
              <w:jc w:val="center"/>
              <w:rPr>
                <w:b/>
                <w:noProof/>
              </w:rPr>
            </w:pPr>
          </w:p>
        </w:tc>
        <w:tc>
          <w:tcPr>
            <w:tcW w:w="894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D8187AE" w14:textId="77777777" w:rsidR="009628E3" w:rsidRPr="00230D1C" w:rsidRDefault="009628E3" w:rsidP="000A003F">
            <w:pPr>
              <w:rPr>
                <w:noProof/>
              </w:rPr>
            </w:pPr>
            <w:r w:rsidRPr="00230D1C">
              <w:rPr>
                <w:noProof/>
              </w:rPr>
              <w:t xml:space="preserve">This interior node </w:t>
            </w:r>
            <w:r w:rsidRPr="00230D1C">
              <w:rPr>
                <w:noProof/>
                <w:lang w:eastAsia="ko-KR"/>
              </w:rPr>
              <w:t xml:space="preserve">contains the zero or more location criteria for activation </w:t>
            </w:r>
            <w:r w:rsidRPr="00230D1C">
              <w:rPr>
                <w:noProof/>
              </w:rPr>
              <w:t>of a functional alias.</w:t>
            </w:r>
          </w:p>
        </w:tc>
      </w:tr>
    </w:tbl>
    <w:p w14:paraId="2B9DE1BD" w14:textId="77777777" w:rsidR="009628E3" w:rsidRPr="00230D1C" w:rsidRDefault="009628E3" w:rsidP="009628E3">
      <w:pPr>
        <w:rPr>
          <w:noProof/>
        </w:rPr>
      </w:pPr>
    </w:p>
    <w:p w14:paraId="62E9DD82" w14:textId="77777777" w:rsidR="009628E3" w:rsidRPr="00230D1C" w:rsidRDefault="009628E3" w:rsidP="009628E3">
      <w:pPr>
        <w:pStyle w:val="Heading3"/>
        <w:rPr>
          <w:noProof/>
        </w:rPr>
      </w:pPr>
      <w:bookmarkStart w:id="11720" w:name="_Toc144197993"/>
      <w:bookmarkStart w:id="11721" w:name="_Toc144199637"/>
      <w:bookmarkStart w:id="11722" w:name="_Toc152621095"/>
      <w:r w:rsidRPr="00230D1C">
        <w:rPr>
          <w:noProof/>
        </w:rPr>
        <w:t>10.2.97B3B1</w:t>
      </w:r>
      <w:r w:rsidRPr="00230D1C">
        <w:rPr>
          <w:noProof/>
        </w:rPr>
        <w:tab/>
        <w:t>/&lt;x&gt;/&lt;x&gt;/OnNetwork/FunctionalAliasList/&lt;x&gt;/Entry/</w:t>
      </w:r>
      <w:r w:rsidRPr="00230D1C">
        <w:rPr>
          <w:noProof/>
        </w:rPr>
        <w:br/>
        <w:t>LocationCriteriaForActivation/&lt;x&gt;/EnterSpecificArea</w:t>
      </w:r>
      <w:bookmarkEnd w:id="11713"/>
      <w:bookmarkEnd w:id="11714"/>
      <w:bookmarkEnd w:id="11715"/>
      <w:bookmarkEnd w:id="11716"/>
      <w:bookmarkEnd w:id="11720"/>
      <w:bookmarkEnd w:id="11721"/>
      <w:bookmarkEnd w:id="11722"/>
    </w:p>
    <w:p w14:paraId="40E3B9DD" w14:textId="77777777" w:rsidR="009628E3" w:rsidRPr="00230D1C" w:rsidRDefault="009628E3" w:rsidP="009628E3">
      <w:pPr>
        <w:pStyle w:val="TH"/>
        <w:rPr>
          <w:noProof/>
          <w:lang w:eastAsia="ko-KR"/>
        </w:rPr>
      </w:pPr>
      <w:r w:rsidRPr="00230D1C">
        <w:rPr>
          <w:noProof/>
        </w:rPr>
        <w:t>Table 10.2.97B3B1.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Entry/</w:t>
      </w:r>
      <w:r w:rsidRPr="00230D1C">
        <w:rPr>
          <w:noProof/>
          <w:lang w:eastAsia="ko-KR"/>
        </w:rPr>
        <w:br/>
        <w:t>LocationCriteriaForActivation</w:t>
      </w:r>
      <w:r w:rsidRPr="00230D1C">
        <w:rPr>
          <w:noProof/>
        </w:rPr>
        <w:t>/&lt;x&gt;</w:t>
      </w:r>
      <w:r w:rsidRPr="00230D1C">
        <w:rPr>
          <w:noProof/>
          <w:lang w:eastAsia="ko-KR"/>
        </w:rPr>
        <w:t>/EnterSpecific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187"/>
        <w:gridCol w:w="1976"/>
        <w:gridCol w:w="2256"/>
      </w:tblGrid>
      <w:tr w:rsidR="009628E3" w:rsidRPr="00230D1C" w14:paraId="67F8AAA8" w14:textId="77777777" w:rsidTr="00D95E8F">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7B5E33DD"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nterSpecificArea</w:t>
            </w:r>
          </w:p>
        </w:tc>
      </w:tr>
      <w:tr w:rsidR="009628E3" w:rsidRPr="00230D1C" w14:paraId="1B23CF4D" w14:textId="77777777" w:rsidTr="00D95E8F">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9B7D529" w14:textId="77777777" w:rsidR="009628E3" w:rsidRPr="00230D1C" w:rsidRDefault="009628E3" w:rsidP="00D95E8F">
            <w:pPr>
              <w:pStyle w:val="TAC"/>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794F7A" w14:textId="77777777" w:rsidR="009628E3" w:rsidRPr="00230D1C" w:rsidRDefault="009628E3" w:rsidP="00D95E8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EABD08" w14:textId="77777777" w:rsidR="009628E3" w:rsidRPr="00230D1C" w:rsidRDefault="009628E3" w:rsidP="00D95E8F">
            <w:pPr>
              <w:pStyle w:val="TAC"/>
              <w:rPr>
                <w:noProof/>
              </w:rPr>
            </w:pPr>
            <w:r w:rsidRPr="00230D1C">
              <w:rPr>
                <w:noProof/>
              </w:rPr>
              <w:t>Occurrence</w:t>
            </w:r>
          </w:p>
        </w:tc>
        <w:tc>
          <w:tcPr>
            <w:tcW w:w="21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62C135" w14:textId="77777777" w:rsidR="009628E3" w:rsidRPr="00230D1C" w:rsidRDefault="009628E3" w:rsidP="00D95E8F">
            <w:pPr>
              <w:pStyle w:val="TAC"/>
              <w:rPr>
                <w:noProof/>
              </w:rPr>
            </w:pPr>
            <w:r w:rsidRPr="00230D1C">
              <w:rPr>
                <w:noProof/>
              </w:rPr>
              <w:t>Format</w:t>
            </w:r>
          </w:p>
        </w:tc>
        <w:tc>
          <w:tcPr>
            <w:tcW w:w="19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9AFE45" w14:textId="77777777" w:rsidR="009628E3" w:rsidRPr="00230D1C" w:rsidRDefault="009628E3" w:rsidP="00D95E8F">
            <w:pPr>
              <w:pStyle w:val="TAC"/>
              <w:rPr>
                <w:noProof/>
              </w:rPr>
            </w:pPr>
            <w:r w:rsidRPr="00230D1C">
              <w:rPr>
                <w:noProof/>
              </w:rPr>
              <w:t>Min. Access Types</w:t>
            </w:r>
          </w:p>
        </w:tc>
        <w:tc>
          <w:tcPr>
            <w:tcW w:w="2254" w:type="dxa"/>
            <w:tcBorders>
              <w:top w:val="single" w:sz="4" w:space="0" w:color="FFFFFF"/>
              <w:left w:val="single" w:sz="4" w:space="0" w:color="000000"/>
              <w:bottom w:val="single" w:sz="4" w:space="0" w:color="FFFFFF"/>
              <w:right w:val="single" w:sz="4" w:space="0" w:color="FFFFFF"/>
            </w:tcBorders>
            <w:shd w:val="clear" w:color="auto" w:fill="auto"/>
          </w:tcPr>
          <w:p w14:paraId="1C198C30" w14:textId="77777777" w:rsidR="009628E3" w:rsidRPr="00230D1C" w:rsidRDefault="009628E3" w:rsidP="00D95E8F">
            <w:pPr>
              <w:pStyle w:val="TAC"/>
              <w:rPr>
                <w:noProof/>
              </w:rPr>
            </w:pPr>
          </w:p>
        </w:tc>
      </w:tr>
      <w:tr w:rsidR="009628E3" w:rsidRPr="00230D1C" w14:paraId="5728E7D6" w14:textId="77777777" w:rsidTr="00D95E8F">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7D489D9" w14:textId="77777777" w:rsidR="009628E3" w:rsidRPr="00230D1C" w:rsidRDefault="009628E3" w:rsidP="00D95E8F">
            <w:pPr>
              <w:pStyle w:val="TAC"/>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B9319C" w14:textId="77777777" w:rsidR="009628E3" w:rsidRPr="00230D1C" w:rsidRDefault="009628E3" w:rsidP="00D95E8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B0F71A" w14:textId="77777777" w:rsidR="009628E3" w:rsidRPr="00230D1C" w:rsidRDefault="009628E3" w:rsidP="00D95E8F">
            <w:pPr>
              <w:pStyle w:val="TAC"/>
              <w:rPr>
                <w:noProof/>
              </w:rPr>
            </w:pPr>
            <w:r w:rsidRPr="00230D1C">
              <w:rPr>
                <w:noProof/>
              </w:rPr>
              <w:t>ZeroOrOne</w:t>
            </w:r>
          </w:p>
        </w:tc>
        <w:tc>
          <w:tcPr>
            <w:tcW w:w="21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047A96" w14:textId="77777777" w:rsidR="009628E3" w:rsidRPr="00230D1C" w:rsidRDefault="009628E3" w:rsidP="00D95E8F">
            <w:pPr>
              <w:pStyle w:val="TAC"/>
              <w:rPr>
                <w:noProof/>
              </w:rPr>
            </w:pPr>
            <w:r w:rsidRPr="00230D1C">
              <w:rPr>
                <w:noProof/>
              </w:rPr>
              <w:t>node</w:t>
            </w:r>
          </w:p>
        </w:tc>
        <w:tc>
          <w:tcPr>
            <w:tcW w:w="19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DF93AD" w14:textId="77777777" w:rsidR="009628E3" w:rsidRPr="00230D1C" w:rsidRDefault="009628E3" w:rsidP="00D95E8F">
            <w:pPr>
              <w:pStyle w:val="TAC"/>
              <w:rPr>
                <w:noProof/>
              </w:rPr>
            </w:pPr>
            <w:r w:rsidRPr="00230D1C">
              <w:rPr>
                <w:noProof/>
              </w:rPr>
              <w:t>Get, Replace</w:t>
            </w:r>
          </w:p>
        </w:tc>
        <w:tc>
          <w:tcPr>
            <w:tcW w:w="2254" w:type="dxa"/>
            <w:tcBorders>
              <w:top w:val="single" w:sz="4" w:space="0" w:color="FFFFFF"/>
              <w:left w:val="single" w:sz="4" w:space="0" w:color="000000"/>
              <w:bottom w:val="single" w:sz="4" w:space="0" w:color="FFFFFF"/>
              <w:right w:val="single" w:sz="4" w:space="0" w:color="FFFFFF"/>
            </w:tcBorders>
            <w:shd w:val="clear" w:color="auto" w:fill="auto"/>
          </w:tcPr>
          <w:p w14:paraId="60311CC0" w14:textId="77777777" w:rsidR="009628E3" w:rsidRPr="00230D1C" w:rsidRDefault="009628E3" w:rsidP="00D95E8F">
            <w:pPr>
              <w:pStyle w:val="TAC"/>
              <w:rPr>
                <w:noProof/>
              </w:rPr>
            </w:pPr>
          </w:p>
        </w:tc>
      </w:tr>
      <w:tr w:rsidR="009628E3" w:rsidRPr="00230D1C" w14:paraId="25DE49FF" w14:textId="77777777" w:rsidTr="00D95E8F">
        <w:trPr>
          <w:cantSplit/>
          <w:trHeight w:val="57"/>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752E0C5" w14:textId="77777777" w:rsidR="009628E3" w:rsidRPr="00230D1C" w:rsidRDefault="009628E3" w:rsidP="000A003F">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185D237" w14:textId="77777777" w:rsidR="009628E3" w:rsidRPr="00230D1C" w:rsidRDefault="009628E3" w:rsidP="000A003F">
            <w:pPr>
              <w:rPr>
                <w:noProof/>
              </w:rPr>
            </w:pPr>
            <w:r w:rsidRPr="00230D1C">
              <w:rPr>
                <w:noProof/>
              </w:rPr>
              <w:t xml:space="preserve">This interior node </w:t>
            </w:r>
            <w:r w:rsidRPr="00230D1C">
              <w:rPr>
                <w:noProof/>
                <w:lang w:eastAsia="ko-KR"/>
              </w:rPr>
              <w:t xml:space="preserve">contains a </w:t>
            </w:r>
            <w:r w:rsidRPr="00230D1C">
              <w:rPr>
                <w:noProof/>
              </w:rPr>
              <w:t>geographical area which when entered by the MC service UE triggers the functional alias activation.</w:t>
            </w:r>
          </w:p>
        </w:tc>
      </w:tr>
    </w:tbl>
    <w:p w14:paraId="5BC97016" w14:textId="77777777" w:rsidR="009628E3" w:rsidRPr="00230D1C" w:rsidRDefault="009628E3" w:rsidP="009628E3">
      <w:pPr>
        <w:rPr>
          <w:noProof/>
        </w:rPr>
      </w:pPr>
      <w:bookmarkStart w:id="11723" w:name="_Toc40448375"/>
      <w:bookmarkStart w:id="11724" w:name="_Toc45274068"/>
      <w:bookmarkStart w:id="11725" w:name="_Toc51937797"/>
      <w:bookmarkStart w:id="11726" w:name="_Toc51938991"/>
    </w:p>
    <w:p w14:paraId="59DDDB86" w14:textId="77777777" w:rsidR="009628E3" w:rsidRPr="00230D1C" w:rsidRDefault="009628E3" w:rsidP="009628E3">
      <w:pPr>
        <w:pStyle w:val="Heading3"/>
        <w:rPr>
          <w:noProof/>
        </w:rPr>
      </w:pPr>
      <w:bookmarkStart w:id="11727" w:name="_Toc144197994"/>
      <w:bookmarkStart w:id="11728" w:name="_Toc144199638"/>
      <w:bookmarkStart w:id="11729" w:name="_Toc152621096"/>
      <w:r w:rsidRPr="00230D1C">
        <w:rPr>
          <w:noProof/>
        </w:rPr>
        <w:t>10.2.97B3B2</w:t>
      </w:r>
      <w:r w:rsidRPr="00230D1C">
        <w:rPr>
          <w:noProof/>
        </w:rPr>
        <w:tab/>
        <w:t>/&lt;x&gt;/&lt;x&gt;/OnNetwork/FunctionalAliasList/&lt;x&gt;/Entry/</w:t>
      </w:r>
      <w:r w:rsidRPr="00230D1C">
        <w:rPr>
          <w:noProof/>
        </w:rPr>
        <w:br/>
        <w:t>LocationCriteriaForActivation/&lt;x&gt;/EnterSpecificArea/</w:t>
      </w:r>
      <w:r w:rsidRPr="00230D1C">
        <w:rPr>
          <w:noProof/>
        </w:rPr>
        <w:br/>
        <w:t>PolygonArea</w:t>
      </w:r>
      <w:bookmarkEnd w:id="11723"/>
      <w:bookmarkEnd w:id="11724"/>
      <w:bookmarkEnd w:id="11725"/>
      <w:bookmarkEnd w:id="11726"/>
      <w:bookmarkEnd w:id="11727"/>
      <w:bookmarkEnd w:id="11728"/>
      <w:bookmarkEnd w:id="11729"/>
    </w:p>
    <w:p w14:paraId="2F3B9439" w14:textId="77777777" w:rsidR="009628E3" w:rsidRPr="00230D1C" w:rsidRDefault="009628E3" w:rsidP="009628E3">
      <w:pPr>
        <w:pStyle w:val="TH"/>
        <w:rPr>
          <w:noProof/>
          <w:lang w:eastAsia="ko-KR"/>
        </w:rPr>
      </w:pPr>
      <w:r w:rsidRPr="00230D1C">
        <w:rPr>
          <w:noProof/>
        </w:rPr>
        <w:t>Table 10.2.97B3B2.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Entry/</w:t>
      </w:r>
      <w:r w:rsidRPr="00230D1C">
        <w:rPr>
          <w:noProof/>
          <w:lang w:eastAsia="ko-KR"/>
        </w:rPr>
        <w:br/>
        <w:t>LocationCriteriaForActivation</w:t>
      </w:r>
      <w:r w:rsidRPr="00230D1C">
        <w:rPr>
          <w:noProof/>
        </w:rPr>
        <w:t>/&lt;x&gt;</w:t>
      </w:r>
      <w:r w:rsidRPr="00230D1C">
        <w:rPr>
          <w:noProof/>
          <w:lang w:eastAsia="ko-KR"/>
        </w:rPr>
        <w:t>/EnterSpecificArea</w:t>
      </w:r>
      <w:r w:rsidRPr="00230D1C">
        <w:rPr>
          <w:noProof/>
        </w:rPr>
        <w:t>/</w:t>
      </w:r>
      <w:r w:rsidRPr="00230D1C">
        <w:rPr>
          <w:noProof/>
          <w:lang w:eastAsia="ko-KR"/>
        </w:rPr>
        <w:t>Polygon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9628E3" w:rsidRPr="00230D1C" w14:paraId="1BC7A02C" w14:textId="77777777" w:rsidTr="00D95E8F">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1BB221CE"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nterSpecificArea/PolygonArea</w:t>
            </w:r>
          </w:p>
        </w:tc>
      </w:tr>
      <w:tr w:rsidR="009628E3" w:rsidRPr="00230D1C" w14:paraId="27527A9D" w14:textId="77777777" w:rsidTr="00D95E8F">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45884A3" w14:textId="77777777" w:rsidR="009628E3" w:rsidRPr="00230D1C" w:rsidRDefault="009628E3" w:rsidP="00D95E8F">
            <w:pPr>
              <w:pStyle w:val="TAC"/>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E53415" w14:textId="77777777" w:rsidR="009628E3" w:rsidRPr="00230D1C" w:rsidRDefault="009628E3" w:rsidP="00D95E8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0C05CA" w14:textId="77777777" w:rsidR="009628E3" w:rsidRPr="00230D1C" w:rsidRDefault="009628E3" w:rsidP="00D95E8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46C908" w14:textId="77777777" w:rsidR="009628E3" w:rsidRPr="00230D1C" w:rsidRDefault="009628E3" w:rsidP="00D95E8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9B3003" w14:textId="77777777" w:rsidR="009628E3" w:rsidRPr="00230D1C" w:rsidRDefault="009628E3" w:rsidP="00D95E8F">
            <w:pPr>
              <w:pStyle w:val="TAC"/>
              <w:rPr>
                <w:noProof/>
              </w:rPr>
            </w:pPr>
            <w:r w:rsidRPr="00230D1C">
              <w:rPr>
                <w:noProof/>
              </w:rPr>
              <w:t>Min. Access Types</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688DE9E2" w14:textId="77777777" w:rsidR="009628E3" w:rsidRPr="00230D1C" w:rsidRDefault="009628E3" w:rsidP="00D95E8F">
            <w:pPr>
              <w:pStyle w:val="TAC"/>
              <w:rPr>
                <w:noProof/>
              </w:rPr>
            </w:pPr>
          </w:p>
        </w:tc>
      </w:tr>
      <w:tr w:rsidR="009628E3" w:rsidRPr="00230D1C" w14:paraId="1A66139E" w14:textId="77777777" w:rsidTr="00D95E8F">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236A803" w14:textId="77777777" w:rsidR="009628E3" w:rsidRPr="00230D1C" w:rsidRDefault="009628E3" w:rsidP="00D95E8F">
            <w:pPr>
              <w:pStyle w:val="TAC"/>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D83FCD" w14:textId="77777777" w:rsidR="009628E3" w:rsidRPr="00230D1C" w:rsidRDefault="009628E3" w:rsidP="00D95E8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14649A" w14:textId="77777777" w:rsidR="009628E3" w:rsidRPr="00230D1C" w:rsidRDefault="009628E3" w:rsidP="00D95E8F">
            <w:pPr>
              <w:pStyle w:val="TAC"/>
              <w:rPr>
                <w:noProof/>
              </w:rPr>
            </w:pPr>
            <w:r w:rsidRPr="00230D1C">
              <w:rPr>
                <w:noProof/>
              </w:rPr>
              <w:t>ZeroOr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644C93" w14:textId="77777777" w:rsidR="009628E3" w:rsidRPr="00230D1C" w:rsidRDefault="009628E3" w:rsidP="00D95E8F">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DA7B25" w14:textId="77777777" w:rsidR="009628E3" w:rsidRPr="00230D1C" w:rsidRDefault="009628E3" w:rsidP="00D95E8F">
            <w:pPr>
              <w:pStyle w:val="TAC"/>
              <w:rPr>
                <w:noProof/>
              </w:rPr>
            </w:pPr>
            <w:r w:rsidRPr="00230D1C">
              <w:rPr>
                <w:noProof/>
              </w:rPr>
              <w:t>Get, Replace</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27B308D1" w14:textId="77777777" w:rsidR="009628E3" w:rsidRPr="00230D1C" w:rsidRDefault="009628E3" w:rsidP="00D95E8F">
            <w:pPr>
              <w:pStyle w:val="TAC"/>
              <w:rPr>
                <w:noProof/>
              </w:rPr>
            </w:pPr>
          </w:p>
        </w:tc>
      </w:tr>
      <w:tr w:rsidR="009628E3" w:rsidRPr="00230D1C" w14:paraId="0D901E07" w14:textId="77777777" w:rsidTr="00D95E8F">
        <w:trPr>
          <w:cantSplit/>
          <w:trHeight w:val="57"/>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90B5822" w14:textId="77777777" w:rsidR="009628E3" w:rsidRPr="00230D1C" w:rsidRDefault="009628E3" w:rsidP="000A003F">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340F1FC" w14:textId="77777777" w:rsidR="009628E3" w:rsidRPr="00230D1C" w:rsidRDefault="009628E3" w:rsidP="000A003F">
            <w:pPr>
              <w:rPr>
                <w:noProof/>
              </w:rPr>
            </w:pPr>
            <w:r w:rsidRPr="00230D1C">
              <w:rPr>
                <w:noProof/>
              </w:rPr>
              <w:t xml:space="preserve">This interior node </w:t>
            </w:r>
            <w:r w:rsidRPr="00230D1C">
              <w:rPr>
                <w:noProof/>
                <w:lang w:eastAsia="ko-KR"/>
              </w:rPr>
              <w:t xml:space="preserve">contains a </w:t>
            </w:r>
            <w:r w:rsidRPr="00230D1C">
              <w:rPr>
                <w:noProof/>
              </w:rPr>
              <w:t>geographical area described by a polygon.</w:t>
            </w:r>
          </w:p>
        </w:tc>
      </w:tr>
    </w:tbl>
    <w:p w14:paraId="6CDC9EF9" w14:textId="77777777" w:rsidR="009628E3" w:rsidRPr="00230D1C" w:rsidRDefault="009628E3" w:rsidP="009628E3">
      <w:pPr>
        <w:rPr>
          <w:noProof/>
        </w:rPr>
      </w:pPr>
      <w:bookmarkStart w:id="11730" w:name="_Toc40448376"/>
      <w:bookmarkStart w:id="11731" w:name="_Toc45274069"/>
      <w:bookmarkStart w:id="11732" w:name="_Toc51937798"/>
      <w:bookmarkStart w:id="11733" w:name="_Toc51938992"/>
    </w:p>
    <w:p w14:paraId="66CBABA5" w14:textId="77777777" w:rsidR="009628E3" w:rsidRPr="00230D1C" w:rsidRDefault="009628E3" w:rsidP="009628E3">
      <w:pPr>
        <w:pStyle w:val="Heading3"/>
        <w:rPr>
          <w:noProof/>
        </w:rPr>
      </w:pPr>
      <w:bookmarkStart w:id="11734" w:name="_Toc144197995"/>
      <w:bookmarkStart w:id="11735" w:name="_Toc144199639"/>
      <w:bookmarkStart w:id="11736" w:name="_Toc152621097"/>
      <w:r w:rsidRPr="00230D1C">
        <w:rPr>
          <w:noProof/>
        </w:rPr>
        <w:t>10.2.97B3B3</w:t>
      </w:r>
      <w:r w:rsidRPr="00230D1C">
        <w:rPr>
          <w:noProof/>
        </w:rPr>
        <w:tab/>
        <w:t>/&lt;x&gt;/&lt;x&gt;/OnNetwork/FunctionalAliasList/&lt;x&gt;/Entry/</w:t>
      </w:r>
      <w:r w:rsidRPr="00230D1C">
        <w:rPr>
          <w:noProof/>
        </w:rPr>
        <w:br/>
        <w:t>LocationCriteriaForActivation/&lt;x&gt;/EnterSpecificArea/</w:t>
      </w:r>
      <w:r w:rsidRPr="00230D1C">
        <w:rPr>
          <w:noProof/>
        </w:rPr>
        <w:br/>
        <w:t>PolygonArea/&lt;x&gt;</w:t>
      </w:r>
      <w:bookmarkEnd w:id="11730"/>
      <w:bookmarkEnd w:id="11731"/>
      <w:bookmarkEnd w:id="11732"/>
      <w:bookmarkEnd w:id="11733"/>
      <w:bookmarkEnd w:id="11734"/>
      <w:bookmarkEnd w:id="11735"/>
      <w:bookmarkEnd w:id="11736"/>
    </w:p>
    <w:p w14:paraId="2E84B614" w14:textId="77777777" w:rsidR="009628E3" w:rsidRPr="00230D1C" w:rsidRDefault="009628E3" w:rsidP="009628E3">
      <w:pPr>
        <w:pStyle w:val="TH"/>
        <w:rPr>
          <w:noProof/>
          <w:lang w:eastAsia="ko-KR"/>
        </w:rPr>
      </w:pPr>
      <w:r w:rsidRPr="00230D1C">
        <w:rPr>
          <w:noProof/>
        </w:rPr>
        <w:t>Table 10.2.97B3B3.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Entry/</w:t>
      </w:r>
      <w:r w:rsidRPr="00230D1C">
        <w:rPr>
          <w:noProof/>
          <w:lang w:eastAsia="ko-KR"/>
        </w:rPr>
        <w:br/>
        <w:t>LocationCriteriaForActivation</w:t>
      </w:r>
      <w:r w:rsidRPr="00230D1C">
        <w:rPr>
          <w:noProof/>
        </w:rPr>
        <w:t>/&lt;x&gt;</w:t>
      </w:r>
      <w:r w:rsidRPr="00230D1C">
        <w:rPr>
          <w:noProof/>
          <w:lang w:eastAsia="ko-KR"/>
        </w:rPr>
        <w:t>/EnterSpecificArea</w:t>
      </w:r>
      <w:r w:rsidRPr="00230D1C">
        <w:rPr>
          <w:noProof/>
        </w:rPr>
        <w:t>/</w:t>
      </w:r>
      <w:r w:rsidRPr="00230D1C">
        <w:rPr>
          <w:noProof/>
          <w:lang w:eastAsia="ko-KR"/>
        </w:rPr>
        <w:t>PolygonArea/</w:t>
      </w:r>
      <w:r w:rsidRPr="00230D1C">
        <w:rPr>
          <w:noProof/>
        </w:rPr>
        <w:t>&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8"/>
        <w:gridCol w:w="1209"/>
        <w:gridCol w:w="1449"/>
        <w:gridCol w:w="2210"/>
        <w:gridCol w:w="1994"/>
        <w:gridCol w:w="2089"/>
      </w:tblGrid>
      <w:tr w:rsidR="009628E3" w:rsidRPr="00230D1C" w14:paraId="1354C719" w14:textId="77777777" w:rsidTr="00D95E8F">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3449EEA4"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nterSpecificArea/PolygonArea/</w:t>
            </w:r>
            <w:r w:rsidRPr="00230D1C">
              <w:rPr>
                <w:noProof/>
              </w:rPr>
              <w:t>&lt;x&gt;</w:t>
            </w:r>
          </w:p>
        </w:tc>
      </w:tr>
      <w:tr w:rsidR="009628E3" w:rsidRPr="00230D1C" w14:paraId="256F8554" w14:textId="77777777" w:rsidTr="00D95E8F">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666C26E" w14:textId="77777777" w:rsidR="009628E3" w:rsidRPr="00230D1C" w:rsidRDefault="009628E3" w:rsidP="00D95E8F">
            <w:pPr>
              <w:pStyle w:val="TAC"/>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3DC038" w14:textId="77777777" w:rsidR="009628E3" w:rsidRPr="00230D1C" w:rsidRDefault="009628E3" w:rsidP="00D95E8F">
            <w:pPr>
              <w:pStyle w:val="TAC"/>
              <w:rPr>
                <w:noProof/>
              </w:rPr>
            </w:pPr>
            <w:r w:rsidRPr="00230D1C">
              <w:rPr>
                <w:noProof/>
              </w:rPr>
              <w:t>Status</w:t>
            </w:r>
          </w:p>
        </w:tc>
        <w:tc>
          <w:tcPr>
            <w:tcW w:w="14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03D80C" w14:textId="77777777" w:rsidR="009628E3" w:rsidRPr="00230D1C" w:rsidRDefault="009628E3" w:rsidP="00D95E8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840492" w14:textId="77777777" w:rsidR="009628E3" w:rsidRPr="00230D1C" w:rsidRDefault="009628E3" w:rsidP="00D95E8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B0486D" w14:textId="77777777" w:rsidR="009628E3" w:rsidRPr="00230D1C" w:rsidRDefault="009628E3" w:rsidP="00D95E8F">
            <w:pPr>
              <w:pStyle w:val="TAC"/>
              <w:rPr>
                <w:noProof/>
              </w:rPr>
            </w:pPr>
            <w:r w:rsidRPr="00230D1C">
              <w:rPr>
                <w:noProof/>
              </w:rPr>
              <w:t>Min. Access Types</w:t>
            </w:r>
          </w:p>
        </w:tc>
        <w:tc>
          <w:tcPr>
            <w:tcW w:w="2087" w:type="dxa"/>
            <w:tcBorders>
              <w:top w:val="single" w:sz="4" w:space="0" w:color="FFFFFF"/>
              <w:left w:val="single" w:sz="4" w:space="0" w:color="000000"/>
              <w:bottom w:val="single" w:sz="4" w:space="0" w:color="FFFFFF"/>
              <w:right w:val="single" w:sz="4" w:space="0" w:color="FFFFFF"/>
            </w:tcBorders>
            <w:shd w:val="clear" w:color="auto" w:fill="auto"/>
          </w:tcPr>
          <w:p w14:paraId="35D77350" w14:textId="77777777" w:rsidR="009628E3" w:rsidRPr="00230D1C" w:rsidRDefault="009628E3" w:rsidP="00D95E8F">
            <w:pPr>
              <w:pStyle w:val="TAC"/>
              <w:rPr>
                <w:noProof/>
              </w:rPr>
            </w:pPr>
          </w:p>
        </w:tc>
      </w:tr>
      <w:tr w:rsidR="009628E3" w:rsidRPr="00230D1C" w14:paraId="24429B52" w14:textId="77777777" w:rsidTr="00D95E8F">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25AA302" w14:textId="77777777" w:rsidR="009628E3" w:rsidRPr="00230D1C" w:rsidRDefault="009628E3" w:rsidP="00D95E8F">
            <w:pPr>
              <w:pStyle w:val="TAC"/>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2C661C" w14:textId="77777777" w:rsidR="009628E3" w:rsidRPr="00230D1C" w:rsidRDefault="009628E3" w:rsidP="00D95E8F">
            <w:pPr>
              <w:pStyle w:val="TAC"/>
              <w:rPr>
                <w:noProof/>
              </w:rPr>
            </w:pPr>
            <w:r w:rsidRPr="00230D1C">
              <w:rPr>
                <w:noProof/>
              </w:rPr>
              <w:t>Required</w:t>
            </w:r>
          </w:p>
        </w:tc>
        <w:tc>
          <w:tcPr>
            <w:tcW w:w="14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56069C" w14:textId="77777777" w:rsidR="009628E3" w:rsidRPr="00230D1C" w:rsidRDefault="009628E3" w:rsidP="00D95E8F">
            <w:pPr>
              <w:pStyle w:val="TAC"/>
              <w:rPr>
                <w:noProof/>
              </w:rPr>
            </w:pPr>
            <w:r w:rsidRPr="00230D1C">
              <w:rPr>
                <w:noProof/>
              </w:rPr>
              <w:t>OneOrN</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483841" w14:textId="77777777" w:rsidR="009628E3" w:rsidRPr="00230D1C" w:rsidRDefault="009628E3" w:rsidP="00D95E8F">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A30E8C" w14:textId="77777777" w:rsidR="009628E3" w:rsidRPr="00230D1C" w:rsidRDefault="009628E3" w:rsidP="00D95E8F">
            <w:pPr>
              <w:pStyle w:val="TAC"/>
              <w:rPr>
                <w:noProof/>
              </w:rPr>
            </w:pPr>
            <w:r w:rsidRPr="00230D1C">
              <w:rPr>
                <w:noProof/>
              </w:rPr>
              <w:t>Get, Replace</w:t>
            </w:r>
          </w:p>
        </w:tc>
        <w:tc>
          <w:tcPr>
            <w:tcW w:w="2087" w:type="dxa"/>
            <w:tcBorders>
              <w:top w:val="single" w:sz="4" w:space="0" w:color="FFFFFF"/>
              <w:left w:val="single" w:sz="4" w:space="0" w:color="000000"/>
              <w:bottom w:val="single" w:sz="4" w:space="0" w:color="FFFFFF"/>
              <w:right w:val="single" w:sz="4" w:space="0" w:color="FFFFFF"/>
            </w:tcBorders>
            <w:shd w:val="clear" w:color="auto" w:fill="auto"/>
          </w:tcPr>
          <w:p w14:paraId="6E71F14A" w14:textId="77777777" w:rsidR="009628E3" w:rsidRPr="00230D1C" w:rsidRDefault="009628E3" w:rsidP="00D95E8F">
            <w:pPr>
              <w:pStyle w:val="TAC"/>
              <w:rPr>
                <w:noProof/>
              </w:rPr>
            </w:pPr>
          </w:p>
        </w:tc>
      </w:tr>
      <w:tr w:rsidR="009628E3" w:rsidRPr="00230D1C" w14:paraId="3C79CC17" w14:textId="77777777" w:rsidTr="00D95E8F">
        <w:trPr>
          <w:cantSplit/>
          <w:trHeight w:val="57"/>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A4D60F2" w14:textId="77777777" w:rsidR="009628E3" w:rsidRPr="00230D1C" w:rsidRDefault="009628E3" w:rsidP="000A003F">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58CFAAE" w14:textId="77777777" w:rsidR="009628E3" w:rsidRPr="00230D1C" w:rsidRDefault="009628E3" w:rsidP="000A003F">
            <w:pPr>
              <w:rPr>
                <w:noProof/>
              </w:rPr>
            </w:pPr>
            <w:r w:rsidRPr="00230D1C">
              <w:rPr>
                <w:noProof/>
              </w:rPr>
              <w:t xml:space="preserve">This interior node </w:t>
            </w:r>
            <w:r w:rsidRPr="00230D1C">
              <w:rPr>
                <w:noProof/>
                <w:lang w:eastAsia="ko-KR"/>
              </w:rPr>
              <w:t>contains the coordinates of the corners which define a</w:t>
            </w:r>
            <w:r w:rsidRPr="00230D1C">
              <w:rPr>
                <w:noProof/>
              </w:rPr>
              <w:t xml:space="preserve"> polygon. The occurrence of this leaf node is "3 to 15" as per 3GPP TS 23.032 [21].</w:t>
            </w:r>
          </w:p>
        </w:tc>
      </w:tr>
    </w:tbl>
    <w:p w14:paraId="279750F8" w14:textId="77777777" w:rsidR="009628E3" w:rsidRPr="00230D1C" w:rsidRDefault="009628E3" w:rsidP="009628E3">
      <w:pPr>
        <w:rPr>
          <w:noProof/>
        </w:rPr>
      </w:pPr>
      <w:bookmarkStart w:id="11737" w:name="_Toc45274070"/>
      <w:bookmarkStart w:id="11738" w:name="_Toc51937799"/>
      <w:bookmarkStart w:id="11739" w:name="_Toc51938993"/>
      <w:bookmarkStart w:id="11740" w:name="_Toc40448377"/>
    </w:p>
    <w:p w14:paraId="7309FFED" w14:textId="77777777" w:rsidR="009628E3" w:rsidRPr="00230D1C" w:rsidRDefault="009628E3" w:rsidP="009628E3">
      <w:pPr>
        <w:pStyle w:val="Heading3"/>
        <w:rPr>
          <w:noProof/>
          <w:lang w:eastAsia="ko-KR"/>
        </w:rPr>
      </w:pPr>
      <w:bookmarkStart w:id="11741" w:name="_Toc144197996"/>
      <w:bookmarkStart w:id="11742" w:name="_Toc144199640"/>
      <w:bookmarkStart w:id="11743" w:name="_Toc152621098"/>
      <w:r w:rsidRPr="00230D1C">
        <w:rPr>
          <w:noProof/>
        </w:rPr>
        <w:t>10.2.97B3B4</w:t>
      </w:r>
      <w:r w:rsidRPr="00230D1C">
        <w:rPr>
          <w:noProof/>
        </w:rPr>
        <w:tab/>
        <w:t>/</w:t>
      </w:r>
      <w:r w:rsidRPr="00D929A4">
        <w:t>&lt;x&gt;</w:t>
      </w:r>
      <w:r w:rsidRPr="00230D1C">
        <w:rPr>
          <w:noProof/>
        </w:rPr>
        <w:t>/&lt;x&gt;/OnNetwork/FunctionalAliasList/&lt;x&gt;/Entry/</w:t>
      </w:r>
      <w:r w:rsidRPr="00230D1C">
        <w:rPr>
          <w:noProof/>
        </w:rPr>
        <w:br/>
        <w:t>LocationCriteriaForActivation/&lt;x&gt;/EnterSpecificArea/</w:t>
      </w:r>
      <w:r w:rsidRPr="00230D1C">
        <w:rPr>
          <w:noProof/>
        </w:rPr>
        <w:br/>
        <w:t>PolygonArea/&lt;x&gt;/PointCoordinateType</w:t>
      </w:r>
      <w:bookmarkEnd w:id="11737"/>
      <w:bookmarkEnd w:id="11738"/>
      <w:bookmarkEnd w:id="11739"/>
      <w:bookmarkEnd w:id="11741"/>
      <w:bookmarkEnd w:id="11742"/>
      <w:bookmarkEnd w:id="11743"/>
    </w:p>
    <w:p w14:paraId="61AC0C06" w14:textId="77777777" w:rsidR="009628E3" w:rsidRPr="00230D1C" w:rsidRDefault="009628E3" w:rsidP="009628E3">
      <w:pPr>
        <w:pStyle w:val="TH"/>
        <w:rPr>
          <w:noProof/>
          <w:lang w:eastAsia="ko-KR"/>
        </w:rPr>
      </w:pPr>
      <w:r w:rsidRPr="00230D1C">
        <w:rPr>
          <w:noProof/>
        </w:rPr>
        <w:t>Table 10.2.97B3B4.1: /</w:t>
      </w:r>
      <w:r w:rsidRPr="00551AA2">
        <w:t>&lt;x&gt;</w:t>
      </w:r>
      <w:r w:rsidRPr="00230D1C">
        <w:rPr>
          <w:noProof/>
        </w:rPr>
        <w:t>/&lt;x&gt;/OnNetwork/FunctionalAliasList/&lt;x&gt;/Entry/</w:t>
      </w:r>
      <w:r w:rsidRPr="00230D1C">
        <w:rPr>
          <w:noProof/>
          <w:lang w:eastAsia="ko-KR"/>
        </w:rPr>
        <w:br/>
      </w:r>
      <w:r w:rsidRPr="00230D1C">
        <w:rPr>
          <w:noProof/>
        </w:rPr>
        <w:t>LocationCriteriaForActivation/&lt;x&gt;/EnterSpecificArea/PolygonArea/&lt;x&gt;/PointCoordinate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32"/>
        <w:gridCol w:w="1937"/>
        <w:gridCol w:w="1694"/>
        <w:gridCol w:w="1879"/>
        <w:gridCol w:w="1835"/>
        <w:gridCol w:w="1494"/>
        <w:gridCol w:w="68"/>
      </w:tblGrid>
      <w:tr w:rsidR="009628E3" w:rsidRPr="00230D1C" w14:paraId="265A9101" w14:textId="77777777" w:rsidTr="000A003F">
        <w:trPr>
          <w:cantSplit/>
          <w:trHeight w:hRule="exact" w:val="527"/>
          <w:jc w:val="center"/>
        </w:trPr>
        <w:tc>
          <w:tcPr>
            <w:tcW w:w="11600" w:type="dxa"/>
            <w:gridSpan w:val="7"/>
            <w:tcBorders>
              <w:top w:val="single" w:sz="4" w:space="0" w:color="FFFFFF"/>
              <w:left w:val="single" w:sz="4" w:space="0" w:color="FFFFFF"/>
              <w:bottom w:val="single" w:sz="4" w:space="0" w:color="FFFFFF"/>
              <w:right w:val="single" w:sz="4" w:space="0" w:color="FFFFFF"/>
            </w:tcBorders>
            <w:shd w:val="clear" w:color="auto" w:fill="auto"/>
          </w:tcPr>
          <w:p w14:paraId="205635CC" w14:textId="77777777" w:rsidR="009628E3" w:rsidRPr="00230D1C" w:rsidRDefault="009628E3" w:rsidP="000A003F">
            <w:pPr>
              <w:rPr>
                <w:noProof/>
              </w:rPr>
            </w:pPr>
            <w:r w:rsidRPr="00230D1C">
              <w:rPr>
                <w:noProof/>
              </w:rPr>
              <w:t>&lt;x&gt;/OnNetwork/FunctionalAliasList/&lt;x&gt;/Entry/LocationCriteriaForActivation/&lt;x&gt;/EnterSpecificArea/PolygonArea/&lt;x&gt;/PointCoordinateType</w:t>
            </w:r>
          </w:p>
        </w:tc>
      </w:tr>
      <w:tr w:rsidR="009628E3" w:rsidRPr="00230D1C" w14:paraId="20A0E434" w14:textId="77777777" w:rsidTr="000A003F">
        <w:trPr>
          <w:gridAfter w:val="1"/>
          <w:wAfter w:w="83" w:type="dxa"/>
          <w:cantSplit/>
          <w:trHeight w:hRule="exact" w:val="240"/>
          <w:jc w:val="center"/>
        </w:trPr>
        <w:tc>
          <w:tcPr>
            <w:tcW w:w="850" w:type="dxa"/>
            <w:tcBorders>
              <w:top w:val="single" w:sz="4" w:space="0" w:color="FFFFFF"/>
              <w:left w:val="single" w:sz="4" w:space="0" w:color="FFFFFF"/>
              <w:bottom w:val="single" w:sz="4" w:space="0" w:color="FFFFFF"/>
              <w:right w:val="single" w:sz="4" w:space="0" w:color="000000"/>
            </w:tcBorders>
            <w:shd w:val="clear" w:color="auto" w:fill="auto"/>
          </w:tcPr>
          <w:p w14:paraId="7B79882F" w14:textId="77777777" w:rsidR="009628E3" w:rsidRPr="00230D1C" w:rsidRDefault="009628E3" w:rsidP="000A003F">
            <w:pPr>
              <w:jc w:val="center"/>
              <w:rPr>
                <w:rFonts w:ascii="Arial" w:hAnsi="Arial" w:cs="Arial"/>
                <w:b/>
                <w:noProof/>
                <w:sz w:val="18"/>
                <w:szCs w:val="18"/>
              </w:rPr>
            </w:pPr>
          </w:p>
        </w:tc>
        <w:tc>
          <w:tcPr>
            <w:tcW w:w="23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6A7574" w14:textId="77777777" w:rsidR="009628E3" w:rsidRPr="00230D1C" w:rsidRDefault="009628E3" w:rsidP="000A003F">
            <w:pPr>
              <w:pStyle w:val="TAC"/>
              <w:rPr>
                <w:noProof/>
              </w:rPr>
            </w:pPr>
            <w:r w:rsidRPr="00230D1C">
              <w:rPr>
                <w:noProof/>
              </w:rPr>
              <w:t>Status</w:t>
            </w:r>
          </w:p>
        </w:tc>
        <w:tc>
          <w:tcPr>
            <w:tcW w:w="20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2898B8" w14:textId="77777777" w:rsidR="009628E3" w:rsidRPr="00230D1C" w:rsidRDefault="009628E3" w:rsidP="000A003F">
            <w:pPr>
              <w:pStyle w:val="TAC"/>
              <w:rPr>
                <w:noProof/>
              </w:rPr>
            </w:pPr>
            <w:r w:rsidRPr="00230D1C">
              <w:rPr>
                <w:noProof/>
              </w:rPr>
              <w:t>Occurrence</w:t>
            </w:r>
          </w:p>
        </w:tc>
        <w:tc>
          <w:tcPr>
            <w:tcW w:w="22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777974" w14:textId="77777777" w:rsidR="009628E3" w:rsidRPr="00230D1C" w:rsidRDefault="009628E3" w:rsidP="000A003F">
            <w:pPr>
              <w:pStyle w:val="TAC"/>
              <w:rPr>
                <w:noProof/>
              </w:rPr>
            </w:pPr>
            <w:r w:rsidRPr="00230D1C">
              <w:rPr>
                <w:noProof/>
              </w:rPr>
              <w:t>Format</w:t>
            </w:r>
          </w:p>
        </w:tc>
        <w:tc>
          <w:tcPr>
            <w:tcW w:w="22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7B155F" w14:textId="77777777" w:rsidR="009628E3" w:rsidRPr="00230D1C" w:rsidRDefault="009628E3" w:rsidP="000A003F">
            <w:pPr>
              <w:pStyle w:val="TAC"/>
              <w:rPr>
                <w:noProof/>
              </w:rPr>
            </w:pPr>
            <w:r w:rsidRPr="00230D1C">
              <w:rPr>
                <w:noProof/>
              </w:rPr>
              <w:t>Min. Access Types</w:t>
            </w:r>
          </w:p>
        </w:tc>
        <w:tc>
          <w:tcPr>
            <w:tcW w:w="1794" w:type="dxa"/>
            <w:tcBorders>
              <w:top w:val="single" w:sz="4" w:space="0" w:color="FFFFFF"/>
              <w:left w:val="single" w:sz="4" w:space="0" w:color="000000"/>
              <w:bottom w:val="single" w:sz="4" w:space="0" w:color="FFFFFF"/>
              <w:right w:val="single" w:sz="4" w:space="0" w:color="FFFFFF"/>
            </w:tcBorders>
            <w:shd w:val="clear" w:color="auto" w:fill="auto"/>
          </w:tcPr>
          <w:p w14:paraId="41EF9E83" w14:textId="77777777" w:rsidR="009628E3" w:rsidRPr="00230D1C" w:rsidRDefault="009628E3" w:rsidP="000A003F">
            <w:pPr>
              <w:jc w:val="center"/>
              <w:rPr>
                <w:rFonts w:ascii="Arial" w:hAnsi="Arial" w:cs="Arial"/>
                <w:b/>
                <w:noProof/>
                <w:sz w:val="18"/>
                <w:szCs w:val="18"/>
              </w:rPr>
            </w:pPr>
          </w:p>
        </w:tc>
      </w:tr>
      <w:tr w:rsidR="009628E3" w:rsidRPr="00230D1C" w14:paraId="19689805" w14:textId="77777777" w:rsidTr="000A003F">
        <w:trPr>
          <w:gridAfter w:val="1"/>
          <w:wAfter w:w="83" w:type="dxa"/>
          <w:cantSplit/>
          <w:trHeight w:hRule="exact" w:val="280"/>
          <w:jc w:val="center"/>
        </w:trPr>
        <w:tc>
          <w:tcPr>
            <w:tcW w:w="850" w:type="dxa"/>
            <w:tcBorders>
              <w:top w:val="single" w:sz="4" w:space="0" w:color="FFFFFF"/>
              <w:left w:val="single" w:sz="4" w:space="0" w:color="FFFFFF"/>
              <w:bottom w:val="single" w:sz="4" w:space="0" w:color="FFFFFF"/>
              <w:right w:val="single" w:sz="4" w:space="0" w:color="000000"/>
            </w:tcBorders>
            <w:shd w:val="clear" w:color="auto" w:fill="auto"/>
          </w:tcPr>
          <w:p w14:paraId="575F65D9" w14:textId="77777777" w:rsidR="009628E3" w:rsidRPr="00230D1C" w:rsidRDefault="009628E3" w:rsidP="000A003F">
            <w:pPr>
              <w:jc w:val="center"/>
              <w:rPr>
                <w:b/>
                <w:noProof/>
              </w:rPr>
            </w:pPr>
          </w:p>
        </w:tc>
        <w:tc>
          <w:tcPr>
            <w:tcW w:w="23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D31033" w14:textId="77777777" w:rsidR="009628E3" w:rsidRPr="00230D1C" w:rsidRDefault="009628E3" w:rsidP="000A003F">
            <w:pPr>
              <w:pStyle w:val="TAC"/>
              <w:rPr>
                <w:noProof/>
              </w:rPr>
            </w:pPr>
            <w:r w:rsidRPr="00230D1C">
              <w:rPr>
                <w:noProof/>
              </w:rPr>
              <w:t>Required</w:t>
            </w:r>
          </w:p>
        </w:tc>
        <w:tc>
          <w:tcPr>
            <w:tcW w:w="20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212A41" w14:textId="77777777" w:rsidR="009628E3" w:rsidRPr="00230D1C" w:rsidRDefault="009628E3" w:rsidP="000A003F">
            <w:pPr>
              <w:pStyle w:val="TAC"/>
              <w:rPr>
                <w:noProof/>
              </w:rPr>
            </w:pPr>
            <w:r w:rsidRPr="00230D1C">
              <w:rPr>
                <w:noProof/>
              </w:rPr>
              <w:t>One</w:t>
            </w:r>
          </w:p>
        </w:tc>
        <w:tc>
          <w:tcPr>
            <w:tcW w:w="22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5EBC29" w14:textId="77777777" w:rsidR="009628E3" w:rsidRPr="00230D1C" w:rsidRDefault="009628E3" w:rsidP="000A003F">
            <w:pPr>
              <w:pStyle w:val="TAC"/>
              <w:rPr>
                <w:noProof/>
              </w:rPr>
            </w:pPr>
            <w:r w:rsidRPr="00230D1C">
              <w:rPr>
                <w:noProof/>
              </w:rPr>
              <w:t>node</w:t>
            </w:r>
          </w:p>
        </w:tc>
        <w:tc>
          <w:tcPr>
            <w:tcW w:w="22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653262" w14:textId="77777777" w:rsidR="009628E3" w:rsidRPr="00230D1C" w:rsidRDefault="009628E3" w:rsidP="000A003F">
            <w:pPr>
              <w:pStyle w:val="TAC"/>
              <w:rPr>
                <w:noProof/>
              </w:rPr>
            </w:pPr>
            <w:r w:rsidRPr="00230D1C">
              <w:rPr>
                <w:noProof/>
              </w:rPr>
              <w:t>Get, Replace</w:t>
            </w:r>
          </w:p>
        </w:tc>
        <w:tc>
          <w:tcPr>
            <w:tcW w:w="1794" w:type="dxa"/>
            <w:tcBorders>
              <w:top w:val="single" w:sz="4" w:space="0" w:color="FFFFFF"/>
              <w:left w:val="single" w:sz="4" w:space="0" w:color="000000"/>
              <w:bottom w:val="single" w:sz="4" w:space="0" w:color="FFFFFF"/>
              <w:right w:val="single" w:sz="4" w:space="0" w:color="FFFFFF"/>
            </w:tcBorders>
            <w:shd w:val="clear" w:color="auto" w:fill="auto"/>
          </w:tcPr>
          <w:p w14:paraId="264AAA00" w14:textId="77777777" w:rsidR="009628E3" w:rsidRPr="00230D1C" w:rsidRDefault="009628E3" w:rsidP="000A003F">
            <w:pPr>
              <w:jc w:val="center"/>
              <w:rPr>
                <w:b/>
                <w:noProof/>
              </w:rPr>
            </w:pPr>
          </w:p>
        </w:tc>
      </w:tr>
      <w:tr w:rsidR="009628E3" w:rsidRPr="00230D1C" w14:paraId="6CF94475" w14:textId="77777777" w:rsidTr="000A003F">
        <w:trPr>
          <w:gridAfter w:val="1"/>
          <w:wAfter w:w="83" w:type="dxa"/>
          <w:cantSplit/>
          <w:jc w:val="center"/>
        </w:trPr>
        <w:tc>
          <w:tcPr>
            <w:tcW w:w="850" w:type="dxa"/>
            <w:tcBorders>
              <w:top w:val="single" w:sz="4" w:space="0" w:color="FFFFFF"/>
              <w:left w:val="single" w:sz="4" w:space="0" w:color="FFFFFF"/>
              <w:bottom w:val="single" w:sz="4" w:space="0" w:color="FFFFFF"/>
              <w:right w:val="single" w:sz="4" w:space="0" w:color="FFFFFF"/>
            </w:tcBorders>
            <w:shd w:val="clear" w:color="auto" w:fill="auto"/>
          </w:tcPr>
          <w:p w14:paraId="5C9CBF5F" w14:textId="77777777" w:rsidR="009628E3" w:rsidRPr="00230D1C" w:rsidRDefault="009628E3" w:rsidP="000A003F">
            <w:pPr>
              <w:jc w:val="center"/>
              <w:rPr>
                <w:b/>
                <w:noProof/>
              </w:rPr>
            </w:pPr>
          </w:p>
        </w:tc>
        <w:tc>
          <w:tcPr>
            <w:tcW w:w="1066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4668B43" w14:textId="77777777" w:rsidR="009628E3" w:rsidRPr="00230D1C" w:rsidRDefault="009628E3" w:rsidP="000A003F">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31C42268" w14:textId="77777777" w:rsidR="009628E3" w:rsidRPr="00230D1C" w:rsidRDefault="009628E3" w:rsidP="009628E3">
      <w:pPr>
        <w:rPr>
          <w:noProof/>
        </w:rPr>
      </w:pPr>
      <w:bookmarkStart w:id="11744" w:name="_Toc45274071"/>
      <w:bookmarkStart w:id="11745" w:name="_Toc51937800"/>
      <w:bookmarkStart w:id="11746" w:name="_Toc51938994"/>
    </w:p>
    <w:p w14:paraId="4C68CAD2" w14:textId="77777777" w:rsidR="009628E3" w:rsidRPr="00230D1C" w:rsidRDefault="009628E3" w:rsidP="009628E3">
      <w:pPr>
        <w:pStyle w:val="Heading3"/>
        <w:rPr>
          <w:noProof/>
        </w:rPr>
      </w:pPr>
      <w:bookmarkStart w:id="11747" w:name="_Toc144197997"/>
      <w:bookmarkStart w:id="11748" w:name="_Toc144199641"/>
      <w:bookmarkStart w:id="11749" w:name="_Toc152621099"/>
      <w:r w:rsidRPr="00230D1C">
        <w:rPr>
          <w:noProof/>
        </w:rPr>
        <w:t>10.2.97B3B5</w:t>
      </w:r>
      <w:r w:rsidRPr="00230D1C">
        <w:rPr>
          <w:noProof/>
        </w:rPr>
        <w:tab/>
        <w:t>/&lt;x&gt;/&lt;x&gt;/OnNetwork/FunctionalAliasList/&lt;x&gt;/Entry/</w:t>
      </w:r>
      <w:r w:rsidRPr="00230D1C">
        <w:rPr>
          <w:noProof/>
        </w:rPr>
        <w:br/>
        <w:t>LocationCriteriaForActivation/&lt;x&gt;/EnterSpecificArea/</w:t>
      </w:r>
      <w:r w:rsidRPr="00230D1C">
        <w:rPr>
          <w:noProof/>
        </w:rPr>
        <w:br/>
        <w:t>PolygonArea/&lt;x&gt;/PointCoordinateType/Longitude</w:t>
      </w:r>
      <w:bookmarkEnd w:id="11740"/>
      <w:bookmarkEnd w:id="11744"/>
      <w:bookmarkEnd w:id="11745"/>
      <w:bookmarkEnd w:id="11746"/>
      <w:bookmarkEnd w:id="11747"/>
      <w:bookmarkEnd w:id="11748"/>
      <w:bookmarkEnd w:id="11749"/>
    </w:p>
    <w:p w14:paraId="6B39A85D" w14:textId="77777777" w:rsidR="009628E3" w:rsidRPr="00230D1C" w:rsidRDefault="009628E3" w:rsidP="009628E3">
      <w:pPr>
        <w:pStyle w:val="TH"/>
        <w:rPr>
          <w:noProof/>
        </w:rPr>
      </w:pPr>
      <w:r w:rsidRPr="00230D1C">
        <w:rPr>
          <w:noProof/>
        </w:rPr>
        <w:t>Table 10.2.97B3B5.1: /&lt;x&gt;/&lt;x&gt;/OnNetwork/FunctionalAliasList/&lt;x&gt;/Entry/</w:t>
      </w:r>
      <w:r w:rsidRPr="00230D1C">
        <w:rPr>
          <w:noProof/>
          <w:lang w:eastAsia="ko-KR"/>
        </w:rPr>
        <w:br/>
      </w:r>
      <w:r w:rsidRPr="00230D1C">
        <w:rPr>
          <w:noProof/>
        </w:rPr>
        <w:t>LocationCriteriaForActivation/&lt;x&gt;/EnterSpecificArea/PolygonArea/&lt;x&gt;/PointCoordinateType/</w:t>
      </w:r>
      <w:r w:rsidRPr="00230D1C">
        <w:rPr>
          <w:noProof/>
          <w:lang w:eastAsia="ko-KR"/>
        </w:rPr>
        <w:br/>
      </w:r>
      <w:r w:rsidRPr="00230D1C">
        <w:rPr>
          <w:noProof/>
        </w:rPr>
        <w:t>Long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5"/>
        <w:gridCol w:w="1536"/>
        <w:gridCol w:w="1757"/>
        <w:gridCol w:w="2056"/>
        <w:gridCol w:w="1985"/>
        <w:gridCol w:w="1640"/>
      </w:tblGrid>
      <w:tr w:rsidR="009628E3" w:rsidRPr="00230D1C" w14:paraId="088F6707" w14:textId="77777777" w:rsidTr="000A003F">
        <w:trPr>
          <w:cantSplit/>
          <w:trHeight w:hRule="exact" w:val="527"/>
          <w:jc w:val="center"/>
        </w:trPr>
        <w:tc>
          <w:tcPr>
            <w:tcW w:w="12478" w:type="dxa"/>
            <w:gridSpan w:val="6"/>
            <w:tcBorders>
              <w:top w:val="single" w:sz="4" w:space="0" w:color="FFFFFF"/>
              <w:left w:val="single" w:sz="4" w:space="0" w:color="FFFFFF"/>
              <w:bottom w:val="single" w:sz="4" w:space="0" w:color="FFFFFF"/>
              <w:right w:val="single" w:sz="4" w:space="0" w:color="FFFFFF"/>
            </w:tcBorders>
            <w:shd w:val="clear" w:color="auto" w:fill="auto"/>
          </w:tcPr>
          <w:p w14:paraId="1DFCDBF7" w14:textId="77777777" w:rsidR="009628E3" w:rsidRPr="00230D1C" w:rsidRDefault="009628E3" w:rsidP="000A003F">
            <w:pPr>
              <w:rPr>
                <w:rFonts w:ascii="Arial" w:hAnsi="Arial" w:cs="Arial"/>
                <w:noProof/>
                <w:sz w:val="18"/>
                <w:szCs w:val="18"/>
              </w:rPr>
            </w:pPr>
            <w:r w:rsidRPr="00230D1C">
              <w:rPr>
                <w:noProof/>
              </w:rPr>
              <w:t>&lt;x&gt;/OnNetwork/FunctionalAliasList/&lt;x&gt;/Entry/LocationCriteriaForActivation/&lt;x&gt;/EnterSpecificArea/PolygonArea/&lt;x&gt;/PointCoordinateType/Longitude</w:t>
            </w:r>
          </w:p>
        </w:tc>
      </w:tr>
      <w:tr w:rsidR="009628E3" w:rsidRPr="00230D1C" w14:paraId="32DEB010" w14:textId="77777777" w:rsidTr="000A003F">
        <w:trPr>
          <w:cantSplit/>
          <w:trHeight w:hRule="exact" w:val="240"/>
          <w:jc w:val="center"/>
        </w:trPr>
        <w:tc>
          <w:tcPr>
            <w:tcW w:w="812" w:type="dxa"/>
            <w:tcBorders>
              <w:top w:val="single" w:sz="4" w:space="0" w:color="FFFFFF"/>
              <w:left w:val="single" w:sz="4" w:space="0" w:color="FFFFFF"/>
              <w:bottom w:val="single" w:sz="4" w:space="0" w:color="FFFFFF"/>
              <w:right w:val="single" w:sz="4" w:space="0" w:color="000000"/>
            </w:tcBorders>
            <w:shd w:val="clear" w:color="auto" w:fill="auto"/>
          </w:tcPr>
          <w:p w14:paraId="00703849" w14:textId="77777777" w:rsidR="009628E3" w:rsidRPr="00230D1C" w:rsidRDefault="009628E3" w:rsidP="000A003F">
            <w:pPr>
              <w:jc w:val="center"/>
              <w:rPr>
                <w:rFonts w:ascii="Arial" w:hAnsi="Arial" w:cs="Arial"/>
                <w:b/>
                <w:noProof/>
                <w:sz w:val="18"/>
                <w:szCs w:val="18"/>
              </w:rPr>
            </w:pPr>
          </w:p>
        </w:tc>
        <w:tc>
          <w:tcPr>
            <w:tcW w:w="19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2BF998"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22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133B72"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DC7A20"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258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460541"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125" w:type="dxa"/>
            <w:tcBorders>
              <w:top w:val="single" w:sz="4" w:space="0" w:color="FFFFFF"/>
              <w:left w:val="single" w:sz="4" w:space="0" w:color="000000"/>
              <w:bottom w:val="single" w:sz="4" w:space="0" w:color="FFFFFF"/>
              <w:right w:val="single" w:sz="4" w:space="0" w:color="FFFFFF"/>
            </w:tcBorders>
            <w:shd w:val="clear" w:color="auto" w:fill="auto"/>
          </w:tcPr>
          <w:p w14:paraId="0C444A2F" w14:textId="77777777" w:rsidR="009628E3" w:rsidRPr="00230D1C" w:rsidRDefault="009628E3" w:rsidP="000A003F">
            <w:pPr>
              <w:jc w:val="center"/>
              <w:rPr>
                <w:rFonts w:ascii="Arial" w:hAnsi="Arial" w:cs="Arial"/>
                <w:b/>
                <w:noProof/>
                <w:sz w:val="18"/>
                <w:szCs w:val="18"/>
              </w:rPr>
            </w:pPr>
          </w:p>
        </w:tc>
      </w:tr>
      <w:tr w:rsidR="009628E3" w:rsidRPr="00230D1C" w14:paraId="46EBAF0E" w14:textId="77777777" w:rsidTr="000A003F">
        <w:trPr>
          <w:cantSplit/>
          <w:trHeight w:hRule="exact" w:val="280"/>
          <w:jc w:val="center"/>
        </w:trPr>
        <w:tc>
          <w:tcPr>
            <w:tcW w:w="812" w:type="dxa"/>
            <w:tcBorders>
              <w:top w:val="single" w:sz="4" w:space="0" w:color="FFFFFF"/>
              <w:left w:val="single" w:sz="4" w:space="0" w:color="FFFFFF"/>
              <w:bottom w:val="single" w:sz="4" w:space="0" w:color="FFFFFF"/>
              <w:right w:val="single" w:sz="4" w:space="0" w:color="000000"/>
            </w:tcBorders>
            <w:shd w:val="clear" w:color="auto" w:fill="auto"/>
          </w:tcPr>
          <w:p w14:paraId="24151820" w14:textId="77777777" w:rsidR="009628E3" w:rsidRPr="00230D1C" w:rsidRDefault="009628E3" w:rsidP="000A003F">
            <w:pPr>
              <w:jc w:val="center"/>
              <w:rPr>
                <w:b/>
                <w:noProof/>
              </w:rPr>
            </w:pPr>
          </w:p>
        </w:tc>
        <w:tc>
          <w:tcPr>
            <w:tcW w:w="19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4B53F2"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22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E06053"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DC4232"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258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E43D2C"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125" w:type="dxa"/>
            <w:tcBorders>
              <w:top w:val="single" w:sz="4" w:space="0" w:color="FFFFFF"/>
              <w:left w:val="single" w:sz="4" w:space="0" w:color="000000"/>
              <w:bottom w:val="single" w:sz="4" w:space="0" w:color="FFFFFF"/>
              <w:right w:val="single" w:sz="4" w:space="0" w:color="FFFFFF"/>
            </w:tcBorders>
            <w:shd w:val="clear" w:color="auto" w:fill="auto"/>
          </w:tcPr>
          <w:p w14:paraId="510BA5FD" w14:textId="77777777" w:rsidR="009628E3" w:rsidRPr="00230D1C" w:rsidRDefault="009628E3" w:rsidP="000A003F">
            <w:pPr>
              <w:jc w:val="center"/>
              <w:rPr>
                <w:b/>
                <w:noProof/>
              </w:rPr>
            </w:pPr>
          </w:p>
        </w:tc>
      </w:tr>
      <w:tr w:rsidR="009628E3" w:rsidRPr="00230D1C" w14:paraId="5D95F3F0" w14:textId="77777777" w:rsidTr="000A003F">
        <w:trPr>
          <w:cantSplit/>
          <w:jc w:val="center"/>
        </w:trPr>
        <w:tc>
          <w:tcPr>
            <w:tcW w:w="812" w:type="dxa"/>
            <w:tcBorders>
              <w:top w:val="single" w:sz="4" w:space="0" w:color="FFFFFF"/>
              <w:left w:val="single" w:sz="4" w:space="0" w:color="FFFFFF"/>
              <w:bottom w:val="single" w:sz="4" w:space="0" w:color="FFFFFF"/>
              <w:right w:val="single" w:sz="4" w:space="0" w:color="FFFFFF"/>
            </w:tcBorders>
            <w:shd w:val="clear" w:color="auto" w:fill="auto"/>
          </w:tcPr>
          <w:p w14:paraId="5AA78540" w14:textId="77777777" w:rsidR="009628E3" w:rsidRPr="00230D1C" w:rsidRDefault="009628E3" w:rsidP="000A003F">
            <w:pPr>
              <w:jc w:val="center"/>
              <w:rPr>
                <w:b/>
                <w:noProof/>
              </w:rPr>
            </w:pPr>
          </w:p>
        </w:tc>
        <w:tc>
          <w:tcPr>
            <w:tcW w:w="1166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7AFC7EE" w14:textId="77777777" w:rsidR="009628E3" w:rsidRPr="00230D1C" w:rsidRDefault="009628E3" w:rsidP="000A003F">
            <w:pPr>
              <w:rPr>
                <w:noProof/>
              </w:rPr>
            </w:pPr>
            <w:r w:rsidRPr="00230D1C">
              <w:rPr>
                <w:noProof/>
              </w:rPr>
              <w:t xml:space="preserve">This leaf node </w:t>
            </w:r>
            <w:r w:rsidRPr="00230D1C">
              <w:rPr>
                <w:noProof/>
                <w:lang w:eastAsia="ko-KR"/>
              </w:rPr>
              <w:t>contains the longitudinal coordinate of a corner</w:t>
            </w:r>
            <w:r w:rsidRPr="00230D1C">
              <w:rPr>
                <w:noProof/>
              </w:rPr>
              <w:t>.</w:t>
            </w:r>
          </w:p>
        </w:tc>
      </w:tr>
    </w:tbl>
    <w:p w14:paraId="5CBC2F67" w14:textId="77777777" w:rsidR="009628E3" w:rsidRPr="00230D1C" w:rsidRDefault="009628E3" w:rsidP="009628E3">
      <w:pPr>
        <w:rPr>
          <w:noProof/>
        </w:rPr>
      </w:pPr>
    </w:p>
    <w:p w14:paraId="3A736DDE"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0-16777215</w:t>
      </w:r>
    </w:p>
    <w:p w14:paraId="794AA341" w14:textId="77777777" w:rsidR="009628E3" w:rsidRPr="00230D1C" w:rsidRDefault="009628E3" w:rsidP="009628E3">
      <w:pPr>
        <w:pStyle w:val="Heading3"/>
        <w:rPr>
          <w:noProof/>
        </w:rPr>
      </w:pPr>
      <w:bookmarkStart w:id="11750" w:name="_Toc40448378"/>
      <w:bookmarkStart w:id="11751" w:name="_Toc45274072"/>
      <w:bookmarkStart w:id="11752" w:name="_Toc51937801"/>
      <w:bookmarkStart w:id="11753" w:name="_Toc51938995"/>
      <w:bookmarkStart w:id="11754" w:name="_Toc144197998"/>
      <w:bookmarkStart w:id="11755" w:name="_Toc144199642"/>
      <w:bookmarkStart w:id="11756" w:name="_Toc152621100"/>
      <w:r w:rsidRPr="00230D1C">
        <w:rPr>
          <w:noProof/>
        </w:rPr>
        <w:t>10.2.97B3B6</w:t>
      </w:r>
      <w:r w:rsidRPr="00230D1C">
        <w:rPr>
          <w:noProof/>
        </w:rPr>
        <w:tab/>
        <w:t>/&lt;x&gt;/&lt;x&gt;/OnNetwork/FunctionalAliasList/&lt;x&gt;/Entry/</w:t>
      </w:r>
      <w:r w:rsidRPr="00230D1C">
        <w:rPr>
          <w:noProof/>
        </w:rPr>
        <w:br/>
        <w:t>LocationCriteriaForActivation/&lt;x&gt;/EnterSpecificArea/</w:t>
      </w:r>
      <w:r w:rsidRPr="00230D1C">
        <w:rPr>
          <w:noProof/>
        </w:rPr>
        <w:br/>
        <w:t>PolygonArea/&lt;x&gt;/PointCoordinateType/Latitude</w:t>
      </w:r>
      <w:bookmarkEnd w:id="11750"/>
      <w:bookmarkEnd w:id="11751"/>
      <w:bookmarkEnd w:id="11752"/>
      <w:bookmarkEnd w:id="11753"/>
      <w:bookmarkEnd w:id="11754"/>
      <w:bookmarkEnd w:id="11755"/>
      <w:bookmarkEnd w:id="11756"/>
    </w:p>
    <w:p w14:paraId="3F65EB00" w14:textId="77777777" w:rsidR="009628E3" w:rsidRPr="00230D1C" w:rsidRDefault="009628E3" w:rsidP="009628E3">
      <w:pPr>
        <w:pStyle w:val="TH"/>
        <w:rPr>
          <w:noProof/>
        </w:rPr>
      </w:pPr>
      <w:r w:rsidRPr="00230D1C">
        <w:rPr>
          <w:noProof/>
        </w:rPr>
        <w:t>Table 10.2.97B3B6.1: /&lt;x&gt;/&lt;x&gt;/OnNetwork/FunctionalAliasList/&lt;x&gt;/Entry/</w:t>
      </w:r>
      <w:r w:rsidRPr="00230D1C">
        <w:rPr>
          <w:noProof/>
          <w:lang w:eastAsia="ko-KR"/>
        </w:rPr>
        <w:br/>
      </w:r>
      <w:r w:rsidRPr="00230D1C">
        <w:rPr>
          <w:noProof/>
        </w:rPr>
        <w:t>LocationCriteriaForActivation/&lt;x&gt;/EnterSpecificArea/PolygonArea/&lt;x&gt;/PointCoordinateType/Lat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9628E3" w:rsidRPr="00230D1C" w14:paraId="3186E24C" w14:textId="77777777" w:rsidTr="000A003F">
        <w:trPr>
          <w:cantSplit/>
          <w:trHeight w:hRule="exact" w:val="52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43F5388A" w14:textId="77777777" w:rsidR="009628E3" w:rsidRPr="00230D1C" w:rsidRDefault="009628E3" w:rsidP="000A003F">
            <w:pPr>
              <w:rPr>
                <w:rFonts w:ascii="Arial" w:hAnsi="Arial" w:cs="Arial"/>
                <w:noProof/>
                <w:sz w:val="18"/>
                <w:szCs w:val="18"/>
              </w:rPr>
            </w:pPr>
            <w:r w:rsidRPr="00230D1C">
              <w:rPr>
                <w:noProof/>
              </w:rPr>
              <w:t>&lt;x&gt;/OnNetwork/FunctionalAliasList/&lt;x&gt;/Entry/LocationCriteriaForActivation/&lt;x&gt;/EnterSpecificArea/PolygonArea/&lt;x&gt;/PointCoordinateType/Latitude</w:t>
            </w:r>
          </w:p>
        </w:tc>
      </w:tr>
      <w:tr w:rsidR="009628E3" w:rsidRPr="00230D1C" w14:paraId="7D873464"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EA4411F"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630EFE"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42D9BF"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A86C6B"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54449F"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47D97C6D" w14:textId="77777777" w:rsidR="009628E3" w:rsidRPr="00230D1C" w:rsidRDefault="009628E3" w:rsidP="000A003F">
            <w:pPr>
              <w:jc w:val="center"/>
              <w:rPr>
                <w:rFonts w:ascii="Arial" w:hAnsi="Arial" w:cs="Arial"/>
                <w:b/>
                <w:noProof/>
                <w:sz w:val="18"/>
                <w:szCs w:val="18"/>
              </w:rPr>
            </w:pPr>
          </w:p>
        </w:tc>
      </w:tr>
      <w:tr w:rsidR="009628E3" w:rsidRPr="00230D1C" w14:paraId="67E488B6"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6F1D584"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990617"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8B71B9"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96D073"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C7AA90"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3DE72789" w14:textId="77777777" w:rsidR="009628E3" w:rsidRPr="00230D1C" w:rsidRDefault="009628E3" w:rsidP="000A003F">
            <w:pPr>
              <w:jc w:val="center"/>
              <w:rPr>
                <w:b/>
                <w:noProof/>
              </w:rPr>
            </w:pPr>
          </w:p>
        </w:tc>
      </w:tr>
      <w:tr w:rsidR="009628E3" w:rsidRPr="00230D1C" w14:paraId="7491901A"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55D9512" w14:textId="77777777" w:rsidR="009628E3" w:rsidRPr="00230D1C" w:rsidRDefault="009628E3" w:rsidP="000A003F">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22C9D0B" w14:textId="77777777" w:rsidR="009628E3" w:rsidRPr="00230D1C" w:rsidRDefault="009628E3" w:rsidP="000A003F">
            <w:pPr>
              <w:rPr>
                <w:noProof/>
              </w:rPr>
            </w:pPr>
            <w:r w:rsidRPr="00230D1C">
              <w:rPr>
                <w:noProof/>
              </w:rPr>
              <w:t xml:space="preserve">This leaf node </w:t>
            </w:r>
            <w:r w:rsidRPr="00230D1C">
              <w:rPr>
                <w:noProof/>
                <w:lang w:eastAsia="ko-KR"/>
              </w:rPr>
              <w:t>contains the latitudinal coordinate of a corner</w:t>
            </w:r>
            <w:r w:rsidRPr="00230D1C">
              <w:rPr>
                <w:noProof/>
              </w:rPr>
              <w:t>.</w:t>
            </w:r>
          </w:p>
        </w:tc>
      </w:tr>
    </w:tbl>
    <w:p w14:paraId="0F521EDF" w14:textId="77777777" w:rsidR="009628E3" w:rsidRPr="00230D1C" w:rsidRDefault="009628E3" w:rsidP="009628E3">
      <w:pPr>
        <w:rPr>
          <w:noProof/>
        </w:rPr>
      </w:pPr>
    </w:p>
    <w:p w14:paraId="5C771A5D"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0-16777215</w:t>
      </w:r>
    </w:p>
    <w:p w14:paraId="603B5B51" w14:textId="77777777" w:rsidR="009628E3" w:rsidRPr="00230D1C" w:rsidRDefault="009628E3" w:rsidP="009628E3">
      <w:pPr>
        <w:pStyle w:val="Heading3"/>
        <w:rPr>
          <w:noProof/>
        </w:rPr>
      </w:pPr>
      <w:bookmarkStart w:id="11757" w:name="_Toc40448379"/>
      <w:bookmarkStart w:id="11758" w:name="_Toc45274073"/>
      <w:bookmarkStart w:id="11759" w:name="_Toc51937802"/>
      <w:bookmarkStart w:id="11760" w:name="_Toc51938996"/>
      <w:bookmarkStart w:id="11761" w:name="_Toc144197999"/>
      <w:bookmarkStart w:id="11762" w:name="_Toc144199643"/>
      <w:bookmarkStart w:id="11763" w:name="_Toc152621101"/>
      <w:r w:rsidRPr="00230D1C">
        <w:rPr>
          <w:noProof/>
        </w:rPr>
        <w:t>10.2.97B3B7</w:t>
      </w:r>
      <w:r w:rsidRPr="00230D1C">
        <w:rPr>
          <w:noProof/>
        </w:rPr>
        <w:tab/>
        <w:t>/&lt;x&gt;/&lt;x&gt;/OnNetwork/FunctionalAliasList/&lt;x&gt;/Entry/</w:t>
      </w:r>
      <w:r w:rsidRPr="00230D1C">
        <w:rPr>
          <w:noProof/>
        </w:rPr>
        <w:br/>
        <w:t>LocationCriteriaForActivation/&lt;x&gt;/EnterSpecificArea/</w:t>
      </w:r>
      <w:r w:rsidRPr="00230D1C">
        <w:rPr>
          <w:noProof/>
        </w:rPr>
        <w:br/>
        <w:t>EllipsoidArcArea</w:t>
      </w:r>
      <w:bookmarkEnd w:id="11757"/>
      <w:bookmarkEnd w:id="11758"/>
      <w:bookmarkEnd w:id="11759"/>
      <w:bookmarkEnd w:id="11760"/>
      <w:bookmarkEnd w:id="11761"/>
      <w:bookmarkEnd w:id="11762"/>
      <w:bookmarkEnd w:id="11763"/>
    </w:p>
    <w:p w14:paraId="602B2417" w14:textId="77777777" w:rsidR="009628E3" w:rsidRPr="00230D1C" w:rsidRDefault="009628E3" w:rsidP="009628E3">
      <w:pPr>
        <w:pStyle w:val="TH"/>
        <w:rPr>
          <w:noProof/>
        </w:rPr>
      </w:pPr>
      <w:r w:rsidRPr="00230D1C">
        <w:rPr>
          <w:noProof/>
        </w:rPr>
        <w:t>Table 10.2.97B3B7.1: /&lt;x&gt;/&lt;x&gt;/OnNetwork/FunctionalAliasList/&lt;x&gt;/Entry/</w:t>
      </w:r>
      <w:r w:rsidRPr="00230D1C">
        <w:rPr>
          <w:noProof/>
          <w:lang w:eastAsia="ko-KR"/>
        </w:rPr>
        <w:br/>
      </w:r>
      <w:r w:rsidRPr="00230D1C">
        <w:rPr>
          <w:noProof/>
        </w:rPr>
        <w:t>LocationCriteriaForActivation/&lt;x&gt;/EnterSpecificArea/EllipsoidArc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9628E3" w:rsidRPr="00230D1C" w14:paraId="15E2EB80" w14:textId="77777777" w:rsidTr="000A003F">
        <w:trPr>
          <w:cantSplit/>
          <w:trHeight w:hRule="exact" w:val="320"/>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7214753F"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nterSpecificArea/EllipsoidArcArea</w:t>
            </w:r>
          </w:p>
        </w:tc>
      </w:tr>
      <w:tr w:rsidR="009628E3" w:rsidRPr="00230D1C" w14:paraId="16747F9A"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D71397C"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B7156D"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BDC618"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657C36"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5ACFE6"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46E691CF" w14:textId="77777777" w:rsidR="009628E3" w:rsidRPr="00230D1C" w:rsidRDefault="009628E3" w:rsidP="000A003F">
            <w:pPr>
              <w:jc w:val="center"/>
              <w:rPr>
                <w:rFonts w:ascii="Arial" w:hAnsi="Arial" w:cs="Arial"/>
                <w:b/>
                <w:noProof/>
                <w:sz w:val="18"/>
                <w:szCs w:val="18"/>
              </w:rPr>
            </w:pPr>
          </w:p>
        </w:tc>
      </w:tr>
      <w:tr w:rsidR="009628E3" w:rsidRPr="00230D1C" w14:paraId="1B8C9EFE"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E5002C7"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8738E0"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DC624"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ZeroOr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C7019D"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958FCC"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78BA3B94" w14:textId="77777777" w:rsidR="009628E3" w:rsidRPr="00230D1C" w:rsidRDefault="009628E3" w:rsidP="000A003F">
            <w:pPr>
              <w:jc w:val="center"/>
              <w:rPr>
                <w:b/>
                <w:noProof/>
              </w:rPr>
            </w:pPr>
          </w:p>
        </w:tc>
      </w:tr>
      <w:tr w:rsidR="009628E3" w:rsidRPr="00230D1C" w14:paraId="708F55D9"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CBC446C" w14:textId="77777777" w:rsidR="009628E3" w:rsidRPr="00230D1C" w:rsidRDefault="009628E3" w:rsidP="000A003F">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D99CE61" w14:textId="77777777" w:rsidR="009628E3" w:rsidRPr="00230D1C" w:rsidRDefault="009628E3" w:rsidP="000A003F">
            <w:pPr>
              <w:rPr>
                <w:noProof/>
              </w:rPr>
            </w:pPr>
            <w:r w:rsidRPr="00230D1C">
              <w:rPr>
                <w:noProof/>
              </w:rPr>
              <w:t xml:space="preserve">This interior node </w:t>
            </w:r>
            <w:r w:rsidRPr="00230D1C">
              <w:rPr>
                <w:noProof/>
                <w:lang w:eastAsia="ko-KR"/>
              </w:rPr>
              <w:t xml:space="preserve">contains a </w:t>
            </w:r>
            <w:r w:rsidRPr="00230D1C">
              <w:rPr>
                <w:noProof/>
              </w:rPr>
              <w:t>geographical area described by an ellipsoid arc.</w:t>
            </w:r>
          </w:p>
        </w:tc>
      </w:tr>
    </w:tbl>
    <w:p w14:paraId="45DD5447" w14:textId="77777777" w:rsidR="009628E3" w:rsidRPr="00230D1C" w:rsidRDefault="009628E3" w:rsidP="009628E3">
      <w:pPr>
        <w:rPr>
          <w:noProof/>
        </w:rPr>
      </w:pPr>
      <w:bookmarkStart w:id="11764" w:name="_Toc40448380"/>
      <w:bookmarkStart w:id="11765" w:name="_Toc45274074"/>
      <w:bookmarkStart w:id="11766" w:name="_Toc51937803"/>
      <w:bookmarkStart w:id="11767" w:name="_Toc51938997"/>
    </w:p>
    <w:p w14:paraId="56F6F7BE" w14:textId="77777777" w:rsidR="009628E3" w:rsidRPr="00230D1C" w:rsidRDefault="009628E3" w:rsidP="009628E3">
      <w:pPr>
        <w:pStyle w:val="Heading3"/>
        <w:rPr>
          <w:noProof/>
        </w:rPr>
      </w:pPr>
      <w:bookmarkStart w:id="11768" w:name="_Toc144198000"/>
      <w:bookmarkStart w:id="11769" w:name="_Toc144199644"/>
      <w:bookmarkStart w:id="11770" w:name="_Toc152621102"/>
      <w:r w:rsidRPr="00230D1C">
        <w:rPr>
          <w:noProof/>
        </w:rPr>
        <w:t>10.2.97B3B8</w:t>
      </w:r>
      <w:r w:rsidRPr="00230D1C">
        <w:rPr>
          <w:noProof/>
        </w:rPr>
        <w:tab/>
        <w:t>/&lt;x&gt;/&lt;x&gt;/OnNetwork/FunctionalAliasList/&lt;x&gt;/Entry/</w:t>
      </w:r>
      <w:r w:rsidRPr="00230D1C">
        <w:rPr>
          <w:noProof/>
        </w:rPr>
        <w:br/>
        <w:t>LocationCriteriaForActivation/&lt;x&gt;/EnterSpecificArea/</w:t>
      </w:r>
      <w:r w:rsidRPr="00230D1C">
        <w:rPr>
          <w:noProof/>
        </w:rPr>
        <w:br/>
        <w:t>EllipsoidArcArea/Center</w:t>
      </w:r>
      <w:bookmarkEnd w:id="11764"/>
      <w:bookmarkEnd w:id="11765"/>
      <w:bookmarkEnd w:id="11766"/>
      <w:bookmarkEnd w:id="11767"/>
      <w:bookmarkEnd w:id="11768"/>
      <w:bookmarkEnd w:id="11769"/>
      <w:bookmarkEnd w:id="11770"/>
    </w:p>
    <w:p w14:paraId="5B8B0698" w14:textId="77777777" w:rsidR="009628E3" w:rsidRPr="00230D1C" w:rsidRDefault="009628E3" w:rsidP="009628E3">
      <w:pPr>
        <w:pStyle w:val="TH"/>
        <w:rPr>
          <w:noProof/>
        </w:rPr>
      </w:pPr>
      <w:r w:rsidRPr="00230D1C">
        <w:rPr>
          <w:noProof/>
        </w:rPr>
        <w:t>Table 10.2.97B3B8.1: /&lt;x&gt;/&lt;x&gt;/OnNetwork/FunctionalAliasList/&lt;x&gt;/Entry/</w:t>
      </w:r>
      <w:r w:rsidRPr="00230D1C">
        <w:rPr>
          <w:noProof/>
          <w:lang w:eastAsia="ko-KR"/>
        </w:rPr>
        <w:br/>
      </w:r>
      <w:r w:rsidRPr="00230D1C">
        <w:rPr>
          <w:noProof/>
        </w:rPr>
        <w:t>LocationCriteriaForActivation/&lt;x&gt;/EnterSpecificArea/EllipsoidArcArea/Cent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9628E3" w:rsidRPr="00230D1C" w14:paraId="3F737900" w14:textId="77777777" w:rsidTr="000A003F">
        <w:trPr>
          <w:cantSplit/>
          <w:trHeight w:hRule="exact" w:val="604"/>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7F88D580"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nterSpecificArea/EllipsoidArcArea/Center</w:t>
            </w:r>
          </w:p>
        </w:tc>
      </w:tr>
      <w:tr w:rsidR="009628E3" w:rsidRPr="00230D1C" w14:paraId="0E35D779"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BF5C53F"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9CF055"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BCBCAD"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9F23D8"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2EFDFF"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2DD2E206" w14:textId="77777777" w:rsidR="009628E3" w:rsidRPr="00230D1C" w:rsidRDefault="009628E3" w:rsidP="000A003F">
            <w:pPr>
              <w:jc w:val="center"/>
              <w:rPr>
                <w:rFonts w:ascii="Arial" w:hAnsi="Arial" w:cs="Arial"/>
                <w:b/>
                <w:noProof/>
                <w:sz w:val="18"/>
                <w:szCs w:val="18"/>
              </w:rPr>
            </w:pPr>
          </w:p>
        </w:tc>
      </w:tr>
      <w:tr w:rsidR="009628E3" w:rsidRPr="00230D1C" w14:paraId="7A0DA36D"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29807E3"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735B84"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8ABECE"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C6B53C"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2394D0"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3810DD7C" w14:textId="77777777" w:rsidR="009628E3" w:rsidRPr="00230D1C" w:rsidRDefault="009628E3" w:rsidP="000A003F">
            <w:pPr>
              <w:jc w:val="center"/>
              <w:rPr>
                <w:b/>
                <w:noProof/>
              </w:rPr>
            </w:pPr>
          </w:p>
        </w:tc>
      </w:tr>
      <w:tr w:rsidR="009628E3" w:rsidRPr="00230D1C" w14:paraId="1FD583A0"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8439471" w14:textId="77777777" w:rsidR="009628E3" w:rsidRPr="00230D1C" w:rsidRDefault="009628E3" w:rsidP="000A003F">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3A29907" w14:textId="77777777" w:rsidR="009628E3" w:rsidRPr="00230D1C" w:rsidRDefault="009628E3" w:rsidP="000A003F">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5D27620C" w14:textId="77777777" w:rsidR="009628E3" w:rsidRPr="00230D1C" w:rsidRDefault="009628E3" w:rsidP="009628E3">
      <w:pPr>
        <w:rPr>
          <w:noProof/>
        </w:rPr>
      </w:pPr>
      <w:bookmarkStart w:id="11771" w:name="_Toc45274075"/>
      <w:bookmarkStart w:id="11772" w:name="_Toc51937804"/>
      <w:bookmarkStart w:id="11773" w:name="_Toc51938998"/>
      <w:bookmarkStart w:id="11774" w:name="_Toc40448381"/>
    </w:p>
    <w:p w14:paraId="4AE946CB" w14:textId="77777777" w:rsidR="009628E3" w:rsidRPr="00230D1C" w:rsidRDefault="009628E3" w:rsidP="009628E3">
      <w:pPr>
        <w:pStyle w:val="Heading3"/>
        <w:rPr>
          <w:noProof/>
          <w:lang w:eastAsia="ko-KR"/>
        </w:rPr>
      </w:pPr>
      <w:bookmarkStart w:id="11775" w:name="_Toc144198001"/>
      <w:bookmarkStart w:id="11776" w:name="_Toc144199645"/>
      <w:bookmarkStart w:id="11777" w:name="_Toc152621103"/>
      <w:r w:rsidRPr="00230D1C">
        <w:rPr>
          <w:noProof/>
        </w:rPr>
        <w:t>10.2.97B3B9</w:t>
      </w:r>
      <w:r w:rsidRPr="00230D1C">
        <w:rPr>
          <w:noProof/>
        </w:rPr>
        <w:tab/>
        <w:t>/</w:t>
      </w:r>
      <w:r w:rsidRPr="00D929A4">
        <w:t>&lt;x&gt;</w:t>
      </w:r>
      <w:r w:rsidRPr="00230D1C">
        <w:rPr>
          <w:noProof/>
        </w:rPr>
        <w:t>/&lt;x&gt;/OnNetwork/FunctionalAliasList/&lt;x&gt;/Entry/</w:t>
      </w:r>
      <w:r w:rsidRPr="00230D1C">
        <w:rPr>
          <w:noProof/>
        </w:rPr>
        <w:br/>
        <w:t>LocationCriteriaForActivation/&lt;x&gt;/EnterSpecificArea/</w:t>
      </w:r>
      <w:r w:rsidRPr="00230D1C">
        <w:rPr>
          <w:noProof/>
        </w:rPr>
        <w:br/>
        <w:t>EllipsoidArcArea/Center/PointCoordinateType</w:t>
      </w:r>
      <w:bookmarkEnd w:id="11771"/>
      <w:bookmarkEnd w:id="11772"/>
      <w:bookmarkEnd w:id="11773"/>
      <w:bookmarkEnd w:id="11775"/>
      <w:bookmarkEnd w:id="11776"/>
      <w:bookmarkEnd w:id="11777"/>
    </w:p>
    <w:p w14:paraId="724DAAD1" w14:textId="77777777" w:rsidR="009628E3" w:rsidRPr="00230D1C" w:rsidRDefault="009628E3" w:rsidP="009628E3">
      <w:pPr>
        <w:pStyle w:val="TH"/>
        <w:rPr>
          <w:noProof/>
          <w:lang w:eastAsia="ko-KR"/>
        </w:rPr>
      </w:pPr>
      <w:r w:rsidRPr="00230D1C">
        <w:rPr>
          <w:noProof/>
        </w:rPr>
        <w:t>Table 10.2.97B3B9.1: /</w:t>
      </w:r>
      <w:r w:rsidRPr="00551AA2">
        <w:t>&lt;x&gt;</w:t>
      </w:r>
      <w:r w:rsidRPr="00230D1C">
        <w:rPr>
          <w:noProof/>
        </w:rPr>
        <w:t>/&lt;x&gt;/OnNetwork/FunctionalAliasList/&lt;x&gt;/Entry/</w:t>
      </w:r>
      <w:r w:rsidRPr="00230D1C">
        <w:rPr>
          <w:noProof/>
          <w:lang w:eastAsia="ko-KR"/>
        </w:rPr>
        <w:br/>
      </w:r>
      <w:r w:rsidRPr="00230D1C">
        <w:rPr>
          <w:noProof/>
        </w:rPr>
        <w:t>LocationCriteriaForActivation/&lt;x&gt;/EnterSpecificArea/EllipsoidArcArea/Center/PointCoordinate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5"/>
        <w:gridCol w:w="1927"/>
        <w:gridCol w:w="1663"/>
        <w:gridCol w:w="1879"/>
        <w:gridCol w:w="1828"/>
        <w:gridCol w:w="1527"/>
        <w:gridCol w:w="70"/>
      </w:tblGrid>
      <w:tr w:rsidR="009628E3" w:rsidRPr="00230D1C" w14:paraId="7727E683" w14:textId="77777777" w:rsidTr="000A003F">
        <w:trPr>
          <w:cantSplit/>
          <w:trHeight w:hRule="exact" w:val="527"/>
          <w:jc w:val="center"/>
        </w:trPr>
        <w:tc>
          <w:tcPr>
            <w:tcW w:w="12348" w:type="dxa"/>
            <w:gridSpan w:val="7"/>
            <w:tcBorders>
              <w:top w:val="single" w:sz="4" w:space="0" w:color="FFFFFF"/>
              <w:left w:val="single" w:sz="4" w:space="0" w:color="FFFFFF"/>
              <w:bottom w:val="single" w:sz="4" w:space="0" w:color="FFFFFF"/>
              <w:right w:val="single" w:sz="4" w:space="0" w:color="FFFFFF"/>
            </w:tcBorders>
            <w:shd w:val="clear" w:color="auto" w:fill="auto"/>
          </w:tcPr>
          <w:p w14:paraId="289F024C" w14:textId="77777777" w:rsidR="009628E3" w:rsidRPr="00230D1C" w:rsidRDefault="009628E3" w:rsidP="000A003F">
            <w:pPr>
              <w:rPr>
                <w:noProof/>
              </w:rPr>
            </w:pPr>
            <w:r w:rsidRPr="00230D1C">
              <w:rPr>
                <w:noProof/>
              </w:rPr>
              <w:t>&lt;x&gt;/OnNetwork/FunctionalAliasList/&lt;x&gt;/Entry/LocationCriteriaForActivation/&lt;x&gt;/EnterSpecificArea/EllipsoidArcArea/Center/PointCoordinateType</w:t>
            </w:r>
          </w:p>
        </w:tc>
      </w:tr>
      <w:tr w:rsidR="009628E3" w:rsidRPr="00230D1C" w14:paraId="563D4E4B" w14:textId="77777777" w:rsidTr="000A003F">
        <w:trPr>
          <w:gridAfter w:val="1"/>
          <w:wAfter w:w="91" w:type="dxa"/>
          <w:cantSplit/>
          <w:trHeight w:hRule="exact" w:val="240"/>
          <w:jc w:val="center"/>
        </w:trPr>
        <w:tc>
          <w:tcPr>
            <w:tcW w:w="913" w:type="dxa"/>
            <w:tcBorders>
              <w:top w:val="single" w:sz="4" w:space="0" w:color="FFFFFF"/>
              <w:left w:val="single" w:sz="4" w:space="0" w:color="FFFFFF"/>
              <w:bottom w:val="single" w:sz="4" w:space="0" w:color="FFFFFF"/>
              <w:right w:val="single" w:sz="4" w:space="0" w:color="000000"/>
            </w:tcBorders>
            <w:shd w:val="clear" w:color="auto" w:fill="auto"/>
          </w:tcPr>
          <w:p w14:paraId="50C325AD" w14:textId="77777777" w:rsidR="009628E3" w:rsidRPr="00230D1C" w:rsidRDefault="009628E3" w:rsidP="000A003F">
            <w:pPr>
              <w:jc w:val="center"/>
              <w:rPr>
                <w:rFonts w:ascii="Arial" w:hAnsi="Arial" w:cs="Arial"/>
                <w:b/>
                <w:noProof/>
                <w:sz w:val="18"/>
                <w:szCs w:val="18"/>
              </w:rPr>
            </w:pPr>
          </w:p>
        </w:tc>
        <w:tc>
          <w:tcPr>
            <w:tcW w:w="24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8941E0" w14:textId="77777777" w:rsidR="009628E3" w:rsidRPr="00230D1C" w:rsidRDefault="009628E3" w:rsidP="000A003F">
            <w:pPr>
              <w:pStyle w:val="TAC"/>
              <w:rPr>
                <w:noProof/>
              </w:rPr>
            </w:pPr>
            <w:r w:rsidRPr="00230D1C">
              <w:rPr>
                <w:noProof/>
              </w:rPr>
              <w:t>Status</w:t>
            </w:r>
          </w:p>
        </w:tc>
        <w:tc>
          <w:tcPr>
            <w:tcW w:w="21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B11B05" w14:textId="77777777" w:rsidR="009628E3" w:rsidRPr="00230D1C" w:rsidRDefault="009628E3" w:rsidP="000A003F">
            <w:pPr>
              <w:pStyle w:val="TAC"/>
              <w:rPr>
                <w:noProof/>
              </w:rPr>
            </w:pPr>
            <w:r w:rsidRPr="00230D1C">
              <w:rPr>
                <w:noProof/>
              </w:rPr>
              <w:t>Occurrence</w:t>
            </w:r>
          </w:p>
        </w:tc>
        <w:tc>
          <w:tcPr>
            <w:tcW w:w="24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667732" w14:textId="77777777" w:rsidR="009628E3" w:rsidRPr="00230D1C" w:rsidRDefault="009628E3" w:rsidP="000A003F">
            <w:pPr>
              <w:pStyle w:val="TAC"/>
              <w:rPr>
                <w:noProof/>
              </w:rPr>
            </w:pPr>
            <w:r w:rsidRPr="00230D1C">
              <w:rPr>
                <w:noProof/>
              </w:rPr>
              <w:t>Format</w:t>
            </w:r>
          </w:p>
        </w:tc>
        <w:tc>
          <w:tcPr>
            <w:tcW w:w="23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F76D9C" w14:textId="77777777" w:rsidR="009628E3" w:rsidRPr="00230D1C" w:rsidRDefault="009628E3" w:rsidP="000A003F">
            <w:pPr>
              <w:pStyle w:val="TAC"/>
              <w:rPr>
                <w:noProof/>
              </w:rPr>
            </w:pPr>
            <w:r w:rsidRPr="00230D1C">
              <w:rPr>
                <w:noProof/>
              </w:rPr>
              <w:t>Min. Access Types</w:t>
            </w:r>
          </w:p>
        </w:tc>
        <w:tc>
          <w:tcPr>
            <w:tcW w:w="1953" w:type="dxa"/>
            <w:tcBorders>
              <w:top w:val="single" w:sz="4" w:space="0" w:color="FFFFFF"/>
              <w:left w:val="single" w:sz="4" w:space="0" w:color="000000"/>
              <w:bottom w:val="single" w:sz="4" w:space="0" w:color="FFFFFF"/>
              <w:right w:val="single" w:sz="4" w:space="0" w:color="FFFFFF"/>
            </w:tcBorders>
            <w:shd w:val="clear" w:color="auto" w:fill="auto"/>
          </w:tcPr>
          <w:p w14:paraId="5234FF91" w14:textId="77777777" w:rsidR="009628E3" w:rsidRPr="00230D1C" w:rsidRDefault="009628E3" w:rsidP="000A003F">
            <w:pPr>
              <w:jc w:val="center"/>
              <w:rPr>
                <w:rFonts w:ascii="Arial" w:hAnsi="Arial" w:cs="Arial"/>
                <w:b/>
                <w:noProof/>
                <w:sz w:val="18"/>
                <w:szCs w:val="18"/>
              </w:rPr>
            </w:pPr>
          </w:p>
        </w:tc>
      </w:tr>
      <w:tr w:rsidR="009628E3" w:rsidRPr="00230D1C" w14:paraId="59B4CFDB" w14:textId="77777777" w:rsidTr="000A003F">
        <w:trPr>
          <w:gridAfter w:val="1"/>
          <w:wAfter w:w="91" w:type="dxa"/>
          <w:cantSplit/>
          <w:trHeight w:hRule="exact" w:val="280"/>
          <w:jc w:val="center"/>
        </w:trPr>
        <w:tc>
          <w:tcPr>
            <w:tcW w:w="913" w:type="dxa"/>
            <w:tcBorders>
              <w:top w:val="single" w:sz="4" w:space="0" w:color="FFFFFF"/>
              <w:left w:val="single" w:sz="4" w:space="0" w:color="FFFFFF"/>
              <w:bottom w:val="single" w:sz="4" w:space="0" w:color="FFFFFF"/>
              <w:right w:val="single" w:sz="4" w:space="0" w:color="000000"/>
            </w:tcBorders>
            <w:shd w:val="clear" w:color="auto" w:fill="auto"/>
          </w:tcPr>
          <w:p w14:paraId="08F16D50" w14:textId="77777777" w:rsidR="009628E3" w:rsidRPr="00230D1C" w:rsidRDefault="009628E3" w:rsidP="000A003F">
            <w:pPr>
              <w:jc w:val="center"/>
              <w:rPr>
                <w:b/>
                <w:noProof/>
              </w:rPr>
            </w:pPr>
          </w:p>
        </w:tc>
        <w:tc>
          <w:tcPr>
            <w:tcW w:w="24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FB5647" w14:textId="77777777" w:rsidR="009628E3" w:rsidRPr="00230D1C" w:rsidRDefault="009628E3" w:rsidP="000A003F">
            <w:pPr>
              <w:pStyle w:val="TAC"/>
              <w:rPr>
                <w:noProof/>
              </w:rPr>
            </w:pPr>
            <w:r w:rsidRPr="00230D1C">
              <w:rPr>
                <w:noProof/>
              </w:rPr>
              <w:t>Required</w:t>
            </w:r>
          </w:p>
        </w:tc>
        <w:tc>
          <w:tcPr>
            <w:tcW w:w="21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29AED2" w14:textId="77777777" w:rsidR="009628E3" w:rsidRPr="00230D1C" w:rsidRDefault="009628E3" w:rsidP="000A003F">
            <w:pPr>
              <w:pStyle w:val="TAC"/>
              <w:rPr>
                <w:noProof/>
              </w:rPr>
            </w:pPr>
            <w:r w:rsidRPr="00230D1C">
              <w:rPr>
                <w:noProof/>
              </w:rPr>
              <w:t>One</w:t>
            </w:r>
          </w:p>
        </w:tc>
        <w:tc>
          <w:tcPr>
            <w:tcW w:w="24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247DA4" w14:textId="77777777" w:rsidR="009628E3" w:rsidRPr="00230D1C" w:rsidRDefault="009628E3" w:rsidP="000A003F">
            <w:pPr>
              <w:pStyle w:val="TAC"/>
              <w:rPr>
                <w:noProof/>
              </w:rPr>
            </w:pPr>
            <w:r w:rsidRPr="00230D1C">
              <w:rPr>
                <w:noProof/>
              </w:rPr>
              <w:t>node</w:t>
            </w:r>
          </w:p>
        </w:tc>
        <w:tc>
          <w:tcPr>
            <w:tcW w:w="23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F4BDC4" w14:textId="77777777" w:rsidR="009628E3" w:rsidRPr="00230D1C" w:rsidRDefault="009628E3" w:rsidP="000A003F">
            <w:pPr>
              <w:pStyle w:val="TAC"/>
              <w:rPr>
                <w:noProof/>
              </w:rPr>
            </w:pPr>
            <w:r w:rsidRPr="00230D1C">
              <w:rPr>
                <w:noProof/>
              </w:rPr>
              <w:t>Get, Replace</w:t>
            </w:r>
          </w:p>
        </w:tc>
        <w:tc>
          <w:tcPr>
            <w:tcW w:w="1953" w:type="dxa"/>
            <w:tcBorders>
              <w:top w:val="single" w:sz="4" w:space="0" w:color="FFFFFF"/>
              <w:left w:val="single" w:sz="4" w:space="0" w:color="000000"/>
              <w:bottom w:val="single" w:sz="4" w:space="0" w:color="FFFFFF"/>
              <w:right w:val="single" w:sz="4" w:space="0" w:color="FFFFFF"/>
            </w:tcBorders>
            <w:shd w:val="clear" w:color="auto" w:fill="auto"/>
          </w:tcPr>
          <w:p w14:paraId="0520E318" w14:textId="77777777" w:rsidR="009628E3" w:rsidRPr="00230D1C" w:rsidRDefault="009628E3" w:rsidP="000A003F">
            <w:pPr>
              <w:jc w:val="center"/>
              <w:rPr>
                <w:b/>
                <w:noProof/>
              </w:rPr>
            </w:pPr>
          </w:p>
        </w:tc>
      </w:tr>
      <w:tr w:rsidR="009628E3" w:rsidRPr="00230D1C" w14:paraId="36CB0DD8" w14:textId="77777777" w:rsidTr="000A003F">
        <w:trPr>
          <w:gridAfter w:val="1"/>
          <w:wAfter w:w="91" w:type="dxa"/>
          <w:cantSplit/>
          <w:jc w:val="center"/>
        </w:trPr>
        <w:tc>
          <w:tcPr>
            <w:tcW w:w="913" w:type="dxa"/>
            <w:tcBorders>
              <w:top w:val="single" w:sz="4" w:space="0" w:color="FFFFFF"/>
              <w:left w:val="single" w:sz="4" w:space="0" w:color="FFFFFF"/>
              <w:bottom w:val="single" w:sz="4" w:space="0" w:color="FFFFFF"/>
              <w:right w:val="single" w:sz="4" w:space="0" w:color="FFFFFF"/>
            </w:tcBorders>
            <w:shd w:val="clear" w:color="auto" w:fill="auto"/>
          </w:tcPr>
          <w:p w14:paraId="0896F0FC" w14:textId="77777777" w:rsidR="009628E3" w:rsidRPr="00230D1C" w:rsidRDefault="009628E3" w:rsidP="000A003F">
            <w:pPr>
              <w:jc w:val="center"/>
              <w:rPr>
                <w:b/>
                <w:noProof/>
              </w:rPr>
            </w:pPr>
          </w:p>
        </w:tc>
        <w:tc>
          <w:tcPr>
            <w:tcW w:w="1134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1A7A0A8" w14:textId="77777777" w:rsidR="009628E3" w:rsidRPr="00230D1C" w:rsidRDefault="009628E3" w:rsidP="000A003F">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26DEF5E1" w14:textId="77777777" w:rsidR="009628E3" w:rsidRPr="00230D1C" w:rsidRDefault="009628E3" w:rsidP="009628E3">
      <w:pPr>
        <w:rPr>
          <w:noProof/>
        </w:rPr>
      </w:pPr>
      <w:bookmarkStart w:id="11778" w:name="_Toc45274076"/>
      <w:bookmarkStart w:id="11779" w:name="_Toc51937805"/>
      <w:bookmarkStart w:id="11780" w:name="_Toc51938999"/>
    </w:p>
    <w:p w14:paraId="528B8D7B" w14:textId="77777777" w:rsidR="009628E3" w:rsidRPr="00230D1C" w:rsidRDefault="009628E3" w:rsidP="009628E3">
      <w:pPr>
        <w:pStyle w:val="Heading3"/>
        <w:rPr>
          <w:noProof/>
        </w:rPr>
      </w:pPr>
      <w:bookmarkStart w:id="11781" w:name="_Toc144198002"/>
      <w:bookmarkStart w:id="11782" w:name="_Toc144199646"/>
      <w:bookmarkStart w:id="11783" w:name="_Toc152621104"/>
      <w:r w:rsidRPr="00230D1C">
        <w:rPr>
          <w:noProof/>
        </w:rPr>
        <w:t>10.2.97B3B10</w:t>
      </w:r>
      <w:r w:rsidRPr="00230D1C">
        <w:rPr>
          <w:noProof/>
        </w:rPr>
        <w:tab/>
        <w:t>/&lt;x&gt;/&lt;x&gt;/OnNetwork/FunctionalAliasList/&lt;x&gt;/Entry/</w:t>
      </w:r>
      <w:r w:rsidRPr="00230D1C">
        <w:rPr>
          <w:noProof/>
        </w:rPr>
        <w:br/>
        <w:t>LocationCriteriaForActivation/&lt;x&gt;/EnterSpecificArea/</w:t>
      </w:r>
      <w:r w:rsidRPr="00230D1C">
        <w:rPr>
          <w:noProof/>
        </w:rPr>
        <w:br/>
        <w:t>EllipsoidArcArea/Center/PointCoordinateType/Longitude</w:t>
      </w:r>
      <w:bookmarkEnd w:id="11774"/>
      <w:bookmarkEnd w:id="11778"/>
      <w:bookmarkEnd w:id="11779"/>
      <w:bookmarkEnd w:id="11780"/>
      <w:bookmarkEnd w:id="11781"/>
      <w:bookmarkEnd w:id="11782"/>
      <w:bookmarkEnd w:id="11783"/>
    </w:p>
    <w:p w14:paraId="4EBF923B" w14:textId="77777777" w:rsidR="009628E3" w:rsidRPr="00230D1C" w:rsidRDefault="009628E3" w:rsidP="009628E3">
      <w:pPr>
        <w:pStyle w:val="TH"/>
        <w:rPr>
          <w:noProof/>
        </w:rPr>
      </w:pPr>
      <w:r w:rsidRPr="00230D1C">
        <w:rPr>
          <w:noProof/>
        </w:rPr>
        <w:t>Table 10.2.97B3B8.1: /&lt;x&gt;/&lt;x&gt;/OnNetwork/FunctionalAliasList/&lt;x&gt;/Entry/</w:t>
      </w:r>
      <w:r w:rsidRPr="00230D1C">
        <w:rPr>
          <w:noProof/>
          <w:lang w:eastAsia="ko-KR"/>
        </w:rPr>
        <w:br/>
      </w:r>
      <w:r w:rsidRPr="00230D1C">
        <w:rPr>
          <w:noProof/>
        </w:rPr>
        <w:t>LocationCriteriaForActivation/&lt;x&gt;/EnterSpecificArea/EllipsoidArcArea/Center/PointCoordinateType/</w:t>
      </w:r>
      <w:r w:rsidRPr="00230D1C">
        <w:rPr>
          <w:noProof/>
          <w:lang w:eastAsia="ko-KR"/>
        </w:rPr>
        <w:br/>
      </w:r>
      <w:r w:rsidRPr="00230D1C">
        <w:rPr>
          <w:noProof/>
        </w:rPr>
        <w:t>Long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9"/>
        <w:gridCol w:w="1528"/>
        <w:gridCol w:w="1746"/>
        <w:gridCol w:w="2058"/>
        <w:gridCol w:w="1984"/>
        <w:gridCol w:w="1654"/>
      </w:tblGrid>
      <w:tr w:rsidR="009628E3" w:rsidRPr="00230D1C" w14:paraId="5D216AB4" w14:textId="77777777" w:rsidTr="000A003F">
        <w:trPr>
          <w:cantSplit/>
          <w:trHeight w:hRule="exact" w:val="527"/>
          <w:jc w:val="center"/>
        </w:trPr>
        <w:tc>
          <w:tcPr>
            <w:tcW w:w="12811" w:type="dxa"/>
            <w:gridSpan w:val="6"/>
            <w:tcBorders>
              <w:top w:val="single" w:sz="4" w:space="0" w:color="FFFFFF"/>
              <w:left w:val="single" w:sz="4" w:space="0" w:color="FFFFFF"/>
              <w:bottom w:val="single" w:sz="4" w:space="0" w:color="FFFFFF"/>
              <w:right w:val="single" w:sz="4" w:space="0" w:color="FFFFFF"/>
            </w:tcBorders>
            <w:shd w:val="clear" w:color="auto" w:fill="auto"/>
          </w:tcPr>
          <w:p w14:paraId="2659C684" w14:textId="77777777" w:rsidR="009628E3" w:rsidRPr="00230D1C" w:rsidRDefault="009628E3" w:rsidP="000A003F">
            <w:pPr>
              <w:rPr>
                <w:rFonts w:ascii="Arial" w:hAnsi="Arial" w:cs="Arial"/>
                <w:noProof/>
                <w:sz w:val="18"/>
                <w:szCs w:val="18"/>
              </w:rPr>
            </w:pPr>
            <w:r w:rsidRPr="00230D1C">
              <w:rPr>
                <w:noProof/>
              </w:rPr>
              <w:t>&lt;x&gt;/OnNetwork/FunctionalAliasList/&lt;x&gt;/Entry/LocationCriteriaForActivation/&lt;x&gt;/EnterSpecificArea/EllipsoidArcArea/Center/PointCoordinateType/Longitude</w:t>
            </w:r>
          </w:p>
        </w:tc>
      </w:tr>
      <w:tr w:rsidR="009628E3" w:rsidRPr="00230D1C" w14:paraId="1E414120" w14:textId="77777777" w:rsidTr="000A003F">
        <w:trPr>
          <w:cantSplit/>
          <w:trHeight w:hRule="exact" w:val="240"/>
          <w:jc w:val="center"/>
        </w:trPr>
        <w:tc>
          <w:tcPr>
            <w:tcW w:w="836" w:type="dxa"/>
            <w:tcBorders>
              <w:top w:val="single" w:sz="4" w:space="0" w:color="FFFFFF"/>
              <w:left w:val="single" w:sz="4" w:space="0" w:color="FFFFFF"/>
              <w:bottom w:val="single" w:sz="4" w:space="0" w:color="FFFFFF"/>
              <w:right w:val="single" w:sz="4" w:space="0" w:color="000000"/>
            </w:tcBorders>
            <w:shd w:val="clear" w:color="auto" w:fill="auto"/>
          </w:tcPr>
          <w:p w14:paraId="6607506F" w14:textId="77777777" w:rsidR="009628E3" w:rsidRPr="00230D1C" w:rsidRDefault="009628E3" w:rsidP="000A003F">
            <w:pPr>
              <w:jc w:val="center"/>
              <w:rPr>
                <w:rFonts w:ascii="Arial" w:hAnsi="Arial" w:cs="Arial"/>
                <w:b/>
                <w:noProof/>
                <w:sz w:val="18"/>
                <w:szCs w:val="18"/>
              </w:rPr>
            </w:pPr>
          </w:p>
        </w:tc>
        <w:tc>
          <w:tcPr>
            <w:tcW w:w="20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A59262"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23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ED8E33"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76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74F0C7"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26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45C941"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01" w:type="dxa"/>
            <w:tcBorders>
              <w:top w:val="single" w:sz="4" w:space="0" w:color="FFFFFF"/>
              <w:left w:val="single" w:sz="4" w:space="0" w:color="000000"/>
              <w:bottom w:val="single" w:sz="4" w:space="0" w:color="FFFFFF"/>
              <w:right w:val="single" w:sz="4" w:space="0" w:color="FFFFFF"/>
            </w:tcBorders>
            <w:shd w:val="clear" w:color="auto" w:fill="auto"/>
          </w:tcPr>
          <w:p w14:paraId="0446769E" w14:textId="77777777" w:rsidR="009628E3" w:rsidRPr="00230D1C" w:rsidRDefault="009628E3" w:rsidP="000A003F">
            <w:pPr>
              <w:jc w:val="center"/>
              <w:rPr>
                <w:rFonts w:ascii="Arial" w:hAnsi="Arial" w:cs="Arial"/>
                <w:b/>
                <w:noProof/>
                <w:sz w:val="18"/>
                <w:szCs w:val="18"/>
              </w:rPr>
            </w:pPr>
          </w:p>
        </w:tc>
      </w:tr>
      <w:tr w:rsidR="009628E3" w:rsidRPr="00230D1C" w14:paraId="1A2059E2" w14:textId="77777777" w:rsidTr="000A003F">
        <w:trPr>
          <w:cantSplit/>
          <w:trHeight w:hRule="exact" w:val="280"/>
          <w:jc w:val="center"/>
        </w:trPr>
        <w:tc>
          <w:tcPr>
            <w:tcW w:w="836" w:type="dxa"/>
            <w:tcBorders>
              <w:top w:val="single" w:sz="4" w:space="0" w:color="FFFFFF"/>
              <w:left w:val="single" w:sz="4" w:space="0" w:color="FFFFFF"/>
              <w:bottom w:val="single" w:sz="4" w:space="0" w:color="FFFFFF"/>
              <w:right w:val="single" w:sz="4" w:space="0" w:color="000000"/>
            </w:tcBorders>
            <w:shd w:val="clear" w:color="auto" w:fill="auto"/>
          </w:tcPr>
          <w:p w14:paraId="486C252B" w14:textId="77777777" w:rsidR="009628E3" w:rsidRPr="00230D1C" w:rsidRDefault="009628E3" w:rsidP="000A003F">
            <w:pPr>
              <w:jc w:val="center"/>
              <w:rPr>
                <w:b/>
                <w:noProof/>
              </w:rPr>
            </w:pPr>
          </w:p>
        </w:tc>
        <w:tc>
          <w:tcPr>
            <w:tcW w:w="20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DAB377"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23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23DC10"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76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BE00CB"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26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314150"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01" w:type="dxa"/>
            <w:tcBorders>
              <w:top w:val="single" w:sz="4" w:space="0" w:color="FFFFFF"/>
              <w:left w:val="single" w:sz="4" w:space="0" w:color="000000"/>
              <w:bottom w:val="single" w:sz="4" w:space="0" w:color="FFFFFF"/>
              <w:right w:val="single" w:sz="4" w:space="0" w:color="FFFFFF"/>
            </w:tcBorders>
            <w:shd w:val="clear" w:color="auto" w:fill="auto"/>
          </w:tcPr>
          <w:p w14:paraId="16A3848A" w14:textId="77777777" w:rsidR="009628E3" w:rsidRPr="00230D1C" w:rsidRDefault="009628E3" w:rsidP="000A003F">
            <w:pPr>
              <w:jc w:val="center"/>
              <w:rPr>
                <w:b/>
                <w:noProof/>
              </w:rPr>
            </w:pPr>
          </w:p>
        </w:tc>
      </w:tr>
      <w:tr w:rsidR="009628E3" w:rsidRPr="00230D1C" w14:paraId="3742A335" w14:textId="77777777" w:rsidTr="000A003F">
        <w:trPr>
          <w:cantSplit/>
          <w:jc w:val="center"/>
        </w:trPr>
        <w:tc>
          <w:tcPr>
            <w:tcW w:w="836" w:type="dxa"/>
            <w:tcBorders>
              <w:top w:val="single" w:sz="4" w:space="0" w:color="FFFFFF"/>
              <w:left w:val="single" w:sz="4" w:space="0" w:color="FFFFFF"/>
              <w:bottom w:val="single" w:sz="4" w:space="0" w:color="FFFFFF"/>
              <w:right w:val="single" w:sz="4" w:space="0" w:color="FFFFFF"/>
            </w:tcBorders>
            <w:shd w:val="clear" w:color="auto" w:fill="auto"/>
          </w:tcPr>
          <w:p w14:paraId="6624EBF8" w14:textId="77777777" w:rsidR="009628E3" w:rsidRPr="00230D1C" w:rsidRDefault="009628E3" w:rsidP="000A003F">
            <w:pPr>
              <w:jc w:val="center"/>
              <w:rPr>
                <w:b/>
                <w:noProof/>
              </w:rPr>
            </w:pPr>
          </w:p>
        </w:tc>
        <w:tc>
          <w:tcPr>
            <w:tcW w:w="1197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17D8421" w14:textId="77777777" w:rsidR="009628E3" w:rsidRPr="00230D1C" w:rsidRDefault="009628E3" w:rsidP="000A003F">
            <w:pPr>
              <w:rPr>
                <w:noProof/>
              </w:rPr>
            </w:pPr>
            <w:r w:rsidRPr="00230D1C">
              <w:rPr>
                <w:noProof/>
              </w:rPr>
              <w:t xml:space="preserve">This leaf node </w:t>
            </w:r>
            <w:r w:rsidRPr="00230D1C">
              <w:rPr>
                <w:noProof/>
                <w:lang w:eastAsia="ko-KR"/>
              </w:rPr>
              <w:t>contains the longitudinal coordinate of the center</w:t>
            </w:r>
            <w:r w:rsidRPr="00230D1C">
              <w:rPr>
                <w:noProof/>
              </w:rPr>
              <w:t>.</w:t>
            </w:r>
          </w:p>
        </w:tc>
      </w:tr>
    </w:tbl>
    <w:p w14:paraId="127BEB18" w14:textId="77777777" w:rsidR="009628E3" w:rsidRPr="00230D1C" w:rsidRDefault="009628E3" w:rsidP="009628E3">
      <w:pPr>
        <w:rPr>
          <w:noProof/>
        </w:rPr>
      </w:pPr>
    </w:p>
    <w:p w14:paraId="36F6AC18"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0-16777215</w:t>
      </w:r>
    </w:p>
    <w:p w14:paraId="3034ED49" w14:textId="77777777" w:rsidR="009628E3" w:rsidRPr="00230D1C" w:rsidRDefault="009628E3" w:rsidP="009628E3">
      <w:pPr>
        <w:pStyle w:val="Heading3"/>
        <w:rPr>
          <w:noProof/>
        </w:rPr>
      </w:pPr>
      <w:bookmarkStart w:id="11784" w:name="_Toc40448382"/>
      <w:bookmarkStart w:id="11785" w:name="_Toc45274077"/>
      <w:bookmarkStart w:id="11786" w:name="_Toc51937806"/>
      <w:bookmarkStart w:id="11787" w:name="_Toc51939000"/>
      <w:bookmarkStart w:id="11788" w:name="_Toc144198003"/>
      <w:bookmarkStart w:id="11789" w:name="_Toc144199647"/>
      <w:bookmarkStart w:id="11790" w:name="_Toc152621105"/>
      <w:r w:rsidRPr="00230D1C">
        <w:rPr>
          <w:noProof/>
        </w:rPr>
        <w:t>10.2.97B3B11</w:t>
      </w:r>
      <w:r w:rsidRPr="00230D1C">
        <w:rPr>
          <w:noProof/>
        </w:rPr>
        <w:tab/>
        <w:t>/&lt;x&gt;/&lt;x&gt;/OnNetwork/FunctionalAliasList/&lt;x&gt;/Entry/</w:t>
      </w:r>
      <w:r w:rsidRPr="00230D1C">
        <w:rPr>
          <w:noProof/>
        </w:rPr>
        <w:br/>
        <w:t>LocationCriteriaForActivation/&lt;x&gt;/EnterSpecificArea/</w:t>
      </w:r>
      <w:r w:rsidRPr="00230D1C">
        <w:rPr>
          <w:noProof/>
        </w:rPr>
        <w:br/>
        <w:t>EllipsoidArcArea/Center/PointCoordinateType/Latitude</w:t>
      </w:r>
      <w:bookmarkEnd w:id="11784"/>
      <w:bookmarkEnd w:id="11785"/>
      <w:bookmarkEnd w:id="11786"/>
      <w:bookmarkEnd w:id="11787"/>
      <w:bookmarkEnd w:id="11788"/>
      <w:bookmarkEnd w:id="11789"/>
      <w:bookmarkEnd w:id="11790"/>
    </w:p>
    <w:p w14:paraId="797FD7D1" w14:textId="77777777" w:rsidR="009628E3" w:rsidRPr="00230D1C" w:rsidRDefault="009628E3" w:rsidP="009628E3">
      <w:pPr>
        <w:pStyle w:val="TH"/>
        <w:rPr>
          <w:noProof/>
        </w:rPr>
      </w:pPr>
      <w:r w:rsidRPr="00230D1C">
        <w:rPr>
          <w:noProof/>
        </w:rPr>
        <w:t>Table 10.2.97B3B11.1: /&lt;x&gt;/&lt;x&gt;/OnNetwork/FunctionalAliasList/&lt;x&gt;/Entry/</w:t>
      </w:r>
      <w:r w:rsidRPr="00230D1C">
        <w:rPr>
          <w:noProof/>
          <w:lang w:eastAsia="ko-KR"/>
        </w:rPr>
        <w:br/>
      </w:r>
      <w:r w:rsidRPr="00230D1C">
        <w:rPr>
          <w:noProof/>
        </w:rPr>
        <w:t>LocationCriteriaForActivation/&lt;x&gt;/EnterSpecificArea/EllipsoidArcArea/Center/PointCoordinateType/</w:t>
      </w:r>
      <w:r w:rsidRPr="00230D1C">
        <w:rPr>
          <w:noProof/>
          <w:lang w:eastAsia="ko-KR"/>
        </w:rPr>
        <w:br/>
      </w:r>
      <w:r w:rsidRPr="00230D1C">
        <w:rPr>
          <w:noProof/>
        </w:rPr>
        <w:t>Lat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7"/>
        <w:gridCol w:w="1532"/>
        <w:gridCol w:w="1751"/>
        <w:gridCol w:w="2057"/>
        <w:gridCol w:w="1985"/>
        <w:gridCol w:w="1647"/>
      </w:tblGrid>
      <w:tr w:rsidR="009628E3" w:rsidRPr="00230D1C" w14:paraId="3D6148F2" w14:textId="77777777" w:rsidTr="000A003F">
        <w:trPr>
          <w:cantSplit/>
          <w:trHeight w:hRule="exact" w:val="527"/>
          <w:jc w:val="center"/>
        </w:trPr>
        <w:tc>
          <w:tcPr>
            <w:tcW w:w="12655" w:type="dxa"/>
            <w:gridSpan w:val="6"/>
            <w:tcBorders>
              <w:top w:val="single" w:sz="4" w:space="0" w:color="FFFFFF"/>
              <w:left w:val="single" w:sz="4" w:space="0" w:color="FFFFFF"/>
              <w:bottom w:val="single" w:sz="4" w:space="0" w:color="FFFFFF"/>
              <w:right w:val="single" w:sz="4" w:space="0" w:color="FFFFFF"/>
            </w:tcBorders>
            <w:shd w:val="clear" w:color="auto" w:fill="auto"/>
          </w:tcPr>
          <w:p w14:paraId="38876603" w14:textId="77777777" w:rsidR="009628E3" w:rsidRPr="00230D1C" w:rsidRDefault="009628E3" w:rsidP="000A003F">
            <w:pPr>
              <w:rPr>
                <w:rFonts w:ascii="Arial" w:hAnsi="Arial" w:cs="Arial"/>
                <w:noProof/>
                <w:sz w:val="18"/>
                <w:szCs w:val="18"/>
              </w:rPr>
            </w:pPr>
            <w:r w:rsidRPr="00230D1C">
              <w:rPr>
                <w:noProof/>
              </w:rPr>
              <w:t>&lt;x&gt;/OnNetwork/FunctionalAliasList/&lt;x&gt;/Entry/LocationCriteriaForActivation/&lt;x&gt;/EnterSpecificArea/EllipsoidArcArea/Center/PointCoordinateType/Latitude</w:t>
            </w:r>
          </w:p>
        </w:tc>
      </w:tr>
      <w:tr w:rsidR="009628E3" w:rsidRPr="00230D1C" w14:paraId="62BAF3D1" w14:textId="77777777" w:rsidTr="000A003F">
        <w:trPr>
          <w:cantSplit/>
          <w:trHeight w:hRule="exact" w:val="240"/>
          <w:jc w:val="center"/>
        </w:trPr>
        <w:tc>
          <w:tcPr>
            <w:tcW w:w="825" w:type="dxa"/>
            <w:tcBorders>
              <w:top w:val="single" w:sz="4" w:space="0" w:color="FFFFFF"/>
              <w:left w:val="single" w:sz="4" w:space="0" w:color="FFFFFF"/>
              <w:bottom w:val="single" w:sz="4" w:space="0" w:color="FFFFFF"/>
              <w:right w:val="single" w:sz="4" w:space="0" w:color="000000"/>
            </w:tcBorders>
            <w:shd w:val="clear" w:color="auto" w:fill="auto"/>
          </w:tcPr>
          <w:p w14:paraId="58384D2B" w14:textId="77777777" w:rsidR="009628E3" w:rsidRPr="00230D1C" w:rsidRDefault="009628E3" w:rsidP="000A003F">
            <w:pPr>
              <w:jc w:val="center"/>
              <w:rPr>
                <w:rFonts w:ascii="Arial" w:hAnsi="Arial" w:cs="Arial"/>
                <w:b/>
                <w:noProof/>
                <w:sz w:val="18"/>
                <w:szCs w:val="18"/>
              </w:rPr>
            </w:pPr>
          </w:p>
        </w:tc>
        <w:tc>
          <w:tcPr>
            <w:tcW w:w="2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F561FC"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23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BCC196"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7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5B6472"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26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2948CD"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165" w:type="dxa"/>
            <w:tcBorders>
              <w:top w:val="single" w:sz="4" w:space="0" w:color="FFFFFF"/>
              <w:left w:val="single" w:sz="4" w:space="0" w:color="000000"/>
              <w:bottom w:val="single" w:sz="4" w:space="0" w:color="FFFFFF"/>
              <w:right w:val="single" w:sz="4" w:space="0" w:color="FFFFFF"/>
            </w:tcBorders>
            <w:shd w:val="clear" w:color="auto" w:fill="auto"/>
          </w:tcPr>
          <w:p w14:paraId="49DA9CB7" w14:textId="77777777" w:rsidR="009628E3" w:rsidRPr="00230D1C" w:rsidRDefault="009628E3" w:rsidP="000A003F">
            <w:pPr>
              <w:jc w:val="center"/>
              <w:rPr>
                <w:rFonts w:ascii="Arial" w:hAnsi="Arial" w:cs="Arial"/>
                <w:b/>
                <w:noProof/>
                <w:sz w:val="18"/>
                <w:szCs w:val="18"/>
              </w:rPr>
            </w:pPr>
          </w:p>
        </w:tc>
      </w:tr>
      <w:tr w:rsidR="009628E3" w:rsidRPr="00230D1C" w14:paraId="4C46DE98" w14:textId="77777777" w:rsidTr="000A003F">
        <w:trPr>
          <w:cantSplit/>
          <w:trHeight w:hRule="exact" w:val="280"/>
          <w:jc w:val="center"/>
        </w:trPr>
        <w:tc>
          <w:tcPr>
            <w:tcW w:w="825" w:type="dxa"/>
            <w:tcBorders>
              <w:top w:val="single" w:sz="4" w:space="0" w:color="FFFFFF"/>
              <w:left w:val="single" w:sz="4" w:space="0" w:color="FFFFFF"/>
              <w:bottom w:val="single" w:sz="4" w:space="0" w:color="FFFFFF"/>
              <w:right w:val="single" w:sz="4" w:space="0" w:color="000000"/>
            </w:tcBorders>
            <w:shd w:val="clear" w:color="auto" w:fill="auto"/>
          </w:tcPr>
          <w:p w14:paraId="392882E0" w14:textId="77777777" w:rsidR="009628E3" w:rsidRPr="00230D1C" w:rsidRDefault="009628E3" w:rsidP="000A003F">
            <w:pPr>
              <w:jc w:val="center"/>
              <w:rPr>
                <w:b/>
                <w:noProof/>
              </w:rPr>
            </w:pPr>
          </w:p>
        </w:tc>
        <w:tc>
          <w:tcPr>
            <w:tcW w:w="2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319F11"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23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B04B42"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7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43F507"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26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1BBD0C"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165" w:type="dxa"/>
            <w:tcBorders>
              <w:top w:val="single" w:sz="4" w:space="0" w:color="FFFFFF"/>
              <w:left w:val="single" w:sz="4" w:space="0" w:color="000000"/>
              <w:bottom w:val="single" w:sz="4" w:space="0" w:color="FFFFFF"/>
              <w:right w:val="single" w:sz="4" w:space="0" w:color="FFFFFF"/>
            </w:tcBorders>
            <w:shd w:val="clear" w:color="auto" w:fill="auto"/>
          </w:tcPr>
          <w:p w14:paraId="0F305559" w14:textId="77777777" w:rsidR="009628E3" w:rsidRPr="00230D1C" w:rsidRDefault="009628E3" w:rsidP="000A003F">
            <w:pPr>
              <w:jc w:val="center"/>
              <w:rPr>
                <w:b/>
                <w:noProof/>
              </w:rPr>
            </w:pPr>
          </w:p>
        </w:tc>
      </w:tr>
      <w:tr w:rsidR="009628E3" w:rsidRPr="00230D1C" w14:paraId="5E077897" w14:textId="77777777" w:rsidTr="000A003F">
        <w:trPr>
          <w:cantSplit/>
          <w:jc w:val="center"/>
        </w:trPr>
        <w:tc>
          <w:tcPr>
            <w:tcW w:w="825" w:type="dxa"/>
            <w:tcBorders>
              <w:top w:val="single" w:sz="4" w:space="0" w:color="FFFFFF"/>
              <w:left w:val="single" w:sz="4" w:space="0" w:color="FFFFFF"/>
              <w:bottom w:val="single" w:sz="4" w:space="0" w:color="FFFFFF"/>
              <w:right w:val="single" w:sz="4" w:space="0" w:color="FFFFFF"/>
            </w:tcBorders>
            <w:shd w:val="clear" w:color="auto" w:fill="auto"/>
          </w:tcPr>
          <w:p w14:paraId="55D64DF3" w14:textId="77777777" w:rsidR="009628E3" w:rsidRPr="00230D1C" w:rsidRDefault="009628E3" w:rsidP="000A003F">
            <w:pPr>
              <w:jc w:val="center"/>
              <w:rPr>
                <w:b/>
                <w:noProof/>
              </w:rPr>
            </w:pPr>
          </w:p>
        </w:tc>
        <w:tc>
          <w:tcPr>
            <w:tcW w:w="1183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979503A" w14:textId="77777777" w:rsidR="009628E3" w:rsidRPr="00230D1C" w:rsidRDefault="009628E3" w:rsidP="000A003F">
            <w:pPr>
              <w:rPr>
                <w:noProof/>
              </w:rPr>
            </w:pPr>
            <w:r w:rsidRPr="00230D1C">
              <w:rPr>
                <w:noProof/>
              </w:rPr>
              <w:t xml:space="preserve">This leaf node </w:t>
            </w:r>
            <w:r w:rsidRPr="00230D1C">
              <w:rPr>
                <w:noProof/>
                <w:lang w:eastAsia="ko-KR"/>
              </w:rPr>
              <w:t>contains the latitudinal coordinate of the center</w:t>
            </w:r>
            <w:r w:rsidRPr="00230D1C">
              <w:rPr>
                <w:noProof/>
              </w:rPr>
              <w:t>.</w:t>
            </w:r>
          </w:p>
        </w:tc>
      </w:tr>
    </w:tbl>
    <w:p w14:paraId="5FAA298C" w14:textId="77777777" w:rsidR="009628E3" w:rsidRPr="00230D1C" w:rsidRDefault="009628E3" w:rsidP="009628E3">
      <w:pPr>
        <w:rPr>
          <w:noProof/>
        </w:rPr>
      </w:pPr>
    </w:p>
    <w:p w14:paraId="1E08C0E5"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0-16777215</w:t>
      </w:r>
    </w:p>
    <w:p w14:paraId="50DCCD48" w14:textId="77777777" w:rsidR="009628E3" w:rsidRPr="00230D1C" w:rsidRDefault="009628E3" w:rsidP="009628E3">
      <w:pPr>
        <w:pStyle w:val="Heading3"/>
        <w:rPr>
          <w:noProof/>
        </w:rPr>
      </w:pPr>
      <w:bookmarkStart w:id="11791" w:name="_Toc40448383"/>
      <w:bookmarkStart w:id="11792" w:name="_Toc45274078"/>
      <w:bookmarkStart w:id="11793" w:name="_Toc51937807"/>
      <w:bookmarkStart w:id="11794" w:name="_Toc51939001"/>
      <w:bookmarkStart w:id="11795" w:name="_Toc144198004"/>
      <w:bookmarkStart w:id="11796" w:name="_Toc144199648"/>
      <w:bookmarkStart w:id="11797" w:name="_Toc152621106"/>
      <w:r w:rsidRPr="00230D1C">
        <w:rPr>
          <w:noProof/>
        </w:rPr>
        <w:t>10.2.97B3B12</w:t>
      </w:r>
      <w:r w:rsidRPr="00230D1C">
        <w:rPr>
          <w:noProof/>
        </w:rPr>
        <w:tab/>
        <w:t>/&lt;x&gt;/&lt;x&gt;/OnNetwork/FunctionalAliasList/&lt;x&gt;/Entry/</w:t>
      </w:r>
      <w:r w:rsidRPr="00230D1C">
        <w:rPr>
          <w:noProof/>
        </w:rPr>
        <w:br/>
        <w:t>LocationCriteriaForActivation/&lt;x&gt;/EnterSpecificArea/</w:t>
      </w:r>
      <w:r w:rsidRPr="00230D1C">
        <w:rPr>
          <w:noProof/>
        </w:rPr>
        <w:br/>
        <w:t>EllipsoidArcArea/Radius</w:t>
      </w:r>
      <w:bookmarkEnd w:id="11791"/>
      <w:bookmarkEnd w:id="11792"/>
      <w:bookmarkEnd w:id="11793"/>
      <w:bookmarkEnd w:id="11794"/>
      <w:bookmarkEnd w:id="11795"/>
      <w:bookmarkEnd w:id="11796"/>
      <w:bookmarkEnd w:id="11797"/>
    </w:p>
    <w:p w14:paraId="41BC36EC" w14:textId="77777777" w:rsidR="009628E3" w:rsidRPr="00230D1C" w:rsidRDefault="009628E3" w:rsidP="009628E3">
      <w:pPr>
        <w:pStyle w:val="TH"/>
        <w:rPr>
          <w:noProof/>
        </w:rPr>
      </w:pPr>
      <w:r w:rsidRPr="00230D1C">
        <w:rPr>
          <w:noProof/>
        </w:rPr>
        <w:t>Table 10.2.97B3B12.1: /&lt;x&gt;/&lt;x&gt;/OnNetwork/FunctionalAliasList/&lt;x&gt;/Entry/</w:t>
      </w:r>
      <w:r w:rsidRPr="00230D1C">
        <w:rPr>
          <w:noProof/>
          <w:lang w:eastAsia="ko-KR"/>
        </w:rPr>
        <w:br/>
      </w:r>
      <w:r w:rsidRPr="00230D1C">
        <w:rPr>
          <w:noProof/>
        </w:rPr>
        <w:t>LocationCriteriaForActivation/&lt;x&gt;/EnterSpecificArea/EllipsoidArcArea/Radiu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9628E3" w:rsidRPr="00230D1C" w14:paraId="7C5BB241" w14:textId="77777777" w:rsidTr="000A003F">
        <w:trPr>
          <w:cantSplit/>
          <w:trHeight w:hRule="exact" w:val="52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6C93C78F"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nterSpecificArea/EllipsoidArcArea/Radius</w:t>
            </w:r>
          </w:p>
        </w:tc>
      </w:tr>
      <w:tr w:rsidR="009628E3" w:rsidRPr="00230D1C" w14:paraId="7E90A4E2"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4D26AD0"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58897F"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9FC879"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DA7CD4"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F3DE08"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0C99AD0E" w14:textId="77777777" w:rsidR="009628E3" w:rsidRPr="00230D1C" w:rsidRDefault="009628E3" w:rsidP="000A003F">
            <w:pPr>
              <w:jc w:val="center"/>
              <w:rPr>
                <w:rFonts w:ascii="Arial" w:hAnsi="Arial" w:cs="Arial"/>
                <w:b/>
                <w:noProof/>
                <w:sz w:val="18"/>
                <w:szCs w:val="18"/>
              </w:rPr>
            </w:pPr>
          </w:p>
        </w:tc>
      </w:tr>
      <w:tr w:rsidR="009628E3" w:rsidRPr="00230D1C" w14:paraId="5BBE60D1"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E127827"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9821FE"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5D0575"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A740D4"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6EF15C"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052E494A" w14:textId="77777777" w:rsidR="009628E3" w:rsidRPr="00230D1C" w:rsidRDefault="009628E3" w:rsidP="000A003F">
            <w:pPr>
              <w:jc w:val="center"/>
              <w:rPr>
                <w:b/>
                <w:noProof/>
              </w:rPr>
            </w:pPr>
          </w:p>
        </w:tc>
      </w:tr>
      <w:tr w:rsidR="009628E3" w:rsidRPr="00230D1C" w14:paraId="082DA7A5"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1950FF6" w14:textId="77777777" w:rsidR="009628E3" w:rsidRPr="00230D1C" w:rsidRDefault="009628E3" w:rsidP="000A003F">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E9228A2" w14:textId="77777777" w:rsidR="009628E3" w:rsidRPr="00230D1C" w:rsidRDefault="009628E3" w:rsidP="000A003F">
            <w:pPr>
              <w:rPr>
                <w:noProof/>
              </w:rPr>
            </w:pPr>
            <w:r w:rsidRPr="00230D1C">
              <w:rPr>
                <w:noProof/>
              </w:rPr>
              <w:t xml:space="preserve">This leaf node </w:t>
            </w:r>
            <w:r w:rsidRPr="00230D1C">
              <w:rPr>
                <w:noProof/>
                <w:lang w:eastAsia="ko-KR"/>
              </w:rPr>
              <w:t xml:space="preserve">contains the radius of the </w:t>
            </w:r>
            <w:r w:rsidRPr="00230D1C">
              <w:rPr>
                <w:noProof/>
              </w:rPr>
              <w:t>ellipsoid arc.</w:t>
            </w:r>
          </w:p>
        </w:tc>
      </w:tr>
    </w:tbl>
    <w:p w14:paraId="5A8521C8" w14:textId="77777777" w:rsidR="009628E3" w:rsidRPr="00230D1C" w:rsidRDefault="009628E3" w:rsidP="009628E3">
      <w:pPr>
        <w:rPr>
          <w:noProof/>
        </w:rPr>
      </w:pPr>
    </w:p>
    <w:p w14:paraId="406DE261"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non-negative integer</w:t>
      </w:r>
    </w:p>
    <w:p w14:paraId="52926C38" w14:textId="77777777" w:rsidR="009628E3" w:rsidRPr="00230D1C" w:rsidRDefault="009628E3" w:rsidP="009628E3">
      <w:pPr>
        <w:pStyle w:val="Heading3"/>
        <w:rPr>
          <w:noProof/>
        </w:rPr>
      </w:pPr>
      <w:bookmarkStart w:id="11798" w:name="_Toc40448384"/>
      <w:bookmarkStart w:id="11799" w:name="_Toc45274079"/>
      <w:bookmarkStart w:id="11800" w:name="_Toc51937808"/>
      <w:bookmarkStart w:id="11801" w:name="_Toc51939002"/>
      <w:bookmarkStart w:id="11802" w:name="_Toc144198005"/>
      <w:bookmarkStart w:id="11803" w:name="_Toc144199649"/>
      <w:bookmarkStart w:id="11804" w:name="_Toc152621107"/>
      <w:r w:rsidRPr="00230D1C">
        <w:rPr>
          <w:noProof/>
        </w:rPr>
        <w:t>10.2.97B3B13</w:t>
      </w:r>
      <w:r w:rsidRPr="00230D1C">
        <w:rPr>
          <w:noProof/>
        </w:rPr>
        <w:tab/>
        <w:t>/&lt;x&gt;/&lt;x&gt;/OnNetwork/FunctionalAliasList/&lt;x&gt;/Entry/</w:t>
      </w:r>
      <w:r w:rsidRPr="00230D1C">
        <w:rPr>
          <w:noProof/>
        </w:rPr>
        <w:br/>
        <w:t>LocationCriteriaForActivation/&lt;x&gt;/EnterSpecificArea/</w:t>
      </w:r>
      <w:r w:rsidRPr="00230D1C">
        <w:rPr>
          <w:noProof/>
        </w:rPr>
        <w:br/>
        <w:t>EllipsoidArcArea/OffsetAngle</w:t>
      </w:r>
      <w:bookmarkEnd w:id="11798"/>
      <w:bookmarkEnd w:id="11799"/>
      <w:bookmarkEnd w:id="11800"/>
      <w:bookmarkEnd w:id="11801"/>
      <w:bookmarkEnd w:id="11802"/>
      <w:bookmarkEnd w:id="11803"/>
      <w:bookmarkEnd w:id="11804"/>
    </w:p>
    <w:p w14:paraId="564E7709" w14:textId="77777777" w:rsidR="009628E3" w:rsidRPr="00230D1C" w:rsidRDefault="009628E3" w:rsidP="009628E3">
      <w:pPr>
        <w:pStyle w:val="TH"/>
        <w:rPr>
          <w:noProof/>
        </w:rPr>
      </w:pPr>
      <w:r w:rsidRPr="00230D1C">
        <w:rPr>
          <w:noProof/>
        </w:rPr>
        <w:t>Table 10.2.97B3B13.1: /&lt;x&gt;/&lt;x&gt;/OnNetwork/FunctionalAliasList/&lt;x&gt;/Entry/</w:t>
      </w:r>
      <w:r w:rsidRPr="00230D1C">
        <w:rPr>
          <w:noProof/>
          <w:lang w:eastAsia="ko-KR"/>
        </w:rPr>
        <w:br/>
      </w:r>
      <w:r w:rsidRPr="00230D1C">
        <w:rPr>
          <w:noProof/>
        </w:rPr>
        <w:t>LocationCriteriaForActivation/&lt;x&gt;/EnterSpecificArea/EllipsoidArcArea/OffsetAng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9628E3" w:rsidRPr="00230D1C" w14:paraId="062ACF5F" w14:textId="77777777" w:rsidTr="000A003F">
        <w:trPr>
          <w:cantSplit/>
          <w:trHeight w:hRule="exact" w:val="52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1B39742E"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nterSpecificArea/EllipsoidArcArea/OffsetAngle</w:t>
            </w:r>
          </w:p>
        </w:tc>
      </w:tr>
      <w:tr w:rsidR="009628E3" w:rsidRPr="00230D1C" w14:paraId="5177C3B3"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3622E01"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8BA292"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E89C71"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C6A05A"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025590"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18997059" w14:textId="77777777" w:rsidR="009628E3" w:rsidRPr="00230D1C" w:rsidRDefault="009628E3" w:rsidP="000A003F">
            <w:pPr>
              <w:jc w:val="center"/>
              <w:rPr>
                <w:rFonts w:ascii="Arial" w:hAnsi="Arial" w:cs="Arial"/>
                <w:b/>
                <w:noProof/>
                <w:sz w:val="18"/>
                <w:szCs w:val="18"/>
              </w:rPr>
            </w:pPr>
          </w:p>
        </w:tc>
      </w:tr>
      <w:tr w:rsidR="009628E3" w:rsidRPr="00230D1C" w14:paraId="444F4D9B"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A9B7ACC"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C2DCF8"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A3EF7D"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273646"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59E72E"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5E06C20D" w14:textId="77777777" w:rsidR="009628E3" w:rsidRPr="00230D1C" w:rsidRDefault="009628E3" w:rsidP="000A003F">
            <w:pPr>
              <w:jc w:val="center"/>
              <w:rPr>
                <w:b/>
                <w:noProof/>
              </w:rPr>
            </w:pPr>
          </w:p>
        </w:tc>
      </w:tr>
      <w:tr w:rsidR="009628E3" w:rsidRPr="00230D1C" w14:paraId="398F8F79"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16107D4" w14:textId="77777777" w:rsidR="009628E3" w:rsidRPr="00230D1C" w:rsidRDefault="009628E3" w:rsidP="000A003F">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27625A8" w14:textId="77777777" w:rsidR="009628E3" w:rsidRPr="00230D1C" w:rsidRDefault="009628E3" w:rsidP="000A003F">
            <w:pPr>
              <w:rPr>
                <w:noProof/>
              </w:rPr>
            </w:pPr>
            <w:r w:rsidRPr="00230D1C">
              <w:rPr>
                <w:noProof/>
              </w:rPr>
              <w:t xml:space="preserve">This leaf node </w:t>
            </w:r>
            <w:r w:rsidRPr="00230D1C">
              <w:rPr>
                <w:noProof/>
                <w:lang w:eastAsia="ko-KR"/>
              </w:rPr>
              <w:t xml:space="preserve">contains the offset angle of the </w:t>
            </w:r>
            <w:r w:rsidRPr="00230D1C">
              <w:rPr>
                <w:noProof/>
              </w:rPr>
              <w:t>ellipsoid arc.</w:t>
            </w:r>
          </w:p>
        </w:tc>
      </w:tr>
    </w:tbl>
    <w:p w14:paraId="537FEF18" w14:textId="77777777" w:rsidR="009628E3" w:rsidRPr="00230D1C" w:rsidRDefault="009628E3" w:rsidP="009628E3">
      <w:pPr>
        <w:rPr>
          <w:noProof/>
        </w:rPr>
      </w:pPr>
    </w:p>
    <w:p w14:paraId="6E045943"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0-255</w:t>
      </w:r>
    </w:p>
    <w:p w14:paraId="37E14E9C" w14:textId="77777777" w:rsidR="009628E3" w:rsidRPr="00230D1C" w:rsidRDefault="009628E3" w:rsidP="009628E3">
      <w:pPr>
        <w:pStyle w:val="Heading3"/>
        <w:rPr>
          <w:noProof/>
        </w:rPr>
      </w:pPr>
      <w:bookmarkStart w:id="11805" w:name="_Toc40448385"/>
      <w:bookmarkStart w:id="11806" w:name="_Toc45274080"/>
      <w:bookmarkStart w:id="11807" w:name="_Toc51937809"/>
      <w:bookmarkStart w:id="11808" w:name="_Toc51939003"/>
      <w:bookmarkStart w:id="11809" w:name="_Toc144198006"/>
      <w:bookmarkStart w:id="11810" w:name="_Toc144199650"/>
      <w:bookmarkStart w:id="11811" w:name="_Toc152621108"/>
      <w:r w:rsidRPr="00230D1C">
        <w:rPr>
          <w:noProof/>
        </w:rPr>
        <w:t>10.2.97B3B14</w:t>
      </w:r>
      <w:r w:rsidRPr="00230D1C">
        <w:rPr>
          <w:noProof/>
        </w:rPr>
        <w:tab/>
        <w:t>/&lt;x&gt;/&lt;x&gt;/OnNetwork/FunctionalAliasList/&lt;x&gt;/Entry/</w:t>
      </w:r>
      <w:r w:rsidRPr="00230D1C">
        <w:rPr>
          <w:noProof/>
        </w:rPr>
        <w:br/>
        <w:t>LocationCriteriaForActivation/&lt;x&gt;/EnterSpecificArea/</w:t>
      </w:r>
      <w:r w:rsidRPr="00230D1C">
        <w:rPr>
          <w:noProof/>
        </w:rPr>
        <w:br/>
        <w:t>EllipsoidArcArea/IncludedAngle</w:t>
      </w:r>
      <w:bookmarkEnd w:id="11805"/>
      <w:bookmarkEnd w:id="11806"/>
      <w:bookmarkEnd w:id="11807"/>
      <w:bookmarkEnd w:id="11808"/>
      <w:bookmarkEnd w:id="11809"/>
      <w:bookmarkEnd w:id="11810"/>
      <w:bookmarkEnd w:id="11811"/>
    </w:p>
    <w:p w14:paraId="59918678" w14:textId="77777777" w:rsidR="009628E3" w:rsidRPr="00230D1C" w:rsidRDefault="009628E3" w:rsidP="009628E3">
      <w:pPr>
        <w:pStyle w:val="TH"/>
        <w:rPr>
          <w:noProof/>
        </w:rPr>
      </w:pPr>
      <w:r w:rsidRPr="00230D1C">
        <w:rPr>
          <w:noProof/>
        </w:rPr>
        <w:t>Table 10.2.97B3B14.1: /&lt;x&gt;/&lt;x&gt;/OnNetwork/FunctionalAliasList/&lt;x&gt;/Entry/</w:t>
      </w:r>
      <w:r w:rsidRPr="00230D1C">
        <w:rPr>
          <w:noProof/>
          <w:lang w:eastAsia="ko-KR"/>
        </w:rPr>
        <w:br/>
      </w:r>
      <w:r w:rsidRPr="00230D1C">
        <w:rPr>
          <w:noProof/>
        </w:rPr>
        <w:t>LocationCriteriaForActivation/&lt;x&gt;/EnterSpecificArea/EllipsoidArcArea/IncludedAng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9628E3" w:rsidRPr="00230D1C" w14:paraId="48B14D61" w14:textId="77777777" w:rsidTr="000A003F">
        <w:trPr>
          <w:cantSplit/>
          <w:trHeight w:hRule="exact" w:val="52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3EE09497"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nterSpecificArea/EllipsoidArcArea/IncludedAngle</w:t>
            </w:r>
          </w:p>
        </w:tc>
      </w:tr>
      <w:tr w:rsidR="009628E3" w:rsidRPr="00230D1C" w14:paraId="55D3A4EF"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4F26AFD"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FF4333"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C1ECD2"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A70058"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C4F176"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6E6FE5E6" w14:textId="77777777" w:rsidR="009628E3" w:rsidRPr="00230D1C" w:rsidRDefault="009628E3" w:rsidP="000A003F">
            <w:pPr>
              <w:jc w:val="center"/>
              <w:rPr>
                <w:rFonts w:ascii="Arial" w:hAnsi="Arial" w:cs="Arial"/>
                <w:b/>
                <w:noProof/>
                <w:sz w:val="18"/>
                <w:szCs w:val="18"/>
              </w:rPr>
            </w:pPr>
          </w:p>
        </w:tc>
      </w:tr>
      <w:tr w:rsidR="009628E3" w:rsidRPr="00230D1C" w14:paraId="3441703E"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36B52BF"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522EC5"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D91D0C"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3C3B43"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BA5461"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4643DB50" w14:textId="77777777" w:rsidR="009628E3" w:rsidRPr="00230D1C" w:rsidRDefault="009628E3" w:rsidP="000A003F">
            <w:pPr>
              <w:jc w:val="center"/>
              <w:rPr>
                <w:b/>
                <w:noProof/>
              </w:rPr>
            </w:pPr>
          </w:p>
        </w:tc>
      </w:tr>
      <w:tr w:rsidR="009628E3" w:rsidRPr="00230D1C" w14:paraId="0B98ED19"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D7BCEBE" w14:textId="77777777" w:rsidR="009628E3" w:rsidRPr="00230D1C" w:rsidRDefault="009628E3" w:rsidP="000A003F">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1B72F29" w14:textId="77777777" w:rsidR="009628E3" w:rsidRPr="00230D1C" w:rsidRDefault="009628E3" w:rsidP="000A003F">
            <w:pPr>
              <w:rPr>
                <w:noProof/>
              </w:rPr>
            </w:pPr>
            <w:r w:rsidRPr="00230D1C">
              <w:rPr>
                <w:noProof/>
              </w:rPr>
              <w:t xml:space="preserve">This leaf node </w:t>
            </w:r>
            <w:r w:rsidRPr="00230D1C">
              <w:rPr>
                <w:noProof/>
                <w:lang w:eastAsia="ko-KR"/>
              </w:rPr>
              <w:t xml:space="preserve">contains the included angle of the </w:t>
            </w:r>
            <w:r w:rsidRPr="00230D1C">
              <w:rPr>
                <w:noProof/>
              </w:rPr>
              <w:t>ellipsoid arc.</w:t>
            </w:r>
          </w:p>
        </w:tc>
      </w:tr>
    </w:tbl>
    <w:p w14:paraId="04CC8A37" w14:textId="77777777" w:rsidR="009628E3" w:rsidRPr="00230D1C" w:rsidRDefault="009628E3" w:rsidP="009628E3">
      <w:pPr>
        <w:rPr>
          <w:noProof/>
        </w:rPr>
      </w:pPr>
    </w:p>
    <w:p w14:paraId="35DF00F3"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0-255</w:t>
      </w:r>
    </w:p>
    <w:p w14:paraId="4734411E" w14:textId="77777777" w:rsidR="009628E3" w:rsidRPr="00230D1C" w:rsidRDefault="009628E3" w:rsidP="009628E3">
      <w:pPr>
        <w:pStyle w:val="Heading3"/>
        <w:rPr>
          <w:noProof/>
        </w:rPr>
      </w:pPr>
      <w:bookmarkStart w:id="11812" w:name="_Toc45274081"/>
      <w:bookmarkStart w:id="11813" w:name="_Toc51937810"/>
      <w:bookmarkStart w:id="11814" w:name="_Toc51939004"/>
      <w:bookmarkStart w:id="11815" w:name="_Toc144198007"/>
      <w:bookmarkStart w:id="11816" w:name="_Toc144199651"/>
      <w:bookmarkStart w:id="11817" w:name="_Toc152621109"/>
      <w:r w:rsidRPr="00230D1C">
        <w:rPr>
          <w:noProof/>
        </w:rPr>
        <w:t>10.2.97B3B15</w:t>
      </w:r>
      <w:r w:rsidRPr="00230D1C">
        <w:rPr>
          <w:noProof/>
        </w:rPr>
        <w:tab/>
        <w:t>/&lt;x&gt;/&lt;x&gt;/OnNetwork/FunctionalAliasList/&lt;x&gt;/Entry/</w:t>
      </w:r>
      <w:r w:rsidRPr="00230D1C">
        <w:rPr>
          <w:noProof/>
        </w:rPr>
        <w:br/>
        <w:t>LocationCriteriaForActivation/&lt;x&gt;/EnterSpecificArea/Speed</w:t>
      </w:r>
      <w:bookmarkEnd w:id="11812"/>
      <w:bookmarkEnd w:id="11813"/>
      <w:bookmarkEnd w:id="11814"/>
      <w:bookmarkEnd w:id="11815"/>
      <w:bookmarkEnd w:id="11816"/>
      <w:bookmarkEnd w:id="11817"/>
    </w:p>
    <w:p w14:paraId="3AB309BE" w14:textId="77777777" w:rsidR="009628E3" w:rsidRPr="00230D1C" w:rsidRDefault="009628E3" w:rsidP="009628E3">
      <w:pPr>
        <w:pStyle w:val="TH"/>
        <w:rPr>
          <w:noProof/>
        </w:rPr>
      </w:pPr>
      <w:r w:rsidRPr="00230D1C">
        <w:rPr>
          <w:noProof/>
        </w:rPr>
        <w:t>Table 10.2.97B3B15.1: /&lt;x&gt;/&lt;x&gt;/OnNetwork/FunctionalAliasList/&lt;x&gt;/Entry/</w:t>
      </w:r>
      <w:r w:rsidRPr="00230D1C">
        <w:rPr>
          <w:noProof/>
          <w:lang w:eastAsia="ko-KR"/>
        </w:rPr>
        <w:br/>
      </w:r>
      <w:r w:rsidRPr="00230D1C">
        <w:rPr>
          <w:noProof/>
        </w:rPr>
        <w:t>LocationCriteriaForActivation/&lt;x&gt;/EnterSpecificArea/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4"/>
        <w:gridCol w:w="1932"/>
        <w:gridCol w:w="1927"/>
        <w:gridCol w:w="1872"/>
        <w:gridCol w:w="1888"/>
        <w:gridCol w:w="1272"/>
        <w:gridCol w:w="54"/>
      </w:tblGrid>
      <w:tr w:rsidR="009628E3" w:rsidRPr="00230D1C" w14:paraId="18377814" w14:textId="77777777" w:rsidTr="000A003F">
        <w:trPr>
          <w:cantSplit/>
          <w:trHeight w:hRule="exact" w:val="527"/>
          <w:jc w:val="center"/>
        </w:trPr>
        <w:tc>
          <w:tcPr>
            <w:tcW w:w="9629" w:type="dxa"/>
            <w:gridSpan w:val="7"/>
            <w:tcBorders>
              <w:top w:val="single" w:sz="4" w:space="0" w:color="FFFFFF"/>
              <w:left w:val="single" w:sz="4" w:space="0" w:color="FFFFFF"/>
              <w:bottom w:val="single" w:sz="4" w:space="0" w:color="FFFFFF"/>
              <w:right w:val="single" w:sz="4" w:space="0" w:color="FFFFFF"/>
            </w:tcBorders>
            <w:shd w:val="clear" w:color="auto" w:fill="auto"/>
          </w:tcPr>
          <w:p w14:paraId="0189A2CE" w14:textId="77777777" w:rsidR="009628E3" w:rsidRPr="00230D1C" w:rsidRDefault="009628E3" w:rsidP="000A003F">
            <w:pPr>
              <w:rPr>
                <w:noProof/>
              </w:rPr>
            </w:pPr>
            <w:r w:rsidRPr="00230D1C">
              <w:rPr>
                <w:noProof/>
              </w:rPr>
              <w:t>&lt;x&gt;/OnNetwork/FunctionalAliasList/&lt;x&gt;/Entry/LocationCriteriaForActivation/&lt;x&gt;/EnterSpecificArea/Speed</w:t>
            </w:r>
          </w:p>
        </w:tc>
      </w:tr>
      <w:tr w:rsidR="009628E3" w:rsidRPr="00230D1C" w14:paraId="1C7D1323" w14:textId="77777777" w:rsidTr="000A003F">
        <w:trPr>
          <w:gridAfter w:val="1"/>
          <w:wAfter w:w="54" w:type="dxa"/>
          <w:cantSplit/>
          <w:trHeight w:hRule="exact" w:val="240"/>
          <w:jc w:val="center"/>
        </w:trPr>
        <w:tc>
          <w:tcPr>
            <w:tcW w:w="693" w:type="dxa"/>
            <w:tcBorders>
              <w:top w:val="single" w:sz="4" w:space="0" w:color="FFFFFF"/>
              <w:left w:val="single" w:sz="4" w:space="0" w:color="FFFFFF"/>
              <w:bottom w:val="single" w:sz="4" w:space="0" w:color="FFFFFF"/>
              <w:right w:val="single" w:sz="4" w:space="0" w:color="000000"/>
            </w:tcBorders>
            <w:shd w:val="clear" w:color="auto" w:fill="auto"/>
          </w:tcPr>
          <w:p w14:paraId="2306566F" w14:textId="77777777" w:rsidR="009628E3" w:rsidRPr="00230D1C" w:rsidRDefault="009628E3" w:rsidP="000A003F">
            <w:pPr>
              <w:jc w:val="center"/>
              <w:rPr>
                <w:rFonts w:ascii="Arial" w:hAnsi="Arial" w:cs="Arial"/>
                <w:b/>
                <w:noProof/>
                <w:sz w:val="18"/>
                <w:szCs w:val="18"/>
              </w:rPr>
            </w:pPr>
          </w:p>
        </w:tc>
        <w:tc>
          <w:tcPr>
            <w:tcW w:w="19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2EA406" w14:textId="77777777" w:rsidR="009628E3" w:rsidRPr="00230D1C" w:rsidRDefault="009628E3" w:rsidP="000A003F">
            <w:pPr>
              <w:pStyle w:val="TAC"/>
              <w:rPr>
                <w:noProof/>
              </w:rPr>
            </w:pPr>
            <w:r w:rsidRPr="00230D1C">
              <w:rPr>
                <w:noProof/>
              </w:rPr>
              <w:t>Status</w:t>
            </w:r>
          </w:p>
        </w:tc>
        <w:tc>
          <w:tcPr>
            <w:tcW w:w="19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574526" w14:textId="77777777" w:rsidR="009628E3" w:rsidRPr="00230D1C" w:rsidRDefault="009628E3" w:rsidP="000A003F">
            <w:pPr>
              <w:pStyle w:val="TAC"/>
              <w:rPr>
                <w:noProof/>
              </w:rPr>
            </w:pPr>
            <w:r w:rsidRPr="00230D1C">
              <w:rPr>
                <w:noProof/>
              </w:rPr>
              <w:t>Occurrence</w:t>
            </w:r>
          </w:p>
        </w:tc>
        <w:tc>
          <w:tcPr>
            <w:tcW w:w="18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047F33" w14:textId="77777777" w:rsidR="009628E3" w:rsidRPr="00230D1C" w:rsidRDefault="009628E3" w:rsidP="000A003F">
            <w:pPr>
              <w:pStyle w:val="TAC"/>
              <w:rPr>
                <w:noProof/>
              </w:rPr>
            </w:pPr>
            <w:r w:rsidRPr="00230D1C">
              <w:rPr>
                <w:noProof/>
              </w:rPr>
              <w:t>Format</w:t>
            </w:r>
          </w:p>
        </w:tc>
        <w:tc>
          <w:tcPr>
            <w:tcW w:w="18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908A71" w14:textId="77777777" w:rsidR="009628E3" w:rsidRPr="00230D1C" w:rsidRDefault="009628E3" w:rsidP="000A003F">
            <w:pPr>
              <w:pStyle w:val="TAC"/>
              <w:rPr>
                <w:noProof/>
              </w:rPr>
            </w:pPr>
            <w:r w:rsidRPr="00230D1C">
              <w:rPr>
                <w:noProof/>
              </w:rPr>
              <w:t>Min. Access Types</w:t>
            </w:r>
          </w:p>
        </w:tc>
        <w:tc>
          <w:tcPr>
            <w:tcW w:w="1271" w:type="dxa"/>
            <w:tcBorders>
              <w:top w:val="single" w:sz="4" w:space="0" w:color="FFFFFF"/>
              <w:left w:val="single" w:sz="4" w:space="0" w:color="000000"/>
              <w:bottom w:val="single" w:sz="4" w:space="0" w:color="FFFFFF"/>
              <w:right w:val="single" w:sz="4" w:space="0" w:color="FFFFFF"/>
            </w:tcBorders>
            <w:shd w:val="clear" w:color="auto" w:fill="auto"/>
          </w:tcPr>
          <w:p w14:paraId="431BCC65" w14:textId="77777777" w:rsidR="009628E3" w:rsidRPr="00230D1C" w:rsidRDefault="009628E3" w:rsidP="000A003F">
            <w:pPr>
              <w:jc w:val="center"/>
              <w:rPr>
                <w:rFonts w:ascii="Arial" w:hAnsi="Arial" w:cs="Arial"/>
                <w:b/>
                <w:noProof/>
                <w:sz w:val="18"/>
                <w:szCs w:val="18"/>
              </w:rPr>
            </w:pPr>
          </w:p>
        </w:tc>
      </w:tr>
      <w:tr w:rsidR="009628E3" w:rsidRPr="00230D1C" w14:paraId="2274AF51" w14:textId="77777777" w:rsidTr="000A003F">
        <w:trPr>
          <w:gridAfter w:val="1"/>
          <w:wAfter w:w="54" w:type="dxa"/>
          <w:cantSplit/>
          <w:trHeight w:hRule="exact" w:val="280"/>
          <w:jc w:val="center"/>
        </w:trPr>
        <w:tc>
          <w:tcPr>
            <w:tcW w:w="693" w:type="dxa"/>
            <w:tcBorders>
              <w:top w:val="single" w:sz="4" w:space="0" w:color="FFFFFF"/>
              <w:left w:val="single" w:sz="4" w:space="0" w:color="FFFFFF"/>
              <w:bottom w:val="single" w:sz="4" w:space="0" w:color="FFFFFF"/>
              <w:right w:val="single" w:sz="4" w:space="0" w:color="000000"/>
            </w:tcBorders>
            <w:shd w:val="clear" w:color="auto" w:fill="auto"/>
          </w:tcPr>
          <w:p w14:paraId="0553F465" w14:textId="77777777" w:rsidR="009628E3" w:rsidRPr="00230D1C" w:rsidRDefault="009628E3" w:rsidP="000A003F">
            <w:pPr>
              <w:jc w:val="center"/>
              <w:rPr>
                <w:b/>
                <w:noProof/>
              </w:rPr>
            </w:pPr>
          </w:p>
        </w:tc>
        <w:tc>
          <w:tcPr>
            <w:tcW w:w="19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D36F88" w14:textId="77777777" w:rsidR="009628E3" w:rsidRPr="00230D1C" w:rsidRDefault="009628E3" w:rsidP="000A003F">
            <w:pPr>
              <w:pStyle w:val="TAC"/>
              <w:rPr>
                <w:noProof/>
              </w:rPr>
            </w:pPr>
            <w:r w:rsidRPr="00230D1C">
              <w:rPr>
                <w:noProof/>
              </w:rPr>
              <w:t>Optional</w:t>
            </w:r>
          </w:p>
        </w:tc>
        <w:tc>
          <w:tcPr>
            <w:tcW w:w="19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6A67A8" w14:textId="77777777" w:rsidR="009628E3" w:rsidRPr="00230D1C" w:rsidRDefault="009628E3" w:rsidP="000A003F">
            <w:pPr>
              <w:pStyle w:val="TAC"/>
              <w:rPr>
                <w:noProof/>
              </w:rPr>
            </w:pPr>
            <w:r w:rsidRPr="00230D1C">
              <w:rPr>
                <w:noProof/>
              </w:rPr>
              <w:t>One</w:t>
            </w:r>
          </w:p>
        </w:tc>
        <w:tc>
          <w:tcPr>
            <w:tcW w:w="18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177B29" w14:textId="77777777" w:rsidR="009628E3" w:rsidRPr="00230D1C" w:rsidRDefault="009628E3" w:rsidP="000A003F">
            <w:pPr>
              <w:pStyle w:val="TAC"/>
              <w:rPr>
                <w:noProof/>
              </w:rPr>
            </w:pPr>
            <w:r w:rsidRPr="00230D1C">
              <w:rPr>
                <w:noProof/>
              </w:rPr>
              <w:t>node</w:t>
            </w:r>
          </w:p>
        </w:tc>
        <w:tc>
          <w:tcPr>
            <w:tcW w:w="18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DCC51C" w14:textId="77777777" w:rsidR="009628E3" w:rsidRPr="00230D1C" w:rsidRDefault="009628E3" w:rsidP="000A003F">
            <w:pPr>
              <w:pStyle w:val="TAC"/>
              <w:rPr>
                <w:noProof/>
              </w:rPr>
            </w:pPr>
            <w:r w:rsidRPr="00230D1C">
              <w:rPr>
                <w:noProof/>
              </w:rPr>
              <w:t>Get, Replace</w:t>
            </w:r>
          </w:p>
        </w:tc>
        <w:tc>
          <w:tcPr>
            <w:tcW w:w="1271" w:type="dxa"/>
            <w:tcBorders>
              <w:top w:val="single" w:sz="4" w:space="0" w:color="FFFFFF"/>
              <w:left w:val="single" w:sz="4" w:space="0" w:color="000000"/>
              <w:bottom w:val="single" w:sz="4" w:space="0" w:color="FFFFFF"/>
              <w:right w:val="single" w:sz="4" w:space="0" w:color="FFFFFF"/>
            </w:tcBorders>
            <w:shd w:val="clear" w:color="auto" w:fill="auto"/>
          </w:tcPr>
          <w:p w14:paraId="1A82AEB2" w14:textId="77777777" w:rsidR="009628E3" w:rsidRPr="00230D1C" w:rsidRDefault="009628E3" w:rsidP="000A003F">
            <w:pPr>
              <w:jc w:val="center"/>
              <w:rPr>
                <w:b/>
                <w:noProof/>
              </w:rPr>
            </w:pPr>
          </w:p>
        </w:tc>
      </w:tr>
      <w:tr w:rsidR="009628E3" w:rsidRPr="00230D1C" w14:paraId="5B958E82" w14:textId="77777777" w:rsidTr="000A003F">
        <w:trPr>
          <w:gridAfter w:val="1"/>
          <w:wAfter w:w="54" w:type="dxa"/>
          <w:cantSplit/>
          <w:jc w:val="center"/>
        </w:trPr>
        <w:tc>
          <w:tcPr>
            <w:tcW w:w="693" w:type="dxa"/>
            <w:tcBorders>
              <w:top w:val="single" w:sz="4" w:space="0" w:color="FFFFFF"/>
              <w:left w:val="single" w:sz="4" w:space="0" w:color="FFFFFF"/>
              <w:bottom w:val="single" w:sz="4" w:space="0" w:color="FFFFFF"/>
              <w:right w:val="single" w:sz="4" w:space="0" w:color="FFFFFF"/>
            </w:tcBorders>
            <w:shd w:val="clear" w:color="auto" w:fill="auto"/>
          </w:tcPr>
          <w:p w14:paraId="7176894B" w14:textId="77777777" w:rsidR="009628E3" w:rsidRPr="00230D1C" w:rsidRDefault="009628E3" w:rsidP="000A003F">
            <w:pPr>
              <w:jc w:val="center"/>
              <w:rPr>
                <w:b/>
                <w:noProof/>
              </w:rPr>
            </w:pPr>
          </w:p>
        </w:tc>
        <w:tc>
          <w:tcPr>
            <w:tcW w:w="888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B7DFE66" w14:textId="77777777" w:rsidR="009628E3" w:rsidRPr="00230D1C" w:rsidRDefault="009628E3" w:rsidP="000A003F">
            <w:pPr>
              <w:rPr>
                <w:noProof/>
              </w:rPr>
            </w:pPr>
            <w:r w:rsidRPr="00230D1C">
              <w:rPr>
                <w:noProof/>
              </w:rPr>
              <w:t xml:space="preserve">This interior node </w:t>
            </w:r>
            <w:r w:rsidRPr="00230D1C">
              <w:rPr>
                <w:noProof/>
                <w:lang w:eastAsia="ko-KR"/>
              </w:rPr>
              <w:t>contains the speed</w:t>
            </w:r>
            <w:r w:rsidRPr="00230D1C">
              <w:rPr>
                <w:noProof/>
              </w:rPr>
              <w:t>.</w:t>
            </w:r>
          </w:p>
        </w:tc>
      </w:tr>
    </w:tbl>
    <w:p w14:paraId="1388EA05" w14:textId="77777777" w:rsidR="009628E3" w:rsidRPr="00230D1C" w:rsidRDefault="009628E3" w:rsidP="009628E3">
      <w:pPr>
        <w:rPr>
          <w:noProof/>
        </w:rPr>
      </w:pPr>
      <w:bookmarkStart w:id="11818" w:name="_Toc45274082"/>
      <w:bookmarkStart w:id="11819" w:name="_Toc51937811"/>
      <w:bookmarkStart w:id="11820" w:name="_Toc51939005"/>
    </w:p>
    <w:p w14:paraId="06867EA9" w14:textId="77777777" w:rsidR="009628E3" w:rsidRPr="00230D1C" w:rsidRDefault="009628E3" w:rsidP="009628E3">
      <w:pPr>
        <w:pStyle w:val="Heading3"/>
        <w:rPr>
          <w:noProof/>
        </w:rPr>
      </w:pPr>
      <w:bookmarkStart w:id="11821" w:name="_Toc144198008"/>
      <w:bookmarkStart w:id="11822" w:name="_Toc144199652"/>
      <w:bookmarkStart w:id="11823" w:name="_Toc152621110"/>
      <w:r w:rsidRPr="00230D1C">
        <w:rPr>
          <w:noProof/>
        </w:rPr>
        <w:t>10.2.97B3B16</w:t>
      </w:r>
      <w:r w:rsidRPr="00230D1C">
        <w:rPr>
          <w:noProof/>
        </w:rPr>
        <w:tab/>
        <w:t>/&lt;x&gt;/&lt;x&gt;/OnNetwork/FunctionalAliasList/&lt;x&gt;/Entry/</w:t>
      </w:r>
      <w:r w:rsidRPr="00230D1C">
        <w:rPr>
          <w:noProof/>
        </w:rPr>
        <w:br/>
        <w:t>LocationCriteriaForActivation/&lt;x&gt;/EnterSpecificArea/Speed/</w:t>
      </w:r>
      <w:r w:rsidRPr="00230D1C">
        <w:rPr>
          <w:noProof/>
        </w:rPr>
        <w:br/>
        <w:t>MinimumSpeed</w:t>
      </w:r>
      <w:bookmarkEnd w:id="11818"/>
      <w:bookmarkEnd w:id="11819"/>
      <w:bookmarkEnd w:id="11820"/>
      <w:bookmarkEnd w:id="11821"/>
      <w:bookmarkEnd w:id="11822"/>
      <w:bookmarkEnd w:id="11823"/>
    </w:p>
    <w:p w14:paraId="70B5DFC0" w14:textId="77777777" w:rsidR="009628E3" w:rsidRPr="00230D1C" w:rsidRDefault="009628E3" w:rsidP="009628E3">
      <w:pPr>
        <w:pStyle w:val="TH"/>
        <w:rPr>
          <w:noProof/>
        </w:rPr>
      </w:pPr>
      <w:r w:rsidRPr="00230D1C">
        <w:rPr>
          <w:noProof/>
        </w:rPr>
        <w:t>Table 10.2.97B3B16.1:</w:t>
      </w:r>
      <w:r w:rsidR="00636F4D">
        <w:rPr>
          <w:noProof/>
        </w:rPr>
        <w:tab/>
      </w:r>
      <w:r w:rsidRPr="00230D1C">
        <w:rPr>
          <w:noProof/>
        </w:rPr>
        <w:t>/&lt;x&gt;/&lt;x&gt;/OnNetwork/FunctionalAliasList/&lt;x&gt;/Entry/</w:t>
      </w:r>
      <w:r w:rsidRPr="00230D1C">
        <w:rPr>
          <w:noProof/>
          <w:lang w:eastAsia="ko-KR"/>
        </w:rPr>
        <w:br/>
      </w:r>
      <w:r w:rsidRPr="00230D1C">
        <w:rPr>
          <w:noProof/>
        </w:rPr>
        <w:t>LocationCriteriaForActivation/&lt;x&gt;/EnterSpecificArea/Speed/Minimum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6"/>
        <w:gridCol w:w="2051"/>
        <w:gridCol w:w="2343"/>
        <w:gridCol w:w="1832"/>
        <w:gridCol w:w="1962"/>
        <w:gridCol w:w="827"/>
        <w:gridCol w:w="28"/>
      </w:tblGrid>
      <w:tr w:rsidR="009628E3" w:rsidRPr="00230D1C" w14:paraId="4F84478F" w14:textId="77777777" w:rsidTr="000A003F">
        <w:trPr>
          <w:cantSplit/>
          <w:trHeight w:hRule="exact" w:val="527"/>
          <w:jc w:val="center"/>
        </w:trPr>
        <w:tc>
          <w:tcPr>
            <w:tcW w:w="9989" w:type="dxa"/>
            <w:gridSpan w:val="7"/>
            <w:tcBorders>
              <w:top w:val="single" w:sz="4" w:space="0" w:color="FFFFFF"/>
              <w:left w:val="single" w:sz="4" w:space="0" w:color="FFFFFF"/>
              <w:bottom w:val="single" w:sz="4" w:space="0" w:color="FFFFFF"/>
              <w:right w:val="single" w:sz="4" w:space="0" w:color="FFFFFF"/>
            </w:tcBorders>
            <w:shd w:val="clear" w:color="auto" w:fill="auto"/>
          </w:tcPr>
          <w:p w14:paraId="0C55B819" w14:textId="77777777" w:rsidR="009628E3" w:rsidRPr="00230D1C" w:rsidRDefault="009628E3" w:rsidP="000A003F">
            <w:pPr>
              <w:rPr>
                <w:noProof/>
              </w:rPr>
            </w:pPr>
            <w:r w:rsidRPr="00230D1C">
              <w:rPr>
                <w:noProof/>
              </w:rPr>
              <w:t>&lt;x&gt;/OnNetwork/FunctionalAliasList/&lt;x&gt;/Entry/LocationCriteriaForActivation/&lt;x&gt;/EnterSpecificArea/Speed/MinimumSpeed</w:t>
            </w:r>
          </w:p>
        </w:tc>
      </w:tr>
      <w:tr w:rsidR="009628E3" w:rsidRPr="00230D1C" w14:paraId="26D96737" w14:textId="77777777" w:rsidTr="000A003F">
        <w:trPr>
          <w:gridAfter w:val="1"/>
          <w:wAfter w:w="29" w:type="dxa"/>
          <w:cantSplit/>
          <w:trHeight w:hRule="exact" w:val="240"/>
          <w:jc w:val="center"/>
        </w:trPr>
        <w:tc>
          <w:tcPr>
            <w:tcW w:w="612" w:type="dxa"/>
            <w:tcBorders>
              <w:top w:val="single" w:sz="4" w:space="0" w:color="FFFFFF"/>
              <w:left w:val="single" w:sz="4" w:space="0" w:color="FFFFFF"/>
              <w:bottom w:val="single" w:sz="4" w:space="0" w:color="FFFFFF"/>
              <w:right w:val="single" w:sz="4" w:space="0" w:color="000000"/>
            </w:tcBorders>
            <w:shd w:val="clear" w:color="auto" w:fill="auto"/>
          </w:tcPr>
          <w:p w14:paraId="20BA26CC" w14:textId="77777777" w:rsidR="009628E3" w:rsidRPr="00230D1C" w:rsidRDefault="009628E3" w:rsidP="000A003F">
            <w:pPr>
              <w:jc w:val="center"/>
              <w:rPr>
                <w:rFonts w:ascii="Arial" w:hAnsi="Arial" w:cs="Arial"/>
                <w:b/>
                <w:noProof/>
                <w:sz w:val="18"/>
                <w:szCs w:val="18"/>
              </w:rPr>
            </w:pPr>
          </w:p>
        </w:tc>
        <w:tc>
          <w:tcPr>
            <w:tcW w:w="21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6F1E87" w14:textId="77777777" w:rsidR="009628E3" w:rsidRPr="00230D1C" w:rsidRDefault="009628E3" w:rsidP="000A003F">
            <w:pPr>
              <w:pStyle w:val="TAC"/>
              <w:rPr>
                <w:noProof/>
              </w:rPr>
            </w:pPr>
            <w:r w:rsidRPr="00230D1C">
              <w:rPr>
                <w:noProof/>
              </w:rPr>
              <w:t>Status</w:t>
            </w:r>
          </w:p>
        </w:tc>
        <w:tc>
          <w:tcPr>
            <w:tcW w:w="24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F2E048" w14:textId="77777777" w:rsidR="009628E3" w:rsidRPr="00230D1C" w:rsidRDefault="009628E3" w:rsidP="000A003F">
            <w:pPr>
              <w:pStyle w:val="TAC"/>
              <w:rPr>
                <w:noProof/>
              </w:rPr>
            </w:pPr>
            <w:r w:rsidRPr="00230D1C">
              <w:rPr>
                <w:noProof/>
              </w:rPr>
              <w:t>Occurrence</w:t>
            </w:r>
          </w:p>
        </w:tc>
        <w:tc>
          <w:tcPr>
            <w:tcW w:w="19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930FAF" w14:textId="77777777" w:rsidR="009628E3" w:rsidRPr="00230D1C" w:rsidRDefault="009628E3" w:rsidP="000A003F">
            <w:pPr>
              <w:pStyle w:val="TAC"/>
              <w:rPr>
                <w:noProof/>
              </w:rPr>
            </w:pPr>
            <w:r w:rsidRPr="00230D1C">
              <w:rPr>
                <w:noProof/>
              </w:rPr>
              <w:t>Format</w:t>
            </w:r>
          </w:p>
        </w:tc>
        <w:tc>
          <w:tcPr>
            <w:tcW w:w="20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CD8B22" w14:textId="77777777" w:rsidR="009628E3" w:rsidRPr="00230D1C" w:rsidRDefault="009628E3" w:rsidP="000A003F">
            <w:pPr>
              <w:pStyle w:val="TAC"/>
              <w:rPr>
                <w:noProof/>
              </w:rPr>
            </w:pPr>
            <w:r w:rsidRPr="00230D1C">
              <w:rPr>
                <w:noProof/>
              </w:rPr>
              <w:t>Min. Access Types</w:t>
            </w:r>
          </w:p>
        </w:tc>
        <w:tc>
          <w:tcPr>
            <w:tcW w:w="852" w:type="dxa"/>
            <w:tcBorders>
              <w:top w:val="single" w:sz="4" w:space="0" w:color="FFFFFF"/>
              <w:left w:val="single" w:sz="4" w:space="0" w:color="000000"/>
              <w:bottom w:val="single" w:sz="4" w:space="0" w:color="FFFFFF"/>
              <w:right w:val="single" w:sz="4" w:space="0" w:color="FFFFFF"/>
            </w:tcBorders>
            <w:shd w:val="clear" w:color="auto" w:fill="auto"/>
          </w:tcPr>
          <w:p w14:paraId="615F7A08" w14:textId="77777777" w:rsidR="009628E3" w:rsidRPr="00230D1C" w:rsidRDefault="009628E3" w:rsidP="000A003F">
            <w:pPr>
              <w:jc w:val="center"/>
              <w:rPr>
                <w:rFonts w:ascii="Arial" w:hAnsi="Arial" w:cs="Arial"/>
                <w:b/>
                <w:noProof/>
                <w:sz w:val="18"/>
                <w:szCs w:val="18"/>
              </w:rPr>
            </w:pPr>
          </w:p>
        </w:tc>
      </w:tr>
      <w:tr w:rsidR="009628E3" w:rsidRPr="00230D1C" w14:paraId="43AEE71F" w14:textId="77777777" w:rsidTr="000A003F">
        <w:trPr>
          <w:gridAfter w:val="1"/>
          <w:wAfter w:w="29" w:type="dxa"/>
          <w:cantSplit/>
          <w:trHeight w:hRule="exact" w:val="280"/>
          <w:jc w:val="center"/>
        </w:trPr>
        <w:tc>
          <w:tcPr>
            <w:tcW w:w="612" w:type="dxa"/>
            <w:tcBorders>
              <w:top w:val="single" w:sz="4" w:space="0" w:color="FFFFFF"/>
              <w:left w:val="single" w:sz="4" w:space="0" w:color="FFFFFF"/>
              <w:bottom w:val="single" w:sz="4" w:space="0" w:color="FFFFFF"/>
              <w:right w:val="single" w:sz="4" w:space="0" w:color="000000"/>
            </w:tcBorders>
            <w:shd w:val="clear" w:color="auto" w:fill="auto"/>
          </w:tcPr>
          <w:p w14:paraId="7D596871" w14:textId="77777777" w:rsidR="009628E3" w:rsidRPr="00230D1C" w:rsidRDefault="009628E3" w:rsidP="000A003F">
            <w:pPr>
              <w:jc w:val="center"/>
              <w:rPr>
                <w:b/>
                <w:noProof/>
              </w:rPr>
            </w:pPr>
          </w:p>
        </w:tc>
        <w:tc>
          <w:tcPr>
            <w:tcW w:w="21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08B17B" w14:textId="77777777" w:rsidR="009628E3" w:rsidRPr="00230D1C" w:rsidRDefault="009628E3" w:rsidP="000A003F">
            <w:pPr>
              <w:pStyle w:val="TAC"/>
              <w:rPr>
                <w:noProof/>
              </w:rPr>
            </w:pPr>
            <w:r w:rsidRPr="00230D1C">
              <w:rPr>
                <w:noProof/>
              </w:rPr>
              <w:t>Required</w:t>
            </w:r>
          </w:p>
        </w:tc>
        <w:tc>
          <w:tcPr>
            <w:tcW w:w="24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8DB464" w14:textId="77777777" w:rsidR="009628E3" w:rsidRPr="00230D1C" w:rsidRDefault="009628E3" w:rsidP="000A003F">
            <w:pPr>
              <w:pStyle w:val="TAC"/>
              <w:rPr>
                <w:noProof/>
              </w:rPr>
            </w:pPr>
            <w:r w:rsidRPr="00230D1C">
              <w:rPr>
                <w:noProof/>
              </w:rPr>
              <w:t>One</w:t>
            </w:r>
          </w:p>
        </w:tc>
        <w:tc>
          <w:tcPr>
            <w:tcW w:w="19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4E5211" w14:textId="77777777" w:rsidR="009628E3" w:rsidRPr="00230D1C" w:rsidRDefault="009628E3" w:rsidP="000A003F">
            <w:pPr>
              <w:pStyle w:val="TAC"/>
              <w:rPr>
                <w:noProof/>
              </w:rPr>
            </w:pPr>
            <w:r w:rsidRPr="00230D1C">
              <w:rPr>
                <w:noProof/>
              </w:rPr>
              <w:t>int</w:t>
            </w:r>
          </w:p>
        </w:tc>
        <w:tc>
          <w:tcPr>
            <w:tcW w:w="20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AF4C0A" w14:textId="77777777" w:rsidR="009628E3" w:rsidRPr="00230D1C" w:rsidRDefault="009628E3" w:rsidP="000A003F">
            <w:pPr>
              <w:pStyle w:val="TAC"/>
              <w:rPr>
                <w:noProof/>
              </w:rPr>
            </w:pPr>
            <w:r w:rsidRPr="00230D1C">
              <w:rPr>
                <w:noProof/>
              </w:rPr>
              <w:t>Get, Replace</w:t>
            </w:r>
          </w:p>
        </w:tc>
        <w:tc>
          <w:tcPr>
            <w:tcW w:w="852" w:type="dxa"/>
            <w:tcBorders>
              <w:top w:val="single" w:sz="4" w:space="0" w:color="FFFFFF"/>
              <w:left w:val="single" w:sz="4" w:space="0" w:color="000000"/>
              <w:bottom w:val="single" w:sz="4" w:space="0" w:color="FFFFFF"/>
              <w:right w:val="single" w:sz="4" w:space="0" w:color="FFFFFF"/>
            </w:tcBorders>
            <w:shd w:val="clear" w:color="auto" w:fill="auto"/>
          </w:tcPr>
          <w:p w14:paraId="5C04EAC1" w14:textId="77777777" w:rsidR="009628E3" w:rsidRPr="00230D1C" w:rsidRDefault="009628E3" w:rsidP="000A003F">
            <w:pPr>
              <w:jc w:val="center"/>
              <w:rPr>
                <w:b/>
                <w:noProof/>
              </w:rPr>
            </w:pPr>
          </w:p>
        </w:tc>
      </w:tr>
      <w:tr w:rsidR="009628E3" w:rsidRPr="00230D1C" w14:paraId="4EEC17B7" w14:textId="77777777" w:rsidTr="000A003F">
        <w:trPr>
          <w:gridAfter w:val="1"/>
          <w:wAfter w:w="29" w:type="dxa"/>
          <w:cantSplit/>
          <w:jc w:val="center"/>
        </w:trPr>
        <w:tc>
          <w:tcPr>
            <w:tcW w:w="612" w:type="dxa"/>
            <w:tcBorders>
              <w:top w:val="single" w:sz="4" w:space="0" w:color="FFFFFF"/>
              <w:left w:val="single" w:sz="4" w:space="0" w:color="FFFFFF"/>
              <w:bottom w:val="single" w:sz="4" w:space="0" w:color="FFFFFF"/>
              <w:right w:val="single" w:sz="4" w:space="0" w:color="FFFFFF"/>
            </w:tcBorders>
            <w:shd w:val="clear" w:color="auto" w:fill="auto"/>
          </w:tcPr>
          <w:p w14:paraId="27E57784" w14:textId="77777777" w:rsidR="009628E3" w:rsidRPr="00230D1C" w:rsidRDefault="009628E3" w:rsidP="000A003F">
            <w:pPr>
              <w:jc w:val="center"/>
              <w:rPr>
                <w:b/>
                <w:noProof/>
              </w:rPr>
            </w:pPr>
          </w:p>
        </w:tc>
        <w:tc>
          <w:tcPr>
            <w:tcW w:w="934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926C1F8" w14:textId="77777777" w:rsidR="009628E3" w:rsidRPr="00230D1C" w:rsidRDefault="009628E3" w:rsidP="000A003F">
            <w:pPr>
              <w:rPr>
                <w:noProof/>
              </w:rPr>
            </w:pPr>
            <w:r w:rsidRPr="00230D1C">
              <w:rPr>
                <w:noProof/>
              </w:rPr>
              <w:t xml:space="preserve">This leaf node </w:t>
            </w:r>
            <w:r w:rsidRPr="00230D1C">
              <w:rPr>
                <w:noProof/>
                <w:lang w:eastAsia="ko-KR"/>
              </w:rPr>
              <w:t>contains the minimum speed</w:t>
            </w:r>
            <w:r w:rsidRPr="00230D1C">
              <w:rPr>
                <w:noProof/>
              </w:rPr>
              <w:t>.</w:t>
            </w:r>
          </w:p>
        </w:tc>
      </w:tr>
    </w:tbl>
    <w:p w14:paraId="5256B267" w14:textId="77777777" w:rsidR="009628E3" w:rsidRPr="00230D1C" w:rsidRDefault="009628E3" w:rsidP="009628E3">
      <w:pPr>
        <w:rPr>
          <w:noProof/>
        </w:rPr>
      </w:pPr>
    </w:p>
    <w:p w14:paraId="6306FAF9"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non-negative integer in units of kilometers/hour.</w:t>
      </w:r>
    </w:p>
    <w:p w14:paraId="1DD70F55" w14:textId="77777777" w:rsidR="009628E3" w:rsidRPr="00230D1C" w:rsidRDefault="009628E3" w:rsidP="009628E3">
      <w:pPr>
        <w:pStyle w:val="Heading3"/>
        <w:rPr>
          <w:noProof/>
        </w:rPr>
      </w:pPr>
      <w:bookmarkStart w:id="11824" w:name="_Toc45274083"/>
      <w:bookmarkStart w:id="11825" w:name="_Toc51937812"/>
      <w:bookmarkStart w:id="11826" w:name="_Toc51939006"/>
      <w:bookmarkStart w:id="11827" w:name="_Toc144198009"/>
      <w:bookmarkStart w:id="11828" w:name="_Toc144199653"/>
      <w:bookmarkStart w:id="11829" w:name="_Toc152621111"/>
      <w:r w:rsidRPr="00230D1C">
        <w:rPr>
          <w:noProof/>
        </w:rPr>
        <w:t>10.2.97B3B17</w:t>
      </w:r>
      <w:r w:rsidRPr="00230D1C">
        <w:rPr>
          <w:noProof/>
        </w:rPr>
        <w:tab/>
        <w:t>/&lt;x&gt;/&lt;x&gt;/OnNetwork/FunctionalAliasList/&lt;x&gt;/Entry/</w:t>
      </w:r>
      <w:r w:rsidRPr="00230D1C">
        <w:rPr>
          <w:noProof/>
        </w:rPr>
        <w:br/>
        <w:t>LocationCriteriaForActivation/&lt;x&gt;/EnterSpecificArea/Speed/</w:t>
      </w:r>
      <w:r w:rsidRPr="00230D1C">
        <w:rPr>
          <w:noProof/>
        </w:rPr>
        <w:br/>
        <w:t>MaximumSpeed</w:t>
      </w:r>
      <w:bookmarkEnd w:id="11824"/>
      <w:bookmarkEnd w:id="11825"/>
      <w:bookmarkEnd w:id="11826"/>
      <w:bookmarkEnd w:id="11827"/>
      <w:bookmarkEnd w:id="11828"/>
      <w:bookmarkEnd w:id="11829"/>
    </w:p>
    <w:p w14:paraId="5E73E06E" w14:textId="77777777" w:rsidR="009628E3" w:rsidRPr="00230D1C" w:rsidRDefault="009628E3" w:rsidP="009628E3">
      <w:pPr>
        <w:pStyle w:val="TH"/>
        <w:rPr>
          <w:noProof/>
        </w:rPr>
      </w:pPr>
      <w:r w:rsidRPr="00230D1C">
        <w:rPr>
          <w:noProof/>
        </w:rPr>
        <w:t>Table 10.2.97B3B17.1: /&lt;x&gt;/&lt;x&gt;/OnNetwork/FunctionalAliasList/&lt;x&gt;/Entry/</w:t>
      </w:r>
      <w:r w:rsidRPr="00230D1C">
        <w:rPr>
          <w:noProof/>
          <w:lang w:eastAsia="ko-KR"/>
        </w:rPr>
        <w:br/>
      </w:r>
      <w:r w:rsidRPr="00230D1C">
        <w:rPr>
          <w:noProof/>
        </w:rPr>
        <w:t>LocationCriteriaForActivation/&lt;x&gt;/EnterSpecificArea/Speed/Maximum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8"/>
        <w:gridCol w:w="2049"/>
        <w:gridCol w:w="2342"/>
        <w:gridCol w:w="1833"/>
        <w:gridCol w:w="1961"/>
        <w:gridCol w:w="828"/>
        <w:gridCol w:w="28"/>
      </w:tblGrid>
      <w:tr w:rsidR="009628E3" w:rsidRPr="00230D1C" w14:paraId="28D71C97" w14:textId="77777777" w:rsidTr="000A003F">
        <w:trPr>
          <w:cantSplit/>
          <w:trHeight w:hRule="exact" w:val="527"/>
          <w:jc w:val="center"/>
        </w:trPr>
        <w:tc>
          <w:tcPr>
            <w:tcW w:w="10022" w:type="dxa"/>
            <w:gridSpan w:val="7"/>
            <w:tcBorders>
              <w:top w:val="single" w:sz="4" w:space="0" w:color="FFFFFF"/>
              <w:left w:val="single" w:sz="4" w:space="0" w:color="FFFFFF"/>
              <w:bottom w:val="single" w:sz="4" w:space="0" w:color="FFFFFF"/>
              <w:right w:val="single" w:sz="4" w:space="0" w:color="FFFFFF"/>
            </w:tcBorders>
            <w:shd w:val="clear" w:color="auto" w:fill="auto"/>
          </w:tcPr>
          <w:p w14:paraId="1E75D0C7" w14:textId="77777777" w:rsidR="009628E3" w:rsidRPr="00230D1C" w:rsidRDefault="009628E3" w:rsidP="000A003F">
            <w:pPr>
              <w:rPr>
                <w:noProof/>
              </w:rPr>
            </w:pPr>
            <w:r w:rsidRPr="00230D1C">
              <w:rPr>
                <w:noProof/>
              </w:rPr>
              <w:t>&lt;x&gt;/OnNetwork/FunctionalAliasList/&lt;x&gt;/Entry/LocationCriteriaForActivation/&lt;x&gt;/EnterSpecificArea/Speed/MaximumSpeed</w:t>
            </w:r>
          </w:p>
        </w:tc>
      </w:tr>
      <w:tr w:rsidR="009628E3" w:rsidRPr="00230D1C" w14:paraId="34B14983" w14:textId="77777777" w:rsidTr="000A003F">
        <w:trPr>
          <w:gridAfter w:val="1"/>
          <w:wAfter w:w="29" w:type="dxa"/>
          <w:cantSplit/>
          <w:trHeight w:hRule="exact" w:val="240"/>
          <w:jc w:val="center"/>
        </w:trPr>
        <w:tc>
          <w:tcPr>
            <w:tcW w:w="615" w:type="dxa"/>
            <w:tcBorders>
              <w:top w:val="single" w:sz="4" w:space="0" w:color="FFFFFF"/>
              <w:left w:val="single" w:sz="4" w:space="0" w:color="FFFFFF"/>
              <w:bottom w:val="single" w:sz="4" w:space="0" w:color="FFFFFF"/>
              <w:right w:val="single" w:sz="4" w:space="0" w:color="000000"/>
            </w:tcBorders>
            <w:shd w:val="clear" w:color="auto" w:fill="auto"/>
          </w:tcPr>
          <w:p w14:paraId="5F708C78" w14:textId="77777777" w:rsidR="009628E3" w:rsidRPr="00230D1C" w:rsidRDefault="009628E3" w:rsidP="000A003F">
            <w:pPr>
              <w:jc w:val="center"/>
              <w:rPr>
                <w:rFonts w:ascii="Arial" w:hAnsi="Arial" w:cs="Arial"/>
                <w:b/>
                <w:noProof/>
                <w:sz w:val="18"/>
                <w:szCs w:val="18"/>
              </w:rPr>
            </w:pPr>
          </w:p>
        </w:tc>
        <w:tc>
          <w:tcPr>
            <w:tcW w:w="2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C9B999" w14:textId="77777777" w:rsidR="009628E3" w:rsidRPr="00230D1C" w:rsidRDefault="009628E3" w:rsidP="000A003F">
            <w:pPr>
              <w:pStyle w:val="TAC"/>
              <w:rPr>
                <w:noProof/>
              </w:rPr>
            </w:pPr>
            <w:r w:rsidRPr="00230D1C">
              <w:rPr>
                <w:noProof/>
              </w:rPr>
              <w:t>Status</w:t>
            </w:r>
          </w:p>
        </w:tc>
        <w:tc>
          <w:tcPr>
            <w:tcW w:w="24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E212E7" w14:textId="77777777" w:rsidR="009628E3" w:rsidRPr="00230D1C" w:rsidRDefault="009628E3" w:rsidP="000A003F">
            <w:pPr>
              <w:pStyle w:val="TAC"/>
              <w:rPr>
                <w:noProof/>
              </w:rPr>
            </w:pPr>
            <w:r w:rsidRPr="00230D1C">
              <w:rPr>
                <w:noProof/>
              </w:rPr>
              <w:t>Occurrence</w:t>
            </w:r>
          </w:p>
        </w:tc>
        <w:tc>
          <w:tcPr>
            <w:tcW w:w="19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FBE62E" w14:textId="77777777" w:rsidR="009628E3" w:rsidRPr="00230D1C" w:rsidRDefault="009628E3" w:rsidP="000A003F">
            <w:pPr>
              <w:pStyle w:val="TAC"/>
              <w:rPr>
                <w:noProof/>
              </w:rPr>
            </w:pPr>
            <w:r w:rsidRPr="00230D1C">
              <w:rPr>
                <w:noProof/>
              </w:rPr>
              <w:t>Format</w:t>
            </w:r>
          </w:p>
        </w:tc>
        <w:tc>
          <w:tcPr>
            <w:tcW w:w="20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BA70BE" w14:textId="77777777" w:rsidR="009628E3" w:rsidRPr="00230D1C" w:rsidRDefault="009628E3" w:rsidP="000A003F">
            <w:pPr>
              <w:pStyle w:val="TAC"/>
              <w:rPr>
                <w:noProof/>
              </w:rPr>
            </w:pPr>
            <w:r w:rsidRPr="00230D1C">
              <w:rPr>
                <w:noProof/>
              </w:rPr>
              <w:t>Min. Access Types</w:t>
            </w:r>
          </w:p>
        </w:tc>
        <w:tc>
          <w:tcPr>
            <w:tcW w:w="856" w:type="dxa"/>
            <w:tcBorders>
              <w:top w:val="single" w:sz="4" w:space="0" w:color="FFFFFF"/>
              <w:left w:val="single" w:sz="4" w:space="0" w:color="000000"/>
              <w:bottom w:val="single" w:sz="4" w:space="0" w:color="FFFFFF"/>
              <w:right w:val="single" w:sz="4" w:space="0" w:color="FFFFFF"/>
            </w:tcBorders>
            <w:shd w:val="clear" w:color="auto" w:fill="auto"/>
          </w:tcPr>
          <w:p w14:paraId="6483F094" w14:textId="77777777" w:rsidR="009628E3" w:rsidRPr="00230D1C" w:rsidRDefault="009628E3" w:rsidP="000A003F">
            <w:pPr>
              <w:jc w:val="center"/>
              <w:rPr>
                <w:rFonts w:ascii="Arial" w:hAnsi="Arial" w:cs="Arial"/>
                <w:b/>
                <w:noProof/>
                <w:sz w:val="18"/>
                <w:szCs w:val="18"/>
              </w:rPr>
            </w:pPr>
          </w:p>
        </w:tc>
      </w:tr>
      <w:tr w:rsidR="009628E3" w:rsidRPr="00230D1C" w14:paraId="3D7F48F0" w14:textId="77777777" w:rsidTr="000A003F">
        <w:trPr>
          <w:gridAfter w:val="1"/>
          <w:wAfter w:w="29" w:type="dxa"/>
          <w:cantSplit/>
          <w:trHeight w:hRule="exact" w:val="280"/>
          <w:jc w:val="center"/>
        </w:trPr>
        <w:tc>
          <w:tcPr>
            <w:tcW w:w="615" w:type="dxa"/>
            <w:tcBorders>
              <w:top w:val="single" w:sz="4" w:space="0" w:color="FFFFFF"/>
              <w:left w:val="single" w:sz="4" w:space="0" w:color="FFFFFF"/>
              <w:bottom w:val="single" w:sz="4" w:space="0" w:color="FFFFFF"/>
              <w:right w:val="single" w:sz="4" w:space="0" w:color="000000"/>
            </w:tcBorders>
            <w:shd w:val="clear" w:color="auto" w:fill="auto"/>
          </w:tcPr>
          <w:p w14:paraId="105E0813" w14:textId="77777777" w:rsidR="009628E3" w:rsidRPr="00230D1C" w:rsidRDefault="009628E3" w:rsidP="000A003F">
            <w:pPr>
              <w:jc w:val="center"/>
              <w:rPr>
                <w:b/>
                <w:noProof/>
              </w:rPr>
            </w:pPr>
          </w:p>
        </w:tc>
        <w:tc>
          <w:tcPr>
            <w:tcW w:w="2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688072" w14:textId="77777777" w:rsidR="009628E3" w:rsidRPr="00230D1C" w:rsidRDefault="009628E3" w:rsidP="000A003F">
            <w:pPr>
              <w:pStyle w:val="TAC"/>
              <w:rPr>
                <w:noProof/>
              </w:rPr>
            </w:pPr>
            <w:r w:rsidRPr="00230D1C">
              <w:rPr>
                <w:noProof/>
              </w:rPr>
              <w:t>Required</w:t>
            </w:r>
          </w:p>
        </w:tc>
        <w:tc>
          <w:tcPr>
            <w:tcW w:w="24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144A16" w14:textId="77777777" w:rsidR="009628E3" w:rsidRPr="00230D1C" w:rsidRDefault="009628E3" w:rsidP="000A003F">
            <w:pPr>
              <w:pStyle w:val="TAC"/>
              <w:rPr>
                <w:noProof/>
              </w:rPr>
            </w:pPr>
            <w:r w:rsidRPr="00230D1C">
              <w:rPr>
                <w:noProof/>
              </w:rPr>
              <w:t>One</w:t>
            </w:r>
          </w:p>
        </w:tc>
        <w:tc>
          <w:tcPr>
            <w:tcW w:w="19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6B226E" w14:textId="77777777" w:rsidR="009628E3" w:rsidRPr="00230D1C" w:rsidRDefault="009628E3" w:rsidP="000A003F">
            <w:pPr>
              <w:pStyle w:val="TAC"/>
              <w:rPr>
                <w:noProof/>
              </w:rPr>
            </w:pPr>
            <w:r w:rsidRPr="00230D1C">
              <w:rPr>
                <w:noProof/>
              </w:rPr>
              <w:t>int</w:t>
            </w:r>
          </w:p>
        </w:tc>
        <w:tc>
          <w:tcPr>
            <w:tcW w:w="20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14D139" w14:textId="77777777" w:rsidR="009628E3" w:rsidRPr="00230D1C" w:rsidRDefault="009628E3" w:rsidP="000A003F">
            <w:pPr>
              <w:pStyle w:val="TAC"/>
              <w:rPr>
                <w:noProof/>
              </w:rPr>
            </w:pPr>
            <w:r w:rsidRPr="00230D1C">
              <w:rPr>
                <w:noProof/>
              </w:rPr>
              <w:t>Get, Replace</w:t>
            </w:r>
          </w:p>
        </w:tc>
        <w:tc>
          <w:tcPr>
            <w:tcW w:w="856" w:type="dxa"/>
            <w:tcBorders>
              <w:top w:val="single" w:sz="4" w:space="0" w:color="FFFFFF"/>
              <w:left w:val="single" w:sz="4" w:space="0" w:color="000000"/>
              <w:bottom w:val="single" w:sz="4" w:space="0" w:color="FFFFFF"/>
              <w:right w:val="single" w:sz="4" w:space="0" w:color="FFFFFF"/>
            </w:tcBorders>
            <w:shd w:val="clear" w:color="auto" w:fill="auto"/>
          </w:tcPr>
          <w:p w14:paraId="21AB238B" w14:textId="77777777" w:rsidR="009628E3" w:rsidRPr="00230D1C" w:rsidRDefault="009628E3" w:rsidP="000A003F">
            <w:pPr>
              <w:jc w:val="center"/>
              <w:rPr>
                <w:b/>
                <w:noProof/>
              </w:rPr>
            </w:pPr>
          </w:p>
        </w:tc>
      </w:tr>
      <w:tr w:rsidR="009628E3" w:rsidRPr="00230D1C" w14:paraId="3CBCA96F" w14:textId="77777777" w:rsidTr="000A003F">
        <w:trPr>
          <w:gridAfter w:val="1"/>
          <w:wAfter w:w="29" w:type="dxa"/>
          <w:cantSplit/>
          <w:jc w:val="center"/>
        </w:trPr>
        <w:tc>
          <w:tcPr>
            <w:tcW w:w="615" w:type="dxa"/>
            <w:tcBorders>
              <w:top w:val="single" w:sz="4" w:space="0" w:color="FFFFFF"/>
              <w:left w:val="single" w:sz="4" w:space="0" w:color="FFFFFF"/>
              <w:bottom w:val="single" w:sz="4" w:space="0" w:color="FFFFFF"/>
              <w:right w:val="single" w:sz="4" w:space="0" w:color="FFFFFF"/>
            </w:tcBorders>
            <w:shd w:val="clear" w:color="auto" w:fill="auto"/>
          </w:tcPr>
          <w:p w14:paraId="571DF6ED" w14:textId="77777777" w:rsidR="009628E3" w:rsidRPr="00230D1C" w:rsidRDefault="009628E3" w:rsidP="000A003F">
            <w:pPr>
              <w:jc w:val="center"/>
              <w:rPr>
                <w:b/>
                <w:noProof/>
              </w:rPr>
            </w:pPr>
          </w:p>
        </w:tc>
        <w:tc>
          <w:tcPr>
            <w:tcW w:w="937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396D6D6" w14:textId="77777777" w:rsidR="009628E3" w:rsidRPr="00230D1C" w:rsidRDefault="009628E3" w:rsidP="000A003F">
            <w:pPr>
              <w:rPr>
                <w:noProof/>
              </w:rPr>
            </w:pPr>
            <w:r w:rsidRPr="00230D1C">
              <w:rPr>
                <w:noProof/>
              </w:rPr>
              <w:t xml:space="preserve">This leaf node </w:t>
            </w:r>
            <w:r w:rsidRPr="00230D1C">
              <w:rPr>
                <w:noProof/>
                <w:lang w:eastAsia="ko-KR"/>
              </w:rPr>
              <w:t>contains the maximum speed</w:t>
            </w:r>
            <w:r w:rsidRPr="00230D1C">
              <w:rPr>
                <w:noProof/>
              </w:rPr>
              <w:t>.</w:t>
            </w:r>
          </w:p>
        </w:tc>
      </w:tr>
    </w:tbl>
    <w:p w14:paraId="2CBCCB10" w14:textId="77777777" w:rsidR="009628E3" w:rsidRPr="00230D1C" w:rsidRDefault="009628E3" w:rsidP="009628E3">
      <w:pPr>
        <w:rPr>
          <w:noProof/>
        </w:rPr>
      </w:pPr>
    </w:p>
    <w:p w14:paraId="61C6E014"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non-negative integer in units of kilometers/hour.</w:t>
      </w:r>
    </w:p>
    <w:p w14:paraId="258F531B" w14:textId="77777777" w:rsidR="009628E3" w:rsidRPr="00230D1C" w:rsidRDefault="009628E3" w:rsidP="009628E3">
      <w:pPr>
        <w:pStyle w:val="Heading3"/>
        <w:rPr>
          <w:noProof/>
        </w:rPr>
      </w:pPr>
      <w:bookmarkStart w:id="11830" w:name="_Toc45274084"/>
      <w:bookmarkStart w:id="11831" w:name="_Toc51937813"/>
      <w:bookmarkStart w:id="11832" w:name="_Toc51939007"/>
      <w:bookmarkStart w:id="11833" w:name="_Toc144198010"/>
      <w:bookmarkStart w:id="11834" w:name="_Toc144199654"/>
      <w:bookmarkStart w:id="11835" w:name="_Toc152621112"/>
      <w:r w:rsidRPr="00230D1C">
        <w:rPr>
          <w:noProof/>
        </w:rPr>
        <w:t>10.2.97B3B18</w:t>
      </w:r>
      <w:r w:rsidRPr="00230D1C">
        <w:rPr>
          <w:noProof/>
        </w:rPr>
        <w:tab/>
        <w:t>/&lt;x&gt;/&lt;x&gt;/OnNetwork/FunctionalAliasList/&lt;x&gt;/Entry/</w:t>
      </w:r>
      <w:r w:rsidRPr="00230D1C">
        <w:rPr>
          <w:noProof/>
        </w:rPr>
        <w:br/>
        <w:t>LocationCriteriaForActivation/&lt;x&gt;/EnterSpecificArea/Heading</w:t>
      </w:r>
      <w:bookmarkEnd w:id="11830"/>
      <w:bookmarkEnd w:id="11831"/>
      <w:bookmarkEnd w:id="11832"/>
      <w:bookmarkEnd w:id="11833"/>
      <w:bookmarkEnd w:id="11834"/>
      <w:bookmarkEnd w:id="11835"/>
    </w:p>
    <w:p w14:paraId="0674059C" w14:textId="77777777" w:rsidR="009628E3" w:rsidRPr="00230D1C" w:rsidRDefault="009628E3" w:rsidP="009628E3">
      <w:pPr>
        <w:pStyle w:val="TH"/>
        <w:rPr>
          <w:noProof/>
        </w:rPr>
      </w:pPr>
      <w:r w:rsidRPr="00230D1C">
        <w:rPr>
          <w:noProof/>
        </w:rPr>
        <w:t>Table 10.2.97B3B18.1:</w:t>
      </w:r>
      <w:r w:rsidR="00636F4D">
        <w:rPr>
          <w:noProof/>
        </w:rPr>
        <w:tab/>
      </w:r>
      <w:r w:rsidRPr="00230D1C">
        <w:rPr>
          <w:noProof/>
        </w:rPr>
        <w:t>/&lt;x&gt;/&lt;x&gt;/OnNetwork/FunctionalAliasList/&lt;x&gt;/Entry/</w:t>
      </w:r>
      <w:r w:rsidRPr="00230D1C">
        <w:rPr>
          <w:noProof/>
          <w:lang w:eastAsia="ko-KR"/>
        </w:rPr>
        <w:br/>
      </w:r>
      <w:r w:rsidRPr="00230D1C">
        <w:rPr>
          <w:noProof/>
        </w:rPr>
        <w:t>LocationCriteriaForActivation/&lt;x&gt;/EnterSpecificArea/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7"/>
        <w:gridCol w:w="1932"/>
        <w:gridCol w:w="1926"/>
        <w:gridCol w:w="1871"/>
        <w:gridCol w:w="1887"/>
        <w:gridCol w:w="1273"/>
        <w:gridCol w:w="53"/>
      </w:tblGrid>
      <w:tr w:rsidR="009628E3" w:rsidRPr="00230D1C" w14:paraId="4448277D" w14:textId="77777777" w:rsidTr="000A003F">
        <w:trPr>
          <w:cantSplit/>
          <w:trHeight w:hRule="exact" w:val="527"/>
          <w:jc w:val="center"/>
        </w:trPr>
        <w:tc>
          <w:tcPr>
            <w:tcW w:w="9629" w:type="dxa"/>
            <w:gridSpan w:val="7"/>
            <w:tcBorders>
              <w:top w:val="single" w:sz="4" w:space="0" w:color="FFFFFF"/>
              <w:left w:val="single" w:sz="4" w:space="0" w:color="FFFFFF"/>
              <w:bottom w:val="single" w:sz="4" w:space="0" w:color="FFFFFF"/>
              <w:right w:val="single" w:sz="4" w:space="0" w:color="FFFFFF"/>
            </w:tcBorders>
            <w:shd w:val="clear" w:color="auto" w:fill="auto"/>
          </w:tcPr>
          <w:p w14:paraId="2C07DA22" w14:textId="77777777" w:rsidR="009628E3" w:rsidRPr="00230D1C" w:rsidRDefault="009628E3" w:rsidP="000A003F">
            <w:pPr>
              <w:rPr>
                <w:noProof/>
              </w:rPr>
            </w:pPr>
            <w:r w:rsidRPr="00230D1C">
              <w:rPr>
                <w:noProof/>
              </w:rPr>
              <w:t>&lt;x&gt;/OnNetwork/FunctionalAliasList/&lt;x&gt;/Entry/LocationCriteriaForActivation/&lt;x&gt;/EnterSpecificArea/Heading</w:t>
            </w:r>
          </w:p>
        </w:tc>
      </w:tr>
      <w:tr w:rsidR="009628E3" w:rsidRPr="00230D1C" w14:paraId="0F37FD0C" w14:textId="77777777" w:rsidTr="000A003F">
        <w:trPr>
          <w:gridAfter w:val="1"/>
          <w:wAfter w:w="53" w:type="dxa"/>
          <w:cantSplit/>
          <w:trHeight w:hRule="exact" w:val="240"/>
          <w:jc w:val="center"/>
        </w:trPr>
        <w:tc>
          <w:tcPr>
            <w:tcW w:w="696" w:type="dxa"/>
            <w:tcBorders>
              <w:top w:val="single" w:sz="4" w:space="0" w:color="FFFFFF"/>
              <w:left w:val="single" w:sz="4" w:space="0" w:color="FFFFFF"/>
              <w:bottom w:val="single" w:sz="4" w:space="0" w:color="FFFFFF"/>
              <w:right w:val="single" w:sz="4" w:space="0" w:color="000000"/>
            </w:tcBorders>
            <w:shd w:val="clear" w:color="auto" w:fill="auto"/>
          </w:tcPr>
          <w:p w14:paraId="1F1FB7C9" w14:textId="77777777" w:rsidR="009628E3" w:rsidRPr="00230D1C" w:rsidRDefault="009628E3" w:rsidP="000A003F">
            <w:pPr>
              <w:jc w:val="center"/>
              <w:rPr>
                <w:rFonts w:ascii="Arial" w:hAnsi="Arial" w:cs="Arial"/>
                <w:b/>
                <w:noProof/>
                <w:sz w:val="18"/>
                <w:szCs w:val="18"/>
              </w:rPr>
            </w:pPr>
          </w:p>
        </w:tc>
        <w:tc>
          <w:tcPr>
            <w:tcW w:w="19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DA578A" w14:textId="77777777" w:rsidR="009628E3" w:rsidRPr="00230D1C" w:rsidRDefault="009628E3" w:rsidP="000A003F">
            <w:pPr>
              <w:pStyle w:val="TAC"/>
              <w:rPr>
                <w:noProof/>
              </w:rPr>
            </w:pPr>
            <w:r w:rsidRPr="00230D1C">
              <w:rPr>
                <w:noProof/>
              </w:rPr>
              <w:t>Status</w:t>
            </w:r>
          </w:p>
        </w:tc>
        <w:tc>
          <w:tcPr>
            <w:tcW w:w="19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5D017B" w14:textId="77777777" w:rsidR="009628E3" w:rsidRPr="00230D1C" w:rsidRDefault="009628E3" w:rsidP="000A003F">
            <w:pPr>
              <w:pStyle w:val="TAC"/>
              <w:rPr>
                <w:noProof/>
              </w:rPr>
            </w:pPr>
            <w:r w:rsidRPr="00230D1C">
              <w:rPr>
                <w:noProof/>
              </w:rPr>
              <w:t>Occurrence</w:t>
            </w:r>
          </w:p>
        </w:tc>
        <w:tc>
          <w:tcPr>
            <w:tcW w:w="18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0E95F0" w14:textId="77777777" w:rsidR="009628E3" w:rsidRPr="00230D1C" w:rsidRDefault="009628E3" w:rsidP="000A003F">
            <w:pPr>
              <w:pStyle w:val="TAC"/>
              <w:rPr>
                <w:noProof/>
              </w:rPr>
            </w:pPr>
            <w:r w:rsidRPr="00230D1C">
              <w:rPr>
                <w:noProof/>
              </w:rPr>
              <w:t>Format</w:t>
            </w:r>
          </w:p>
        </w:tc>
        <w:tc>
          <w:tcPr>
            <w:tcW w:w="18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9AF241" w14:textId="77777777" w:rsidR="009628E3" w:rsidRPr="00230D1C" w:rsidRDefault="009628E3" w:rsidP="000A003F">
            <w:pPr>
              <w:pStyle w:val="TAC"/>
              <w:rPr>
                <w:noProof/>
              </w:rPr>
            </w:pPr>
            <w:r w:rsidRPr="00230D1C">
              <w:rPr>
                <w:noProof/>
              </w:rPr>
              <w:t>Min. Access Types</w:t>
            </w:r>
          </w:p>
        </w:tc>
        <w:tc>
          <w:tcPr>
            <w:tcW w:w="1272" w:type="dxa"/>
            <w:tcBorders>
              <w:top w:val="single" w:sz="4" w:space="0" w:color="FFFFFF"/>
              <w:left w:val="single" w:sz="4" w:space="0" w:color="000000"/>
              <w:bottom w:val="single" w:sz="4" w:space="0" w:color="FFFFFF"/>
              <w:right w:val="single" w:sz="4" w:space="0" w:color="FFFFFF"/>
            </w:tcBorders>
            <w:shd w:val="clear" w:color="auto" w:fill="auto"/>
          </w:tcPr>
          <w:p w14:paraId="754C67D3" w14:textId="77777777" w:rsidR="009628E3" w:rsidRPr="00230D1C" w:rsidRDefault="009628E3" w:rsidP="000A003F">
            <w:pPr>
              <w:jc w:val="center"/>
              <w:rPr>
                <w:rFonts w:ascii="Arial" w:hAnsi="Arial" w:cs="Arial"/>
                <w:b/>
                <w:noProof/>
                <w:sz w:val="18"/>
                <w:szCs w:val="18"/>
              </w:rPr>
            </w:pPr>
          </w:p>
        </w:tc>
      </w:tr>
      <w:tr w:rsidR="009628E3" w:rsidRPr="00230D1C" w14:paraId="4EDCBE42" w14:textId="77777777" w:rsidTr="000A003F">
        <w:trPr>
          <w:gridAfter w:val="1"/>
          <w:wAfter w:w="53" w:type="dxa"/>
          <w:cantSplit/>
          <w:trHeight w:hRule="exact" w:val="280"/>
          <w:jc w:val="center"/>
        </w:trPr>
        <w:tc>
          <w:tcPr>
            <w:tcW w:w="696" w:type="dxa"/>
            <w:tcBorders>
              <w:top w:val="single" w:sz="4" w:space="0" w:color="FFFFFF"/>
              <w:left w:val="single" w:sz="4" w:space="0" w:color="FFFFFF"/>
              <w:bottom w:val="single" w:sz="4" w:space="0" w:color="FFFFFF"/>
              <w:right w:val="single" w:sz="4" w:space="0" w:color="000000"/>
            </w:tcBorders>
            <w:shd w:val="clear" w:color="auto" w:fill="auto"/>
          </w:tcPr>
          <w:p w14:paraId="71F35E58" w14:textId="77777777" w:rsidR="009628E3" w:rsidRPr="00230D1C" w:rsidRDefault="009628E3" w:rsidP="000A003F">
            <w:pPr>
              <w:jc w:val="center"/>
              <w:rPr>
                <w:b/>
                <w:noProof/>
              </w:rPr>
            </w:pPr>
          </w:p>
        </w:tc>
        <w:tc>
          <w:tcPr>
            <w:tcW w:w="19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773D86" w14:textId="77777777" w:rsidR="009628E3" w:rsidRPr="00230D1C" w:rsidRDefault="009628E3" w:rsidP="000A003F">
            <w:pPr>
              <w:pStyle w:val="TAC"/>
              <w:rPr>
                <w:noProof/>
              </w:rPr>
            </w:pPr>
            <w:r w:rsidRPr="00230D1C">
              <w:rPr>
                <w:noProof/>
              </w:rPr>
              <w:t>Optional</w:t>
            </w:r>
          </w:p>
        </w:tc>
        <w:tc>
          <w:tcPr>
            <w:tcW w:w="19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7FF25B" w14:textId="77777777" w:rsidR="009628E3" w:rsidRPr="00230D1C" w:rsidRDefault="009628E3" w:rsidP="000A003F">
            <w:pPr>
              <w:pStyle w:val="TAC"/>
              <w:rPr>
                <w:noProof/>
              </w:rPr>
            </w:pPr>
            <w:r w:rsidRPr="00230D1C">
              <w:rPr>
                <w:noProof/>
              </w:rPr>
              <w:t>One</w:t>
            </w:r>
          </w:p>
        </w:tc>
        <w:tc>
          <w:tcPr>
            <w:tcW w:w="18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815B22" w14:textId="77777777" w:rsidR="009628E3" w:rsidRPr="00230D1C" w:rsidRDefault="009628E3" w:rsidP="000A003F">
            <w:pPr>
              <w:pStyle w:val="TAC"/>
              <w:rPr>
                <w:noProof/>
              </w:rPr>
            </w:pPr>
            <w:r w:rsidRPr="00230D1C">
              <w:rPr>
                <w:noProof/>
              </w:rPr>
              <w:t>node</w:t>
            </w:r>
          </w:p>
        </w:tc>
        <w:tc>
          <w:tcPr>
            <w:tcW w:w="18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920B87" w14:textId="77777777" w:rsidR="009628E3" w:rsidRPr="00230D1C" w:rsidRDefault="009628E3" w:rsidP="000A003F">
            <w:pPr>
              <w:pStyle w:val="TAC"/>
              <w:rPr>
                <w:noProof/>
              </w:rPr>
            </w:pPr>
            <w:r w:rsidRPr="00230D1C">
              <w:rPr>
                <w:noProof/>
              </w:rPr>
              <w:t>Get, Replace</w:t>
            </w:r>
          </w:p>
        </w:tc>
        <w:tc>
          <w:tcPr>
            <w:tcW w:w="1272" w:type="dxa"/>
            <w:tcBorders>
              <w:top w:val="single" w:sz="4" w:space="0" w:color="FFFFFF"/>
              <w:left w:val="single" w:sz="4" w:space="0" w:color="000000"/>
              <w:bottom w:val="single" w:sz="4" w:space="0" w:color="FFFFFF"/>
              <w:right w:val="single" w:sz="4" w:space="0" w:color="FFFFFF"/>
            </w:tcBorders>
            <w:shd w:val="clear" w:color="auto" w:fill="auto"/>
          </w:tcPr>
          <w:p w14:paraId="22D134A1" w14:textId="77777777" w:rsidR="009628E3" w:rsidRPr="00230D1C" w:rsidRDefault="009628E3" w:rsidP="000A003F">
            <w:pPr>
              <w:jc w:val="center"/>
              <w:rPr>
                <w:b/>
                <w:noProof/>
              </w:rPr>
            </w:pPr>
          </w:p>
        </w:tc>
      </w:tr>
      <w:tr w:rsidR="009628E3" w:rsidRPr="00230D1C" w14:paraId="19D51C76" w14:textId="77777777" w:rsidTr="000A003F">
        <w:trPr>
          <w:gridAfter w:val="1"/>
          <w:wAfter w:w="53" w:type="dxa"/>
          <w:cantSplit/>
          <w:jc w:val="center"/>
        </w:trPr>
        <w:tc>
          <w:tcPr>
            <w:tcW w:w="696" w:type="dxa"/>
            <w:tcBorders>
              <w:top w:val="single" w:sz="4" w:space="0" w:color="FFFFFF"/>
              <w:left w:val="single" w:sz="4" w:space="0" w:color="FFFFFF"/>
              <w:bottom w:val="single" w:sz="4" w:space="0" w:color="FFFFFF"/>
              <w:right w:val="single" w:sz="4" w:space="0" w:color="FFFFFF"/>
            </w:tcBorders>
            <w:shd w:val="clear" w:color="auto" w:fill="auto"/>
          </w:tcPr>
          <w:p w14:paraId="057BC58B" w14:textId="77777777" w:rsidR="009628E3" w:rsidRPr="00230D1C" w:rsidRDefault="009628E3" w:rsidP="000A003F">
            <w:pPr>
              <w:jc w:val="center"/>
              <w:rPr>
                <w:b/>
                <w:noProof/>
              </w:rPr>
            </w:pPr>
          </w:p>
        </w:tc>
        <w:tc>
          <w:tcPr>
            <w:tcW w:w="888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856179F" w14:textId="77777777" w:rsidR="009628E3" w:rsidRPr="00230D1C" w:rsidRDefault="009628E3" w:rsidP="000A003F">
            <w:pPr>
              <w:rPr>
                <w:noProof/>
              </w:rPr>
            </w:pPr>
            <w:r w:rsidRPr="00230D1C">
              <w:rPr>
                <w:noProof/>
              </w:rPr>
              <w:t xml:space="preserve">This interior node </w:t>
            </w:r>
            <w:r w:rsidRPr="00230D1C">
              <w:rPr>
                <w:noProof/>
                <w:lang w:eastAsia="ko-KR"/>
              </w:rPr>
              <w:t>contains the heading</w:t>
            </w:r>
            <w:r w:rsidRPr="00230D1C">
              <w:rPr>
                <w:noProof/>
              </w:rPr>
              <w:t>.</w:t>
            </w:r>
          </w:p>
        </w:tc>
      </w:tr>
    </w:tbl>
    <w:p w14:paraId="1FB18B59" w14:textId="77777777" w:rsidR="009628E3" w:rsidRPr="00230D1C" w:rsidRDefault="009628E3" w:rsidP="009628E3">
      <w:pPr>
        <w:rPr>
          <w:noProof/>
        </w:rPr>
      </w:pPr>
      <w:bookmarkStart w:id="11836" w:name="_Toc45274085"/>
      <w:bookmarkStart w:id="11837" w:name="_Toc51937814"/>
      <w:bookmarkStart w:id="11838" w:name="_Toc51939008"/>
    </w:p>
    <w:p w14:paraId="793B9CCF" w14:textId="77777777" w:rsidR="009628E3" w:rsidRPr="00230D1C" w:rsidRDefault="009628E3" w:rsidP="009628E3">
      <w:pPr>
        <w:pStyle w:val="Heading3"/>
        <w:rPr>
          <w:noProof/>
        </w:rPr>
      </w:pPr>
      <w:bookmarkStart w:id="11839" w:name="_Toc144198011"/>
      <w:bookmarkStart w:id="11840" w:name="_Toc144199655"/>
      <w:bookmarkStart w:id="11841" w:name="_Toc152621113"/>
      <w:r w:rsidRPr="00230D1C">
        <w:rPr>
          <w:noProof/>
        </w:rPr>
        <w:t>10.2.97B3B19</w:t>
      </w:r>
      <w:r w:rsidRPr="00230D1C">
        <w:rPr>
          <w:noProof/>
        </w:rPr>
        <w:tab/>
        <w:t>/&lt;x&gt;/&lt;x&gt;/OnNetwork/FunctionalAliasList/&lt;x&gt;/Entry/</w:t>
      </w:r>
      <w:r w:rsidRPr="00230D1C">
        <w:rPr>
          <w:noProof/>
        </w:rPr>
        <w:br/>
        <w:t>LocationCriteriaForActivation/&lt;x&gt;/EnterSpecificArea/Heading/</w:t>
      </w:r>
      <w:r w:rsidRPr="00230D1C">
        <w:rPr>
          <w:noProof/>
        </w:rPr>
        <w:br/>
        <w:t>MinimumHeading</w:t>
      </w:r>
      <w:bookmarkEnd w:id="11836"/>
      <w:bookmarkEnd w:id="11837"/>
      <w:bookmarkEnd w:id="11838"/>
      <w:bookmarkEnd w:id="11839"/>
      <w:bookmarkEnd w:id="11840"/>
      <w:bookmarkEnd w:id="11841"/>
    </w:p>
    <w:p w14:paraId="7EFBBC56" w14:textId="77777777" w:rsidR="009628E3" w:rsidRPr="00230D1C" w:rsidRDefault="009628E3" w:rsidP="009628E3">
      <w:pPr>
        <w:pStyle w:val="TH"/>
        <w:rPr>
          <w:noProof/>
        </w:rPr>
      </w:pPr>
      <w:r w:rsidRPr="00230D1C">
        <w:rPr>
          <w:noProof/>
        </w:rPr>
        <w:t>Table 10.2.97B3B19.1: /&lt;x&gt;/&lt;x&gt;/OnNetwork/FunctionalAliasList/&lt;x&gt;/Entry/</w:t>
      </w:r>
      <w:r w:rsidRPr="00230D1C">
        <w:rPr>
          <w:noProof/>
          <w:lang w:eastAsia="ko-KR"/>
        </w:rPr>
        <w:br/>
      </w:r>
      <w:r w:rsidRPr="00230D1C">
        <w:rPr>
          <w:noProof/>
        </w:rPr>
        <w:t>LocationCriteriaForActivation/&lt;x&gt;/EnterSpecificArea/Heading/Minimum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1"/>
        <w:gridCol w:w="2071"/>
        <w:gridCol w:w="2483"/>
        <w:gridCol w:w="1821"/>
        <w:gridCol w:w="1988"/>
        <w:gridCol w:w="684"/>
        <w:gridCol w:w="21"/>
      </w:tblGrid>
      <w:tr w:rsidR="009628E3" w:rsidRPr="00230D1C" w14:paraId="1E7025BB" w14:textId="77777777" w:rsidTr="000A003F">
        <w:trPr>
          <w:cantSplit/>
          <w:trHeight w:hRule="exact" w:val="527"/>
          <w:jc w:val="center"/>
        </w:trPr>
        <w:tc>
          <w:tcPr>
            <w:tcW w:w="10368" w:type="dxa"/>
            <w:gridSpan w:val="7"/>
            <w:tcBorders>
              <w:top w:val="single" w:sz="4" w:space="0" w:color="FFFFFF"/>
              <w:left w:val="single" w:sz="4" w:space="0" w:color="FFFFFF"/>
              <w:bottom w:val="single" w:sz="4" w:space="0" w:color="FFFFFF"/>
              <w:right w:val="single" w:sz="4" w:space="0" w:color="FFFFFF"/>
            </w:tcBorders>
            <w:shd w:val="clear" w:color="auto" w:fill="auto"/>
          </w:tcPr>
          <w:p w14:paraId="1A753B49" w14:textId="77777777" w:rsidR="009628E3" w:rsidRPr="00230D1C" w:rsidRDefault="009628E3" w:rsidP="000A003F">
            <w:pPr>
              <w:rPr>
                <w:noProof/>
              </w:rPr>
            </w:pPr>
            <w:r w:rsidRPr="00230D1C">
              <w:rPr>
                <w:noProof/>
              </w:rPr>
              <w:t>&lt;x&gt;/OnNetwork/FunctionalAliasList/&lt;x&gt;/Entry/LocationCriteriaForActivation/&lt;x&gt;/EnterSpecificArea/Heading/MinimumHeading</w:t>
            </w:r>
          </w:p>
        </w:tc>
      </w:tr>
      <w:tr w:rsidR="009628E3" w:rsidRPr="00230D1C" w14:paraId="12CD4C1A" w14:textId="77777777" w:rsidTr="000A003F">
        <w:trPr>
          <w:gridAfter w:val="1"/>
          <w:wAfter w:w="22" w:type="dxa"/>
          <w:cantSplit/>
          <w:trHeight w:hRule="exact" w:val="240"/>
          <w:jc w:val="center"/>
        </w:trPr>
        <w:tc>
          <w:tcPr>
            <w:tcW w:w="601" w:type="dxa"/>
            <w:tcBorders>
              <w:top w:val="single" w:sz="4" w:space="0" w:color="FFFFFF"/>
              <w:left w:val="single" w:sz="4" w:space="0" w:color="FFFFFF"/>
              <w:bottom w:val="single" w:sz="4" w:space="0" w:color="FFFFFF"/>
              <w:right w:val="single" w:sz="4" w:space="0" w:color="000000"/>
            </w:tcBorders>
            <w:shd w:val="clear" w:color="auto" w:fill="auto"/>
          </w:tcPr>
          <w:p w14:paraId="4F6431FA" w14:textId="77777777" w:rsidR="009628E3" w:rsidRPr="00230D1C" w:rsidRDefault="009628E3" w:rsidP="000A003F">
            <w:pPr>
              <w:jc w:val="center"/>
              <w:rPr>
                <w:rFonts w:ascii="Arial" w:hAnsi="Arial" w:cs="Arial"/>
                <w:b/>
                <w:noProof/>
                <w:sz w:val="18"/>
                <w:szCs w:val="18"/>
              </w:rPr>
            </w:pPr>
          </w:p>
        </w:tc>
        <w:tc>
          <w:tcPr>
            <w:tcW w:w="22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DE22C1" w14:textId="77777777" w:rsidR="009628E3" w:rsidRPr="00230D1C" w:rsidRDefault="009628E3" w:rsidP="000A003F">
            <w:pPr>
              <w:pStyle w:val="TAC"/>
              <w:rPr>
                <w:noProof/>
              </w:rPr>
            </w:pPr>
            <w:r w:rsidRPr="00230D1C">
              <w:rPr>
                <w:noProof/>
              </w:rPr>
              <w:t>Status</w:t>
            </w:r>
          </w:p>
        </w:tc>
        <w:tc>
          <w:tcPr>
            <w:tcW w:w="26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E82545" w14:textId="77777777" w:rsidR="009628E3" w:rsidRPr="00230D1C" w:rsidRDefault="009628E3" w:rsidP="000A003F">
            <w:pPr>
              <w:pStyle w:val="TAC"/>
              <w:rPr>
                <w:noProof/>
              </w:rPr>
            </w:pPr>
            <w:r w:rsidRPr="00230D1C">
              <w:rPr>
                <w:noProof/>
              </w:rPr>
              <w:t>Occurrence</w:t>
            </w:r>
          </w:p>
        </w:tc>
        <w:tc>
          <w:tcPr>
            <w:tcW w:w="19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EABC21" w14:textId="77777777" w:rsidR="009628E3" w:rsidRPr="00230D1C" w:rsidRDefault="009628E3" w:rsidP="000A003F">
            <w:pPr>
              <w:pStyle w:val="TAC"/>
              <w:rPr>
                <w:noProof/>
              </w:rPr>
            </w:pPr>
            <w:r w:rsidRPr="00230D1C">
              <w:rPr>
                <w:noProof/>
              </w:rPr>
              <w:t>Format</w:t>
            </w:r>
          </w:p>
        </w:tc>
        <w:tc>
          <w:tcPr>
            <w:tcW w:w="21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4025B1" w14:textId="77777777" w:rsidR="009628E3" w:rsidRPr="00230D1C" w:rsidRDefault="009628E3" w:rsidP="000A003F">
            <w:pPr>
              <w:pStyle w:val="TAC"/>
              <w:rPr>
                <w:noProof/>
              </w:rPr>
            </w:pPr>
            <w:r w:rsidRPr="00230D1C">
              <w:rPr>
                <w:noProof/>
              </w:rPr>
              <w:t>Min. Access Types</w:t>
            </w:r>
          </w:p>
        </w:tc>
        <w:tc>
          <w:tcPr>
            <w:tcW w:w="724" w:type="dxa"/>
            <w:tcBorders>
              <w:top w:val="single" w:sz="4" w:space="0" w:color="FFFFFF"/>
              <w:left w:val="single" w:sz="4" w:space="0" w:color="000000"/>
              <w:bottom w:val="single" w:sz="4" w:space="0" w:color="FFFFFF"/>
              <w:right w:val="single" w:sz="4" w:space="0" w:color="FFFFFF"/>
            </w:tcBorders>
            <w:shd w:val="clear" w:color="auto" w:fill="auto"/>
          </w:tcPr>
          <w:p w14:paraId="78F2B9C2" w14:textId="77777777" w:rsidR="009628E3" w:rsidRPr="00230D1C" w:rsidRDefault="009628E3" w:rsidP="000A003F">
            <w:pPr>
              <w:jc w:val="center"/>
              <w:rPr>
                <w:rFonts w:ascii="Arial" w:hAnsi="Arial" w:cs="Arial"/>
                <w:b/>
                <w:noProof/>
                <w:sz w:val="18"/>
                <w:szCs w:val="18"/>
              </w:rPr>
            </w:pPr>
          </w:p>
        </w:tc>
      </w:tr>
      <w:tr w:rsidR="009628E3" w:rsidRPr="00230D1C" w14:paraId="273ED58C" w14:textId="77777777" w:rsidTr="000A003F">
        <w:trPr>
          <w:gridAfter w:val="1"/>
          <w:wAfter w:w="22" w:type="dxa"/>
          <w:cantSplit/>
          <w:trHeight w:hRule="exact" w:val="280"/>
          <w:jc w:val="center"/>
        </w:trPr>
        <w:tc>
          <w:tcPr>
            <w:tcW w:w="601" w:type="dxa"/>
            <w:tcBorders>
              <w:top w:val="single" w:sz="4" w:space="0" w:color="FFFFFF"/>
              <w:left w:val="single" w:sz="4" w:space="0" w:color="FFFFFF"/>
              <w:bottom w:val="single" w:sz="4" w:space="0" w:color="FFFFFF"/>
              <w:right w:val="single" w:sz="4" w:space="0" w:color="000000"/>
            </w:tcBorders>
            <w:shd w:val="clear" w:color="auto" w:fill="auto"/>
          </w:tcPr>
          <w:p w14:paraId="68ED4866" w14:textId="77777777" w:rsidR="009628E3" w:rsidRPr="00230D1C" w:rsidRDefault="009628E3" w:rsidP="000A003F">
            <w:pPr>
              <w:jc w:val="center"/>
              <w:rPr>
                <w:b/>
                <w:noProof/>
              </w:rPr>
            </w:pPr>
          </w:p>
        </w:tc>
        <w:tc>
          <w:tcPr>
            <w:tcW w:w="22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FF71C7" w14:textId="77777777" w:rsidR="009628E3" w:rsidRPr="00230D1C" w:rsidRDefault="009628E3" w:rsidP="000A003F">
            <w:pPr>
              <w:pStyle w:val="TAC"/>
              <w:rPr>
                <w:noProof/>
              </w:rPr>
            </w:pPr>
            <w:r w:rsidRPr="00230D1C">
              <w:rPr>
                <w:noProof/>
              </w:rPr>
              <w:t>Required</w:t>
            </w:r>
          </w:p>
        </w:tc>
        <w:tc>
          <w:tcPr>
            <w:tcW w:w="26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BCE1BE" w14:textId="77777777" w:rsidR="009628E3" w:rsidRPr="00230D1C" w:rsidRDefault="009628E3" w:rsidP="000A003F">
            <w:pPr>
              <w:pStyle w:val="TAC"/>
              <w:rPr>
                <w:noProof/>
              </w:rPr>
            </w:pPr>
            <w:r w:rsidRPr="00230D1C">
              <w:rPr>
                <w:noProof/>
              </w:rPr>
              <w:t>One</w:t>
            </w:r>
          </w:p>
        </w:tc>
        <w:tc>
          <w:tcPr>
            <w:tcW w:w="19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2D1901" w14:textId="77777777" w:rsidR="009628E3" w:rsidRPr="00230D1C" w:rsidRDefault="009628E3" w:rsidP="000A003F">
            <w:pPr>
              <w:pStyle w:val="TAC"/>
              <w:rPr>
                <w:noProof/>
              </w:rPr>
            </w:pPr>
            <w:r w:rsidRPr="00230D1C">
              <w:rPr>
                <w:noProof/>
              </w:rPr>
              <w:t>int</w:t>
            </w:r>
          </w:p>
        </w:tc>
        <w:tc>
          <w:tcPr>
            <w:tcW w:w="21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251342" w14:textId="77777777" w:rsidR="009628E3" w:rsidRPr="00230D1C" w:rsidRDefault="009628E3" w:rsidP="000A003F">
            <w:pPr>
              <w:pStyle w:val="TAC"/>
              <w:rPr>
                <w:noProof/>
              </w:rPr>
            </w:pPr>
            <w:r w:rsidRPr="00230D1C">
              <w:rPr>
                <w:noProof/>
              </w:rPr>
              <w:t>Get, Replace</w:t>
            </w:r>
          </w:p>
        </w:tc>
        <w:tc>
          <w:tcPr>
            <w:tcW w:w="724" w:type="dxa"/>
            <w:tcBorders>
              <w:top w:val="single" w:sz="4" w:space="0" w:color="FFFFFF"/>
              <w:left w:val="single" w:sz="4" w:space="0" w:color="000000"/>
              <w:bottom w:val="single" w:sz="4" w:space="0" w:color="FFFFFF"/>
              <w:right w:val="single" w:sz="4" w:space="0" w:color="FFFFFF"/>
            </w:tcBorders>
            <w:shd w:val="clear" w:color="auto" w:fill="auto"/>
          </w:tcPr>
          <w:p w14:paraId="0E6080EE" w14:textId="77777777" w:rsidR="009628E3" w:rsidRPr="00230D1C" w:rsidRDefault="009628E3" w:rsidP="000A003F">
            <w:pPr>
              <w:jc w:val="center"/>
              <w:rPr>
                <w:b/>
                <w:noProof/>
              </w:rPr>
            </w:pPr>
          </w:p>
        </w:tc>
      </w:tr>
      <w:tr w:rsidR="009628E3" w:rsidRPr="00230D1C" w14:paraId="7337FA93" w14:textId="77777777" w:rsidTr="000A003F">
        <w:trPr>
          <w:gridAfter w:val="1"/>
          <w:wAfter w:w="22" w:type="dxa"/>
          <w:cantSplit/>
          <w:jc w:val="center"/>
        </w:trPr>
        <w:tc>
          <w:tcPr>
            <w:tcW w:w="601" w:type="dxa"/>
            <w:tcBorders>
              <w:top w:val="single" w:sz="4" w:space="0" w:color="FFFFFF"/>
              <w:left w:val="single" w:sz="4" w:space="0" w:color="FFFFFF"/>
              <w:bottom w:val="single" w:sz="4" w:space="0" w:color="FFFFFF"/>
              <w:right w:val="single" w:sz="4" w:space="0" w:color="FFFFFF"/>
            </w:tcBorders>
            <w:shd w:val="clear" w:color="auto" w:fill="auto"/>
          </w:tcPr>
          <w:p w14:paraId="30932058" w14:textId="77777777" w:rsidR="009628E3" w:rsidRPr="00230D1C" w:rsidRDefault="009628E3" w:rsidP="000A003F">
            <w:pPr>
              <w:jc w:val="center"/>
              <w:rPr>
                <w:b/>
                <w:noProof/>
              </w:rPr>
            </w:pPr>
          </w:p>
        </w:tc>
        <w:tc>
          <w:tcPr>
            <w:tcW w:w="974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74CAA8F" w14:textId="77777777" w:rsidR="009628E3" w:rsidRPr="00230D1C" w:rsidRDefault="009628E3" w:rsidP="000A003F">
            <w:pPr>
              <w:rPr>
                <w:noProof/>
              </w:rPr>
            </w:pPr>
            <w:r w:rsidRPr="00230D1C">
              <w:rPr>
                <w:noProof/>
              </w:rPr>
              <w:t xml:space="preserve">This leaf node </w:t>
            </w:r>
            <w:r w:rsidRPr="00230D1C">
              <w:rPr>
                <w:noProof/>
                <w:lang w:eastAsia="ko-KR"/>
              </w:rPr>
              <w:t>contains the minimum heading</w:t>
            </w:r>
            <w:r w:rsidRPr="00230D1C">
              <w:rPr>
                <w:noProof/>
              </w:rPr>
              <w:t>.</w:t>
            </w:r>
          </w:p>
        </w:tc>
      </w:tr>
    </w:tbl>
    <w:p w14:paraId="4594D64F" w14:textId="77777777" w:rsidR="009628E3" w:rsidRPr="00230D1C" w:rsidRDefault="009628E3" w:rsidP="009628E3">
      <w:pPr>
        <w:rPr>
          <w:noProof/>
        </w:rPr>
      </w:pPr>
    </w:p>
    <w:p w14:paraId="79EE66BE"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0-359</w:t>
      </w:r>
    </w:p>
    <w:p w14:paraId="49E88341" w14:textId="77777777" w:rsidR="009628E3" w:rsidRPr="00230D1C" w:rsidRDefault="009628E3" w:rsidP="009628E3">
      <w:pPr>
        <w:pStyle w:val="Heading3"/>
        <w:rPr>
          <w:noProof/>
        </w:rPr>
      </w:pPr>
      <w:bookmarkStart w:id="11842" w:name="_Toc45274086"/>
      <w:bookmarkStart w:id="11843" w:name="_Toc51937815"/>
      <w:bookmarkStart w:id="11844" w:name="_Toc51939009"/>
      <w:bookmarkStart w:id="11845" w:name="_Toc144198012"/>
      <w:bookmarkStart w:id="11846" w:name="_Toc144199656"/>
      <w:bookmarkStart w:id="11847" w:name="_Toc152621114"/>
      <w:r w:rsidRPr="00230D1C">
        <w:rPr>
          <w:noProof/>
        </w:rPr>
        <w:t>10.2.97B3B20</w:t>
      </w:r>
      <w:r w:rsidRPr="00230D1C">
        <w:rPr>
          <w:noProof/>
        </w:rPr>
        <w:tab/>
        <w:t>/&lt;x&gt;/&lt;x&gt;/OnNetwork/FunctionalAliasList/&lt;x&gt;/Entry/</w:t>
      </w:r>
      <w:r w:rsidRPr="00230D1C">
        <w:rPr>
          <w:noProof/>
        </w:rPr>
        <w:br/>
        <w:t>LocationCriteriaForActivation/&lt;x&gt;/EnterSpecificArea/Heading/</w:t>
      </w:r>
      <w:r w:rsidRPr="00230D1C">
        <w:rPr>
          <w:noProof/>
        </w:rPr>
        <w:br/>
        <w:t>MaximumHeading</w:t>
      </w:r>
      <w:bookmarkEnd w:id="11842"/>
      <w:bookmarkEnd w:id="11843"/>
      <w:bookmarkEnd w:id="11844"/>
      <w:bookmarkEnd w:id="11845"/>
      <w:bookmarkEnd w:id="11846"/>
      <w:bookmarkEnd w:id="11847"/>
    </w:p>
    <w:p w14:paraId="780034BE" w14:textId="77777777" w:rsidR="009628E3" w:rsidRPr="00230D1C" w:rsidRDefault="009628E3" w:rsidP="009628E3">
      <w:pPr>
        <w:pStyle w:val="TH"/>
        <w:rPr>
          <w:noProof/>
        </w:rPr>
      </w:pPr>
      <w:r w:rsidRPr="00230D1C">
        <w:rPr>
          <w:noProof/>
        </w:rPr>
        <w:t>Table 10.2.97B3B20.1: /&lt;x&gt;/&lt;x&gt;/OnNetwork/FunctionalAliasList/&lt;x&gt;/Entry/</w:t>
      </w:r>
      <w:r w:rsidRPr="00230D1C">
        <w:rPr>
          <w:noProof/>
          <w:lang w:eastAsia="ko-KR"/>
        </w:rPr>
        <w:br/>
      </w:r>
      <w:r w:rsidRPr="00230D1C">
        <w:rPr>
          <w:noProof/>
        </w:rPr>
        <w:t>LocationCriteriaForActivation/&lt;x&gt;/EnterSpecificArea/Heading/Maximum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6"/>
        <w:gridCol w:w="2075"/>
        <w:gridCol w:w="2524"/>
        <w:gridCol w:w="1818"/>
        <w:gridCol w:w="1995"/>
        <w:gridCol w:w="643"/>
        <w:gridCol w:w="18"/>
      </w:tblGrid>
      <w:tr w:rsidR="009628E3" w:rsidRPr="00230D1C" w14:paraId="4BEB68EB" w14:textId="77777777" w:rsidTr="000A003F">
        <w:trPr>
          <w:cantSplit/>
          <w:trHeight w:hRule="exact" w:val="527"/>
          <w:jc w:val="center"/>
        </w:trPr>
        <w:tc>
          <w:tcPr>
            <w:tcW w:w="10402" w:type="dxa"/>
            <w:gridSpan w:val="7"/>
            <w:tcBorders>
              <w:top w:val="single" w:sz="4" w:space="0" w:color="FFFFFF"/>
              <w:left w:val="single" w:sz="4" w:space="0" w:color="FFFFFF"/>
              <w:bottom w:val="single" w:sz="4" w:space="0" w:color="FFFFFF"/>
              <w:right w:val="single" w:sz="4" w:space="0" w:color="FFFFFF"/>
            </w:tcBorders>
            <w:shd w:val="clear" w:color="auto" w:fill="auto"/>
          </w:tcPr>
          <w:p w14:paraId="3AF45EF3" w14:textId="77777777" w:rsidR="009628E3" w:rsidRPr="00230D1C" w:rsidRDefault="009628E3" w:rsidP="000A003F">
            <w:pPr>
              <w:rPr>
                <w:noProof/>
              </w:rPr>
            </w:pPr>
            <w:r w:rsidRPr="00230D1C">
              <w:rPr>
                <w:noProof/>
              </w:rPr>
              <w:t>&lt;x&gt;/OnNetwork/FunctionalAliasList/&lt;x&gt;/Entry/LocationCriteriaForActivation/&lt;x&gt;/EnterSpecificArea/Heading/MaximumHeading</w:t>
            </w:r>
          </w:p>
        </w:tc>
      </w:tr>
      <w:tr w:rsidR="009628E3" w:rsidRPr="00230D1C" w14:paraId="66045518" w14:textId="77777777" w:rsidTr="000A003F">
        <w:trPr>
          <w:gridAfter w:val="1"/>
          <w:wAfter w:w="19" w:type="dxa"/>
          <w:cantSplit/>
          <w:trHeight w:hRule="exact" w:val="240"/>
          <w:jc w:val="center"/>
        </w:trPr>
        <w:tc>
          <w:tcPr>
            <w:tcW w:w="597" w:type="dxa"/>
            <w:tcBorders>
              <w:top w:val="single" w:sz="4" w:space="0" w:color="FFFFFF"/>
              <w:left w:val="single" w:sz="4" w:space="0" w:color="FFFFFF"/>
              <w:bottom w:val="single" w:sz="4" w:space="0" w:color="FFFFFF"/>
              <w:right w:val="single" w:sz="4" w:space="0" w:color="000000"/>
            </w:tcBorders>
            <w:shd w:val="clear" w:color="auto" w:fill="auto"/>
          </w:tcPr>
          <w:p w14:paraId="2124D4A4" w14:textId="77777777" w:rsidR="009628E3" w:rsidRPr="00230D1C" w:rsidRDefault="009628E3" w:rsidP="000A003F">
            <w:pPr>
              <w:jc w:val="center"/>
              <w:rPr>
                <w:rFonts w:ascii="Arial" w:hAnsi="Arial" w:cs="Arial"/>
                <w:b/>
                <w:noProof/>
                <w:sz w:val="18"/>
                <w:szCs w:val="18"/>
              </w:rPr>
            </w:pPr>
          </w:p>
        </w:tc>
        <w:tc>
          <w:tcPr>
            <w:tcW w:w="22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FE662E" w14:textId="77777777" w:rsidR="009628E3" w:rsidRPr="00230D1C" w:rsidRDefault="009628E3" w:rsidP="000A003F">
            <w:pPr>
              <w:pStyle w:val="TAC"/>
              <w:rPr>
                <w:noProof/>
              </w:rPr>
            </w:pPr>
            <w:r w:rsidRPr="00230D1C">
              <w:rPr>
                <w:noProof/>
              </w:rPr>
              <w:t>Status</w:t>
            </w:r>
          </w:p>
        </w:tc>
        <w:tc>
          <w:tcPr>
            <w:tcW w:w="27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A2BAF1" w14:textId="77777777" w:rsidR="009628E3" w:rsidRPr="00230D1C" w:rsidRDefault="009628E3" w:rsidP="000A003F">
            <w:pPr>
              <w:pStyle w:val="TAC"/>
              <w:rPr>
                <w:noProof/>
              </w:rPr>
            </w:pPr>
            <w:r w:rsidRPr="00230D1C">
              <w:rPr>
                <w:noProof/>
              </w:rPr>
              <w:t>Occurrence</w:t>
            </w:r>
          </w:p>
        </w:tc>
        <w:tc>
          <w:tcPr>
            <w:tcW w:w="19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EA8D4A" w14:textId="77777777" w:rsidR="009628E3" w:rsidRPr="00230D1C" w:rsidRDefault="009628E3" w:rsidP="000A003F">
            <w:pPr>
              <w:pStyle w:val="TAC"/>
              <w:rPr>
                <w:noProof/>
              </w:rPr>
            </w:pPr>
            <w:r w:rsidRPr="00230D1C">
              <w:rPr>
                <w:noProof/>
              </w:rPr>
              <w:t>Format</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3B0C46" w14:textId="77777777" w:rsidR="009628E3" w:rsidRPr="00230D1C" w:rsidRDefault="009628E3" w:rsidP="000A003F">
            <w:pPr>
              <w:pStyle w:val="TAC"/>
              <w:rPr>
                <w:noProof/>
              </w:rPr>
            </w:pPr>
            <w:r w:rsidRPr="00230D1C">
              <w:rPr>
                <w:noProof/>
              </w:rPr>
              <w:t>Min. Access Types</w:t>
            </w:r>
          </w:p>
        </w:tc>
        <w:tc>
          <w:tcPr>
            <w:tcW w:w="681" w:type="dxa"/>
            <w:tcBorders>
              <w:top w:val="single" w:sz="4" w:space="0" w:color="FFFFFF"/>
              <w:left w:val="single" w:sz="4" w:space="0" w:color="000000"/>
              <w:bottom w:val="single" w:sz="4" w:space="0" w:color="FFFFFF"/>
              <w:right w:val="single" w:sz="4" w:space="0" w:color="FFFFFF"/>
            </w:tcBorders>
            <w:shd w:val="clear" w:color="auto" w:fill="auto"/>
          </w:tcPr>
          <w:p w14:paraId="3452C2B4" w14:textId="77777777" w:rsidR="009628E3" w:rsidRPr="00230D1C" w:rsidRDefault="009628E3" w:rsidP="000A003F">
            <w:pPr>
              <w:jc w:val="center"/>
              <w:rPr>
                <w:rFonts w:ascii="Arial" w:hAnsi="Arial" w:cs="Arial"/>
                <w:b/>
                <w:noProof/>
                <w:sz w:val="18"/>
                <w:szCs w:val="18"/>
              </w:rPr>
            </w:pPr>
          </w:p>
        </w:tc>
      </w:tr>
      <w:tr w:rsidR="009628E3" w:rsidRPr="00230D1C" w14:paraId="660DA52B" w14:textId="77777777" w:rsidTr="000A003F">
        <w:trPr>
          <w:gridAfter w:val="1"/>
          <w:wAfter w:w="19" w:type="dxa"/>
          <w:cantSplit/>
          <w:trHeight w:hRule="exact" w:val="280"/>
          <w:jc w:val="center"/>
        </w:trPr>
        <w:tc>
          <w:tcPr>
            <w:tcW w:w="597" w:type="dxa"/>
            <w:tcBorders>
              <w:top w:val="single" w:sz="4" w:space="0" w:color="FFFFFF"/>
              <w:left w:val="single" w:sz="4" w:space="0" w:color="FFFFFF"/>
              <w:bottom w:val="single" w:sz="4" w:space="0" w:color="FFFFFF"/>
              <w:right w:val="single" w:sz="4" w:space="0" w:color="000000"/>
            </w:tcBorders>
            <w:shd w:val="clear" w:color="auto" w:fill="auto"/>
          </w:tcPr>
          <w:p w14:paraId="4F417487" w14:textId="77777777" w:rsidR="009628E3" w:rsidRPr="00230D1C" w:rsidRDefault="009628E3" w:rsidP="000A003F">
            <w:pPr>
              <w:jc w:val="center"/>
              <w:rPr>
                <w:b/>
                <w:noProof/>
              </w:rPr>
            </w:pPr>
          </w:p>
        </w:tc>
        <w:tc>
          <w:tcPr>
            <w:tcW w:w="22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202DB8" w14:textId="77777777" w:rsidR="009628E3" w:rsidRPr="00230D1C" w:rsidRDefault="009628E3" w:rsidP="000A003F">
            <w:pPr>
              <w:pStyle w:val="TAC"/>
              <w:rPr>
                <w:noProof/>
              </w:rPr>
            </w:pPr>
            <w:r w:rsidRPr="00230D1C">
              <w:rPr>
                <w:noProof/>
              </w:rPr>
              <w:t>Required</w:t>
            </w:r>
          </w:p>
        </w:tc>
        <w:tc>
          <w:tcPr>
            <w:tcW w:w="27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86BB0A" w14:textId="77777777" w:rsidR="009628E3" w:rsidRPr="00230D1C" w:rsidRDefault="009628E3" w:rsidP="000A003F">
            <w:pPr>
              <w:pStyle w:val="TAC"/>
              <w:rPr>
                <w:noProof/>
              </w:rPr>
            </w:pPr>
            <w:r w:rsidRPr="00230D1C">
              <w:rPr>
                <w:noProof/>
              </w:rPr>
              <w:t>One</w:t>
            </w:r>
          </w:p>
        </w:tc>
        <w:tc>
          <w:tcPr>
            <w:tcW w:w="19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C26E9D" w14:textId="77777777" w:rsidR="009628E3" w:rsidRPr="00230D1C" w:rsidRDefault="009628E3" w:rsidP="000A003F">
            <w:pPr>
              <w:pStyle w:val="TAC"/>
              <w:rPr>
                <w:noProof/>
              </w:rPr>
            </w:pPr>
            <w:r w:rsidRPr="00230D1C">
              <w:rPr>
                <w:noProof/>
              </w:rPr>
              <w:t>int</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1A39CE" w14:textId="77777777" w:rsidR="009628E3" w:rsidRPr="00230D1C" w:rsidRDefault="009628E3" w:rsidP="000A003F">
            <w:pPr>
              <w:pStyle w:val="TAC"/>
              <w:rPr>
                <w:noProof/>
              </w:rPr>
            </w:pPr>
            <w:r w:rsidRPr="00230D1C">
              <w:rPr>
                <w:noProof/>
              </w:rPr>
              <w:t>Get, Replace</w:t>
            </w:r>
          </w:p>
        </w:tc>
        <w:tc>
          <w:tcPr>
            <w:tcW w:w="681" w:type="dxa"/>
            <w:tcBorders>
              <w:top w:val="single" w:sz="4" w:space="0" w:color="FFFFFF"/>
              <w:left w:val="single" w:sz="4" w:space="0" w:color="000000"/>
              <w:bottom w:val="single" w:sz="4" w:space="0" w:color="FFFFFF"/>
              <w:right w:val="single" w:sz="4" w:space="0" w:color="FFFFFF"/>
            </w:tcBorders>
            <w:shd w:val="clear" w:color="auto" w:fill="auto"/>
          </w:tcPr>
          <w:p w14:paraId="4028533A" w14:textId="77777777" w:rsidR="009628E3" w:rsidRPr="00230D1C" w:rsidRDefault="009628E3" w:rsidP="000A003F">
            <w:pPr>
              <w:jc w:val="center"/>
              <w:rPr>
                <w:b/>
                <w:noProof/>
              </w:rPr>
            </w:pPr>
          </w:p>
        </w:tc>
      </w:tr>
      <w:tr w:rsidR="009628E3" w:rsidRPr="00230D1C" w14:paraId="65CD7AAE" w14:textId="77777777" w:rsidTr="000A003F">
        <w:trPr>
          <w:gridAfter w:val="1"/>
          <w:wAfter w:w="19" w:type="dxa"/>
          <w:cantSplit/>
          <w:jc w:val="center"/>
        </w:trPr>
        <w:tc>
          <w:tcPr>
            <w:tcW w:w="597" w:type="dxa"/>
            <w:tcBorders>
              <w:top w:val="single" w:sz="4" w:space="0" w:color="FFFFFF"/>
              <w:left w:val="single" w:sz="4" w:space="0" w:color="FFFFFF"/>
              <w:bottom w:val="single" w:sz="4" w:space="0" w:color="FFFFFF"/>
              <w:right w:val="single" w:sz="4" w:space="0" w:color="FFFFFF"/>
            </w:tcBorders>
            <w:shd w:val="clear" w:color="auto" w:fill="auto"/>
          </w:tcPr>
          <w:p w14:paraId="34865F4E" w14:textId="77777777" w:rsidR="009628E3" w:rsidRPr="00230D1C" w:rsidRDefault="009628E3" w:rsidP="000A003F">
            <w:pPr>
              <w:jc w:val="center"/>
              <w:rPr>
                <w:b/>
                <w:noProof/>
              </w:rPr>
            </w:pPr>
          </w:p>
        </w:tc>
        <w:tc>
          <w:tcPr>
            <w:tcW w:w="978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202F068" w14:textId="77777777" w:rsidR="009628E3" w:rsidRPr="00230D1C" w:rsidRDefault="009628E3" w:rsidP="000A003F">
            <w:pPr>
              <w:rPr>
                <w:noProof/>
              </w:rPr>
            </w:pPr>
            <w:r w:rsidRPr="00230D1C">
              <w:rPr>
                <w:noProof/>
              </w:rPr>
              <w:t xml:space="preserve">This leaf node </w:t>
            </w:r>
            <w:r w:rsidRPr="00230D1C">
              <w:rPr>
                <w:noProof/>
                <w:lang w:eastAsia="ko-KR"/>
              </w:rPr>
              <w:t>contains the maximum heading</w:t>
            </w:r>
            <w:r w:rsidRPr="00230D1C">
              <w:rPr>
                <w:noProof/>
              </w:rPr>
              <w:t>.</w:t>
            </w:r>
          </w:p>
        </w:tc>
      </w:tr>
    </w:tbl>
    <w:p w14:paraId="16E84832" w14:textId="77777777" w:rsidR="009628E3" w:rsidRPr="00230D1C" w:rsidRDefault="009628E3" w:rsidP="009628E3">
      <w:pPr>
        <w:rPr>
          <w:noProof/>
        </w:rPr>
      </w:pPr>
      <w:bookmarkStart w:id="11848" w:name="_Toc40448392"/>
    </w:p>
    <w:p w14:paraId="6826579D"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0-359</w:t>
      </w:r>
    </w:p>
    <w:p w14:paraId="21FC1DBE" w14:textId="77777777" w:rsidR="009628E3" w:rsidRPr="00230D1C" w:rsidRDefault="009628E3" w:rsidP="009628E3">
      <w:pPr>
        <w:pStyle w:val="Heading3"/>
        <w:rPr>
          <w:noProof/>
        </w:rPr>
      </w:pPr>
      <w:bookmarkStart w:id="11849" w:name="_Toc45274087"/>
      <w:bookmarkStart w:id="11850" w:name="_Toc51937816"/>
      <w:bookmarkStart w:id="11851" w:name="_Toc51939010"/>
      <w:bookmarkStart w:id="11852" w:name="_Toc144198013"/>
      <w:bookmarkStart w:id="11853" w:name="_Toc144199657"/>
      <w:bookmarkStart w:id="11854" w:name="_Toc152621115"/>
      <w:r w:rsidRPr="00230D1C">
        <w:rPr>
          <w:noProof/>
        </w:rPr>
        <w:t>10.2.97B3B21</w:t>
      </w:r>
      <w:r w:rsidRPr="00230D1C">
        <w:rPr>
          <w:noProof/>
        </w:rPr>
        <w:tab/>
        <w:t>/&lt;x&gt;/&lt;x&gt;/OnNetwork/FunctionalAliasList/&lt;x&gt;/Entry/</w:t>
      </w:r>
      <w:r w:rsidRPr="00230D1C">
        <w:rPr>
          <w:noProof/>
        </w:rPr>
        <w:br/>
        <w:t>LocationCriteriaForActivation/&lt;x&gt;/ExitSpecificArea</w:t>
      </w:r>
      <w:bookmarkEnd w:id="11848"/>
      <w:bookmarkEnd w:id="11849"/>
      <w:bookmarkEnd w:id="11850"/>
      <w:bookmarkEnd w:id="11851"/>
      <w:bookmarkEnd w:id="11852"/>
      <w:bookmarkEnd w:id="11853"/>
      <w:bookmarkEnd w:id="11854"/>
    </w:p>
    <w:p w14:paraId="600DD797" w14:textId="77777777" w:rsidR="009628E3" w:rsidRPr="00230D1C" w:rsidRDefault="009628E3" w:rsidP="009628E3">
      <w:pPr>
        <w:pStyle w:val="TH"/>
        <w:rPr>
          <w:noProof/>
        </w:rPr>
      </w:pPr>
      <w:r w:rsidRPr="00230D1C">
        <w:rPr>
          <w:noProof/>
        </w:rPr>
        <w:t>Table 10.2.97B3B21.1: /&lt;x&gt;/&lt;x&gt;/OnNetwork/FunctionalAliasList/&lt;x&gt;/Entry/</w:t>
      </w:r>
      <w:r w:rsidRPr="00230D1C">
        <w:rPr>
          <w:noProof/>
          <w:lang w:eastAsia="ko-KR"/>
        </w:rPr>
        <w:br/>
      </w:r>
      <w:r w:rsidRPr="00230D1C">
        <w:rPr>
          <w:noProof/>
        </w:rPr>
        <w:t>LocationCriteriaForActivation/&lt;x&gt;/ExitSpecific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187"/>
        <w:gridCol w:w="1976"/>
        <w:gridCol w:w="2256"/>
      </w:tblGrid>
      <w:tr w:rsidR="009628E3" w:rsidRPr="00230D1C" w14:paraId="493DC2A0" w14:textId="77777777" w:rsidTr="00D95E8F">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0E14A655"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w:t>
            </w:r>
            <w:r w:rsidRPr="00230D1C">
              <w:rPr>
                <w:noProof/>
              </w:rPr>
              <w:t>Exit</w:t>
            </w:r>
            <w:r w:rsidRPr="00230D1C">
              <w:rPr>
                <w:noProof/>
                <w:lang w:eastAsia="ko-KR"/>
              </w:rPr>
              <w:t>SpecificArea</w:t>
            </w:r>
          </w:p>
        </w:tc>
      </w:tr>
      <w:tr w:rsidR="009628E3" w:rsidRPr="00230D1C" w14:paraId="60BC607C" w14:textId="77777777" w:rsidTr="00D95E8F">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160535B" w14:textId="77777777" w:rsidR="009628E3" w:rsidRPr="00230D1C" w:rsidRDefault="009628E3" w:rsidP="00D95E8F">
            <w:pPr>
              <w:pStyle w:val="TAC"/>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6AC517" w14:textId="77777777" w:rsidR="009628E3" w:rsidRPr="00230D1C" w:rsidRDefault="009628E3" w:rsidP="00D95E8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17E6EF" w14:textId="77777777" w:rsidR="009628E3" w:rsidRPr="00230D1C" w:rsidRDefault="009628E3" w:rsidP="00D95E8F">
            <w:pPr>
              <w:pStyle w:val="TAC"/>
              <w:rPr>
                <w:noProof/>
              </w:rPr>
            </w:pPr>
            <w:r w:rsidRPr="00230D1C">
              <w:rPr>
                <w:noProof/>
              </w:rPr>
              <w:t>Occurrence</w:t>
            </w:r>
          </w:p>
        </w:tc>
        <w:tc>
          <w:tcPr>
            <w:tcW w:w="21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034806" w14:textId="77777777" w:rsidR="009628E3" w:rsidRPr="00230D1C" w:rsidRDefault="009628E3" w:rsidP="00D95E8F">
            <w:pPr>
              <w:pStyle w:val="TAC"/>
              <w:rPr>
                <w:noProof/>
              </w:rPr>
            </w:pPr>
            <w:r w:rsidRPr="00230D1C">
              <w:rPr>
                <w:noProof/>
              </w:rPr>
              <w:t>Format</w:t>
            </w:r>
          </w:p>
        </w:tc>
        <w:tc>
          <w:tcPr>
            <w:tcW w:w="19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EEE8EC" w14:textId="77777777" w:rsidR="009628E3" w:rsidRPr="00230D1C" w:rsidRDefault="009628E3" w:rsidP="00D95E8F">
            <w:pPr>
              <w:pStyle w:val="TAC"/>
              <w:rPr>
                <w:noProof/>
              </w:rPr>
            </w:pPr>
            <w:r w:rsidRPr="00230D1C">
              <w:rPr>
                <w:noProof/>
              </w:rPr>
              <w:t>Min. Access Types</w:t>
            </w:r>
          </w:p>
        </w:tc>
        <w:tc>
          <w:tcPr>
            <w:tcW w:w="2254" w:type="dxa"/>
            <w:tcBorders>
              <w:top w:val="single" w:sz="4" w:space="0" w:color="FFFFFF"/>
              <w:left w:val="single" w:sz="4" w:space="0" w:color="000000"/>
              <w:bottom w:val="single" w:sz="4" w:space="0" w:color="FFFFFF"/>
              <w:right w:val="single" w:sz="4" w:space="0" w:color="FFFFFF"/>
            </w:tcBorders>
            <w:shd w:val="clear" w:color="auto" w:fill="auto"/>
          </w:tcPr>
          <w:p w14:paraId="4E6A57F0" w14:textId="77777777" w:rsidR="009628E3" w:rsidRPr="00230D1C" w:rsidRDefault="009628E3" w:rsidP="00D95E8F">
            <w:pPr>
              <w:pStyle w:val="TAC"/>
              <w:rPr>
                <w:noProof/>
              </w:rPr>
            </w:pPr>
          </w:p>
        </w:tc>
      </w:tr>
      <w:tr w:rsidR="009628E3" w:rsidRPr="00230D1C" w14:paraId="69CD2CE5" w14:textId="77777777" w:rsidTr="00D95E8F">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5CE6E22" w14:textId="77777777" w:rsidR="009628E3" w:rsidRPr="00230D1C" w:rsidRDefault="009628E3" w:rsidP="00D95E8F">
            <w:pPr>
              <w:pStyle w:val="TAC"/>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63D635" w14:textId="77777777" w:rsidR="009628E3" w:rsidRPr="00230D1C" w:rsidRDefault="009628E3" w:rsidP="00D95E8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1D9083" w14:textId="77777777" w:rsidR="009628E3" w:rsidRPr="00230D1C" w:rsidRDefault="009628E3" w:rsidP="00D95E8F">
            <w:pPr>
              <w:pStyle w:val="TAC"/>
              <w:rPr>
                <w:noProof/>
              </w:rPr>
            </w:pPr>
            <w:r w:rsidRPr="00230D1C">
              <w:rPr>
                <w:noProof/>
              </w:rPr>
              <w:t>ZeroOrOne</w:t>
            </w:r>
          </w:p>
        </w:tc>
        <w:tc>
          <w:tcPr>
            <w:tcW w:w="21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3DC297" w14:textId="77777777" w:rsidR="009628E3" w:rsidRPr="00230D1C" w:rsidRDefault="009628E3" w:rsidP="00D95E8F">
            <w:pPr>
              <w:pStyle w:val="TAC"/>
              <w:rPr>
                <w:noProof/>
              </w:rPr>
            </w:pPr>
            <w:r w:rsidRPr="00230D1C">
              <w:rPr>
                <w:noProof/>
              </w:rPr>
              <w:t>node</w:t>
            </w:r>
          </w:p>
        </w:tc>
        <w:tc>
          <w:tcPr>
            <w:tcW w:w="19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5EDBE4" w14:textId="77777777" w:rsidR="009628E3" w:rsidRPr="00230D1C" w:rsidRDefault="009628E3" w:rsidP="00D95E8F">
            <w:pPr>
              <w:pStyle w:val="TAC"/>
              <w:rPr>
                <w:noProof/>
              </w:rPr>
            </w:pPr>
            <w:r w:rsidRPr="00230D1C">
              <w:rPr>
                <w:noProof/>
              </w:rPr>
              <w:t>Get, Replace</w:t>
            </w:r>
          </w:p>
        </w:tc>
        <w:tc>
          <w:tcPr>
            <w:tcW w:w="2254" w:type="dxa"/>
            <w:tcBorders>
              <w:top w:val="single" w:sz="4" w:space="0" w:color="FFFFFF"/>
              <w:left w:val="single" w:sz="4" w:space="0" w:color="000000"/>
              <w:bottom w:val="single" w:sz="4" w:space="0" w:color="FFFFFF"/>
              <w:right w:val="single" w:sz="4" w:space="0" w:color="FFFFFF"/>
            </w:tcBorders>
            <w:shd w:val="clear" w:color="auto" w:fill="auto"/>
          </w:tcPr>
          <w:p w14:paraId="5F26AD24" w14:textId="77777777" w:rsidR="009628E3" w:rsidRPr="00230D1C" w:rsidRDefault="009628E3" w:rsidP="00D95E8F">
            <w:pPr>
              <w:pStyle w:val="TAC"/>
              <w:rPr>
                <w:noProof/>
              </w:rPr>
            </w:pPr>
          </w:p>
        </w:tc>
      </w:tr>
      <w:tr w:rsidR="009628E3" w:rsidRPr="00230D1C" w14:paraId="78070409" w14:textId="77777777" w:rsidTr="00D95E8F">
        <w:trPr>
          <w:cantSplit/>
          <w:trHeight w:val="57"/>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F403FD4" w14:textId="77777777" w:rsidR="009628E3" w:rsidRPr="00230D1C" w:rsidRDefault="009628E3" w:rsidP="000A003F">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EDDA4C5" w14:textId="77777777" w:rsidR="009628E3" w:rsidRPr="00230D1C" w:rsidRDefault="009628E3" w:rsidP="000A003F">
            <w:pPr>
              <w:rPr>
                <w:noProof/>
              </w:rPr>
            </w:pPr>
            <w:r w:rsidRPr="00230D1C">
              <w:rPr>
                <w:noProof/>
              </w:rPr>
              <w:t xml:space="preserve">This interior node </w:t>
            </w:r>
            <w:r w:rsidRPr="00230D1C">
              <w:rPr>
                <w:noProof/>
                <w:lang w:eastAsia="ko-KR"/>
              </w:rPr>
              <w:t xml:space="preserve">contains a </w:t>
            </w:r>
            <w:r w:rsidRPr="00230D1C">
              <w:rPr>
                <w:noProof/>
              </w:rPr>
              <w:t>geographical area which when exited by the MC service UE triggers the functional alias activation.</w:t>
            </w:r>
          </w:p>
        </w:tc>
      </w:tr>
    </w:tbl>
    <w:p w14:paraId="4032D1BE" w14:textId="77777777" w:rsidR="009628E3" w:rsidRPr="00230D1C" w:rsidRDefault="009628E3" w:rsidP="009628E3">
      <w:pPr>
        <w:rPr>
          <w:noProof/>
        </w:rPr>
      </w:pPr>
      <w:bookmarkStart w:id="11855" w:name="_Toc40448393"/>
      <w:bookmarkStart w:id="11856" w:name="_Toc45274088"/>
      <w:bookmarkStart w:id="11857" w:name="_Toc51937817"/>
      <w:bookmarkStart w:id="11858" w:name="_Toc51939011"/>
    </w:p>
    <w:p w14:paraId="78A54541" w14:textId="77777777" w:rsidR="009628E3" w:rsidRPr="00230D1C" w:rsidRDefault="009628E3" w:rsidP="009628E3">
      <w:pPr>
        <w:pStyle w:val="Heading3"/>
        <w:rPr>
          <w:noProof/>
        </w:rPr>
      </w:pPr>
      <w:bookmarkStart w:id="11859" w:name="_Toc144198014"/>
      <w:bookmarkStart w:id="11860" w:name="_Toc144199658"/>
      <w:bookmarkStart w:id="11861" w:name="_Toc152621116"/>
      <w:r w:rsidRPr="00230D1C">
        <w:rPr>
          <w:noProof/>
        </w:rPr>
        <w:t>10.2.97B3B22</w:t>
      </w:r>
      <w:r w:rsidRPr="00230D1C">
        <w:rPr>
          <w:noProof/>
        </w:rPr>
        <w:tab/>
        <w:t>/&lt;x&gt;/&lt;x&gt;/OnNetwork/FunctionalAliasList/&lt;x&gt;/</w:t>
      </w:r>
      <w:r w:rsidRPr="00230D1C">
        <w:rPr>
          <w:noProof/>
        </w:rPr>
        <w:br/>
        <w:t>Entry/LocationCriteriaForActivation/&lt;x&gt;/ExitSpecificArea/</w:t>
      </w:r>
      <w:r w:rsidRPr="00230D1C">
        <w:rPr>
          <w:noProof/>
        </w:rPr>
        <w:br/>
        <w:t>PolygonArea</w:t>
      </w:r>
      <w:bookmarkEnd w:id="11855"/>
      <w:bookmarkEnd w:id="11856"/>
      <w:bookmarkEnd w:id="11857"/>
      <w:bookmarkEnd w:id="11858"/>
      <w:bookmarkEnd w:id="11859"/>
      <w:bookmarkEnd w:id="11860"/>
      <w:bookmarkEnd w:id="11861"/>
    </w:p>
    <w:p w14:paraId="775EC9A4" w14:textId="77777777" w:rsidR="009628E3" w:rsidRPr="00230D1C" w:rsidRDefault="009628E3" w:rsidP="009628E3">
      <w:pPr>
        <w:pStyle w:val="TH"/>
        <w:rPr>
          <w:noProof/>
        </w:rPr>
      </w:pPr>
      <w:r w:rsidRPr="00230D1C">
        <w:rPr>
          <w:noProof/>
        </w:rPr>
        <w:t>Table 10.2.97B3B22.1: /&lt;x&gt;/&lt;x&gt;/OnNetwork/FunctionalAliasList/&lt;x&gt;/Entry/</w:t>
      </w:r>
      <w:r w:rsidRPr="00230D1C">
        <w:rPr>
          <w:noProof/>
          <w:lang w:eastAsia="ko-KR"/>
        </w:rPr>
        <w:br/>
      </w:r>
      <w:r w:rsidRPr="00230D1C">
        <w:rPr>
          <w:noProof/>
        </w:rPr>
        <w:t>LocationCriteriaForActivation/&lt;x&gt;/ExitSpecificArea/Polygon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9628E3" w:rsidRPr="00230D1C" w14:paraId="37EF7155" w14:textId="77777777" w:rsidTr="00D95E8F">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0A6AA2AD"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xitSpecificArea/PolygonArea</w:t>
            </w:r>
          </w:p>
        </w:tc>
      </w:tr>
      <w:tr w:rsidR="009628E3" w:rsidRPr="00230D1C" w14:paraId="231C9BD0" w14:textId="77777777" w:rsidTr="00D95E8F">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7DBA357" w14:textId="77777777" w:rsidR="009628E3" w:rsidRPr="00230D1C" w:rsidRDefault="009628E3" w:rsidP="00D95E8F">
            <w:pPr>
              <w:pStyle w:val="TAC"/>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163C2A" w14:textId="77777777" w:rsidR="009628E3" w:rsidRPr="00230D1C" w:rsidRDefault="009628E3" w:rsidP="00D95E8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0EDEF7" w14:textId="77777777" w:rsidR="009628E3" w:rsidRPr="00230D1C" w:rsidRDefault="009628E3" w:rsidP="00D95E8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8C7D0D" w14:textId="77777777" w:rsidR="009628E3" w:rsidRPr="00230D1C" w:rsidRDefault="009628E3" w:rsidP="00D95E8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A634F7" w14:textId="77777777" w:rsidR="009628E3" w:rsidRPr="00230D1C" w:rsidRDefault="009628E3" w:rsidP="00D95E8F">
            <w:pPr>
              <w:pStyle w:val="TAC"/>
              <w:rPr>
                <w:noProof/>
              </w:rPr>
            </w:pPr>
            <w:r w:rsidRPr="00230D1C">
              <w:rPr>
                <w:noProof/>
              </w:rPr>
              <w:t>Min. Access Types</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384AA805" w14:textId="77777777" w:rsidR="009628E3" w:rsidRPr="00230D1C" w:rsidRDefault="009628E3" w:rsidP="00D95E8F">
            <w:pPr>
              <w:pStyle w:val="TAC"/>
              <w:rPr>
                <w:noProof/>
              </w:rPr>
            </w:pPr>
          </w:p>
        </w:tc>
      </w:tr>
      <w:tr w:rsidR="009628E3" w:rsidRPr="00230D1C" w14:paraId="708CC767" w14:textId="77777777" w:rsidTr="00D95E8F">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B9245CB" w14:textId="77777777" w:rsidR="009628E3" w:rsidRPr="00230D1C" w:rsidRDefault="009628E3" w:rsidP="00D95E8F">
            <w:pPr>
              <w:pStyle w:val="TAC"/>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8C3E4F" w14:textId="77777777" w:rsidR="009628E3" w:rsidRPr="00230D1C" w:rsidRDefault="009628E3" w:rsidP="00D95E8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3F3412" w14:textId="77777777" w:rsidR="009628E3" w:rsidRPr="00230D1C" w:rsidRDefault="009628E3" w:rsidP="00D95E8F">
            <w:pPr>
              <w:pStyle w:val="TAC"/>
              <w:rPr>
                <w:noProof/>
              </w:rPr>
            </w:pPr>
            <w:r w:rsidRPr="00230D1C">
              <w:rPr>
                <w:noProof/>
              </w:rPr>
              <w:t>ZeroOr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BD4213" w14:textId="77777777" w:rsidR="009628E3" w:rsidRPr="00230D1C" w:rsidRDefault="009628E3" w:rsidP="00D95E8F">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9C9AD5" w14:textId="77777777" w:rsidR="009628E3" w:rsidRPr="00230D1C" w:rsidRDefault="009628E3" w:rsidP="00D95E8F">
            <w:pPr>
              <w:pStyle w:val="TAC"/>
              <w:rPr>
                <w:noProof/>
              </w:rPr>
            </w:pPr>
            <w:r w:rsidRPr="00230D1C">
              <w:rPr>
                <w:noProof/>
              </w:rPr>
              <w:t>Get, Replace</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38ECD3F9" w14:textId="77777777" w:rsidR="009628E3" w:rsidRPr="00230D1C" w:rsidRDefault="009628E3" w:rsidP="00D95E8F">
            <w:pPr>
              <w:pStyle w:val="TAC"/>
              <w:rPr>
                <w:noProof/>
              </w:rPr>
            </w:pPr>
          </w:p>
        </w:tc>
      </w:tr>
      <w:tr w:rsidR="009628E3" w:rsidRPr="00230D1C" w14:paraId="6AC1170F" w14:textId="77777777" w:rsidTr="00D95E8F">
        <w:trPr>
          <w:cantSplit/>
          <w:trHeight w:val="57"/>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3CAB35A" w14:textId="77777777" w:rsidR="009628E3" w:rsidRPr="00230D1C" w:rsidRDefault="009628E3" w:rsidP="000A003F">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24F6420" w14:textId="77777777" w:rsidR="009628E3" w:rsidRPr="00230D1C" w:rsidRDefault="009628E3" w:rsidP="000A003F">
            <w:pPr>
              <w:rPr>
                <w:noProof/>
              </w:rPr>
            </w:pPr>
            <w:r w:rsidRPr="00230D1C">
              <w:rPr>
                <w:noProof/>
              </w:rPr>
              <w:t xml:space="preserve">This interior node </w:t>
            </w:r>
            <w:r w:rsidRPr="00230D1C">
              <w:rPr>
                <w:noProof/>
                <w:lang w:eastAsia="ko-KR"/>
              </w:rPr>
              <w:t xml:space="preserve">contains a </w:t>
            </w:r>
            <w:r w:rsidRPr="00230D1C">
              <w:rPr>
                <w:noProof/>
              </w:rPr>
              <w:t>geographical area described by a polygon.</w:t>
            </w:r>
          </w:p>
        </w:tc>
      </w:tr>
    </w:tbl>
    <w:p w14:paraId="0C9E88F9" w14:textId="77777777" w:rsidR="009628E3" w:rsidRPr="00230D1C" w:rsidRDefault="009628E3" w:rsidP="009628E3">
      <w:pPr>
        <w:rPr>
          <w:noProof/>
        </w:rPr>
      </w:pPr>
      <w:bookmarkStart w:id="11862" w:name="_Toc40448394"/>
      <w:bookmarkStart w:id="11863" w:name="_Toc45274089"/>
      <w:bookmarkStart w:id="11864" w:name="_Toc51937818"/>
      <w:bookmarkStart w:id="11865" w:name="_Toc51939012"/>
    </w:p>
    <w:p w14:paraId="38F968DD" w14:textId="77777777" w:rsidR="009628E3" w:rsidRPr="00230D1C" w:rsidRDefault="009628E3" w:rsidP="009628E3">
      <w:pPr>
        <w:pStyle w:val="Heading3"/>
        <w:rPr>
          <w:noProof/>
        </w:rPr>
      </w:pPr>
      <w:bookmarkStart w:id="11866" w:name="_Toc144198015"/>
      <w:bookmarkStart w:id="11867" w:name="_Toc144199659"/>
      <w:bookmarkStart w:id="11868" w:name="_Toc152621117"/>
      <w:r w:rsidRPr="00230D1C">
        <w:rPr>
          <w:noProof/>
        </w:rPr>
        <w:t>10.2.97B3B23</w:t>
      </w:r>
      <w:r w:rsidRPr="00230D1C">
        <w:rPr>
          <w:noProof/>
        </w:rPr>
        <w:tab/>
        <w:t>/&lt;x&gt;/&lt;x&gt;/OnNetwork/FunctionalAliasList/&lt;x&gt;/Entry/</w:t>
      </w:r>
      <w:r w:rsidRPr="00230D1C">
        <w:rPr>
          <w:noProof/>
        </w:rPr>
        <w:br/>
        <w:t>LocationCriteriaForActivation/&lt;x&gt;/ExitSpecificArea/</w:t>
      </w:r>
      <w:r w:rsidRPr="00230D1C">
        <w:rPr>
          <w:noProof/>
        </w:rPr>
        <w:br/>
        <w:t>PolygonArea/&lt;x&gt;</w:t>
      </w:r>
      <w:bookmarkEnd w:id="11862"/>
      <w:bookmarkEnd w:id="11863"/>
      <w:bookmarkEnd w:id="11864"/>
      <w:bookmarkEnd w:id="11865"/>
      <w:bookmarkEnd w:id="11866"/>
      <w:bookmarkEnd w:id="11867"/>
      <w:bookmarkEnd w:id="11868"/>
    </w:p>
    <w:p w14:paraId="5338A6CC" w14:textId="77777777" w:rsidR="009628E3" w:rsidRPr="00230D1C" w:rsidRDefault="009628E3" w:rsidP="009628E3">
      <w:pPr>
        <w:pStyle w:val="TH"/>
        <w:rPr>
          <w:noProof/>
        </w:rPr>
      </w:pPr>
      <w:r w:rsidRPr="00230D1C">
        <w:rPr>
          <w:noProof/>
        </w:rPr>
        <w:t>Table 10.2.97B3B23.1: /&lt;x&gt;/&lt;x&gt;/OnNetwork/FunctionalAliasList/&lt;x&gt;/Entry/</w:t>
      </w:r>
      <w:r w:rsidRPr="00230D1C">
        <w:rPr>
          <w:noProof/>
          <w:lang w:eastAsia="ko-KR"/>
        </w:rPr>
        <w:br/>
      </w:r>
      <w:r w:rsidRPr="00230D1C">
        <w:rPr>
          <w:noProof/>
        </w:rPr>
        <w:t>LocationCriteriaForActivation/&lt;x&gt;/ExitSpecificArea/PolygonArea/&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8"/>
        <w:gridCol w:w="1209"/>
        <w:gridCol w:w="1449"/>
        <w:gridCol w:w="2210"/>
        <w:gridCol w:w="1994"/>
        <w:gridCol w:w="2089"/>
      </w:tblGrid>
      <w:tr w:rsidR="009628E3" w:rsidRPr="00230D1C" w14:paraId="722336F4" w14:textId="77777777" w:rsidTr="00D95E8F">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3F63C902"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xitSpecificArea/PolygonArea/</w:t>
            </w:r>
            <w:r w:rsidRPr="00230D1C">
              <w:rPr>
                <w:noProof/>
              </w:rPr>
              <w:t>&lt;x&gt;</w:t>
            </w:r>
          </w:p>
        </w:tc>
      </w:tr>
      <w:tr w:rsidR="009628E3" w:rsidRPr="00230D1C" w14:paraId="34DFB16D" w14:textId="77777777" w:rsidTr="00D95E8F">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C0017B1" w14:textId="77777777" w:rsidR="009628E3" w:rsidRPr="00230D1C" w:rsidRDefault="009628E3" w:rsidP="00D95E8F">
            <w:pPr>
              <w:pStyle w:val="TAC"/>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99AE41" w14:textId="77777777" w:rsidR="009628E3" w:rsidRPr="00230D1C" w:rsidRDefault="009628E3" w:rsidP="00D95E8F">
            <w:pPr>
              <w:pStyle w:val="TAC"/>
              <w:rPr>
                <w:noProof/>
              </w:rPr>
            </w:pPr>
            <w:r w:rsidRPr="00230D1C">
              <w:rPr>
                <w:noProof/>
              </w:rPr>
              <w:t>Status</w:t>
            </w:r>
          </w:p>
        </w:tc>
        <w:tc>
          <w:tcPr>
            <w:tcW w:w="14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BEBBFF" w14:textId="77777777" w:rsidR="009628E3" w:rsidRPr="00230D1C" w:rsidRDefault="009628E3" w:rsidP="00D95E8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3EEAF3" w14:textId="77777777" w:rsidR="009628E3" w:rsidRPr="00230D1C" w:rsidRDefault="009628E3" w:rsidP="00D95E8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C8206D" w14:textId="77777777" w:rsidR="009628E3" w:rsidRPr="00230D1C" w:rsidRDefault="009628E3" w:rsidP="00D95E8F">
            <w:pPr>
              <w:pStyle w:val="TAC"/>
              <w:rPr>
                <w:noProof/>
              </w:rPr>
            </w:pPr>
            <w:r w:rsidRPr="00230D1C">
              <w:rPr>
                <w:noProof/>
              </w:rPr>
              <w:t>Min. Access Types</w:t>
            </w:r>
          </w:p>
        </w:tc>
        <w:tc>
          <w:tcPr>
            <w:tcW w:w="2087" w:type="dxa"/>
            <w:tcBorders>
              <w:top w:val="single" w:sz="4" w:space="0" w:color="FFFFFF"/>
              <w:left w:val="single" w:sz="4" w:space="0" w:color="000000"/>
              <w:bottom w:val="single" w:sz="4" w:space="0" w:color="FFFFFF"/>
              <w:right w:val="single" w:sz="4" w:space="0" w:color="FFFFFF"/>
            </w:tcBorders>
            <w:shd w:val="clear" w:color="auto" w:fill="auto"/>
          </w:tcPr>
          <w:p w14:paraId="3490DF9F" w14:textId="77777777" w:rsidR="009628E3" w:rsidRPr="00230D1C" w:rsidRDefault="009628E3" w:rsidP="00D95E8F">
            <w:pPr>
              <w:pStyle w:val="TAC"/>
              <w:rPr>
                <w:noProof/>
              </w:rPr>
            </w:pPr>
          </w:p>
        </w:tc>
      </w:tr>
      <w:tr w:rsidR="009628E3" w:rsidRPr="00230D1C" w14:paraId="07AF8C59" w14:textId="77777777" w:rsidTr="00D95E8F">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4A67433" w14:textId="77777777" w:rsidR="009628E3" w:rsidRPr="00230D1C" w:rsidRDefault="009628E3" w:rsidP="00D95E8F">
            <w:pPr>
              <w:pStyle w:val="TAC"/>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C47497" w14:textId="77777777" w:rsidR="009628E3" w:rsidRPr="00230D1C" w:rsidRDefault="009628E3" w:rsidP="00D95E8F">
            <w:pPr>
              <w:pStyle w:val="TAC"/>
              <w:rPr>
                <w:noProof/>
              </w:rPr>
            </w:pPr>
            <w:r w:rsidRPr="00230D1C">
              <w:rPr>
                <w:noProof/>
              </w:rPr>
              <w:t>Required</w:t>
            </w:r>
          </w:p>
        </w:tc>
        <w:tc>
          <w:tcPr>
            <w:tcW w:w="14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B970D8" w14:textId="77777777" w:rsidR="009628E3" w:rsidRPr="00230D1C" w:rsidRDefault="009628E3" w:rsidP="00D95E8F">
            <w:pPr>
              <w:pStyle w:val="TAC"/>
              <w:rPr>
                <w:noProof/>
              </w:rPr>
            </w:pPr>
            <w:r w:rsidRPr="00230D1C">
              <w:rPr>
                <w:noProof/>
              </w:rPr>
              <w:t>OneOrN</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2AB37C" w14:textId="77777777" w:rsidR="009628E3" w:rsidRPr="00230D1C" w:rsidRDefault="009628E3" w:rsidP="00D95E8F">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34770C" w14:textId="77777777" w:rsidR="009628E3" w:rsidRPr="00230D1C" w:rsidRDefault="009628E3" w:rsidP="00D95E8F">
            <w:pPr>
              <w:pStyle w:val="TAC"/>
              <w:rPr>
                <w:noProof/>
              </w:rPr>
            </w:pPr>
            <w:r w:rsidRPr="00230D1C">
              <w:rPr>
                <w:noProof/>
              </w:rPr>
              <w:t>Get, Replace</w:t>
            </w:r>
          </w:p>
        </w:tc>
        <w:tc>
          <w:tcPr>
            <w:tcW w:w="2087" w:type="dxa"/>
            <w:tcBorders>
              <w:top w:val="single" w:sz="4" w:space="0" w:color="FFFFFF"/>
              <w:left w:val="single" w:sz="4" w:space="0" w:color="000000"/>
              <w:bottom w:val="single" w:sz="4" w:space="0" w:color="FFFFFF"/>
              <w:right w:val="single" w:sz="4" w:space="0" w:color="FFFFFF"/>
            </w:tcBorders>
            <w:shd w:val="clear" w:color="auto" w:fill="auto"/>
          </w:tcPr>
          <w:p w14:paraId="58C7E52B" w14:textId="77777777" w:rsidR="009628E3" w:rsidRPr="00230D1C" w:rsidRDefault="009628E3" w:rsidP="00D95E8F">
            <w:pPr>
              <w:pStyle w:val="TAC"/>
              <w:rPr>
                <w:noProof/>
              </w:rPr>
            </w:pPr>
          </w:p>
        </w:tc>
      </w:tr>
      <w:tr w:rsidR="009628E3" w:rsidRPr="00230D1C" w14:paraId="6E4B44F7" w14:textId="77777777" w:rsidTr="00D95E8F">
        <w:trPr>
          <w:cantSplit/>
          <w:trHeight w:val="57"/>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4A7F11E" w14:textId="77777777" w:rsidR="009628E3" w:rsidRPr="00230D1C" w:rsidRDefault="009628E3" w:rsidP="000A003F">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9DA1457" w14:textId="77777777" w:rsidR="009628E3" w:rsidRPr="00230D1C" w:rsidRDefault="009628E3" w:rsidP="000A003F">
            <w:pPr>
              <w:rPr>
                <w:noProof/>
              </w:rPr>
            </w:pPr>
            <w:r w:rsidRPr="00230D1C">
              <w:rPr>
                <w:noProof/>
              </w:rPr>
              <w:t xml:space="preserve">This interior node </w:t>
            </w:r>
            <w:r w:rsidRPr="00230D1C">
              <w:rPr>
                <w:noProof/>
                <w:lang w:eastAsia="ko-KR"/>
              </w:rPr>
              <w:t>contains the coordinates of the corners which define a</w:t>
            </w:r>
            <w:r w:rsidRPr="00230D1C">
              <w:rPr>
                <w:noProof/>
              </w:rPr>
              <w:t xml:space="preserve"> polygon. The occurrence of this leaf node is "3 to 15" as per 3GPP TS 23.032 [21].</w:t>
            </w:r>
          </w:p>
        </w:tc>
      </w:tr>
    </w:tbl>
    <w:p w14:paraId="58A19F21" w14:textId="77777777" w:rsidR="009628E3" w:rsidRPr="00230D1C" w:rsidRDefault="009628E3" w:rsidP="009628E3">
      <w:pPr>
        <w:rPr>
          <w:noProof/>
        </w:rPr>
      </w:pPr>
      <w:bookmarkStart w:id="11869" w:name="_Toc45274090"/>
      <w:bookmarkStart w:id="11870" w:name="_Toc51937819"/>
      <w:bookmarkStart w:id="11871" w:name="_Toc51939013"/>
      <w:bookmarkStart w:id="11872" w:name="_Toc40448395"/>
    </w:p>
    <w:p w14:paraId="4B62A84D" w14:textId="77777777" w:rsidR="009628E3" w:rsidRPr="00230D1C" w:rsidRDefault="009628E3" w:rsidP="009628E3">
      <w:pPr>
        <w:pStyle w:val="Heading3"/>
        <w:rPr>
          <w:noProof/>
          <w:lang w:eastAsia="ko-KR"/>
        </w:rPr>
      </w:pPr>
      <w:bookmarkStart w:id="11873" w:name="_Toc144198016"/>
      <w:bookmarkStart w:id="11874" w:name="_Toc144199660"/>
      <w:bookmarkStart w:id="11875" w:name="_Toc152621118"/>
      <w:r w:rsidRPr="00230D1C">
        <w:rPr>
          <w:noProof/>
        </w:rPr>
        <w:t>10.2.97B3B24</w:t>
      </w:r>
      <w:r w:rsidRPr="00230D1C">
        <w:rPr>
          <w:noProof/>
        </w:rPr>
        <w:tab/>
        <w:t>/</w:t>
      </w:r>
      <w:r w:rsidRPr="00D929A4">
        <w:t>&lt;x&gt;</w:t>
      </w:r>
      <w:r w:rsidRPr="00230D1C">
        <w:rPr>
          <w:noProof/>
        </w:rPr>
        <w:t>/&lt;x&gt;/OnNetwork/FunctionalAliasList/&lt;x&gt;/Entry/</w:t>
      </w:r>
      <w:r w:rsidRPr="00230D1C">
        <w:rPr>
          <w:noProof/>
        </w:rPr>
        <w:br/>
        <w:t>LocationCriteriaForActivation/&lt;x&gt;/ExitSpecificArea/</w:t>
      </w:r>
      <w:r w:rsidRPr="00230D1C">
        <w:rPr>
          <w:noProof/>
        </w:rPr>
        <w:br/>
        <w:t>PolygonArea/&lt;x&gt;/PointCoordinateType</w:t>
      </w:r>
      <w:bookmarkEnd w:id="11869"/>
      <w:bookmarkEnd w:id="11870"/>
      <w:bookmarkEnd w:id="11871"/>
      <w:bookmarkEnd w:id="11873"/>
      <w:bookmarkEnd w:id="11874"/>
      <w:bookmarkEnd w:id="11875"/>
    </w:p>
    <w:p w14:paraId="22DF80B8" w14:textId="77777777" w:rsidR="009628E3" w:rsidRPr="00230D1C" w:rsidRDefault="009628E3" w:rsidP="009628E3">
      <w:pPr>
        <w:pStyle w:val="TH"/>
        <w:rPr>
          <w:noProof/>
          <w:lang w:eastAsia="ko-KR"/>
        </w:rPr>
      </w:pPr>
      <w:r w:rsidRPr="00230D1C">
        <w:rPr>
          <w:noProof/>
        </w:rPr>
        <w:t>Table 10.2.97B3B24.1: /</w:t>
      </w:r>
      <w:r w:rsidRPr="00551AA2">
        <w:t>&lt;x&gt;</w:t>
      </w:r>
      <w:r w:rsidRPr="00230D1C">
        <w:rPr>
          <w:noProof/>
        </w:rPr>
        <w:t>/&lt;x&gt;/OnNetwork/FunctionalAliasList/&lt;x&gt;/Entry/</w:t>
      </w:r>
      <w:r w:rsidRPr="00230D1C">
        <w:rPr>
          <w:noProof/>
          <w:lang w:eastAsia="ko-KR"/>
        </w:rPr>
        <w:br/>
      </w:r>
      <w:r w:rsidRPr="00230D1C">
        <w:rPr>
          <w:noProof/>
        </w:rPr>
        <w:t>LocationCriteriaForActivation/&lt;x&gt;/ExitSpecificArea/PolygonArea/&lt;x&gt;/PointCoordinate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9"/>
        <w:gridCol w:w="1938"/>
        <w:gridCol w:w="1699"/>
        <w:gridCol w:w="1879"/>
        <w:gridCol w:w="1837"/>
        <w:gridCol w:w="1489"/>
        <w:gridCol w:w="68"/>
      </w:tblGrid>
      <w:tr w:rsidR="009628E3" w:rsidRPr="00230D1C" w14:paraId="58C62AAE" w14:textId="77777777" w:rsidTr="000A003F">
        <w:trPr>
          <w:cantSplit/>
          <w:trHeight w:hRule="exact" w:val="527"/>
          <w:jc w:val="center"/>
        </w:trPr>
        <w:tc>
          <w:tcPr>
            <w:tcW w:w="11500" w:type="dxa"/>
            <w:gridSpan w:val="7"/>
            <w:tcBorders>
              <w:top w:val="single" w:sz="4" w:space="0" w:color="FFFFFF"/>
              <w:left w:val="single" w:sz="4" w:space="0" w:color="FFFFFF"/>
              <w:bottom w:val="single" w:sz="4" w:space="0" w:color="FFFFFF"/>
              <w:right w:val="single" w:sz="4" w:space="0" w:color="FFFFFF"/>
            </w:tcBorders>
            <w:shd w:val="clear" w:color="auto" w:fill="auto"/>
          </w:tcPr>
          <w:p w14:paraId="7359D826" w14:textId="77777777" w:rsidR="009628E3" w:rsidRPr="00230D1C" w:rsidRDefault="009628E3" w:rsidP="000A003F">
            <w:pPr>
              <w:rPr>
                <w:noProof/>
              </w:rPr>
            </w:pPr>
            <w:r w:rsidRPr="00230D1C">
              <w:rPr>
                <w:noProof/>
              </w:rPr>
              <w:t>&lt;x&gt;/OnNetwork/FunctionalAliasList/&lt;x&gt;/Entry/LocationCriteriaForActivation/&lt;x&gt;/ExitSpecificArea/PolygonArea/&lt;x&gt;/PointCoordinateType</w:t>
            </w:r>
          </w:p>
        </w:tc>
      </w:tr>
      <w:tr w:rsidR="009628E3" w:rsidRPr="00230D1C" w14:paraId="3FB568E2" w14:textId="77777777" w:rsidTr="000A003F">
        <w:trPr>
          <w:gridAfter w:val="1"/>
          <w:wAfter w:w="82" w:type="dxa"/>
          <w:cantSplit/>
          <w:trHeight w:hRule="exact" w:val="240"/>
          <w:jc w:val="center"/>
        </w:trPr>
        <w:tc>
          <w:tcPr>
            <w:tcW w:w="841" w:type="dxa"/>
            <w:tcBorders>
              <w:top w:val="single" w:sz="4" w:space="0" w:color="FFFFFF"/>
              <w:left w:val="single" w:sz="4" w:space="0" w:color="FFFFFF"/>
              <w:bottom w:val="single" w:sz="4" w:space="0" w:color="FFFFFF"/>
              <w:right w:val="single" w:sz="4" w:space="0" w:color="000000"/>
            </w:tcBorders>
            <w:shd w:val="clear" w:color="auto" w:fill="auto"/>
          </w:tcPr>
          <w:p w14:paraId="45603F3C" w14:textId="77777777" w:rsidR="009628E3" w:rsidRPr="00230D1C" w:rsidRDefault="009628E3" w:rsidP="000A003F">
            <w:pPr>
              <w:jc w:val="center"/>
              <w:rPr>
                <w:rFonts w:ascii="Arial" w:hAnsi="Arial" w:cs="Arial"/>
                <w:b/>
                <w:noProof/>
                <w:sz w:val="18"/>
                <w:szCs w:val="18"/>
              </w:rPr>
            </w:pPr>
          </w:p>
        </w:tc>
        <w:tc>
          <w:tcPr>
            <w:tcW w:w="23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66BB76" w14:textId="77777777" w:rsidR="009628E3" w:rsidRPr="00230D1C" w:rsidRDefault="009628E3" w:rsidP="000A003F">
            <w:pPr>
              <w:pStyle w:val="TAC"/>
              <w:rPr>
                <w:noProof/>
              </w:rPr>
            </w:pPr>
            <w:r w:rsidRPr="00230D1C">
              <w:rPr>
                <w:noProof/>
              </w:rPr>
              <w:t>Status</w:t>
            </w:r>
          </w:p>
        </w:tc>
        <w:tc>
          <w:tcPr>
            <w:tcW w:w="20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326F77" w14:textId="77777777" w:rsidR="009628E3" w:rsidRPr="00230D1C" w:rsidRDefault="009628E3" w:rsidP="000A003F">
            <w:pPr>
              <w:pStyle w:val="TAC"/>
              <w:rPr>
                <w:noProof/>
              </w:rPr>
            </w:pPr>
            <w:r w:rsidRPr="00230D1C">
              <w:rPr>
                <w:noProof/>
              </w:rPr>
              <w:t>Occurrence</w:t>
            </w:r>
          </w:p>
        </w:tc>
        <w:tc>
          <w:tcPr>
            <w:tcW w:w="22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EAFAA8" w14:textId="77777777" w:rsidR="009628E3" w:rsidRPr="00230D1C" w:rsidRDefault="009628E3" w:rsidP="000A003F">
            <w:pPr>
              <w:pStyle w:val="TAC"/>
              <w:rPr>
                <w:noProof/>
              </w:rPr>
            </w:pPr>
            <w:r w:rsidRPr="00230D1C">
              <w:rPr>
                <w:noProof/>
              </w:rPr>
              <w:t>Format</w:t>
            </w:r>
          </w:p>
        </w:tc>
        <w:tc>
          <w:tcPr>
            <w:tcW w:w="21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9EAB04" w14:textId="77777777" w:rsidR="009628E3" w:rsidRPr="00230D1C" w:rsidRDefault="009628E3" w:rsidP="000A003F">
            <w:pPr>
              <w:pStyle w:val="TAC"/>
              <w:rPr>
                <w:noProof/>
              </w:rPr>
            </w:pPr>
            <w:r w:rsidRPr="00230D1C">
              <w:rPr>
                <w:noProof/>
              </w:rPr>
              <w:t>Min. Access Types</w:t>
            </w:r>
          </w:p>
        </w:tc>
        <w:tc>
          <w:tcPr>
            <w:tcW w:w="1773" w:type="dxa"/>
            <w:tcBorders>
              <w:top w:val="single" w:sz="4" w:space="0" w:color="FFFFFF"/>
              <w:left w:val="single" w:sz="4" w:space="0" w:color="000000"/>
              <w:bottom w:val="single" w:sz="4" w:space="0" w:color="FFFFFF"/>
              <w:right w:val="single" w:sz="4" w:space="0" w:color="FFFFFF"/>
            </w:tcBorders>
            <w:shd w:val="clear" w:color="auto" w:fill="auto"/>
          </w:tcPr>
          <w:p w14:paraId="181383D6" w14:textId="77777777" w:rsidR="009628E3" w:rsidRPr="00230D1C" w:rsidRDefault="009628E3" w:rsidP="000A003F">
            <w:pPr>
              <w:jc w:val="center"/>
              <w:rPr>
                <w:rFonts w:ascii="Arial" w:hAnsi="Arial" w:cs="Arial"/>
                <w:b/>
                <w:noProof/>
                <w:sz w:val="18"/>
                <w:szCs w:val="18"/>
              </w:rPr>
            </w:pPr>
          </w:p>
        </w:tc>
      </w:tr>
      <w:tr w:rsidR="009628E3" w:rsidRPr="00230D1C" w14:paraId="2FEB7E35" w14:textId="77777777" w:rsidTr="000A003F">
        <w:trPr>
          <w:gridAfter w:val="1"/>
          <w:wAfter w:w="82" w:type="dxa"/>
          <w:cantSplit/>
          <w:trHeight w:hRule="exact" w:val="280"/>
          <w:jc w:val="center"/>
        </w:trPr>
        <w:tc>
          <w:tcPr>
            <w:tcW w:w="841" w:type="dxa"/>
            <w:tcBorders>
              <w:top w:val="single" w:sz="4" w:space="0" w:color="FFFFFF"/>
              <w:left w:val="single" w:sz="4" w:space="0" w:color="FFFFFF"/>
              <w:bottom w:val="single" w:sz="4" w:space="0" w:color="FFFFFF"/>
              <w:right w:val="single" w:sz="4" w:space="0" w:color="000000"/>
            </w:tcBorders>
            <w:shd w:val="clear" w:color="auto" w:fill="auto"/>
          </w:tcPr>
          <w:p w14:paraId="2D856C29" w14:textId="77777777" w:rsidR="009628E3" w:rsidRPr="00230D1C" w:rsidRDefault="009628E3" w:rsidP="000A003F">
            <w:pPr>
              <w:jc w:val="center"/>
              <w:rPr>
                <w:b/>
                <w:noProof/>
              </w:rPr>
            </w:pPr>
          </w:p>
        </w:tc>
        <w:tc>
          <w:tcPr>
            <w:tcW w:w="23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93345D" w14:textId="77777777" w:rsidR="009628E3" w:rsidRPr="00230D1C" w:rsidRDefault="009628E3" w:rsidP="000A003F">
            <w:pPr>
              <w:pStyle w:val="TAC"/>
              <w:rPr>
                <w:noProof/>
              </w:rPr>
            </w:pPr>
            <w:r w:rsidRPr="00230D1C">
              <w:rPr>
                <w:noProof/>
              </w:rPr>
              <w:t>Required</w:t>
            </w:r>
          </w:p>
        </w:tc>
        <w:tc>
          <w:tcPr>
            <w:tcW w:w="20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4CBAF7" w14:textId="77777777" w:rsidR="009628E3" w:rsidRPr="00230D1C" w:rsidRDefault="009628E3" w:rsidP="000A003F">
            <w:pPr>
              <w:pStyle w:val="TAC"/>
              <w:rPr>
                <w:noProof/>
              </w:rPr>
            </w:pPr>
            <w:r w:rsidRPr="00230D1C">
              <w:rPr>
                <w:noProof/>
              </w:rPr>
              <w:t>One</w:t>
            </w:r>
          </w:p>
        </w:tc>
        <w:tc>
          <w:tcPr>
            <w:tcW w:w="22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AD4DDA" w14:textId="77777777" w:rsidR="009628E3" w:rsidRPr="00230D1C" w:rsidRDefault="009628E3" w:rsidP="000A003F">
            <w:pPr>
              <w:pStyle w:val="TAC"/>
              <w:rPr>
                <w:noProof/>
              </w:rPr>
            </w:pPr>
            <w:r w:rsidRPr="00230D1C">
              <w:rPr>
                <w:noProof/>
              </w:rPr>
              <w:t>node</w:t>
            </w:r>
          </w:p>
        </w:tc>
        <w:tc>
          <w:tcPr>
            <w:tcW w:w="21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907FE9" w14:textId="77777777" w:rsidR="009628E3" w:rsidRPr="00230D1C" w:rsidRDefault="009628E3" w:rsidP="000A003F">
            <w:pPr>
              <w:pStyle w:val="TAC"/>
              <w:rPr>
                <w:noProof/>
              </w:rPr>
            </w:pPr>
            <w:r w:rsidRPr="00230D1C">
              <w:rPr>
                <w:noProof/>
              </w:rPr>
              <w:t>Get, Replace</w:t>
            </w:r>
          </w:p>
        </w:tc>
        <w:tc>
          <w:tcPr>
            <w:tcW w:w="1773" w:type="dxa"/>
            <w:tcBorders>
              <w:top w:val="single" w:sz="4" w:space="0" w:color="FFFFFF"/>
              <w:left w:val="single" w:sz="4" w:space="0" w:color="000000"/>
              <w:bottom w:val="single" w:sz="4" w:space="0" w:color="FFFFFF"/>
              <w:right w:val="single" w:sz="4" w:space="0" w:color="FFFFFF"/>
            </w:tcBorders>
            <w:shd w:val="clear" w:color="auto" w:fill="auto"/>
          </w:tcPr>
          <w:p w14:paraId="7787CDB5" w14:textId="77777777" w:rsidR="009628E3" w:rsidRPr="00230D1C" w:rsidRDefault="009628E3" w:rsidP="000A003F">
            <w:pPr>
              <w:jc w:val="center"/>
              <w:rPr>
                <w:b/>
                <w:noProof/>
              </w:rPr>
            </w:pPr>
          </w:p>
        </w:tc>
      </w:tr>
      <w:tr w:rsidR="009628E3" w:rsidRPr="00230D1C" w14:paraId="26569BEE" w14:textId="77777777" w:rsidTr="000A003F">
        <w:trPr>
          <w:gridAfter w:val="1"/>
          <w:wAfter w:w="82" w:type="dxa"/>
          <w:cantSplit/>
          <w:jc w:val="center"/>
        </w:trPr>
        <w:tc>
          <w:tcPr>
            <w:tcW w:w="841" w:type="dxa"/>
            <w:tcBorders>
              <w:top w:val="single" w:sz="4" w:space="0" w:color="FFFFFF"/>
              <w:left w:val="single" w:sz="4" w:space="0" w:color="FFFFFF"/>
              <w:bottom w:val="single" w:sz="4" w:space="0" w:color="FFFFFF"/>
              <w:right w:val="single" w:sz="4" w:space="0" w:color="FFFFFF"/>
            </w:tcBorders>
            <w:shd w:val="clear" w:color="auto" w:fill="auto"/>
          </w:tcPr>
          <w:p w14:paraId="78558EFE" w14:textId="77777777" w:rsidR="009628E3" w:rsidRPr="00230D1C" w:rsidRDefault="009628E3" w:rsidP="000A003F">
            <w:pPr>
              <w:jc w:val="center"/>
              <w:rPr>
                <w:b/>
                <w:noProof/>
              </w:rPr>
            </w:pPr>
          </w:p>
        </w:tc>
        <w:tc>
          <w:tcPr>
            <w:tcW w:w="1057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55B9B04" w14:textId="77777777" w:rsidR="009628E3" w:rsidRPr="00230D1C" w:rsidRDefault="009628E3" w:rsidP="000A003F">
            <w:pPr>
              <w:rPr>
                <w:noProof/>
              </w:rPr>
            </w:pPr>
            <w:r w:rsidRPr="00230D1C">
              <w:rPr>
                <w:noProof/>
              </w:rPr>
              <w:t xml:space="preserve">This interior node </w:t>
            </w:r>
            <w:r w:rsidRPr="00230D1C">
              <w:rPr>
                <w:noProof/>
                <w:lang w:eastAsia="ko-KR"/>
              </w:rPr>
              <w:t>contains the type of the coordinates</w:t>
            </w:r>
            <w:r w:rsidRPr="00230D1C">
              <w:rPr>
                <w:noProof/>
              </w:rPr>
              <w:t>.</w:t>
            </w:r>
          </w:p>
        </w:tc>
      </w:tr>
    </w:tbl>
    <w:p w14:paraId="63A8CB22" w14:textId="77777777" w:rsidR="009628E3" w:rsidRPr="00230D1C" w:rsidRDefault="009628E3" w:rsidP="009628E3">
      <w:pPr>
        <w:rPr>
          <w:noProof/>
        </w:rPr>
      </w:pPr>
      <w:bookmarkStart w:id="11876" w:name="_Toc45274091"/>
      <w:bookmarkStart w:id="11877" w:name="_Toc51937820"/>
      <w:bookmarkStart w:id="11878" w:name="_Toc51939014"/>
    </w:p>
    <w:p w14:paraId="5D85B0BD" w14:textId="77777777" w:rsidR="009628E3" w:rsidRPr="00230D1C" w:rsidRDefault="009628E3" w:rsidP="009628E3">
      <w:pPr>
        <w:pStyle w:val="Heading3"/>
        <w:rPr>
          <w:noProof/>
        </w:rPr>
      </w:pPr>
      <w:bookmarkStart w:id="11879" w:name="_Toc144198017"/>
      <w:bookmarkStart w:id="11880" w:name="_Toc144199661"/>
      <w:bookmarkStart w:id="11881" w:name="_Toc152621119"/>
      <w:r w:rsidRPr="00230D1C">
        <w:rPr>
          <w:noProof/>
        </w:rPr>
        <w:t>10.2.97B3B25</w:t>
      </w:r>
      <w:r w:rsidRPr="00230D1C">
        <w:rPr>
          <w:noProof/>
        </w:rPr>
        <w:tab/>
        <w:t>/&lt;x&gt;/&lt;x&gt;/OnNetwork/FunctionalAliasList/&lt;x&gt;/Entry/</w:t>
      </w:r>
      <w:r w:rsidRPr="00230D1C">
        <w:rPr>
          <w:noProof/>
        </w:rPr>
        <w:br/>
        <w:t>LocationCriteriaForActivation/&lt;x&gt;/ExitSpecificArea/</w:t>
      </w:r>
      <w:r w:rsidRPr="00230D1C">
        <w:rPr>
          <w:noProof/>
        </w:rPr>
        <w:br/>
        <w:t>PolygonArea/&lt;x&gt;/PointCoordinateType/Longitude</w:t>
      </w:r>
      <w:bookmarkEnd w:id="11872"/>
      <w:bookmarkEnd w:id="11876"/>
      <w:bookmarkEnd w:id="11877"/>
      <w:bookmarkEnd w:id="11878"/>
      <w:bookmarkEnd w:id="11879"/>
      <w:bookmarkEnd w:id="11880"/>
      <w:bookmarkEnd w:id="11881"/>
    </w:p>
    <w:p w14:paraId="6CDA373F" w14:textId="77777777" w:rsidR="009628E3" w:rsidRPr="00230D1C" w:rsidRDefault="009628E3" w:rsidP="009628E3">
      <w:pPr>
        <w:pStyle w:val="TH"/>
        <w:rPr>
          <w:noProof/>
        </w:rPr>
      </w:pPr>
      <w:r w:rsidRPr="00230D1C">
        <w:rPr>
          <w:noProof/>
        </w:rPr>
        <w:t>Table 10.2.97B3B25.1: /&lt;x&gt;/&lt;x&gt;/OnNetwork/FunctionalAliasList/&lt;x&gt;/Entry/</w:t>
      </w:r>
      <w:r w:rsidRPr="00230D1C">
        <w:rPr>
          <w:noProof/>
          <w:lang w:eastAsia="ko-KR"/>
        </w:rPr>
        <w:br/>
      </w:r>
      <w:r w:rsidRPr="00230D1C">
        <w:rPr>
          <w:noProof/>
        </w:rPr>
        <w:t>LocationCriteriaForActivation/&lt;x&gt;/ExitSpecificArea/PolygonArea/&lt;x&gt;/PointCoordinateType/Long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3"/>
        <w:gridCol w:w="1539"/>
        <w:gridCol w:w="1761"/>
        <w:gridCol w:w="2056"/>
        <w:gridCol w:w="1985"/>
        <w:gridCol w:w="1635"/>
      </w:tblGrid>
      <w:tr w:rsidR="009628E3" w:rsidRPr="00230D1C" w14:paraId="5FD1186A" w14:textId="77777777" w:rsidTr="000A003F">
        <w:trPr>
          <w:cantSplit/>
          <w:trHeight w:hRule="exact" w:val="527"/>
          <w:jc w:val="center"/>
        </w:trPr>
        <w:tc>
          <w:tcPr>
            <w:tcW w:w="12378" w:type="dxa"/>
            <w:gridSpan w:val="6"/>
            <w:tcBorders>
              <w:top w:val="single" w:sz="4" w:space="0" w:color="FFFFFF"/>
              <w:left w:val="single" w:sz="4" w:space="0" w:color="FFFFFF"/>
              <w:bottom w:val="single" w:sz="4" w:space="0" w:color="FFFFFF"/>
              <w:right w:val="single" w:sz="4" w:space="0" w:color="FFFFFF"/>
            </w:tcBorders>
            <w:shd w:val="clear" w:color="auto" w:fill="auto"/>
          </w:tcPr>
          <w:p w14:paraId="0A865E02" w14:textId="77777777" w:rsidR="009628E3" w:rsidRPr="00230D1C" w:rsidRDefault="009628E3" w:rsidP="000A003F">
            <w:pPr>
              <w:rPr>
                <w:rFonts w:ascii="Arial" w:hAnsi="Arial" w:cs="Arial"/>
                <w:noProof/>
                <w:sz w:val="18"/>
                <w:szCs w:val="18"/>
              </w:rPr>
            </w:pPr>
            <w:r w:rsidRPr="00230D1C">
              <w:rPr>
                <w:noProof/>
              </w:rPr>
              <w:t>&lt;x&gt;/OnNetwork/FunctionalAliasList/&lt;x&gt;/Entry/LocationCriteriaForActivation/&lt;x&gt;/ExitSpecificArea/PolygonArea/&lt;x&gt;/PointCoordinateType/Longitude</w:t>
            </w:r>
          </w:p>
        </w:tc>
      </w:tr>
      <w:tr w:rsidR="009628E3" w:rsidRPr="00230D1C" w14:paraId="4241C90F" w14:textId="77777777" w:rsidTr="000A003F">
        <w:trPr>
          <w:cantSplit/>
          <w:trHeight w:hRule="exact" w:val="240"/>
          <w:jc w:val="center"/>
        </w:trPr>
        <w:tc>
          <w:tcPr>
            <w:tcW w:w="805" w:type="dxa"/>
            <w:tcBorders>
              <w:top w:val="single" w:sz="4" w:space="0" w:color="FFFFFF"/>
              <w:left w:val="single" w:sz="4" w:space="0" w:color="FFFFFF"/>
              <w:bottom w:val="single" w:sz="4" w:space="0" w:color="FFFFFF"/>
              <w:right w:val="single" w:sz="4" w:space="0" w:color="000000"/>
            </w:tcBorders>
            <w:shd w:val="clear" w:color="auto" w:fill="auto"/>
          </w:tcPr>
          <w:p w14:paraId="73A2825B" w14:textId="77777777" w:rsidR="009628E3" w:rsidRPr="00230D1C" w:rsidRDefault="009628E3" w:rsidP="000A003F">
            <w:pPr>
              <w:jc w:val="center"/>
              <w:rPr>
                <w:rFonts w:ascii="Arial" w:hAnsi="Arial" w:cs="Arial"/>
                <w:b/>
                <w:noProof/>
                <w:sz w:val="18"/>
                <w:szCs w:val="18"/>
              </w:rPr>
            </w:pPr>
          </w:p>
        </w:tc>
        <w:tc>
          <w:tcPr>
            <w:tcW w:w="19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6FD3D2"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22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1DF562"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6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5B7F1F"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25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28D640"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101" w:type="dxa"/>
            <w:tcBorders>
              <w:top w:val="single" w:sz="4" w:space="0" w:color="FFFFFF"/>
              <w:left w:val="single" w:sz="4" w:space="0" w:color="000000"/>
              <w:bottom w:val="single" w:sz="4" w:space="0" w:color="FFFFFF"/>
              <w:right w:val="single" w:sz="4" w:space="0" w:color="FFFFFF"/>
            </w:tcBorders>
            <w:shd w:val="clear" w:color="auto" w:fill="auto"/>
          </w:tcPr>
          <w:p w14:paraId="4BB0372E" w14:textId="77777777" w:rsidR="009628E3" w:rsidRPr="00230D1C" w:rsidRDefault="009628E3" w:rsidP="000A003F">
            <w:pPr>
              <w:jc w:val="center"/>
              <w:rPr>
                <w:rFonts w:ascii="Arial" w:hAnsi="Arial" w:cs="Arial"/>
                <w:b/>
                <w:noProof/>
                <w:sz w:val="18"/>
                <w:szCs w:val="18"/>
              </w:rPr>
            </w:pPr>
          </w:p>
        </w:tc>
      </w:tr>
      <w:tr w:rsidR="009628E3" w:rsidRPr="00230D1C" w14:paraId="1EC3BC0F" w14:textId="77777777" w:rsidTr="000A003F">
        <w:trPr>
          <w:cantSplit/>
          <w:trHeight w:hRule="exact" w:val="280"/>
          <w:jc w:val="center"/>
        </w:trPr>
        <w:tc>
          <w:tcPr>
            <w:tcW w:w="805" w:type="dxa"/>
            <w:tcBorders>
              <w:top w:val="single" w:sz="4" w:space="0" w:color="FFFFFF"/>
              <w:left w:val="single" w:sz="4" w:space="0" w:color="FFFFFF"/>
              <w:bottom w:val="single" w:sz="4" w:space="0" w:color="FFFFFF"/>
              <w:right w:val="single" w:sz="4" w:space="0" w:color="000000"/>
            </w:tcBorders>
            <w:shd w:val="clear" w:color="auto" w:fill="auto"/>
          </w:tcPr>
          <w:p w14:paraId="70CB2D1F" w14:textId="77777777" w:rsidR="009628E3" w:rsidRPr="00230D1C" w:rsidRDefault="009628E3" w:rsidP="000A003F">
            <w:pPr>
              <w:jc w:val="center"/>
              <w:rPr>
                <w:b/>
                <w:noProof/>
              </w:rPr>
            </w:pPr>
          </w:p>
        </w:tc>
        <w:tc>
          <w:tcPr>
            <w:tcW w:w="19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8EF4F3"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22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57DD54"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6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D2AB32"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25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FE622C"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101" w:type="dxa"/>
            <w:tcBorders>
              <w:top w:val="single" w:sz="4" w:space="0" w:color="FFFFFF"/>
              <w:left w:val="single" w:sz="4" w:space="0" w:color="000000"/>
              <w:bottom w:val="single" w:sz="4" w:space="0" w:color="FFFFFF"/>
              <w:right w:val="single" w:sz="4" w:space="0" w:color="FFFFFF"/>
            </w:tcBorders>
            <w:shd w:val="clear" w:color="auto" w:fill="auto"/>
          </w:tcPr>
          <w:p w14:paraId="530916FD" w14:textId="77777777" w:rsidR="009628E3" w:rsidRPr="00230D1C" w:rsidRDefault="009628E3" w:rsidP="000A003F">
            <w:pPr>
              <w:jc w:val="center"/>
              <w:rPr>
                <w:b/>
                <w:noProof/>
              </w:rPr>
            </w:pPr>
          </w:p>
        </w:tc>
      </w:tr>
      <w:tr w:rsidR="009628E3" w:rsidRPr="00230D1C" w14:paraId="15F634F1" w14:textId="77777777" w:rsidTr="000A003F">
        <w:trPr>
          <w:cantSplit/>
          <w:jc w:val="center"/>
        </w:trPr>
        <w:tc>
          <w:tcPr>
            <w:tcW w:w="805" w:type="dxa"/>
            <w:tcBorders>
              <w:top w:val="single" w:sz="4" w:space="0" w:color="FFFFFF"/>
              <w:left w:val="single" w:sz="4" w:space="0" w:color="FFFFFF"/>
              <w:bottom w:val="single" w:sz="4" w:space="0" w:color="FFFFFF"/>
              <w:right w:val="single" w:sz="4" w:space="0" w:color="FFFFFF"/>
            </w:tcBorders>
            <w:shd w:val="clear" w:color="auto" w:fill="auto"/>
          </w:tcPr>
          <w:p w14:paraId="56123E40" w14:textId="77777777" w:rsidR="009628E3" w:rsidRPr="00230D1C" w:rsidRDefault="009628E3" w:rsidP="000A003F">
            <w:pPr>
              <w:jc w:val="center"/>
              <w:rPr>
                <w:b/>
                <w:noProof/>
              </w:rPr>
            </w:pPr>
          </w:p>
        </w:tc>
        <w:tc>
          <w:tcPr>
            <w:tcW w:w="11573"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4EAFCF0" w14:textId="77777777" w:rsidR="009628E3" w:rsidRPr="00230D1C" w:rsidRDefault="009628E3" w:rsidP="000A003F">
            <w:pPr>
              <w:rPr>
                <w:noProof/>
              </w:rPr>
            </w:pPr>
            <w:r w:rsidRPr="00230D1C">
              <w:rPr>
                <w:noProof/>
              </w:rPr>
              <w:t xml:space="preserve">This leaf node </w:t>
            </w:r>
            <w:r w:rsidRPr="00230D1C">
              <w:rPr>
                <w:noProof/>
                <w:lang w:eastAsia="ko-KR"/>
              </w:rPr>
              <w:t>contains the longitudinal coordinate of a corner</w:t>
            </w:r>
            <w:r w:rsidRPr="00230D1C">
              <w:rPr>
                <w:noProof/>
              </w:rPr>
              <w:t>.</w:t>
            </w:r>
          </w:p>
        </w:tc>
      </w:tr>
    </w:tbl>
    <w:p w14:paraId="2159CC68" w14:textId="77777777" w:rsidR="009628E3" w:rsidRPr="00230D1C" w:rsidRDefault="009628E3" w:rsidP="009628E3">
      <w:pPr>
        <w:rPr>
          <w:noProof/>
        </w:rPr>
      </w:pPr>
    </w:p>
    <w:p w14:paraId="0D0376DE"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0-16777215</w:t>
      </w:r>
    </w:p>
    <w:p w14:paraId="58F3E841" w14:textId="77777777" w:rsidR="009628E3" w:rsidRPr="00230D1C" w:rsidRDefault="009628E3" w:rsidP="009628E3">
      <w:pPr>
        <w:pStyle w:val="Heading3"/>
        <w:rPr>
          <w:noProof/>
        </w:rPr>
      </w:pPr>
      <w:bookmarkStart w:id="11882" w:name="_Toc40448396"/>
      <w:bookmarkStart w:id="11883" w:name="_Toc45274092"/>
      <w:bookmarkStart w:id="11884" w:name="_Toc51937821"/>
      <w:bookmarkStart w:id="11885" w:name="_Toc51939015"/>
      <w:bookmarkStart w:id="11886" w:name="_Toc144198018"/>
      <w:bookmarkStart w:id="11887" w:name="_Toc144199662"/>
      <w:bookmarkStart w:id="11888" w:name="_Toc152621120"/>
      <w:r w:rsidRPr="00230D1C">
        <w:rPr>
          <w:noProof/>
        </w:rPr>
        <w:t>10.2.97B3B26</w:t>
      </w:r>
      <w:r w:rsidRPr="00230D1C">
        <w:rPr>
          <w:noProof/>
        </w:rPr>
        <w:tab/>
        <w:t>/&lt;x&gt;/&lt;x&gt;/OnNetwork/FunctionalAliasList/&lt;x&gt;/Entry/</w:t>
      </w:r>
      <w:r w:rsidRPr="00230D1C">
        <w:rPr>
          <w:noProof/>
        </w:rPr>
        <w:br/>
        <w:t>LocationCriteriaForActivation/&lt;x&gt;/ExitSpecificArea/</w:t>
      </w:r>
      <w:r w:rsidRPr="00230D1C">
        <w:rPr>
          <w:noProof/>
        </w:rPr>
        <w:br/>
        <w:t>PolygonArea/&lt;x&gt;/PointCoordinateType/Latitude</w:t>
      </w:r>
      <w:bookmarkEnd w:id="11882"/>
      <w:bookmarkEnd w:id="11883"/>
      <w:bookmarkEnd w:id="11884"/>
      <w:bookmarkEnd w:id="11885"/>
      <w:bookmarkEnd w:id="11886"/>
      <w:bookmarkEnd w:id="11887"/>
      <w:bookmarkEnd w:id="11888"/>
    </w:p>
    <w:p w14:paraId="2021FC01" w14:textId="77777777" w:rsidR="009628E3" w:rsidRPr="00230D1C" w:rsidRDefault="009628E3" w:rsidP="009628E3">
      <w:pPr>
        <w:pStyle w:val="TH"/>
        <w:rPr>
          <w:noProof/>
        </w:rPr>
      </w:pPr>
      <w:r w:rsidRPr="00230D1C">
        <w:rPr>
          <w:noProof/>
        </w:rPr>
        <w:t>Table 10.2.97B3B26.1: /&lt;x&gt;/&lt;x&gt;/OnNetwork/FunctionalAliasList/&lt;x&gt;/Entry/</w:t>
      </w:r>
      <w:r w:rsidRPr="00230D1C">
        <w:rPr>
          <w:noProof/>
          <w:lang w:eastAsia="ko-KR"/>
        </w:rPr>
        <w:br/>
      </w:r>
      <w:r w:rsidRPr="00230D1C">
        <w:rPr>
          <w:noProof/>
        </w:rPr>
        <w:t>LocationCriteriaForActivation/&lt;x&gt;/ExitSpecificArea/PolygonArea/&lt;x&gt;/PointCoordinateType/Lat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0"/>
        <w:gridCol w:w="1543"/>
        <w:gridCol w:w="1766"/>
        <w:gridCol w:w="2055"/>
        <w:gridCol w:w="1986"/>
        <w:gridCol w:w="1629"/>
      </w:tblGrid>
      <w:tr w:rsidR="009628E3" w:rsidRPr="00230D1C" w14:paraId="2CBD3B4C" w14:textId="77777777" w:rsidTr="000A003F">
        <w:trPr>
          <w:cantSplit/>
          <w:trHeight w:hRule="exact" w:val="527"/>
          <w:jc w:val="center"/>
        </w:trPr>
        <w:tc>
          <w:tcPr>
            <w:tcW w:w="12222" w:type="dxa"/>
            <w:gridSpan w:val="6"/>
            <w:tcBorders>
              <w:top w:val="single" w:sz="4" w:space="0" w:color="FFFFFF"/>
              <w:left w:val="single" w:sz="4" w:space="0" w:color="FFFFFF"/>
              <w:bottom w:val="single" w:sz="4" w:space="0" w:color="FFFFFF"/>
              <w:right w:val="single" w:sz="4" w:space="0" w:color="FFFFFF"/>
            </w:tcBorders>
            <w:shd w:val="clear" w:color="auto" w:fill="auto"/>
          </w:tcPr>
          <w:p w14:paraId="52CD658A" w14:textId="77777777" w:rsidR="009628E3" w:rsidRPr="00230D1C" w:rsidRDefault="009628E3" w:rsidP="000A003F">
            <w:pPr>
              <w:rPr>
                <w:rFonts w:ascii="Arial" w:hAnsi="Arial" w:cs="Arial"/>
                <w:noProof/>
                <w:sz w:val="18"/>
                <w:szCs w:val="18"/>
              </w:rPr>
            </w:pPr>
            <w:r w:rsidRPr="00230D1C">
              <w:rPr>
                <w:noProof/>
              </w:rPr>
              <w:t>&lt;x&gt;/OnNetwork/FunctionalAliasList/&lt;x&gt;/Entry/LocationCriteriaForActivation/&lt;x&gt;/ExitSpecificArea/PolygonArea/&lt;x&gt;/PointCoordinateType/Latitude</w:t>
            </w:r>
          </w:p>
        </w:tc>
      </w:tr>
      <w:tr w:rsidR="009628E3" w:rsidRPr="00230D1C" w14:paraId="5E70A172" w14:textId="77777777" w:rsidTr="000A003F">
        <w:trPr>
          <w:cantSplit/>
          <w:trHeight w:hRule="exact" w:val="240"/>
          <w:jc w:val="center"/>
        </w:trPr>
        <w:tc>
          <w:tcPr>
            <w:tcW w:w="794" w:type="dxa"/>
            <w:tcBorders>
              <w:top w:val="single" w:sz="4" w:space="0" w:color="FFFFFF"/>
              <w:left w:val="single" w:sz="4" w:space="0" w:color="FFFFFF"/>
              <w:bottom w:val="single" w:sz="4" w:space="0" w:color="FFFFFF"/>
              <w:right w:val="single" w:sz="4" w:space="0" w:color="000000"/>
            </w:tcBorders>
            <w:shd w:val="clear" w:color="auto" w:fill="auto"/>
          </w:tcPr>
          <w:p w14:paraId="7298961E" w14:textId="77777777" w:rsidR="009628E3" w:rsidRPr="00230D1C" w:rsidRDefault="009628E3" w:rsidP="000A003F">
            <w:pPr>
              <w:jc w:val="center"/>
              <w:rPr>
                <w:rFonts w:ascii="Arial" w:hAnsi="Arial" w:cs="Arial"/>
                <w:b/>
                <w:noProof/>
                <w:sz w:val="18"/>
                <w:szCs w:val="18"/>
              </w:rPr>
            </w:pPr>
          </w:p>
        </w:tc>
        <w:tc>
          <w:tcPr>
            <w:tcW w:w="19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C3EFFD"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22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DA96C1"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6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D6156D"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25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00A99F"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066" w:type="dxa"/>
            <w:tcBorders>
              <w:top w:val="single" w:sz="4" w:space="0" w:color="FFFFFF"/>
              <w:left w:val="single" w:sz="4" w:space="0" w:color="000000"/>
              <w:bottom w:val="single" w:sz="4" w:space="0" w:color="FFFFFF"/>
              <w:right w:val="single" w:sz="4" w:space="0" w:color="FFFFFF"/>
            </w:tcBorders>
            <w:shd w:val="clear" w:color="auto" w:fill="auto"/>
          </w:tcPr>
          <w:p w14:paraId="35782D5A" w14:textId="77777777" w:rsidR="009628E3" w:rsidRPr="00230D1C" w:rsidRDefault="009628E3" w:rsidP="000A003F">
            <w:pPr>
              <w:jc w:val="center"/>
              <w:rPr>
                <w:rFonts w:ascii="Arial" w:hAnsi="Arial" w:cs="Arial"/>
                <w:b/>
                <w:noProof/>
                <w:sz w:val="18"/>
                <w:szCs w:val="18"/>
              </w:rPr>
            </w:pPr>
          </w:p>
        </w:tc>
      </w:tr>
      <w:tr w:rsidR="009628E3" w:rsidRPr="00230D1C" w14:paraId="7556DD2C" w14:textId="77777777" w:rsidTr="000A003F">
        <w:trPr>
          <w:cantSplit/>
          <w:trHeight w:hRule="exact" w:val="280"/>
          <w:jc w:val="center"/>
        </w:trPr>
        <w:tc>
          <w:tcPr>
            <w:tcW w:w="794" w:type="dxa"/>
            <w:tcBorders>
              <w:top w:val="single" w:sz="4" w:space="0" w:color="FFFFFF"/>
              <w:left w:val="single" w:sz="4" w:space="0" w:color="FFFFFF"/>
              <w:bottom w:val="single" w:sz="4" w:space="0" w:color="FFFFFF"/>
              <w:right w:val="single" w:sz="4" w:space="0" w:color="000000"/>
            </w:tcBorders>
            <w:shd w:val="clear" w:color="auto" w:fill="auto"/>
          </w:tcPr>
          <w:p w14:paraId="21EE84C2" w14:textId="77777777" w:rsidR="009628E3" w:rsidRPr="00230D1C" w:rsidRDefault="009628E3" w:rsidP="000A003F">
            <w:pPr>
              <w:jc w:val="center"/>
              <w:rPr>
                <w:b/>
                <w:noProof/>
              </w:rPr>
            </w:pPr>
          </w:p>
        </w:tc>
        <w:tc>
          <w:tcPr>
            <w:tcW w:w="19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67C0FF"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22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63CB27"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6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75932D"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25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9BF06C"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066" w:type="dxa"/>
            <w:tcBorders>
              <w:top w:val="single" w:sz="4" w:space="0" w:color="FFFFFF"/>
              <w:left w:val="single" w:sz="4" w:space="0" w:color="000000"/>
              <w:bottom w:val="single" w:sz="4" w:space="0" w:color="FFFFFF"/>
              <w:right w:val="single" w:sz="4" w:space="0" w:color="FFFFFF"/>
            </w:tcBorders>
            <w:shd w:val="clear" w:color="auto" w:fill="auto"/>
          </w:tcPr>
          <w:p w14:paraId="6E635F96" w14:textId="77777777" w:rsidR="009628E3" w:rsidRPr="00230D1C" w:rsidRDefault="009628E3" w:rsidP="000A003F">
            <w:pPr>
              <w:jc w:val="center"/>
              <w:rPr>
                <w:b/>
                <w:noProof/>
              </w:rPr>
            </w:pPr>
          </w:p>
        </w:tc>
      </w:tr>
      <w:tr w:rsidR="009628E3" w:rsidRPr="00230D1C" w14:paraId="5FB291D6" w14:textId="77777777" w:rsidTr="000A003F">
        <w:trPr>
          <w:cantSplit/>
          <w:jc w:val="center"/>
        </w:trPr>
        <w:tc>
          <w:tcPr>
            <w:tcW w:w="794" w:type="dxa"/>
            <w:tcBorders>
              <w:top w:val="single" w:sz="4" w:space="0" w:color="FFFFFF"/>
              <w:left w:val="single" w:sz="4" w:space="0" w:color="FFFFFF"/>
              <w:bottom w:val="single" w:sz="4" w:space="0" w:color="FFFFFF"/>
              <w:right w:val="single" w:sz="4" w:space="0" w:color="FFFFFF"/>
            </w:tcBorders>
            <w:shd w:val="clear" w:color="auto" w:fill="auto"/>
          </w:tcPr>
          <w:p w14:paraId="206FDF8A" w14:textId="77777777" w:rsidR="009628E3" w:rsidRPr="00230D1C" w:rsidRDefault="009628E3" w:rsidP="000A003F">
            <w:pPr>
              <w:jc w:val="center"/>
              <w:rPr>
                <w:b/>
                <w:noProof/>
              </w:rPr>
            </w:pPr>
          </w:p>
        </w:tc>
        <w:tc>
          <w:tcPr>
            <w:tcW w:w="1142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EDF8307" w14:textId="77777777" w:rsidR="009628E3" w:rsidRPr="00230D1C" w:rsidRDefault="009628E3" w:rsidP="000A003F">
            <w:pPr>
              <w:rPr>
                <w:noProof/>
              </w:rPr>
            </w:pPr>
            <w:r w:rsidRPr="00230D1C">
              <w:rPr>
                <w:noProof/>
              </w:rPr>
              <w:t xml:space="preserve">This leaf node </w:t>
            </w:r>
            <w:r w:rsidRPr="00230D1C">
              <w:rPr>
                <w:noProof/>
                <w:lang w:eastAsia="ko-KR"/>
              </w:rPr>
              <w:t>contains the latitudinal coordinate of a corner</w:t>
            </w:r>
            <w:r w:rsidRPr="00230D1C">
              <w:rPr>
                <w:noProof/>
              </w:rPr>
              <w:t>.</w:t>
            </w:r>
          </w:p>
        </w:tc>
      </w:tr>
    </w:tbl>
    <w:p w14:paraId="6091A6F7" w14:textId="77777777" w:rsidR="009628E3" w:rsidRPr="00230D1C" w:rsidRDefault="009628E3" w:rsidP="009628E3">
      <w:pPr>
        <w:rPr>
          <w:noProof/>
        </w:rPr>
      </w:pPr>
    </w:p>
    <w:p w14:paraId="4EBF44F8"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0-16777215</w:t>
      </w:r>
    </w:p>
    <w:p w14:paraId="1AC5C5DF" w14:textId="77777777" w:rsidR="009628E3" w:rsidRPr="00230D1C" w:rsidRDefault="009628E3" w:rsidP="009628E3">
      <w:pPr>
        <w:pStyle w:val="Heading3"/>
        <w:rPr>
          <w:noProof/>
        </w:rPr>
      </w:pPr>
      <w:bookmarkStart w:id="11889" w:name="_Toc40448397"/>
      <w:bookmarkStart w:id="11890" w:name="_Toc45274093"/>
      <w:bookmarkStart w:id="11891" w:name="_Toc51937822"/>
      <w:bookmarkStart w:id="11892" w:name="_Toc51939016"/>
      <w:bookmarkStart w:id="11893" w:name="_Toc144198019"/>
      <w:bookmarkStart w:id="11894" w:name="_Toc144199663"/>
      <w:bookmarkStart w:id="11895" w:name="_Toc152621121"/>
      <w:r w:rsidRPr="00230D1C">
        <w:rPr>
          <w:noProof/>
        </w:rPr>
        <w:t>10.2.97B3B27</w:t>
      </w:r>
      <w:r w:rsidRPr="00230D1C">
        <w:rPr>
          <w:noProof/>
        </w:rPr>
        <w:tab/>
        <w:t>/&lt;x&gt;/&lt;x&gt;/OnNetwork/FunctionalAliasList/&lt;x&gt;/Entry/</w:t>
      </w:r>
      <w:r w:rsidRPr="00230D1C">
        <w:rPr>
          <w:noProof/>
        </w:rPr>
        <w:br/>
        <w:t>LocationCriteriaForActivation/&lt;x&gt;/ExitSpecificArea/</w:t>
      </w:r>
      <w:r w:rsidRPr="00230D1C">
        <w:rPr>
          <w:noProof/>
        </w:rPr>
        <w:br/>
        <w:t>EllipsoidArcArea</w:t>
      </w:r>
      <w:bookmarkEnd w:id="11889"/>
      <w:bookmarkEnd w:id="11890"/>
      <w:bookmarkEnd w:id="11891"/>
      <w:bookmarkEnd w:id="11892"/>
      <w:bookmarkEnd w:id="11893"/>
      <w:bookmarkEnd w:id="11894"/>
      <w:bookmarkEnd w:id="11895"/>
    </w:p>
    <w:p w14:paraId="3044C571" w14:textId="77777777" w:rsidR="009628E3" w:rsidRPr="00230D1C" w:rsidRDefault="009628E3" w:rsidP="009628E3">
      <w:pPr>
        <w:pStyle w:val="TH"/>
        <w:rPr>
          <w:noProof/>
        </w:rPr>
      </w:pPr>
      <w:r w:rsidRPr="00230D1C">
        <w:rPr>
          <w:noProof/>
        </w:rPr>
        <w:t>Table 10.2.97B3B27.1: /&lt;x&gt;/&lt;x&gt;/OnNetwork/FunctionalAliasList/&lt;x&gt;/Entry/</w:t>
      </w:r>
      <w:r w:rsidRPr="00230D1C">
        <w:rPr>
          <w:noProof/>
          <w:lang w:eastAsia="ko-KR"/>
        </w:rPr>
        <w:br/>
      </w:r>
      <w:r w:rsidRPr="00230D1C">
        <w:rPr>
          <w:noProof/>
        </w:rPr>
        <w:t>LocationCriteriaForActivation/&lt;x&gt;/ExitSpecificArea/EllipsoidArc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9628E3" w:rsidRPr="00230D1C" w14:paraId="072BD0FD" w14:textId="77777777" w:rsidTr="000A003F">
        <w:trPr>
          <w:cantSplit/>
          <w:trHeight w:hRule="exact" w:val="320"/>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59575A30"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xitSpecificArea/EllipsoidArcArea</w:t>
            </w:r>
          </w:p>
        </w:tc>
      </w:tr>
      <w:tr w:rsidR="009628E3" w:rsidRPr="00230D1C" w14:paraId="0F8A4402"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6FD1C74"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395DDE"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D2CB50"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CEA8B5"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2B1021"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45169CCD" w14:textId="77777777" w:rsidR="009628E3" w:rsidRPr="00230D1C" w:rsidRDefault="009628E3" w:rsidP="000A003F">
            <w:pPr>
              <w:jc w:val="center"/>
              <w:rPr>
                <w:rFonts w:ascii="Arial" w:hAnsi="Arial" w:cs="Arial"/>
                <w:b/>
                <w:noProof/>
                <w:sz w:val="18"/>
                <w:szCs w:val="18"/>
              </w:rPr>
            </w:pPr>
          </w:p>
        </w:tc>
      </w:tr>
      <w:tr w:rsidR="009628E3" w:rsidRPr="00230D1C" w14:paraId="0A295034"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65FCAE8"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F7F960"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26C293"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ZeroOr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034E0E"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D641F4"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2CAD29CC" w14:textId="77777777" w:rsidR="009628E3" w:rsidRPr="00230D1C" w:rsidRDefault="009628E3" w:rsidP="000A003F">
            <w:pPr>
              <w:jc w:val="center"/>
              <w:rPr>
                <w:b/>
                <w:noProof/>
              </w:rPr>
            </w:pPr>
          </w:p>
        </w:tc>
      </w:tr>
      <w:tr w:rsidR="009628E3" w:rsidRPr="00230D1C" w14:paraId="4B878665"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DF68D3D" w14:textId="77777777" w:rsidR="009628E3" w:rsidRPr="00230D1C" w:rsidRDefault="009628E3" w:rsidP="000A003F">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6955FC3" w14:textId="77777777" w:rsidR="009628E3" w:rsidRPr="00230D1C" w:rsidRDefault="009628E3" w:rsidP="000A003F">
            <w:pPr>
              <w:rPr>
                <w:noProof/>
              </w:rPr>
            </w:pPr>
            <w:r w:rsidRPr="00230D1C">
              <w:rPr>
                <w:noProof/>
              </w:rPr>
              <w:t xml:space="preserve">This interior node </w:t>
            </w:r>
            <w:r w:rsidRPr="00230D1C">
              <w:rPr>
                <w:noProof/>
                <w:lang w:eastAsia="ko-KR"/>
              </w:rPr>
              <w:t xml:space="preserve">contains a </w:t>
            </w:r>
            <w:r w:rsidRPr="00230D1C">
              <w:rPr>
                <w:noProof/>
              </w:rPr>
              <w:t>geographical area described by an ellipsoid arc.</w:t>
            </w:r>
          </w:p>
        </w:tc>
      </w:tr>
    </w:tbl>
    <w:p w14:paraId="293BA044" w14:textId="77777777" w:rsidR="009628E3" w:rsidRPr="00230D1C" w:rsidRDefault="009628E3" w:rsidP="009628E3">
      <w:pPr>
        <w:rPr>
          <w:noProof/>
        </w:rPr>
      </w:pPr>
      <w:bookmarkStart w:id="11896" w:name="_Toc40448398"/>
      <w:bookmarkStart w:id="11897" w:name="_Toc45274094"/>
      <w:bookmarkStart w:id="11898" w:name="_Toc51937823"/>
      <w:bookmarkStart w:id="11899" w:name="_Toc51939017"/>
    </w:p>
    <w:p w14:paraId="6F8026CB" w14:textId="77777777" w:rsidR="009628E3" w:rsidRPr="00230D1C" w:rsidRDefault="009628E3" w:rsidP="009628E3">
      <w:pPr>
        <w:pStyle w:val="Heading3"/>
        <w:rPr>
          <w:noProof/>
        </w:rPr>
      </w:pPr>
      <w:bookmarkStart w:id="11900" w:name="_Toc144198020"/>
      <w:bookmarkStart w:id="11901" w:name="_Toc144199664"/>
      <w:bookmarkStart w:id="11902" w:name="_Toc152621122"/>
      <w:r w:rsidRPr="00230D1C">
        <w:rPr>
          <w:noProof/>
        </w:rPr>
        <w:t>10.2.97B3B28</w:t>
      </w:r>
      <w:r w:rsidRPr="00230D1C">
        <w:rPr>
          <w:noProof/>
        </w:rPr>
        <w:tab/>
        <w:t>/&lt;x&gt;/&lt;x&gt;/OnNetwork/FunctionalAliasList/&lt;x&gt;/Entry/</w:t>
      </w:r>
      <w:r w:rsidRPr="00230D1C">
        <w:rPr>
          <w:noProof/>
        </w:rPr>
        <w:br/>
        <w:t>LocationCriteriaForActivation/&lt;x&gt;/ExitSpecificArea/</w:t>
      </w:r>
      <w:r w:rsidRPr="00230D1C">
        <w:rPr>
          <w:noProof/>
        </w:rPr>
        <w:br/>
        <w:t>EllipsoidArcArea/Center</w:t>
      </w:r>
      <w:bookmarkEnd w:id="11896"/>
      <w:bookmarkEnd w:id="11897"/>
      <w:bookmarkEnd w:id="11898"/>
      <w:bookmarkEnd w:id="11899"/>
      <w:bookmarkEnd w:id="11900"/>
      <w:bookmarkEnd w:id="11901"/>
      <w:bookmarkEnd w:id="11902"/>
    </w:p>
    <w:p w14:paraId="225D2EA3" w14:textId="77777777" w:rsidR="009628E3" w:rsidRPr="00230D1C" w:rsidRDefault="009628E3" w:rsidP="009628E3">
      <w:pPr>
        <w:pStyle w:val="TH"/>
        <w:rPr>
          <w:noProof/>
        </w:rPr>
      </w:pPr>
      <w:r w:rsidRPr="00230D1C">
        <w:rPr>
          <w:noProof/>
        </w:rPr>
        <w:t>Table 10.2.97B3B28.1: /&lt;x&gt;/&lt;x&gt;/OnNetwork/FunctionalAliasList/&lt;x&gt;/Entry/</w:t>
      </w:r>
      <w:r w:rsidRPr="00230D1C">
        <w:rPr>
          <w:noProof/>
          <w:lang w:eastAsia="ko-KR"/>
        </w:rPr>
        <w:br/>
      </w:r>
      <w:r w:rsidRPr="00230D1C">
        <w:rPr>
          <w:noProof/>
        </w:rPr>
        <w:t>LocationCriteriaForActivation/&lt;x&gt;/ExitSpecificArea/EllipsoidArcArea/Cent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9628E3" w:rsidRPr="00230D1C" w14:paraId="1493FE2E" w14:textId="77777777" w:rsidTr="000A003F">
        <w:trPr>
          <w:cantSplit/>
          <w:trHeight w:hRule="exact" w:val="604"/>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6BD2E47A"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xitSpecificArea/EllipsoidArcArea/Center</w:t>
            </w:r>
          </w:p>
        </w:tc>
      </w:tr>
      <w:tr w:rsidR="009628E3" w:rsidRPr="00230D1C" w14:paraId="2E43ACB9"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C8AE6E2"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C81A1B"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9E6BE0"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9D6A0E"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FA9AB1"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780D38A9" w14:textId="77777777" w:rsidR="009628E3" w:rsidRPr="00230D1C" w:rsidRDefault="009628E3" w:rsidP="000A003F">
            <w:pPr>
              <w:jc w:val="center"/>
              <w:rPr>
                <w:rFonts w:ascii="Arial" w:hAnsi="Arial" w:cs="Arial"/>
                <w:b/>
                <w:noProof/>
                <w:sz w:val="18"/>
                <w:szCs w:val="18"/>
              </w:rPr>
            </w:pPr>
          </w:p>
        </w:tc>
      </w:tr>
      <w:tr w:rsidR="009628E3" w:rsidRPr="00230D1C" w14:paraId="3E47C8DA"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545FC76"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F3311B"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AFA490"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48F44B"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D09BC5"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0BF482BA" w14:textId="77777777" w:rsidR="009628E3" w:rsidRPr="00230D1C" w:rsidRDefault="009628E3" w:rsidP="000A003F">
            <w:pPr>
              <w:jc w:val="center"/>
              <w:rPr>
                <w:b/>
                <w:noProof/>
              </w:rPr>
            </w:pPr>
          </w:p>
        </w:tc>
      </w:tr>
      <w:tr w:rsidR="009628E3" w:rsidRPr="00230D1C" w14:paraId="7DF8117A"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2F11E46" w14:textId="77777777" w:rsidR="009628E3" w:rsidRPr="00230D1C" w:rsidRDefault="009628E3" w:rsidP="000A003F">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7233D6B" w14:textId="77777777" w:rsidR="009628E3" w:rsidRPr="00230D1C" w:rsidRDefault="009628E3" w:rsidP="000A003F">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30C36CD5" w14:textId="77777777" w:rsidR="009628E3" w:rsidRPr="00230D1C" w:rsidRDefault="009628E3" w:rsidP="009628E3">
      <w:pPr>
        <w:rPr>
          <w:noProof/>
        </w:rPr>
      </w:pPr>
      <w:bookmarkStart w:id="11903" w:name="_Toc45274095"/>
      <w:bookmarkStart w:id="11904" w:name="_Toc51937824"/>
      <w:bookmarkStart w:id="11905" w:name="_Toc51939018"/>
      <w:bookmarkStart w:id="11906" w:name="_Toc40448399"/>
    </w:p>
    <w:p w14:paraId="5432F66D" w14:textId="77777777" w:rsidR="009628E3" w:rsidRPr="00230D1C" w:rsidRDefault="009628E3" w:rsidP="009628E3">
      <w:pPr>
        <w:pStyle w:val="Heading3"/>
        <w:rPr>
          <w:noProof/>
          <w:lang w:eastAsia="ko-KR"/>
        </w:rPr>
      </w:pPr>
      <w:bookmarkStart w:id="11907" w:name="_Toc144198021"/>
      <w:bookmarkStart w:id="11908" w:name="_Toc144199665"/>
      <w:bookmarkStart w:id="11909" w:name="_Toc152621123"/>
      <w:r w:rsidRPr="00230D1C">
        <w:rPr>
          <w:noProof/>
        </w:rPr>
        <w:t>10.2.97B3B29</w:t>
      </w:r>
      <w:r w:rsidRPr="00230D1C">
        <w:rPr>
          <w:noProof/>
        </w:rPr>
        <w:tab/>
        <w:t>/</w:t>
      </w:r>
      <w:r w:rsidRPr="00D929A4">
        <w:t>&lt;x&gt;</w:t>
      </w:r>
      <w:r w:rsidRPr="00230D1C">
        <w:rPr>
          <w:noProof/>
        </w:rPr>
        <w:t>/&lt;x&gt;/OnNetwork/FunctionalAliasList/&lt;x&gt;/Entry/</w:t>
      </w:r>
      <w:r w:rsidRPr="00230D1C">
        <w:rPr>
          <w:noProof/>
        </w:rPr>
        <w:br/>
        <w:t>LocationCriteriaForActivation/&lt;x&gt;/ExitSpecificArea/</w:t>
      </w:r>
      <w:r w:rsidRPr="00230D1C">
        <w:rPr>
          <w:noProof/>
        </w:rPr>
        <w:br/>
        <w:t>EllipsoidArcArea/Center/PointCoordinateType</w:t>
      </w:r>
      <w:bookmarkEnd w:id="11903"/>
      <w:bookmarkEnd w:id="11904"/>
      <w:bookmarkEnd w:id="11905"/>
      <w:bookmarkEnd w:id="11907"/>
      <w:bookmarkEnd w:id="11908"/>
      <w:bookmarkEnd w:id="11909"/>
    </w:p>
    <w:p w14:paraId="4224A5A4" w14:textId="77777777" w:rsidR="009628E3" w:rsidRPr="00230D1C" w:rsidRDefault="009628E3" w:rsidP="009628E3">
      <w:pPr>
        <w:pStyle w:val="TH"/>
        <w:rPr>
          <w:noProof/>
          <w:lang w:eastAsia="ko-KR"/>
        </w:rPr>
      </w:pPr>
      <w:r w:rsidRPr="00230D1C">
        <w:rPr>
          <w:noProof/>
        </w:rPr>
        <w:t>Table 10.2.97B3B29.1: /</w:t>
      </w:r>
      <w:r w:rsidRPr="00551AA2">
        <w:t>&lt;x&gt;</w:t>
      </w:r>
      <w:r w:rsidRPr="00230D1C">
        <w:rPr>
          <w:noProof/>
        </w:rPr>
        <w:t>/&lt;x&gt;/OnNetwork/FunctionalAliasList/&lt;x&gt;/Entry/</w:t>
      </w:r>
      <w:r w:rsidRPr="00230D1C">
        <w:rPr>
          <w:noProof/>
          <w:lang w:eastAsia="ko-KR"/>
        </w:rPr>
        <w:br/>
      </w:r>
      <w:r w:rsidRPr="00230D1C">
        <w:rPr>
          <w:noProof/>
        </w:rPr>
        <w:t>LocationCriteriaForActivation/&lt;x&gt;/ExitSpecificArea/EllipsoidArcArea/Center/PointCoordinate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36"/>
        <w:gridCol w:w="1934"/>
        <w:gridCol w:w="1684"/>
        <w:gridCol w:w="1878"/>
        <w:gridCol w:w="1833"/>
        <w:gridCol w:w="1505"/>
        <w:gridCol w:w="69"/>
      </w:tblGrid>
      <w:tr w:rsidR="009628E3" w:rsidRPr="00230D1C" w14:paraId="1A5AE480" w14:textId="77777777" w:rsidTr="000A003F">
        <w:trPr>
          <w:cantSplit/>
          <w:trHeight w:hRule="exact" w:val="527"/>
          <w:jc w:val="center"/>
        </w:trPr>
        <w:tc>
          <w:tcPr>
            <w:tcW w:w="11833" w:type="dxa"/>
            <w:gridSpan w:val="7"/>
            <w:tcBorders>
              <w:top w:val="single" w:sz="4" w:space="0" w:color="FFFFFF"/>
              <w:left w:val="single" w:sz="4" w:space="0" w:color="FFFFFF"/>
              <w:bottom w:val="single" w:sz="4" w:space="0" w:color="FFFFFF"/>
              <w:right w:val="single" w:sz="4" w:space="0" w:color="FFFFFF"/>
            </w:tcBorders>
            <w:shd w:val="clear" w:color="auto" w:fill="auto"/>
          </w:tcPr>
          <w:p w14:paraId="12F34997" w14:textId="77777777" w:rsidR="009628E3" w:rsidRPr="00230D1C" w:rsidRDefault="009628E3" w:rsidP="000A003F">
            <w:pPr>
              <w:rPr>
                <w:noProof/>
              </w:rPr>
            </w:pPr>
            <w:r w:rsidRPr="00230D1C">
              <w:rPr>
                <w:noProof/>
              </w:rPr>
              <w:t>&lt;x&gt;/OnNetwork/FunctionalAliasList/&lt;x&gt;/Entry/LocationCriteriaForActivation/&lt;x&gt;/ExitSpecificArea/EllipsoidArcArea/Center/PointCoordinateType</w:t>
            </w:r>
          </w:p>
        </w:tc>
      </w:tr>
      <w:tr w:rsidR="009628E3" w:rsidRPr="00230D1C" w14:paraId="0414E213" w14:textId="77777777" w:rsidTr="000A003F">
        <w:trPr>
          <w:gridAfter w:val="1"/>
          <w:wAfter w:w="86" w:type="dxa"/>
          <w:cantSplit/>
          <w:trHeight w:hRule="exact" w:val="240"/>
          <w:jc w:val="center"/>
        </w:trPr>
        <w:tc>
          <w:tcPr>
            <w:tcW w:w="869" w:type="dxa"/>
            <w:tcBorders>
              <w:top w:val="single" w:sz="4" w:space="0" w:color="FFFFFF"/>
              <w:left w:val="single" w:sz="4" w:space="0" w:color="FFFFFF"/>
              <w:bottom w:val="single" w:sz="4" w:space="0" w:color="FFFFFF"/>
              <w:right w:val="single" w:sz="4" w:space="0" w:color="000000"/>
            </w:tcBorders>
            <w:shd w:val="clear" w:color="auto" w:fill="auto"/>
          </w:tcPr>
          <w:p w14:paraId="2BFCB048" w14:textId="77777777" w:rsidR="009628E3" w:rsidRPr="00230D1C" w:rsidRDefault="009628E3" w:rsidP="000A003F">
            <w:pPr>
              <w:jc w:val="center"/>
              <w:rPr>
                <w:rFonts w:ascii="Arial" w:hAnsi="Arial" w:cs="Arial"/>
                <w:b/>
                <w:noProof/>
                <w:sz w:val="18"/>
                <w:szCs w:val="18"/>
              </w:rPr>
            </w:pPr>
          </w:p>
        </w:tc>
        <w:tc>
          <w:tcPr>
            <w:tcW w:w="23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039353" w14:textId="77777777" w:rsidR="009628E3" w:rsidRPr="00230D1C" w:rsidRDefault="009628E3" w:rsidP="000A003F">
            <w:pPr>
              <w:pStyle w:val="TAC"/>
              <w:rPr>
                <w:noProof/>
              </w:rPr>
            </w:pPr>
            <w:r w:rsidRPr="00230D1C">
              <w:rPr>
                <w:noProof/>
              </w:rPr>
              <w:t>Status</w:t>
            </w:r>
          </w:p>
        </w:tc>
        <w:tc>
          <w:tcPr>
            <w:tcW w:w="20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379079" w14:textId="77777777" w:rsidR="009628E3" w:rsidRPr="00230D1C" w:rsidRDefault="009628E3" w:rsidP="000A003F">
            <w:pPr>
              <w:pStyle w:val="TAC"/>
              <w:rPr>
                <w:noProof/>
              </w:rPr>
            </w:pPr>
            <w:r w:rsidRPr="00230D1C">
              <w:rPr>
                <w:noProof/>
              </w:rPr>
              <w:t>Occurrence</w:t>
            </w:r>
          </w:p>
        </w:tc>
        <w:tc>
          <w:tcPr>
            <w:tcW w:w="23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AE4A12" w14:textId="77777777" w:rsidR="009628E3" w:rsidRPr="00230D1C" w:rsidRDefault="009628E3" w:rsidP="000A003F">
            <w:pPr>
              <w:pStyle w:val="TAC"/>
              <w:rPr>
                <w:noProof/>
              </w:rPr>
            </w:pPr>
            <w:r w:rsidRPr="00230D1C">
              <w:rPr>
                <w:noProof/>
              </w:rPr>
              <w:t>Format</w:t>
            </w:r>
          </w:p>
        </w:tc>
        <w:tc>
          <w:tcPr>
            <w:tcW w:w="22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5C85C1" w14:textId="77777777" w:rsidR="009628E3" w:rsidRPr="00230D1C" w:rsidRDefault="009628E3" w:rsidP="000A003F">
            <w:pPr>
              <w:pStyle w:val="TAC"/>
              <w:rPr>
                <w:noProof/>
              </w:rPr>
            </w:pPr>
            <w:r w:rsidRPr="00230D1C">
              <w:rPr>
                <w:noProof/>
              </w:rPr>
              <w:t>Min. Access Types</w:t>
            </w:r>
          </w:p>
        </w:tc>
        <w:tc>
          <w:tcPr>
            <w:tcW w:w="1844" w:type="dxa"/>
            <w:tcBorders>
              <w:top w:val="single" w:sz="4" w:space="0" w:color="FFFFFF"/>
              <w:left w:val="single" w:sz="4" w:space="0" w:color="000000"/>
              <w:bottom w:val="single" w:sz="4" w:space="0" w:color="FFFFFF"/>
              <w:right w:val="single" w:sz="4" w:space="0" w:color="FFFFFF"/>
            </w:tcBorders>
            <w:shd w:val="clear" w:color="auto" w:fill="auto"/>
          </w:tcPr>
          <w:p w14:paraId="5784288F" w14:textId="77777777" w:rsidR="009628E3" w:rsidRPr="00230D1C" w:rsidRDefault="009628E3" w:rsidP="000A003F">
            <w:pPr>
              <w:jc w:val="center"/>
              <w:rPr>
                <w:rFonts w:ascii="Arial" w:hAnsi="Arial" w:cs="Arial"/>
                <w:b/>
                <w:noProof/>
                <w:sz w:val="18"/>
                <w:szCs w:val="18"/>
              </w:rPr>
            </w:pPr>
          </w:p>
        </w:tc>
      </w:tr>
      <w:tr w:rsidR="009628E3" w:rsidRPr="00230D1C" w14:paraId="65BB2007" w14:textId="77777777" w:rsidTr="000A003F">
        <w:trPr>
          <w:gridAfter w:val="1"/>
          <w:wAfter w:w="86" w:type="dxa"/>
          <w:cantSplit/>
          <w:trHeight w:hRule="exact" w:val="280"/>
          <w:jc w:val="center"/>
        </w:trPr>
        <w:tc>
          <w:tcPr>
            <w:tcW w:w="869" w:type="dxa"/>
            <w:tcBorders>
              <w:top w:val="single" w:sz="4" w:space="0" w:color="FFFFFF"/>
              <w:left w:val="single" w:sz="4" w:space="0" w:color="FFFFFF"/>
              <w:bottom w:val="single" w:sz="4" w:space="0" w:color="FFFFFF"/>
              <w:right w:val="single" w:sz="4" w:space="0" w:color="000000"/>
            </w:tcBorders>
            <w:shd w:val="clear" w:color="auto" w:fill="auto"/>
          </w:tcPr>
          <w:p w14:paraId="3031AA80" w14:textId="77777777" w:rsidR="009628E3" w:rsidRPr="00230D1C" w:rsidRDefault="009628E3" w:rsidP="000A003F">
            <w:pPr>
              <w:jc w:val="center"/>
              <w:rPr>
                <w:b/>
                <w:noProof/>
              </w:rPr>
            </w:pPr>
          </w:p>
        </w:tc>
        <w:tc>
          <w:tcPr>
            <w:tcW w:w="23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66C1CB" w14:textId="77777777" w:rsidR="009628E3" w:rsidRPr="00230D1C" w:rsidRDefault="009628E3" w:rsidP="000A003F">
            <w:pPr>
              <w:pStyle w:val="TAC"/>
              <w:rPr>
                <w:noProof/>
              </w:rPr>
            </w:pPr>
            <w:r w:rsidRPr="00230D1C">
              <w:rPr>
                <w:noProof/>
              </w:rPr>
              <w:t>Required</w:t>
            </w:r>
          </w:p>
        </w:tc>
        <w:tc>
          <w:tcPr>
            <w:tcW w:w="20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258C06" w14:textId="77777777" w:rsidR="009628E3" w:rsidRPr="00230D1C" w:rsidRDefault="009628E3" w:rsidP="000A003F">
            <w:pPr>
              <w:pStyle w:val="TAC"/>
              <w:rPr>
                <w:noProof/>
              </w:rPr>
            </w:pPr>
            <w:r w:rsidRPr="00230D1C">
              <w:rPr>
                <w:noProof/>
              </w:rPr>
              <w:t>One</w:t>
            </w:r>
          </w:p>
        </w:tc>
        <w:tc>
          <w:tcPr>
            <w:tcW w:w="23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797EA5" w14:textId="77777777" w:rsidR="009628E3" w:rsidRPr="00230D1C" w:rsidRDefault="009628E3" w:rsidP="000A003F">
            <w:pPr>
              <w:pStyle w:val="TAC"/>
              <w:rPr>
                <w:noProof/>
              </w:rPr>
            </w:pPr>
            <w:r w:rsidRPr="00230D1C">
              <w:rPr>
                <w:noProof/>
              </w:rPr>
              <w:t>node</w:t>
            </w:r>
          </w:p>
        </w:tc>
        <w:tc>
          <w:tcPr>
            <w:tcW w:w="22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FC702E" w14:textId="77777777" w:rsidR="009628E3" w:rsidRPr="00230D1C" w:rsidRDefault="009628E3" w:rsidP="000A003F">
            <w:pPr>
              <w:pStyle w:val="TAC"/>
              <w:rPr>
                <w:noProof/>
              </w:rPr>
            </w:pPr>
            <w:r w:rsidRPr="00230D1C">
              <w:rPr>
                <w:noProof/>
              </w:rPr>
              <w:t>Get, Replace</w:t>
            </w:r>
          </w:p>
        </w:tc>
        <w:tc>
          <w:tcPr>
            <w:tcW w:w="1844" w:type="dxa"/>
            <w:tcBorders>
              <w:top w:val="single" w:sz="4" w:space="0" w:color="FFFFFF"/>
              <w:left w:val="single" w:sz="4" w:space="0" w:color="000000"/>
              <w:bottom w:val="single" w:sz="4" w:space="0" w:color="FFFFFF"/>
              <w:right w:val="single" w:sz="4" w:space="0" w:color="FFFFFF"/>
            </w:tcBorders>
            <w:shd w:val="clear" w:color="auto" w:fill="auto"/>
          </w:tcPr>
          <w:p w14:paraId="366898CF" w14:textId="77777777" w:rsidR="009628E3" w:rsidRPr="00230D1C" w:rsidRDefault="009628E3" w:rsidP="000A003F">
            <w:pPr>
              <w:jc w:val="center"/>
              <w:rPr>
                <w:b/>
                <w:noProof/>
              </w:rPr>
            </w:pPr>
          </w:p>
        </w:tc>
      </w:tr>
      <w:tr w:rsidR="009628E3" w:rsidRPr="00230D1C" w14:paraId="7DD81720" w14:textId="77777777" w:rsidTr="000A003F">
        <w:trPr>
          <w:gridAfter w:val="1"/>
          <w:wAfter w:w="86" w:type="dxa"/>
          <w:cantSplit/>
          <w:jc w:val="center"/>
        </w:trPr>
        <w:tc>
          <w:tcPr>
            <w:tcW w:w="869" w:type="dxa"/>
            <w:tcBorders>
              <w:top w:val="single" w:sz="4" w:space="0" w:color="FFFFFF"/>
              <w:left w:val="single" w:sz="4" w:space="0" w:color="FFFFFF"/>
              <w:bottom w:val="single" w:sz="4" w:space="0" w:color="FFFFFF"/>
              <w:right w:val="single" w:sz="4" w:space="0" w:color="FFFFFF"/>
            </w:tcBorders>
            <w:shd w:val="clear" w:color="auto" w:fill="auto"/>
          </w:tcPr>
          <w:p w14:paraId="56C89CC9" w14:textId="77777777" w:rsidR="009628E3" w:rsidRPr="00230D1C" w:rsidRDefault="009628E3" w:rsidP="000A003F">
            <w:pPr>
              <w:jc w:val="center"/>
              <w:rPr>
                <w:b/>
                <w:noProof/>
              </w:rPr>
            </w:pPr>
          </w:p>
        </w:tc>
        <w:tc>
          <w:tcPr>
            <w:tcW w:w="1087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933A89A" w14:textId="77777777" w:rsidR="009628E3" w:rsidRPr="00230D1C" w:rsidRDefault="009628E3" w:rsidP="000A003F">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65FC1824" w14:textId="77777777" w:rsidR="009628E3" w:rsidRPr="00230D1C" w:rsidRDefault="009628E3" w:rsidP="009628E3">
      <w:pPr>
        <w:rPr>
          <w:noProof/>
        </w:rPr>
      </w:pPr>
      <w:bookmarkStart w:id="11910" w:name="_Toc45274096"/>
      <w:bookmarkStart w:id="11911" w:name="_Toc51937825"/>
      <w:bookmarkStart w:id="11912" w:name="_Toc51939019"/>
    </w:p>
    <w:p w14:paraId="1336FE1D" w14:textId="77777777" w:rsidR="009628E3" w:rsidRPr="00230D1C" w:rsidRDefault="009628E3" w:rsidP="009628E3">
      <w:pPr>
        <w:pStyle w:val="Heading3"/>
        <w:rPr>
          <w:noProof/>
        </w:rPr>
      </w:pPr>
      <w:bookmarkStart w:id="11913" w:name="_Toc144198022"/>
      <w:bookmarkStart w:id="11914" w:name="_Toc144199666"/>
      <w:bookmarkStart w:id="11915" w:name="_Toc152621124"/>
      <w:r w:rsidRPr="00230D1C">
        <w:rPr>
          <w:noProof/>
        </w:rPr>
        <w:t>10.2.97B3B30</w:t>
      </w:r>
      <w:r w:rsidRPr="00230D1C">
        <w:rPr>
          <w:noProof/>
        </w:rPr>
        <w:tab/>
        <w:t>/&lt;x&gt;/&lt;x&gt;/OnNetwork/FunctionalAliasList/&lt;x&gt;/Entry/</w:t>
      </w:r>
      <w:r w:rsidRPr="00230D1C">
        <w:rPr>
          <w:noProof/>
        </w:rPr>
        <w:br/>
        <w:t>LocationCriteriaForActivation/&lt;x&gt;/ExitSpecificArea/</w:t>
      </w:r>
      <w:r w:rsidRPr="00230D1C">
        <w:rPr>
          <w:noProof/>
        </w:rPr>
        <w:br/>
        <w:t>EllipsoidArcArea/Center/PointCoordinateType/Longitude</w:t>
      </w:r>
      <w:bookmarkEnd w:id="11906"/>
      <w:bookmarkEnd w:id="11910"/>
      <w:bookmarkEnd w:id="11911"/>
      <w:bookmarkEnd w:id="11912"/>
      <w:bookmarkEnd w:id="11913"/>
      <w:bookmarkEnd w:id="11914"/>
      <w:bookmarkEnd w:id="11915"/>
    </w:p>
    <w:p w14:paraId="3FBF5AA1" w14:textId="77777777" w:rsidR="009628E3" w:rsidRPr="00230D1C" w:rsidRDefault="009628E3" w:rsidP="009628E3">
      <w:pPr>
        <w:pStyle w:val="TH"/>
        <w:rPr>
          <w:noProof/>
        </w:rPr>
      </w:pPr>
      <w:r w:rsidRPr="00230D1C">
        <w:rPr>
          <w:noProof/>
        </w:rPr>
        <w:t>Table 10.2.97B3B30.1: /&lt;x&gt;/&lt;x&gt;/OnNetwork/FunctionalAliasList/&lt;x&gt;/Entry/</w:t>
      </w:r>
      <w:r w:rsidRPr="00230D1C">
        <w:rPr>
          <w:noProof/>
          <w:lang w:eastAsia="ko-KR"/>
        </w:rPr>
        <w:br/>
      </w:r>
      <w:r w:rsidRPr="00230D1C">
        <w:rPr>
          <w:noProof/>
        </w:rPr>
        <w:t>LocationCriteriaForActivation/&lt;x&gt;/ExitSpecificArea/EllipsoidArcArea/Center/PointCoordinateType/</w:t>
      </w:r>
      <w:r w:rsidRPr="00230D1C">
        <w:rPr>
          <w:noProof/>
          <w:lang w:eastAsia="ko-KR"/>
        </w:rPr>
        <w:br/>
      </w:r>
      <w:r w:rsidRPr="00230D1C">
        <w:rPr>
          <w:noProof/>
        </w:rPr>
        <w:t>Long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7"/>
        <w:gridCol w:w="1530"/>
        <w:gridCol w:w="1749"/>
        <w:gridCol w:w="2058"/>
        <w:gridCol w:w="1984"/>
        <w:gridCol w:w="1651"/>
      </w:tblGrid>
      <w:tr w:rsidR="009628E3" w:rsidRPr="00230D1C" w14:paraId="6B76B9A7" w14:textId="77777777" w:rsidTr="000A003F">
        <w:trPr>
          <w:cantSplit/>
          <w:trHeight w:hRule="exact" w:val="527"/>
          <w:jc w:val="center"/>
        </w:trPr>
        <w:tc>
          <w:tcPr>
            <w:tcW w:w="12711" w:type="dxa"/>
            <w:gridSpan w:val="6"/>
            <w:tcBorders>
              <w:top w:val="single" w:sz="4" w:space="0" w:color="FFFFFF"/>
              <w:left w:val="single" w:sz="4" w:space="0" w:color="FFFFFF"/>
              <w:bottom w:val="single" w:sz="4" w:space="0" w:color="FFFFFF"/>
              <w:right w:val="single" w:sz="4" w:space="0" w:color="FFFFFF"/>
            </w:tcBorders>
            <w:shd w:val="clear" w:color="auto" w:fill="auto"/>
          </w:tcPr>
          <w:p w14:paraId="2B049FE4" w14:textId="77777777" w:rsidR="009628E3" w:rsidRPr="00230D1C" w:rsidRDefault="009628E3" w:rsidP="000A003F">
            <w:pPr>
              <w:rPr>
                <w:rFonts w:ascii="Arial" w:hAnsi="Arial" w:cs="Arial"/>
                <w:noProof/>
                <w:sz w:val="18"/>
                <w:szCs w:val="18"/>
              </w:rPr>
            </w:pPr>
            <w:r w:rsidRPr="00230D1C">
              <w:rPr>
                <w:noProof/>
              </w:rPr>
              <w:t>&lt;x&gt;/OnNetwork/FunctionalAliasList/&lt;x&gt;/Entry/LocationCriteriaForActivation/&lt;x&gt;/ExitSpecificArea/EllipsoidArcArea/Center/PointCoordinateType/Longitude</w:t>
            </w:r>
          </w:p>
        </w:tc>
      </w:tr>
      <w:tr w:rsidR="009628E3" w:rsidRPr="00230D1C" w14:paraId="7EBF45B7" w14:textId="77777777" w:rsidTr="000A003F">
        <w:trPr>
          <w:cantSplit/>
          <w:trHeight w:hRule="exact" w:val="240"/>
          <w:jc w:val="center"/>
        </w:trPr>
        <w:tc>
          <w:tcPr>
            <w:tcW w:w="829" w:type="dxa"/>
            <w:tcBorders>
              <w:top w:val="single" w:sz="4" w:space="0" w:color="FFFFFF"/>
              <w:left w:val="single" w:sz="4" w:space="0" w:color="FFFFFF"/>
              <w:bottom w:val="single" w:sz="4" w:space="0" w:color="FFFFFF"/>
              <w:right w:val="single" w:sz="4" w:space="0" w:color="000000"/>
            </w:tcBorders>
            <w:shd w:val="clear" w:color="auto" w:fill="auto"/>
          </w:tcPr>
          <w:p w14:paraId="44BD34FA" w14:textId="77777777" w:rsidR="009628E3" w:rsidRPr="00230D1C" w:rsidRDefault="009628E3" w:rsidP="000A003F">
            <w:pPr>
              <w:jc w:val="center"/>
              <w:rPr>
                <w:rFonts w:ascii="Arial" w:hAnsi="Arial" w:cs="Arial"/>
                <w:b/>
                <w:noProof/>
                <w:sz w:val="18"/>
                <w:szCs w:val="18"/>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A637A8"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2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B203E4"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7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4C3632"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26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C7D303"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179" w:type="dxa"/>
            <w:tcBorders>
              <w:top w:val="single" w:sz="4" w:space="0" w:color="FFFFFF"/>
              <w:left w:val="single" w:sz="4" w:space="0" w:color="000000"/>
              <w:bottom w:val="single" w:sz="4" w:space="0" w:color="FFFFFF"/>
              <w:right w:val="single" w:sz="4" w:space="0" w:color="FFFFFF"/>
            </w:tcBorders>
            <w:shd w:val="clear" w:color="auto" w:fill="auto"/>
          </w:tcPr>
          <w:p w14:paraId="4AF6F26E" w14:textId="77777777" w:rsidR="009628E3" w:rsidRPr="00230D1C" w:rsidRDefault="009628E3" w:rsidP="000A003F">
            <w:pPr>
              <w:jc w:val="center"/>
              <w:rPr>
                <w:rFonts w:ascii="Arial" w:hAnsi="Arial" w:cs="Arial"/>
                <w:b/>
                <w:noProof/>
                <w:sz w:val="18"/>
                <w:szCs w:val="18"/>
              </w:rPr>
            </w:pPr>
          </w:p>
        </w:tc>
      </w:tr>
      <w:tr w:rsidR="009628E3" w:rsidRPr="00230D1C" w14:paraId="6053B618" w14:textId="77777777" w:rsidTr="000A003F">
        <w:trPr>
          <w:cantSplit/>
          <w:trHeight w:hRule="exact" w:val="280"/>
          <w:jc w:val="center"/>
        </w:trPr>
        <w:tc>
          <w:tcPr>
            <w:tcW w:w="829" w:type="dxa"/>
            <w:tcBorders>
              <w:top w:val="single" w:sz="4" w:space="0" w:color="FFFFFF"/>
              <w:left w:val="single" w:sz="4" w:space="0" w:color="FFFFFF"/>
              <w:bottom w:val="single" w:sz="4" w:space="0" w:color="FFFFFF"/>
              <w:right w:val="single" w:sz="4" w:space="0" w:color="000000"/>
            </w:tcBorders>
            <w:shd w:val="clear" w:color="auto" w:fill="auto"/>
          </w:tcPr>
          <w:p w14:paraId="0AE282EE" w14:textId="77777777" w:rsidR="009628E3" w:rsidRPr="00230D1C" w:rsidRDefault="009628E3" w:rsidP="000A003F">
            <w:pPr>
              <w:jc w:val="center"/>
              <w:rPr>
                <w:b/>
                <w:noProof/>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C5AB45"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2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48427E"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7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2BC01B"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26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7587AD"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179" w:type="dxa"/>
            <w:tcBorders>
              <w:top w:val="single" w:sz="4" w:space="0" w:color="FFFFFF"/>
              <w:left w:val="single" w:sz="4" w:space="0" w:color="000000"/>
              <w:bottom w:val="single" w:sz="4" w:space="0" w:color="FFFFFF"/>
              <w:right w:val="single" w:sz="4" w:space="0" w:color="FFFFFF"/>
            </w:tcBorders>
            <w:shd w:val="clear" w:color="auto" w:fill="auto"/>
          </w:tcPr>
          <w:p w14:paraId="73E2D6B4" w14:textId="77777777" w:rsidR="009628E3" w:rsidRPr="00230D1C" w:rsidRDefault="009628E3" w:rsidP="000A003F">
            <w:pPr>
              <w:jc w:val="center"/>
              <w:rPr>
                <w:b/>
                <w:noProof/>
              </w:rPr>
            </w:pPr>
          </w:p>
        </w:tc>
      </w:tr>
      <w:tr w:rsidR="009628E3" w:rsidRPr="00230D1C" w14:paraId="3DD6B768" w14:textId="77777777" w:rsidTr="000A003F">
        <w:trPr>
          <w:cantSplit/>
          <w:jc w:val="center"/>
        </w:trPr>
        <w:tc>
          <w:tcPr>
            <w:tcW w:w="829" w:type="dxa"/>
            <w:tcBorders>
              <w:top w:val="single" w:sz="4" w:space="0" w:color="FFFFFF"/>
              <w:left w:val="single" w:sz="4" w:space="0" w:color="FFFFFF"/>
              <w:bottom w:val="single" w:sz="4" w:space="0" w:color="FFFFFF"/>
              <w:right w:val="single" w:sz="4" w:space="0" w:color="FFFFFF"/>
            </w:tcBorders>
            <w:shd w:val="clear" w:color="auto" w:fill="auto"/>
          </w:tcPr>
          <w:p w14:paraId="067D968E" w14:textId="77777777" w:rsidR="009628E3" w:rsidRPr="00230D1C" w:rsidRDefault="009628E3" w:rsidP="000A003F">
            <w:pPr>
              <w:jc w:val="center"/>
              <w:rPr>
                <w:b/>
                <w:noProof/>
              </w:rPr>
            </w:pPr>
          </w:p>
        </w:tc>
        <w:tc>
          <w:tcPr>
            <w:tcW w:w="1188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B058547" w14:textId="77777777" w:rsidR="009628E3" w:rsidRPr="00230D1C" w:rsidRDefault="009628E3" w:rsidP="000A003F">
            <w:pPr>
              <w:rPr>
                <w:noProof/>
              </w:rPr>
            </w:pPr>
            <w:r w:rsidRPr="00230D1C">
              <w:rPr>
                <w:noProof/>
              </w:rPr>
              <w:t xml:space="preserve">This leaf node </w:t>
            </w:r>
            <w:r w:rsidRPr="00230D1C">
              <w:rPr>
                <w:noProof/>
                <w:lang w:eastAsia="ko-KR"/>
              </w:rPr>
              <w:t>contains the longitudinal coordinate of the center</w:t>
            </w:r>
            <w:r w:rsidRPr="00230D1C">
              <w:rPr>
                <w:noProof/>
              </w:rPr>
              <w:t>.</w:t>
            </w:r>
          </w:p>
        </w:tc>
      </w:tr>
    </w:tbl>
    <w:p w14:paraId="7146D69D" w14:textId="77777777" w:rsidR="009628E3" w:rsidRPr="00230D1C" w:rsidRDefault="009628E3" w:rsidP="009628E3">
      <w:pPr>
        <w:rPr>
          <w:noProof/>
        </w:rPr>
      </w:pPr>
    </w:p>
    <w:p w14:paraId="45A429F7"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0-16777215</w:t>
      </w:r>
    </w:p>
    <w:p w14:paraId="45EAB5FB" w14:textId="77777777" w:rsidR="009628E3" w:rsidRPr="00230D1C" w:rsidRDefault="009628E3" w:rsidP="009628E3">
      <w:pPr>
        <w:pStyle w:val="Heading3"/>
        <w:rPr>
          <w:noProof/>
        </w:rPr>
      </w:pPr>
      <w:bookmarkStart w:id="11916" w:name="_Toc40448400"/>
      <w:bookmarkStart w:id="11917" w:name="_Toc45274097"/>
      <w:bookmarkStart w:id="11918" w:name="_Toc51937826"/>
      <w:bookmarkStart w:id="11919" w:name="_Toc51939020"/>
      <w:bookmarkStart w:id="11920" w:name="_Toc144198023"/>
      <w:bookmarkStart w:id="11921" w:name="_Toc144199667"/>
      <w:bookmarkStart w:id="11922" w:name="_Toc152621125"/>
      <w:r w:rsidRPr="00230D1C">
        <w:rPr>
          <w:noProof/>
        </w:rPr>
        <w:t>10.2.97B3B31</w:t>
      </w:r>
      <w:r w:rsidRPr="00230D1C">
        <w:rPr>
          <w:noProof/>
        </w:rPr>
        <w:tab/>
        <w:t>/&lt;x&gt;/&lt;x&gt;/OnNetwork/FunctionalAliasList/&lt;x&gt;/Entry/</w:t>
      </w:r>
      <w:r w:rsidRPr="00230D1C">
        <w:rPr>
          <w:noProof/>
        </w:rPr>
        <w:br/>
        <w:t>LocationCriteriaForActivation/&lt;x&gt;/ExitSpecificArea/</w:t>
      </w:r>
      <w:r w:rsidRPr="00230D1C">
        <w:rPr>
          <w:noProof/>
        </w:rPr>
        <w:br/>
        <w:t>EllipsoidArcArea/Center/PointCoordinateType/Latitude</w:t>
      </w:r>
      <w:bookmarkEnd w:id="11916"/>
      <w:bookmarkEnd w:id="11917"/>
      <w:bookmarkEnd w:id="11918"/>
      <w:bookmarkEnd w:id="11919"/>
      <w:bookmarkEnd w:id="11920"/>
      <w:bookmarkEnd w:id="11921"/>
      <w:bookmarkEnd w:id="11922"/>
    </w:p>
    <w:p w14:paraId="58544270" w14:textId="77777777" w:rsidR="009628E3" w:rsidRPr="00230D1C" w:rsidRDefault="009628E3" w:rsidP="009628E3">
      <w:pPr>
        <w:pStyle w:val="TH"/>
        <w:rPr>
          <w:noProof/>
        </w:rPr>
      </w:pPr>
      <w:r w:rsidRPr="00230D1C">
        <w:rPr>
          <w:noProof/>
        </w:rPr>
        <w:t>Table 10.2.97B3B31.1: /&lt;x&gt;/&lt;x&gt;/OnNetwork/FunctionalAliasList/&lt;x&gt;/Entry/</w:t>
      </w:r>
      <w:r w:rsidRPr="00230D1C">
        <w:rPr>
          <w:noProof/>
          <w:lang w:eastAsia="ko-KR"/>
        </w:rPr>
        <w:br/>
      </w:r>
      <w:r w:rsidRPr="00230D1C">
        <w:rPr>
          <w:noProof/>
        </w:rPr>
        <w:t>LocationCriteriaForActivation/&lt;x&gt;/ExitSpecificArea/EllipsoidArcArea/Center/PointCoordinateType/</w:t>
      </w:r>
      <w:r w:rsidRPr="00230D1C">
        <w:rPr>
          <w:noProof/>
          <w:lang w:eastAsia="ko-KR"/>
        </w:rPr>
        <w:br/>
      </w:r>
      <w:r w:rsidRPr="00230D1C">
        <w:rPr>
          <w:noProof/>
        </w:rPr>
        <w:t>Lat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5"/>
        <w:gridCol w:w="1535"/>
        <w:gridCol w:w="1755"/>
        <w:gridCol w:w="2056"/>
        <w:gridCol w:w="1985"/>
        <w:gridCol w:w="1643"/>
      </w:tblGrid>
      <w:tr w:rsidR="009628E3" w:rsidRPr="00230D1C" w14:paraId="28067664" w14:textId="77777777" w:rsidTr="000A003F">
        <w:trPr>
          <w:cantSplit/>
          <w:trHeight w:hRule="exact" w:val="527"/>
          <w:jc w:val="center"/>
        </w:trPr>
        <w:tc>
          <w:tcPr>
            <w:tcW w:w="12555" w:type="dxa"/>
            <w:gridSpan w:val="6"/>
            <w:tcBorders>
              <w:top w:val="single" w:sz="4" w:space="0" w:color="FFFFFF"/>
              <w:left w:val="single" w:sz="4" w:space="0" w:color="FFFFFF"/>
              <w:bottom w:val="single" w:sz="4" w:space="0" w:color="FFFFFF"/>
              <w:right w:val="single" w:sz="4" w:space="0" w:color="FFFFFF"/>
            </w:tcBorders>
            <w:shd w:val="clear" w:color="auto" w:fill="auto"/>
          </w:tcPr>
          <w:p w14:paraId="33859DE0" w14:textId="77777777" w:rsidR="009628E3" w:rsidRPr="00230D1C" w:rsidRDefault="009628E3" w:rsidP="000A003F">
            <w:pPr>
              <w:rPr>
                <w:rFonts w:ascii="Arial" w:hAnsi="Arial" w:cs="Arial"/>
                <w:noProof/>
                <w:sz w:val="18"/>
                <w:szCs w:val="18"/>
              </w:rPr>
            </w:pPr>
            <w:r w:rsidRPr="00230D1C">
              <w:rPr>
                <w:noProof/>
              </w:rPr>
              <w:t>&lt;x&gt;/OnNetwork/FunctionalAliasList/&lt;x&gt;/Entry/LocationCriteriaForActivation/&lt;x&gt;/ExitSpecificArea/EllipsoidArcArea/Center/PointCoordinateType/Latitude</w:t>
            </w:r>
          </w:p>
        </w:tc>
      </w:tr>
      <w:tr w:rsidR="009628E3" w:rsidRPr="00230D1C" w14:paraId="0B9E2590" w14:textId="77777777" w:rsidTr="000A003F">
        <w:trPr>
          <w:cantSplit/>
          <w:trHeight w:hRule="exact" w:val="240"/>
          <w:jc w:val="center"/>
        </w:trPr>
        <w:tc>
          <w:tcPr>
            <w:tcW w:w="818" w:type="dxa"/>
            <w:tcBorders>
              <w:top w:val="single" w:sz="4" w:space="0" w:color="FFFFFF"/>
              <w:left w:val="single" w:sz="4" w:space="0" w:color="FFFFFF"/>
              <w:bottom w:val="single" w:sz="4" w:space="0" w:color="FFFFFF"/>
              <w:right w:val="single" w:sz="4" w:space="0" w:color="000000"/>
            </w:tcBorders>
            <w:shd w:val="clear" w:color="auto" w:fill="auto"/>
          </w:tcPr>
          <w:p w14:paraId="1AF88FE8" w14:textId="77777777" w:rsidR="009628E3" w:rsidRPr="00230D1C" w:rsidRDefault="009628E3" w:rsidP="000A003F">
            <w:pPr>
              <w:jc w:val="center"/>
              <w:rPr>
                <w:rFonts w:ascii="Arial" w:hAnsi="Arial" w:cs="Arial"/>
                <w:b/>
                <w:noProof/>
                <w:sz w:val="18"/>
                <w:szCs w:val="18"/>
              </w:rPr>
            </w:pPr>
          </w:p>
        </w:tc>
        <w:tc>
          <w:tcPr>
            <w:tcW w:w="19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B565E3"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2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128E8D"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7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F3B64C"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26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A58435"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142" w:type="dxa"/>
            <w:tcBorders>
              <w:top w:val="single" w:sz="4" w:space="0" w:color="FFFFFF"/>
              <w:left w:val="single" w:sz="4" w:space="0" w:color="000000"/>
              <w:bottom w:val="single" w:sz="4" w:space="0" w:color="FFFFFF"/>
              <w:right w:val="single" w:sz="4" w:space="0" w:color="FFFFFF"/>
            </w:tcBorders>
            <w:shd w:val="clear" w:color="auto" w:fill="auto"/>
          </w:tcPr>
          <w:p w14:paraId="78CDD62B" w14:textId="77777777" w:rsidR="009628E3" w:rsidRPr="00230D1C" w:rsidRDefault="009628E3" w:rsidP="000A003F">
            <w:pPr>
              <w:jc w:val="center"/>
              <w:rPr>
                <w:rFonts w:ascii="Arial" w:hAnsi="Arial" w:cs="Arial"/>
                <w:b/>
                <w:noProof/>
                <w:sz w:val="18"/>
                <w:szCs w:val="18"/>
              </w:rPr>
            </w:pPr>
          </w:p>
        </w:tc>
      </w:tr>
      <w:tr w:rsidR="009628E3" w:rsidRPr="00230D1C" w14:paraId="1DF22C90" w14:textId="77777777" w:rsidTr="000A003F">
        <w:trPr>
          <w:cantSplit/>
          <w:trHeight w:hRule="exact" w:val="280"/>
          <w:jc w:val="center"/>
        </w:trPr>
        <w:tc>
          <w:tcPr>
            <w:tcW w:w="818" w:type="dxa"/>
            <w:tcBorders>
              <w:top w:val="single" w:sz="4" w:space="0" w:color="FFFFFF"/>
              <w:left w:val="single" w:sz="4" w:space="0" w:color="FFFFFF"/>
              <w:bottom w:val="single" w:sz="4" w:space="0" w:color="FFFFFF"/>
              <w:right w:val="single" w:sz="4" w:space="0" w:color="000000"/>
            </w:tcBorders>
            <w:shd w:val="clear" w:color="auto" w:fill="auto"/>
          </w:tcPr>
          <w:p w14:paraId="4D13B531" w14:textId="77777777" w:rsidR="009628E3" w:rsidRPr="00230D1C" w:rsidRDefault="009628E3" w:rsidP="000A003F">
            <w:pPr>
              <w:jc w:val="center"/>
              <w:rPr>
                <w:b/>
                <w:noProof/>
              </w:rPr>
            </w:pPr>
          </w:p>
        </w:tc>
        <w:tc>
          <w:tcPr>
            <w:tcW w:w="19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1AF544"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2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3FEABA"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7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1C9DCF"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26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DF0FE7"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142" w:type="dxa"/>
            <w:tcBorders>
              <w:top w:val="single" w:sz="4" w:space="0" w:color="FFFFFF"/>
              <w:left w:val="single" w:sz="4" w:space="0" w:color="000000"/>
              <w:bottom w:val="single" w:sz="4" w:space="0" w:color="FFFFFF"/>
              <w:right w:val="single" w:sz="4" w:space="0" w:color="FFFFFF"/>
            </w:tcBorders>
            <w:shd w:val="clear" w:color="auto" w:fill="auto"/>
          </w:tcPr>
          <w:p w14:paraId="0471D482" w14:textId="77777777" w:rsidR="009628E3" w:rsidRPr="00230D1C" w:rsidRDefault="009628E3" w:rsidP="000A003F">
            <w:pPr>
              <w:jc w:val="center"/>
              <w:rPr>
                <w:b/>
                <w:noProof/>
              </w:rPr>
            </w:pPr>
          </w:p>
        </w:tc>
      </w:tr>
      <w:tr w:rsidR="009628E3" w:rsidRPr="00230D1C" w14:paraId="4F6F2890" w14:textId="77777777" w:rsidTr="000A003F">
        <w:trPr>
          <w:cantSplit/>
          <w:jc w:val="center"/>
        </w:trPr>
        <w:tc>
          <w:tcPr>
            <w:tcW w:w="818" w:type="dxa"/>
            <w:tcBorders>
              <w:top w:val="single" w:sz="4" w:space="0" w:color="FFFFFF"/>
              <w:left w:val="single" w:sz="4" w:space="0" w:color="FFFFFF"/>
              <w:bottom w:val="single" w:sz="4" w:space="0" w:color="FFFFFF"/>
              <w:right w:val="single" w:sz="4" w:space="0" w:color="FFFFFF"/>
            </w:tcBorders>
            <w:shd w:val="clear" w:color="auto" w:fill="auto"/>
          </w:tcPr>
          <w:p w14:paraId="6EA43FAA" w14:textId="77777777" w:rsidR="009628E3" w:rsidRPr="00230D1C" w:rsidRDefault="009628E3" w:rsidP="000A003F">
            <w:pPr>
              <w:jc w:val="center"/>
              <w:rPr>
                <w:b/>
                <w:noProof/>
              </w:rPr>
            </w:pPr>
          </w:p>
        </w:tc>
        <w:tc>
          <w:tcPr>
            <w:tcW w:w="1173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E2B552B" w14:textId="77777777" w:rsidR="009628E3" w:rsidRPr="00230D1C" w:rsidRDefault="009628E3" w:rsidP="000A003F">
            <w:pPr>
              <w:rPr>
                <w:noProof/>
              </w:rPr>
            </w:pPr>
            <w:r w:rsidRPr="00230D1C">
              <w:rPr>
                <w:noProof/>
              </w:rPr>
              <w:t xml:space="preserve">This leaf node </w:t>
            </w:r>
            <w:r w:rsidRPr="00230D1C">
              <w:rPr>
                <w:noProof/>
                <w:lang w:eastAsia="ko-KR"/>
              </w:rPr>
              <w:t>contains the latitudinal coordinate of the center</w:t>
            </w:r>
            <w:r w:rsidRPr="00230D1C">
              <w:rPr>
                <w:noProof/>
              </w:rPr>
              <w:t>.</w:t>
            </w:r>
          </w:p>
        </w:tc>
      </w:tr>
    </w:tbl>
    <w:p w14:paraId="76740343" w14:textId="77777777" w:rsidR="009628E3" w:rsidRPr="00230D1C" w:rsidRDefault="009628E3" w:rsidP="009628E3">
      <w:pPr>
        <w:rPr>
          <w:noProof/>
        </w:rPr>
      </w:pPr>
    </w:p>
    <w:p w14:paraId="5BAE1135"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0-16777215</w:t>
      </w:r>
    </w:p>
    <w:p w14:paraId="3FD6FF70" w14:textId="77777777" w:rsidR="009628E3" w:rsidRPr="00230D1C" w:rsidRDefault="009628E3" w:rsidP="009628E3">
      <w:pPr>
        <w:pStyle w:val="Heading3"/>
        <w:rPr>
          <w:noProof/>
        </w:rPr>
      </w:pPr>
      <w:bookmarkStart w:id="11923" w:name="_Toc40448401"/>
      <w:bookmarkStart w:id="11924" w:name="_Toc45274098"/>
      <w:bookmarkStart w:id="11925" w:name="_Toc51937827"/>
      <w:bookmarkStart w:id="11926" w:name="_Toc51939021"/>
      <w:bookmarkStart w:id="11927" w:name="_Toc144198024"/>
      <w:bookmarkStart w:id="11928" w:name="_Toc144199668"/>
      <w:bookmarkStart w:id="11929" w:name="_Toc152621126"/>
      <w:r w:rsidRPr="00230D1C">
        <w:rPr>
          <w:noProof/>
        </w:rPr>
        <w:t>10.2.97B3B32</w:t>
      </w:r>
      <w:r w:rsidRPr="00230D1C">
        <w:rPr>
          <w:noProof/>
        </w:rPr>
        <w:tab/>
        <w:t>/&lt;x&gt;/&lt;x&gt;/OnNetwork/FunctionalAliasList/&lt;x&gt;/Entry/</w:t>
      </w:r>
      <w:r w:rsidRPr="00230D1C">
        <w:rPr>
          <w:noProof/>
        </w:rPr>
        <w:br/>
        <w:t>LocationCriteriaForActivation/&lt;x&gt;/ExitSpecificArea/</w:t>
      </w:r>
      <w:r w:rsidRPr="00230D1C">
        <w:rPr>
          <w:noProof/>
        </w:rPr>
        <w:br/>
        <w:t>EllipsoidArcArea/Radius</w:t>
      </w:r>
      <w:bookmarkEnd w:id="11923"/>
      <w:bookmarkEnd w:id="11924"/>
      <w:bookmarkEnd w:id="11925"/>
      <w:bookmarkEnd w:id="11926"/>
      <w:bookmarkEnd w:id="11927"/>
      <w:bookmarkEnd w:id="11928"/>
      <w:bookmarkEnd w:id="11929"/>
    </w:p>
    <w:p w14:paraId="361235B8" w14:textId="77777777" w:rsidR="009628E3" w:rsidRPr="00230D1C" w:rsidRDefault="009628E3" w:rsidP="009628E3">
      <w:pPr>
        <w:pStyle w:val="TH"/>
        <w:rPr>
          <w:noProof/>
        </w:rPr>
      </w:pPr>
      <w:r w:rsidRPr="00230D1C">
        <w:rPr>
          <w:noProof/>
        </w:rPr>
        <w:t>Table 10.2.97B3B32.1: /&lt;x&gt;/&lt;x&gt;/OnNetwork/FunctionalAliasList/&lt;x&gt;/Entry/</w:t>
      </w:r>
      <w:r w:rsidRPr="00230D1C">
        <w:rPr>
          <w:noProof/>
          <w:lang w:eastAsia="ko-KR"/>
        </w:rPr>
        <w:br/>
      </w:r>
      <w:r w:rsidRPr="00230D1C">
        <w:rPr>
          <w:noProof/>
        </w:rPr>
        <w:t>LocationCriteriaForActivation/&lt;x&gt;/ExitSpecificArea/EllipsoidArcArea/Radiu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9628E3" w:rsidRPr="00230D1C" w14:paraId="663187F0" w14:textId="77777777" w:rsidTr="000A003F">
        <w:trPr>
          <w:cantSplit/>
          <w:trHeight w:hRule="exact" w:val="52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73A39900"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xitSpecificArea/EllipsoidArcArea/Radius</w:t>
            </w:r>
          </w:p>
        </w:tc>
      </w:tr>
      <w:tr w:rsidR="009628E3" w:rsidRPr="00230D1C" w14:paraId="075F67BF"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538F49B"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0C9FCC"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5B2583"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BAC23F"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BAB271"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5B5C84CC" w14:textId="77777777" w:rsidR="009628E3" w:rsidRPr="00230D1C" w:rsidRDefault="009628E3" w:rsidP="000A003F">
            <w:pPr>
              <w:jc w:val="center"/>
              <w:rPr>
                <w:rFonts w:ascii="Arial" w:hAnsi="Arial" w:cs="Arial"/>
                <w:b/>
                <w:noProof/>
                <w:sz w:val="18"/>
                <w:szCs w:val="18"/>
              </w:rPr>
            </w:pPr>
          </w:p>
        </w:tc>
      </w:tr>
      <w:tr w:rsidR="009628E3" w:rsidRPr="00230D1C" w14:paraId="4CE100A8"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21BB17F"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754E4C"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498882"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06C754"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19D520"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63123751" w14:textId="77777777" w:rsidR="009628E3" w:rsidRPr="00230D1C" w:rsidRDefault="009628E3" w:rsidP="000A003F">
            <w:pPr>
              <w:jc w:val="center"/>
              <w:rPr>
                <w:b/>
                <w:noProof/>
              </w:rPr>
            </w:pPr>
          </w:p>
        </w:tc>
      </w:tr>
      <w:tr w:rsidR="009628E3" w:rsidRPr="00230D1C" w14:paraId="59F64BB6"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EE30BE3" w14:textId="77777777" w:rsidR="009628E3" w:rsidRPr="00230D1C" w:rsidRDefault="009628E3" w:rsidP="000A003F">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74C0206" w14:textId="77777777" w:rsidR="009628E3" w:rsidRPr="00230D1C" w:rsidRDefault="009628E3" w:rsidP="000A003F">
            <w:pPr>
              <w:rPr>
                <w:noProof/>
              </w:rPr>
            </w:pPr>
            <w:r w:rsidRPr="00230D1C">
              <w:rPr>
                <w:noProof/>
              </w:rPr>
              <w:t xml:space="preserve">This leaf node </w:t>
            </w:r>
            <w:r w:rsidRPr="00230D1C">
              <w:rPr>
                <w:noProof/>
                <w:lang w:eastAsia="ko-KR"/>
              </w:rPr>
              <w:t xml:space="preserve">contains the radius of the </w:t>
            </w:r>
            <w:r w:rsidRPr="00230D1C">
              <w:rPr>
                <w:noProof/>
              </w:rPr>
              <w:t>ellipsoid arc.</w:t>
            </w:r>
          </w:p>
        </w:tc>
      </w:tr>
    </w:tbl>
    <w:p w14:paraId="58C37369" w14:textId="77777777" w:rsidR="009628E3" w:rsidRPr="00230D1C" w:rsidRDefault="009628E3" w:rsidP="009628E3">
      <w:pPr>
        <w:rPr>
          <w:noProof/>
        </w:rPr>
      </w:pPr>
    </w:p>
    <w:p w14:paraId="5D2F6B5E"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non-negative integer</w:t>
      </w:r>
    </w:p>
    <w:p w14:paraId="7F36E862" w14:textId="77777777" w:rsidR="009628E3" w:rsidRPr="00230D1C" w:rsidRDefault="009628E3" w:rsidP="009628E3">
      <w:pPr>
        <w:pStyle w:val="Heading3"/>
        <w:rPr>
          <w:noProof/>
        </w:rPr>
      </w:pPr>
      <w:bookmarkStart w:id="11930" w:name="_Toc40448402"/>
      <w:bookmarkStart w:id="11931" w:name="_Toc45274099"/>
      <w:bookmarkStart w:id="11932" w:name="_Toc51937828"/>
      <w:bookmarkStart w:id="11933" w:name="_Toc51939022"/>
      <w:bookmarkStart w:id="11934" w:name="_Toc144198025"/>
      <w:bookmarkStart w:id="11935" w:name="_Toc144199669"/>
      <w:bookmarkStart w:id="11936" w:name="_Toc152621127"/>
      <w:r w:rsidRPr="00230D1C">
        <w:rPr>
          <w:noProof/>
        </w:rPr>
        <w:t>10.2.97B3B33</w:t>
      </w:r>
      <w:r w:rsidRPr="00230D1C">
        <w:rPr>
          <w:noProof/>
        </w:rPr>
        <w:tab/>
        <w:t>/&lt;x&gt;/&lt;x&gt;/OnNetwork/FunctionalAliasList/&lt;x&gt;/Entry/</w:t>
      </w:r>
      <w:r w:rsidRPr="00230D1C">
        <w:rPr>
          <w:noProof/>
        </w:rPr>
        <w:br/>
        <w:t>LocationCriteriaForActivation/&lt;x&gt;/ExitSpecificArea/</w:t>
      </w:r>
      <w:r w:rsidRPr="00230D1C">
        <w:rPr>
          <w:noProof/>
        </w:rPr>
        <w:br/>
        <w:t>EllipsoidArcArea/OffsetAngle</w:t>
      </w:r>
      <w:bookmarkEnd w:id="11930"/>
      <w:bookmarkEnd w:id="11931"/>
      <w:bookmarkEnd w:id="11932"/>
      <w:bookmarkEnd w:id="11933"/>
      <w:bookmarkEnd w:id="11934"/>
      <w:bookmarkEnd w:id="11935"/>
      <w:bookmarkEnd w:id="11936"/>
    </w:p>
    <w:p w14:paraId="787E05BD" w14:textId="77777777" w:rsidR="009628E3" w:rsidRPr="00230D1C" w:rsidRDefault="009628E3" w:rsidP="009628E3">
      <w:pPr>
        <w:pStyle w:val="TH"/>
        <w:rPr>
          <w:noProof/>
        </w:rPr>
      </w:pPr>
      <w:r w:rsidRPr="00230D1C">
        <w:rPr>
          <w:noProof/>
        </w:rPr>
        <w:t>Table 10.2.97B3B33.1: /&lt;x&gt;/&lt;x&gt;/OnNetwork/FunctionalAliasList/&lt;x&gt;/Entry/</w:t>
      </w:r>
      <w:r w:rsidRPr="00230D1C">
        <w:rPr>
          <w:noProof/>
          <w:lang w:eastAsia="ko-KR"/>
        </w:rPr>
        <w:br/>
      </w:r>
      <w:r w:rsidRPr="00230D1C">
        <w:rPr>
          <w:noProof/>
        </w:rPr>
        <w:t>LocationCriteriaForActivation/&lt;x&gt;/ExitSpecificArea/EllipsoidArcArea/OffsetAng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9628E3" w:rsidRPr="00230D1C" w14:paraId="788D0339" w14:textId="77777777" w:rsidTr="000A003F">
        <w:trPr>
          <w:cantSplit/>
          <w:trHeight w:hRule="exact" w:val="52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15AF1388"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xitSpecificArea/EllipsoidArcArea/OffsetAngle</w:t>
            </w:r>
          </w:p>
        </w:tc>
      </w:tr>
      <w:tr w:rsidR="009628E3" w:rsidRPr="00230D1C" w14:paraId="1E3BC769"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4C19219"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0EB49B"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336AE3"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98525D"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9CBA10"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109AD075" w14:textId="77777777" w:rsidR="009628E3" w:rsidRPr="00230D1C" w:rsidRDefault="009628E3" w:rsidP="000A003F">
            <w:pPr>
              <w:jc w:val="center"/>
              <w:rPr>
                <w:rFonts w:ascii="Arial" w:hAnsi="Arial" w:cs="Arial"/>
                <w:b/>
                <w:noProof/>
                <w:sz w:val="18"/>
                <w:szCs w:val="18"/>
              </w:rPr>
            </w:pPr>
          </w:p>
        </w:tc>
      </w:tr>
      <w:tr w:rsidR="009628E3" w:rsidRPr="00230D1C" w14:paraId="168E29B0"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65DD5BE"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DDC89F"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663322"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C4821B"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C02F15"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5EDB1A55" w14:textId="77777777" w:rsidR="009628E3" w:rsidRPr="00230D1C" w:rsidRDefault="009628E3" w:rsidP="000A003F">
            <w:pPr>
              <w:jc w:val="center"/>
              <w:rPr>
                <w:b/>
                <w:noProof/>
              </w:rPr>
            </w:pPr>
          </w:p>
        </w:tc>
      </w:tr>
      <w:tr w:rsidR="009628E3" w:rsidRPr="00230D1C" w14:paraId="38950069"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6E2139C" w14:textId="77777777" w:rsidR="009628E3" w:rsidRPr="00230D1C" w:rsidRDefault="009628E3" w:rsidP="000A003F">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A173D3D" w14:textId="77777777" w:rsidR="009628E3" w:rsidRPr="00230D1C" w:rsidRDefault="009628E3" w:rsidP="000A003F">
            <w:pPr>
              <w:rPr>
                <w:noProof/>
              </w:rPr>
            </w:pPr>
            <w:r w:rsidRPr="00230D1C">
              <w:rPr>
                <w:noProof/>
              </w:rPr>
              <w:t xml:space="preserve">This leaf node </w:t>
            </w:r>
            <w:r w:rsidRPr="00230D1C">
              <w:rPr>
                <w:noProof/>
                <w:lang w:eastAsia="ko-KR"/>
              </w:rPr>
              <w:t xml:space="preserve">contains the offset angle of the </w:t>
            </w:r>
            <w:r w:rsidRPr="00230D1C">
              <w:rPr>
                <w:noProof/>
              </w:rPr>
              <w:t>ellipsoid arc.</w:t>
            </w:r>
          </w:p>
        </w:tc>
      </w:tr>
    </w:tbl>
    <w:p w14:paraId="473D9F46" w14:textId="77777777" w:rsidR="009628E3" w:rsidRPr="00230D1C" w:rsidRDefault="009628E3" w:rsidP="009628E3">
      <w:pPr>
        <w:rPr>
          <w:noProof/>
        </w:rPr>
      </w:pPr>
    </w:p>
    <w:p w14:paraId="2214262F"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0-255</w:t>
      </w:r>
    </w:p>
    <w:p w14:paraId="7A09A62C" w14:textId="77777777" w:rsidR="009628E3" w:rsidRPr="00230D1C" w:rsidRDefault="009628E3" w:rsidP="009628E3">
      <w:pPr>
        <w:pStyle w:val="Heading3"/>
        <w:rPr>
          <w:noProof/>
        </w:rPr>
      </w:pPr>
      <w:bookmarkStart w:id="11937" w:name="_Toc40448403"/>
      <w:bookmarkStart w:id="11938" w:name="_Toc45274100"/>
      <w:bookmarkStart w:id="11939" w:name="_Toc51937829"/>
      <w:bookmarkStart w:id="11940" w:name="_Toc51939023"/>
      <w:bookmarkStart w:id="11941" w:name="_Toc144198026"/>
      <w:bookmarkStart w:id="11942" w:name="_Toc144199670"/>
      <w:bookmarkStart w:id="11943" w:name="_Toc152621128"/>
      <w:r w:rsidRPr="00230D1C">
        <w:rPr>
          <w:noProof/>
        </w:rPr>
        <w:t>10.2.97B3B34</w:t>
      </w:r>
      <w:r w:rsidRPr="00230D1C">
        <w:rPr>
          <w:noProof/>
        </w:rPr>
        <w:tab/>
        <w:t>/&lt;x&gt;/&lt;x&gt;/OnNetwork/FunctionalAliasList/&lt;x&gt;/Entry/</w:t>
      </w:r>
      <w:r w:rsidRPr="00230D1C">
        <w:rPr>
          <w:noProof/>
        </w:rPr>
        <w:br/>
        <w:t>LocationCriteriaForActivation/&lt;x&gt;/ExitSpecificArea/</w:t>
      </w:r>
      <w:r w:rsidRPr="00230D1C">
        <w:rPr>
          <w:noProof/>
        </w:rPr>
        <w:br/>
        <w:t>EllipsoidArcArea/IncludedAngle</w:t>
      </w:r>
      <w:bookmarkEnd w:id="11937"/>
      <w:bookmarkEnd w:id="11938"/>
      <w:bookmarkEnd w:id="11939"/>
      <w:bookmarkEnd w:id="11940"/>
      <w:bookmarkEnd w:id="11941"/>
      <w:bookmarkEnd w:id="11942"/>
      <w:bookmarkEnd w:id="11943"/>
    </w:p>
    <w:p w14:paraId="5F38E2AA" w14:textId="77777777" w:rsidR="009628E3" w:rsidRPr="00230D1C" w:rsidRDefault="009628E3" w:rsidP="009628E3">
      <w:pPr>
        <w:pStyle w:val="TH"/>
        <w:rPr>
          <w:noProof/>
        </w:rPr>
      </w:pPr>
      <w:r w:rsidRPr="00230D1C">
        <w:rPr>
          <w:noProof/>
        </w:rPr>
        <w:t>Table 10.2.97B3B34.1: /&lt;x&gt;/&lt;x&gt;/OnNetwork/FunctionalAliasList/&lt;x&gt;/Entry/</w:t>
      </w:r>
      <w:r w:rsidRPr="00230D1C">
        <w:rPr>
          <w:noProof/>
          <w:lang w:eastAsia="ko-KR"/>
        </w:rPr>
        <w:br/>
      </w:r>
      <w:r w:rsidRPr="00230D1C">
        <w:rPr>
          <w:noProof/>
        </w:rPr>
        <w:t>LocationCriteriaForActivation/&lt;x&gt;/ExitSpecificArea/EllipsoidArcArea/IncludedAng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9628E3" w:rsidRPr="00230D1C" w14:paraId="0A5547B4" w14:textId="77777777" w:rsidTr="000A003F">
        <w:trPr>
          <w:cantSplit/>
          <w:trHeight w:hRule="exact" w:val="52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245C7731"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xitSpecificArea/EllipsoidArcArea/IncludedAngle</w:t>
            </w:r>
          </w:p>
        </w:tc>
      </w:tr>
      <w:tr w:rsidR="009628E3" w:rsidRPr="00230D1C" w14:paraId="184B8FA4"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4AC8103"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DE018A"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EE06D7"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893BAC"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C31FF5"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30ADD831" w14:textId="77777777" w:rsidR="009628E3" w:rsidRPr="00230D1C" w:rsidRDefault="009628E3" w:rsidP="000A003F">
            <w:pPr>
              <w:jc w:val="center"/>
              <w:rPr>
                <w:rFonts w:ascii="Arial" w:hAnsi="Arial" w:cs="Arial"/>
                <w:b/>
                <w:noProof/>
                <w:sz w:val="18"/>
                <w:szCs w:val="18"/>
              </w:rPr>
            </w:pPr>
          </w:p>
        </w:tc>
      </w:tr>
      <w:tr w:rsidR="009628E3" w:rsidRPr="00230D1C" w14:paraId="093F4F8C"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5D25721"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654A95"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EAF571"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D6DC8C"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D7C14C"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021F63AB" w14:textId="77777777" w:rsidR="009628E3" w:rsidRPr="00230D1C" w:rsidRDefault="009628E3" w:rsidP="000A003F">
            <w:pPr>
              <w:jc w:val="center"/>
              <w:rPr>
                <w:b/>
                <w:noProof/>
              </w:rPr>
            </w:pPr>
          </w:p>
        </w:tc>
      </w:tr>
      <w:tr w:rsidR="009628E3" w:rsidRPr="00230D1C" w14:paraId="7BEB0241"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CDB58B8" w14:textId="77777777" w:rsidR="009628E3" w:rsidRPr="00230D1C" w:rsidRDefault="009628E3" w:rsidP="000A003F">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5E777C7" w14:textId="77777777" w:rsidR="009628E3" w:rsidRPr="00230D1C" w:rsidRDefault="009628E3" w:rsidP="000A003F">
            <w:pPr>
              <w:rPr>
                <w:noProof/>
              </w:rPr>
            </w:pPr>
            <w:r w:rsidRPr="00230D1C">
              <w:rPr>
                <w:noProof/>
              </w:rPr>
              <w:t xml:space="preserve">This leaf node </w:t>
            </w:r>
            <w:r w:rsidRPr="00230D1C">
              <w:rPr>
                <w:noProof/>
                <w:lang w:eastAsia="ko-KR"/>
              </w:rPr>
              <w:t xml:space="preserve">contains the included angle of the </w:t>
            </w:r>
            <w:r w:rsidRPr="00230D1C">
              <w:rPr>
                <w:noProof/>
              </w:rPr>
              <w:t>ellipsoid arc.</w:t>
            </w:r>
          </w:p>
        </w:tc>
      </w:tr>
    </w:tbl>
    <w:p w14:paraId="01C26636" w14:textId="77777777" w:rsidR="009628E3" w:rsidRPr="00230D1C" w:rsidRDefault="009628E3" w:rsidP="009628E3">
      <w:pPr>
        <w:rPr>
          <w:noProof/>
        </w:rPr>
      </w:pPr>
    </w:p>
    <w:p w14:paraId="19D7DCFE"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0-255</w:t>
      </w:r>
    </w:p>
    <w:p w14:paraId="0945B8AC" w14:textId="77777777" w:rsidR="009628E3" w:rsidRPr="00230D1C" w:rsidRDefault="009628E3" w:rsidP="009628E3">
      <w:pPr>
        <w:pStyle w:val="Heading3"/>
        <w:rPr>
          <w:noProof/>
        </w:rPr>
      </w:pPr>
      <w:bookmarkStart w:id="11944" w:name="_Toc45274101"/>
      <w:bookmarkStart w:id="11945" w:name="_Toc51937830"/>
      <w:bookmarkStart w:id="11946" w:name="_Toc51939024"/>
      <w:bookmarkStart w:id="11947" w:name="_Toc144198027"/>
      <w:bookmarkStart w:id="11948" w:name="_Toc144199671"/>
      <w:bookmarkStart w:id="11949" w:name="_Toc152621129"/>
      <w:r w:rsidRPr="00230D1C">
        <w:rPr>
          <w:noProof/>
        </w:rPr>
        <w:t>10.2.97B3B35</w:t>
      </w:r>
      <w:r w:rsidRPr="00230D1C">
        <w:rPr>
          <w:noProof/>
        </w:rPr>
        <w:tab/>
        <w:t>/&lt;x&gt;/&lt;x&gt;/OnNetwork/FunctionalAliasList/&lt;x&gt;/Entry/</w:t>
      </w:r>
      <w:r w:rsidRPr="00230D1C">
        <w:rPr>
          <w:noProof/>
        </w:rPr>
        <w:br/>
        <w:t>LocationCriteriaForActivation/&lt;x&gt;/ExitSpecificArea/Speed</w:t>
      </w:r>
      <w:bookmarkEnd w:id="11944"/>
      <w:bookmarkEnd w:id="11945"/>
      <w:bookmarkEnd w:id="11946"/>
      <w:bookmarkEnd w:id="11947"/>
      <w:bookmarkEnd w:id="11948"/>
      <w:bookmarkEnd w:id="11949"/>
    </w:p>
    <w:p w14:paraId="52CA5209" w14:textId="77777777" w:rsidR="009628E3" w:rsidRPr="00230D1C" w:rsidRDefault="009628E3" w:rsidP="009628E3">
      <w:pPr>
        <w:pStyle w:val="TH"/>
        <w:rPr>
          <w:noProof/>
        </w:rPr>
      </w:pPr>
      <w:r w:rsidRPr="00230D1C">
        <w:rPr>
          <w:noProof/>
        </w:rPr>
        <w:t>Table 10.2.97B3B35.1: /&lt;x&gt;/&lt;x&gt;/OnNetwork/FunctionalAliasList/&lt;x&gt;/Entry/</w:t>
      </w:r>
      <w:r w:rsidRPr="00230D1C">
        <w:rPr>
          <w:noProof/>
          <w:lang w:eastAsia="ko-KR"/>
        </w:rPr>
        <w:br/>
      </w:r>
      <w:r w:rsidRPr="00230D1C">
        <w:rPr>
          <w:noProof/>
        </w:rPr>
        <w:t>LocationCriteriaForActivation/&lt;x&gt;/ExitSpecificArea/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4"/>
        <w:gridCol w:w="1932"/>
        <w:gridCol w:w="1927"/>
        <w:gridCol w:w="1872"/>
        <w:gridCol w:w="1888"/>
        <w:gridCol w:w="1272"/>
        <w:gridCol w:w="54"/>
      </w:tblGrid>
      <w:tr w:rsidR="009628E3" w:rsidRPr="00230D1C" w14:paraId="1801EEEA" w14:textId="77777777" w:rsidTr="000A003F">
        <w:trPr>
          <w:cantSplit/>
          <w:trHeight w:hRule="exact" w:val="527"/>
          <w:jc w:val="center"/>
        </w:trPr>
        <w:tc>
          <w:tcPr>
            <w:tcW w:w="9629" w:type="dxa"/>
            <w:gridSpan w:val="7"/>
            <w:tcBorders>
              <w:top w:val="single" w:sz="4" w:space="0" w:color="FFFFFF"/>
              <w:left w:val="single" w:sz="4" w:space="0" w:color="FFFFFF"/>
              <w:bottom w:val="single" w:sz="4" w:space="0" w:color="FFFFFF"/>
              <w:right w:val="single" w:sz="4" w:space="0" w:color="FFFFFF"/>
            </w:tcBorders>
            <w:shd w:val="clear" w:color="auto" w:fill="auto"/>
          </w:tcPr>
          <w:p w14:paraId="36B9FBE9" w14:textId="77777777" w:rsidR="009628E3" w:rsidRPr="00230D1C" w:rsidRDefault="009628E3" w:rsidP="000A003F">
            <w:pPr>
              <w:rPr>
                <w:noProof/>
              </w:rPr>
            </w:pPr>
            <w:r w:rsidRPr="00230D1C">
              <w:rPr>
                <w:noProof/>
              </w:rPr>
              <w:t>&lt;x&gt;/OnNetwork/FunctionalAliasList/&lt;x&gt;/Entry/LocationCriteriaForActivation/&lt;x&gt;/ExitSpecificArea/Speed</w:t>
            </w:r>
          </w:p>
        </w:tc>
      </w:tr>
      <w:tr w:rsidR="009628E3" w:rsidRPr="00230D1C" w14:paraId="26CC8679" w14:textId="77777777" w:rsidTr="000A003F">
        <w:trPr>
          <w:gridAfter w:val="1"/>
          <w:wAfter w:w="54" w:type="dxa"/>
          <w:cantSplit/>
          <w:trHeight w:hRule="exact" w:val="240"/>
          <w:jc w:val="center"/>
        </w:trPr>
        <w:tc>
          <w:tcPr>
            <w:tcW w:w="693" w:type="dxa"/>
            <w:tcBorders>
              <w:top w:val="single" w:sz="4" w:space="0" w:color="FFFFFF"/>
              <w:left w:val="single" w:sz="4" w:space="0" w:color="FFFFFF"/>
              <w:bottom w:val="single" w:sz="4" w:space="0" w:color="FFFFFF"/>
              <w:right w:val="single" w:sz="4" w:space="0" w:color="000000"/>
            </w:tcBorders>
            <w:shd w:val="clear" w:color="auto" w:fill="auto"/>
          </w:tcPr>
          <w:p w14:paraId="1D37559C" w14:textId="77777777" w:rsidR="009628E3" w:rsidRPr="00230D1C" w:rsidRDefault="009628E3" w:rsidP="000A003F">
            <w:pPr>
              <w:jc w:val="center"/>
              <w:rPr>
                <w:rFonts w:ascii="Arial" w:hAnsi="Arial" w:cs="Arial"/>
                <w:b/>
                <w:noProof/>
                <w:sz w:val="18"/>
                <w:szCs w:val="18"/>
              </w:rPr>
            </w:pPr>
          </w:p>
        </w:tc>
        <w:tc>
          <w:tcPr>
            <w:tcW w:w="19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DC09E6" w14:textId="77777777" w:rsidR="009628E3" w:rsidRPr="00230D1C" w:rsidRDefault="009628E3" w:rsidP="000A003F">
            <w:pPr>
              <w:pStyle w:val="TAC"/>
              <w:rPr>
                <w:noProof/>
              </w:rPr>
            </w:pPr>
            <w:r w:rsidRPr="00230D1C">
              <w:rPr>
                <w:noProof/>
              </w:rPr>
              <w:t>Status</w:t>
            </w:r>
          </w:p>
        </w:tc>
        <w:tc>
          <w:tcPr>
            <w:tcW w:w="19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74C0A8" w14:textId="77777777" w:rsidR="009628E3" w:rsidRPr="00230D1C" w:rsidRDefault="009628E3" w:rsidP="000A003F">
            <w:pPr>
              <w:pStyle w:val="TAC"/>
              <w:rPr>
                <w:noProof/>
              </w:rPr>
            </w:pPr>
            <w:r w:rsidRPr="00230D1C">
              <w:rPr>
                <w:noProof/>
              </w:rPr>
              <w:t>Occurrence</w:t>
            </w:r>
          </w:p>
        </w:tc>
        <w:tc>
          <w:tcPr>
            <w:tcW w:w="18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0FA980" w14:textId="77777777" w:rsidR="009628E3" w:rsidRPr="00230D1C" w:rsidRDefault="009628E3" w:rsidP="000A003F">
            <w:pPr>
              <w:pStyle w:val="TAC"/>
              <w:rPr>
                <w:noProof/>
              </w:rPr>
            </w:pPr>
            <w:r w:rsidRPr="00230D1C">
              <w:rPr>
                <w:noProof/>
              </w:rPr>
              <w:t>Format</w:t>
            </w:r>
          </w:p>
        </w:tc>
        <w:tc>
          <w:tcPr>
            <w:tcW w:w="18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E65D61" w14:textId="77777777" w:rsidR="009628E3" w:rsidRPr="00230D1C" w:rsidRDefault="009628E3" w:rsidP="000A003F">
            <w:pPr>
              <w:pStyle w:val="TAC"/>
              <w:rPr>
                <w:noProof/>
              </w:rPr>
            </w:pPr>
            <w:r w:rsidRPr="00230D1C">
              <w:rPr>
                <w:noProof/>
              </w:rPr>
              <w:t>Min. Access Types</w:t>
            </w:r>
          </w:p>
        </w:tc>
        <w:tc>
          <w:tcPr>
            <w:tcW w:w="1271" w:type="dxa"/>
            <w:tcBorders>
              <w:top w:val="single" w:sz="4" w:space="0" w:color="FFFFFF"/>
              <w:left w:val="single" w:sz="4" w:space="0" w:color="000000"/>
              <w:bottom w:val="single" w:sz="4" w:space="0" w:color="FFFFFF"/>
              <w:right w:val="single" w:sz="4" w:space="0" w:color="FFFFFF"/>
            </w:tcBorders>
            <w:shd w:val="clear" w:color="auto" w:fill="auto"/>
          </w:tcPr>
          <w:p w14:paraId="03992FD4" w14:textId="77777777" w:rsidR="009628E3" w:rsidRPr="00230D1C" w:rsidRDefault="009628E3" w:rsidP="000A003F">
            <w:pPr>
              <w:jc w:val="center"/>
              <w:rPr>
                <w:rFonts w:ascii="Arial" w:hAnsi="Arial" w:cs="Arial"/>
                <w:b/>
                <w:noProof/>
                <w:sz w:val="18"/>
                <w:szCs w:val="18"/>
              </w:rPr>
            </w:pPr>
          </w:p>
        </w:tc>
      </w:tr>
      <w:tr w:rsidR="009628E3" w:rsidRPr="00230D1C" w14:paraId="72F58F18" w14:textId="77777777" w:rsidTr="000A003F">
        <w:trPr>
          <w:gridAfter w:val="1"/>
          <w:wAfter w:w="54" w:type="dxa"/>
          <w:cantSplit/>
          <w:trHeight w:hRule="exact" w:val="280"/>
          <w:jc w:val="center"/>
        </w:trPr>
        <w:tc>
          <w:tcPr>
            <w:tcW w:w="693" w:type="dxa"/>
            <w:tcBorders>
              <w:top w:val="single" w:sz="4" w:space="0" w:color="FFFFFF"/>
              <w:left w:val="single" w:sz="4" w:space="0" w:color="FFFFFF"/>
              <w:bottom w:val="single" w:sz="4" w:space="0" w:color="FFFFFF"/>
              <w:right w:val="single" w:sz="4" w:space="0" w:color="000000"/>
            </w:tcBorders>
            <w:shd w:val="clear" w:color="auto" w:fill="auto"/>
          </w:tcPr>
          <w:p w14:paraId="0F4F9B1D" w14:textId="77777777" w:rsidR="009628E3" w:rsidRPr="00230D1C" w:rsidRDefault="009628E3" w:rsidP="000A003F">
            <w:pPr>
              <w:jc w:val="center"/>
              <w:rPr>
                <w:b/>
                <w:noProof/>
              </w:rPr>
            </w:pPr>
          </w:p>
        </w:tc>
        <w:tc>
          <w:tcPr>
            <w:tcW w:w="19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FE6220" w14:textId="77777777" w:rsidR="009628E3" w:rsidRPr="00230D1C" w:rsidRDefault="009628E3" w:rsidP="000A003F">
            <w:pPr>
              <w:pStyle w:val="TAC"/>
              <w:rPr>
                <w:noProof/>
              </w:rPr>
            </w:pPr>
            <w:r w:rsidRPr="00230D1C">
              <w:rPr>
                <w:noProof/>
              </w:rPr>
              <w:t>Optional</w:t>
            </w:r>
          </w:p>
        </w:tc>
        <w:tc>
          <w:tcPr>
            <w:tcW w:w="19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076779" w14:textId="77777777" w:rsidR="009628E3" w:rsidRPr="00230D1C" w:rsidRDefault="009628E3" w:rsidP="000A003F">
            <w:pPr>
              <w:pStyle w:val="TAC"/>
              <w:rPr>
                <w:noProof/>
              </w:rPr>
            </w:pPr>
            <w:r w:rsidRPr="00230D1C">
              <w:rPr>
                <w:noProof/>
              </w:rPr>
              <w:t>One</w:t>
            </w:r>
          </w:p>
        </w:tc>
        <w:tc>
          <w:tcPr>
            <w:tcW w:w="18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1984EA" w14:textId="77777777" w:rsidR="009628E3" w:rsidRPr="00230D1C" w:rsidRDefault="009628E3" w:rsidP="000A003F">
            <w:pPr>
              <w:pStyle w:val="TAC"/>
              <w:rPr>
                <w:noProof/>
              </w:rPr>
            </w:pPr>
            <w:r w:rsidRPr="00230D1C">
              <w:rPr>
                <w:noProof/>
              </w:rPr>
              <w:t>node</w:t>
            </w:r>
          </w:p>
        </w:tc>
        <w:tc>
          <w:tcPr>
            <w:tcW w:w="18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0CFDCA" w14:textId="77777777" w:rsidR="009628E3" w:rsidRPr="00230D1C" w:rsidRDefault="009628E3" w:rsidP="000A003F">
            <w:pPr>
              <w:pStyle w:val="TAC"/>
              <w:rPr>
                <w:noProof/>
              </w:rPr>
            </w:pPr>
            <w:r w:rsidRPr="00230D1C">
              <w:rPr>
                <w:noProof/>
              </w:rPr>
              <w:t>Get, Replace</w:t>
            </w:r>
          </w:p>
        </w:tc>
        <w:tc>
          <w:tcPr>
            <w:tcW w:w="1271" w:type="dxa"/>
            <w:tcBorders>
              <w:top w:val="single" w:sz="4" w:space="0" w:color="FFFFFF"/>
              <w:left w:val="single" w:sz="4" w:space="0" w:color="000000"/>
              <w:bottom w:val="single" w:sz="4" w:space="0" w:color="FFFFFF"/>
              <w:right w:val="single" w:sz="4" w:space="0" w:color="FFFFFF"/>
            </w:tcBorders>
            <w:shd w:val="clear" w:color="auto" w:fill="auto"/>
          </w:tcPr>
          <w:p w14:paraId="3F712718" w14:textId="77777777" w:rsidR="009628E3" w:rsidRPr="00230D1C" w:rsidRDefault="009628E3" w:rsidP="000A003F">
            <w:pPr>
              <w:jc w:val="center"/>
              <w:rPr>
                <w:b/>
                <w:noProof/>
              </w:rPr>
            </w:pPr>
          </w:p>
        </w:tc>
      </w:tr>
      <w:tr w:rsidR="009628E3" w:rsidRPr="00230D1C" w14:paraId="0C687022" w14:textId="77777777" w:rsidTr="000A003F">
        <w:trPr>
          <w:gridAfter w:val="1"/>
          <w:wAfter w:w="54" w:type="dxa"/>
          <w:cantSplit/>
          <w:jc w:val="center"/>
        </w:trPr>
        <w:tc>
          <w:tcPr>
            <w:tcW w:w="693" w:type="dxa"/>
            <w:tcBorders>
              <w:top w:val="single" w:sz="4" w:space="0" w:color="FFFFFF"/>
              <w:left w:val="single" w:sz="4" w:space="0" w:color="FFFFFF"/>
              <w:bottom w:val="single" w:sz="4" w:space="0" w:color="FFFFFF"/>
              <w:right w:val="single" w:sz="4" w:space="0" w:color="FFFFFF"/>
            </w:tcBorders>
            <w:shd w:val="clear" w:color="auto" w:fill="auto"/>
          </w:tcPr>
          <w:p w14:paraId="517F8195" w14:textId="77777777" w:rsidR="009628E3" w:rsidRPr="00230D1C" w:rsidRDefault="009628E3" w:rsidP="000A003F">
            <w:pPr>
              <w:jc w:val="center"/>
              <w:rPr>
                <w:b/>
                <w:noProof/>
              </w:rPr>
            </w:pPr>
          </w:p>
        </w:tc>
        <w:tc>
          <w:tcPr>
            <w:tcW w:w="888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39B0055" w14:textId="77777777" w:rsidR="009628E3" w:rsidRPr="00230D1C" w:rsidRDefault="009628E3" w:rsidP="000A003F">
            <w:pPr>
              <w:rPr>
                <w:noProof/>
              </w:rPr>
            </w:pPr>
            <w:r w:rsidRPr="00230D1C">
              <w:rPr>
                <w:noProof/>
              </w:rPr>
              <w:t xml:space="preserve">This interior node </w:t>
            </w:r>
            <w:r w:rsidRPr="00230D1C">
              <w:rPr>
                <w:noProof/>
                <w:lang w:eastAsia="ko-KR"/>
              </w:rPr>
              <w:t>contains the speed</w:t>
            </w:r>
            <w:r w:rsidRPr="00230D1C">
              <w:rPr>
                <w:noProof/>
              </w:rPr>
              <w:t>.</w:t>
            </w:r>
          </w:p>
        </w:tc>
      </w:tr>
    </w:tbl>
    <w:p w14:paraId="1DA2851F" w14:textId="77777777" w:rsidR="009628E3" w:rsidRPr="00230D1C" w:rsidRDefault="009628E3" w:rsidP="009628E3">
      <w:pPr>
        <w:rPr>
          <w:noProof/>
        </w:rPr>
      </w:pPr>
      <w:bookmarkStart w:id="11950" w:name="_Toc45274102"/>
      <w:bookmarkStart w:id="11951" w:name="_Toc51937831"/>
      <w:bookmarkStart w:id="11952" w:name="_Toc51939025"/>
    </w:p>
    <w:p w14:paraId="7ED9B5A6" w14:textId="77777777" w:rsidR="009628E3" w:rsidRPr="00230D1C" w:rsidRDefault="009628E3" w:rsidP="009628E3">
      <w:pPr>
        <w:pStyle w:val="Heading3"/>
        <w:rPr>
          <w:noProof/>
        </w:rPr>
      </w:pPr>
      <w:bookmarkStart w:id="11953" w:name="_Toc144198028"/>
      <w:bookmarkStart w:id="11954" w:name="_Toc144199672"/>
      <w:bookmarkStart w:id="11955" w:name="_Toc152621130"/>
      <w:r w:rsidRPr="00230D1C">
        <w:rPr>
          <w:noProof/>
        </w:rPr>
        <w:t>10.2.97B3B36</w:t>
      </w:r>
      <w:r w:rsidRPr="00230D1C">
        <w:rPr>
          <w:noProof/>
        </w:rPr>
        <w:tab/>
        <w:t>/&lt;x&gt;/&lt;x&gt;/OnNetwork/FunctionalAliasList/&lt;x&gt;/Entry/</w:t>
      </w:r>
      <w:r w:rsidRPr="00230D1C">
        <w:rPr>
          <w:noProof/>
        </w:rPr>
        <w:br/>
        <w:t>LocationCriteriaForActivation/&lt;x&gt;/ExitSpecificArea/Speed/</w:t>
      </w:r>
      <w:r w:rsidRPr="00230D1C">
        <w:rPr>
          <w:noProof/>
        </w:rPr>
        <w:br/>
        <w:t>MinimumSpeed</w:t>
      </w:r>
      <w:bookmarkEnd w:id="11950"/>
      <w:bookmarkEnd w:id="11951"/>
      <w:bookmarkEnd w:id="11952"/>
      <w:bookmarkEnd w:id="11953"/>
      <w:bookmarkEnd w:id="11954"/>
      <w:bookmarkEnd w:id="11955"/>
    </w:p>
    <w:p w14:paraId="011A94C6" w14:textId="77777777" w:rsidR="009628E3" w:rsidRPr="00230D1C" w:rsidRDefault="009628E3" w:rsidP="009628E3">
      <w:pPr>
        <w:pStyle w:val="TH"/>
        <w:rPr>
          <w:noProof/>
        </w:rPr>
      </w:pPr>
      <w:r w:rsidRPr="00230D1C">
        <w:rPr>
          <w:noProof/>
        </w:rPr>
        <w:t>Table 10.2.97B3B36.1: /&lt;x&gt;/&lt;x&gt;/OnNetwork/FunctionalAliasList/&lt;x&gt;/Entry/</w:t>
      </w:r>
      <w:r w:rsidRPr="00230D1C">
        <w:rPr>
          <w:noProof/>
          <w:lang w:eastAsia="ko-KR"/>
        </w:rPr>
        <w:br/>
      </w:r>
      <w:r w:rsidRPr="00230D1C">
        <w:rPr>
          <w:noProof/>
        </w:rPr>
        <w:t>LocationCriteriaForActivation/&lt;x&gt;/ExitSpecificArea/Speed/Minimum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3"/>
        <w:gridCol w:w="2052"/>
        <w:gridCol w:w="2348"/>
        <w:gridCol w:w="1833"/>
        <w:gridCol w:w="1962"/>
        <w:gridCol w:w="823"/>
        <w:gridCol w:w="28"/>
      </w:tblGrid>
      <w:tr w:rsidR="009628E3" w:rsidRPr="00230D1C" w14:paraId="2C38E468" w14:textId="77777777" w:rsidTr="000A003F">
        <w:trPr>
          <w:cantSplit/>
          <w:trHeight w:hRule="exact" w:val="527"/>
          <w:jc w:val="center"/>
        </w:trPr>
        <w:tc>
          <w:tcPr>
            <w:tcW w:w="9889" w:type="dxa"/>
            <w:gridSpan w:val="7"/>
            <w:tcBorders>
              <w:top w:val="single" w:sz="4" w:space="0" w:color="FFFFFF"/>
              <w:left w:val="single" w:sz="4" w:space="0" w:color="FFFFFF"/>
              <w:bottom w:val="single" w:sz="4" w:space="0" w:color="FFFFFF"/>
              <w:right w:val="single" w:sz="4" w:space="0" w:color="FFFFFF"/>
            </w:tcBorders>
            <w:shd w:val="clear" w:color="auto" w:fill="auto"/>
          </w:tcPr>
          <w:p w14:paraId="73CA1FF5" w14:textId="77777777" w:rsidR="009628E3" w:rsidRPr="00230D1C" w:rsidRDefault="009628E3" w:rsidP="000A003F">
            <w:pPr>
              <w:rPr>
                <w:noProof/>
              </w:rPr>
            </w:pPr>
            <w:r w:rsidRPr="00230D1C">
              <w:rPr>
                <w:noProof/>
              </w:rPr>
              <w:t>&lt;x&gt;/OnNetwork/FunctionalAliasList/&lt;x&gt;/Entry/LocationCriteriaForActivation/&lt;x&gt;/ExitSpecificArea/Speed/MinimumSpeed</w:t>
            </w:r>
          </w:p>
        </w:tc>
      </w:tr>
      <w:tr w:rsidR="009628E3" w:rsidRPr="00230D1C" w14:paraId="65BEBE49" w14:textId="77777777" w:rsidTr="000A003F">
        <w:trPr>
          <w:gridAfter w:val="1"/>
          <w:wAfter w:w="29" w:type="dxa"/>
          <w:cantSplit/>
          <w:trHeight w:hRule="exact" w:val="240"/>
          <w:jc w:val="center"/>
        </w:trPr>
        <w:tc>
          <w:tcPr>
            <w:tcW w:w="603" w:type="dxa"/>
            <w:tcBorders>
              <w:top w:val="single" w:sz="4" w:space="0" w:color="FFFFFF"/>
              <w:left w:val="single" w:sz="4" w:space="0" w:color="FFFFFF"/>
              <w:bottom w:val="single" w:sz="4" w:space="0" w:color="FFFFFF"/>
              <w:right w:val="single" w:sz="4" w:space="0" w:color="000000"/>
            </w:tcBorders>
            <w:shd w:val="clear" w:color="auto" w:fill="auto"/>
          </w:tcPr>
          <w:p w14:paraId="1D9F261A" w14:textId="77777777" w:rsidR="009628E3" w:rsidRPr="00230D1C" w:rsidRDefault="009628E3" w:rsidP="000A003F">
            <w:pPr>
              <w:jc w:val="center"/>
              <w:rPr>
                <w:rFonts w:ascii="Arial" w:hAnsi="Arial" w:cs="Arial"/>
                <w:b/>
                <w:noProof/>
                <w:sz w:val="18"/>
                <w:szCs w:val="18"/>
              </w:rPr>
            </w:pPr>
          </w:p>
        </w:tc>
        <w:tc>
          <w:tcPr>
            <w:tcW w:w="21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856F62" w14:textId="77777777" w:rsidR="009628E3" w:rsidRPr="00230D1C" w:rsidRDefault="009628E3" w:rsidP="000A003F">
            <w:pPr>
              <w:pStyle w:val="TAC"/>
              <w:rPr>
                <w:noProof/>
              </w:rPr>
            </w:pPr>
            <w:r w:rsidRPr="00230D1C">
              <w:rPr>
                <w:noProof/>
              </w:rPr>
              <w:t>Status</w:t>
            </w:r>
          </w:p>
        </w:tc>
        <w:tc>
          <w:tcPr>
            <w:tcW w:w="24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0F0ECC" w14:textId="77777777" w:rsidR="009628E3" w:rsidRPr="00230D1C" w:rsidRDefault="009628E3" w:rsidP="000A003F">
            <w:pPr>
              <w:pStyle w:val="TAC"/>
              <w:rPr>
                <w:noProof/>
              </w:rPr>
            </w:pPr>
            <w:r w:rsidRPr="00230D1C">
              <w:rPr>
                <w:noProof/>
              </w:rPr>
              <w:t>Occurrence</w:t>
            </w:r>
          </w:p>
        </w:tc>
        <w:tc>
          <w:tcPr>
            <w:tcW w:w="18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B755E3" w14:textId="77777777" w:rsidR="009628E3" w:rsidRPr="00230D1C" w:rsidRDefault="009628E3" w:rsidP="000A003F">
            <w:pPr>
              <w:pStyle w:val="TAC"/>
              <w:rPr>
                <w:noProof/>
              </w:rPr>
            </w:pPr>
            <w:r w:rsidRPr="00230D1C">
              <w:rPr>
                <w:noProof/>
              </w:rPr>
              <w:t>Format</w:t>
            </w:r>
          </w:p>
        </w:tc>
        <w:tc>
          <w:tcPr>
            <w:tcW w:w="20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66E4FE" w14:textId="77777777" w:rsidR="009628E3" w:rsidRPr="00230D1C" w:rsidRDefault="009628E3" w:rsidP="000A003F">
            <w:pPr>
              <w:pStyle w:val="TAC"/>
              <w:rPr>
                <w:noProof/>
              </w:rPr>
            </w:pPr>
            <w:r w:rsidRPr="00230D1C">
              <w:rPr>
                <w:noProof/>
              </w:rPr>
              <w:t>Min. Access Types</w:t>
            </w:r>
          </w:p>
        </w:tc>
        <w:tc>
          <w:tcPr>
            <w:tcW w:w="841" w:type="dxa"/>
            <w:tcBorders>
              <w:top w:val="single" w:sz="4" w:space="0" w:color="FFFFFF"/>
              <w:left w:val="single" w:sz="4" w:space="0" w:color="000000"/>
              <w:bottom w:val="single" w:sz="4" w:space="0" w:color="FFFFFF"/>
              <w:right w:val="single" w:sz="4" w:space="0" w:color="FFFFFF"/>
            </w:tcBorders>
            <w:shd w:val="clear" w:color="auto" w:fill="auto"/>
          </w:tcPr>
          <w:p w14:paraId="156BDB0A" w14:textId="77777777" w:rsidR="009628E3" w:rsidRPr="00230D1C" w:rsidRDefault="009628E3" w:rsidP="000A003F">
            <w:pPr>
              <w:jc w:val="center"/>
              <w:rPr>
                <w:rFonts w:ascii="Arial" w:hAnsi="Arial" w:cs="Arial"/>
                <w:b/>
                <w:noProof/>
                <w:sz w:val="18"/>
                <w:szCs w:val="18"/>
              </w:rPr>
            </w:pPr>
          </w:p>
        </w:tc>
      </w:tr>
      <w:tr w:rsidR="009628E3" w:rsidRPr="00230D1C" w14:paraId="17F004B8" w14:textId="77777777" w:rsidTr="000A003F">
        <w:trPr>
          <w:gridAfter w:val="1"/>
          <w:wAfter w:w="29" w:type="dxa"/>
          <w:cantSplit/>
          <w:trHeight w:hRule="exact" w:val="280"/>
          <w:jc w:val="center"/>
        </w:trPr>
        <w:tc>
          <w:tcPr>
            <w:tcW w:w="603" w:type="dxa"/>
            <w:tcBorders>
              <w:top w:val="single" w:sz="4" w:space="0" w:color="FFFFFF"/>
              <w:left w:val="single" w:sz="4" w:space="0" w:color="FFFFFF"/>
              <w:bottom w:val="single" w:sz="4" w:space="0" w:color="FFFFFF"/>
              <w:right w:val="single" w:sz="4" w:space="0" w:color="000000"/>
            </w:tcBorders>
            <w:shd w:val="clear" w:color="auto" w:fill="auto"/>
          </w:tcPr>
          <w:p w14:paraId="6196E470" w14:textId="77777777" w:rsidR="009628E3" w:rsidRPr="00230D1C" w:rsidRDefault="009628E3" w:rsidP="000A003F">
            <w:pPr>
              <w:jc w:val="center"/>
              <w:rPr>
                <w:b/>
                <w:noProof/>
              </w:rPr>
            </w:pPr>
          </w:p>
        </w:tc>
        <w:tc>
          <w:tcPr>
            <w:tcW w:w="21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C6886E" w14:textId="77777777" w:rsidR="009628E3" w:rsidRPr="00230D1C" w:rsidRDefault="009628E3" w:rsidP="000A003F">
            <w:pPr>
              <w:pStyle w:val="TAC"/>
              <w:rPr>
                <w:noProof/>
              </w:rPr>
            </w:pPr>
            <w:r w:rsidRPr="00230D1C">
              <w:rPr>
                <w:noProof/>
              </w:rPr>
              <w:t>Required</w:t>
            </w:r>
          </w:p>
        </w:tc>
        <w:tc>
          <w:tcPr>
            <w:tcW w:w="24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6CEBCD" w14:textId="77777777" w:rsidR="009628E3" w:rsidRPr="00230D1C" w:rsidRDefault="009628E3" w:rsidP="000A003F">
            <w:pPr>
              <w:pStyle w:val="TAC"/>
              <w:rPr>
                <w:noProof/>
              </w:rPr>
            </w:pPr>
            <w:r w:rsidRPr="00230D1C">
              <w:rPr>
                <w:noProof/>
              </w:rPr>
              <w:t>One</w:t>
            </w:r>
          </w:p>
        </w:tc>
        <w:tc>
          <w:tcPr>
            <w:tcW w:w="18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9F23D1" w14:textId="77777777" w:rsidR="009628E3" w:rsidRPr="00230D1C" w:rsidRDefault="009628E3" w:rsidP="000A003F">
            <w:pPr>
              <w:pStyle w:val="TAC"/>
              <w:rPr>
                <w:noProof/>
              </w:rPr>
            </w:pPr>
            <w:r w:rsidRPr="00230D1C">
              <w:rPr>
                <w:noProof/>
              </w:rPr>
              <w:t>int</w:t>
            </w:r>
          </w:p>
        </w:tc>
        <w:tc>
          <w:tcPr>
            <w:tcW w:w="20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2DC4A5" w14:textId="77777777" w:rsidR="009628E3" w:rsidRPr="00230D1C" w:rsidRDefault="009628E3" w:rsidP="000A003F">
            <w:pPr>
              <w:pStyle w:val="TAC"/>
              <w:rPr>
                <w:noProof/>
              </w:rPr>
            </w:pPr>
            <w:r w:rsidRPr="00230D1C">
              <w:rPr>
                <w:noProof/>
              </w:rPr>
              <w:t>Get, Replace</w:t>
            </w:r>
          </w:p>
        </w:tc>
        <w:tc>
          <w:tcPr>
            <w:tcW w:w="841" w:type="dxa"/>
            <w:tcBorders>
              <w:top w:val="single" w:sz="4" w:space="0" w:color="FFFFFF"/>
              <w:left w:val="single" w:sz="4" w:space="0" w:color="000000"/>
              <w:bottom w:val="single" w:sz="4" w:space="0" w:color="FFFFFF"/>
              <w:right w:val="single" w:sz="4" w:space="0" w:color="FFFFFF"/>
            </w:tcBorders>
            <w:shd w:val="clear" w:color="auto" w:fill="auto"/>
          </w:tcPr>
          <w:p w14:paraId="2ADDBEDE" w14:textId="77777777" w:rsidR="009628E3" w:rsidRPr="00230D1C" w:rsidRDefault="009628E3" w:rsidP="000A003F">
            <w:pPr>
              <w:jc w:val="center"/>
              <w:rPr>
                <w:b/>
                <w:noProof/>
              </w:rPr>
            </w:pPr>
          </w:p>
        </w:tc>
      </w:tr>
      <w:tr w:rsidR="009628E3" w:rsidRPr="00230D1C" w14:paraId="6301C424" w14:textId="77777777" w:rsidTr="000A003F">
        <w:trPr>
          <w:gridAfter w:val="1"/>
          <w:wAfter w:w="29" w:type="dxa"/>
          <w:cantSplit/>
          <w:jc w:val="center"/>
        </w:trPr>
        <w:tc>
          <w:tcPr>
            <w:tcW w:w="603" w:type="dxa"/>
            <w:tcBorders>
              <w:top w:val="single" w:sz="4" w:space="0" w:color="FFFFFF"/>
              <w:left w:val="single" w:sz="4" w:space="0" w:color="FFFFFF"/>
              <w:bottom w:val="single" w:sz="4" w:space="0" w:color="FFFFFF"/>
              <w:right w:val="single" w:sz="4" w:space="0" w:color="FFFFFF"/>
            </w:tcBorders>
            <w:shd w:val="clear" w:color="auto" w:fill="auto"/>
          </w:tcPr>
          <w:p w14:paraId="6DF1D7EA" w14:textId="77777777" w:rsidR="009628E3" w:rsidRPr="00230D1C" w:rsidRDefault="009628E3" w:rsidP="000A003F">
            <w:pPr>
              <w:jc w:val="center"/>
              <w:rPr>
                <w:b/>
                <w:noProof/>
              </w:rPr>
            </w:pPr>
          </w:p>
        </w:tc>
        <w:tc>
          <w:tcPr>
            <w:tcW w:w="925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1F51A60" w14:textId="77777777" w:rsidR="009628E3" w:rsidRPr="00230D1C" w:rsidRDefault="009628E3" w:rsidP="000A003F">
            <w:pPr>
              <w:rPr>
                <w:noProof/>
              </w:rPr>
            </w:pPr>
            <w:r w:rsidRPr="00230D1C">
              <w:rPr>
                <w:noProof/>
              </w:rPr>
              <w:t xml:space="preserve">This leaf node </w:t>
            </w:r>
            <w:r w:rsidRPr="00230D1C">
              <w:rPr>
                <w:noProof/>
                <w:lang w:eastAsia="ko-KR"/>
              </w:rPr>
              <w:t>contains the minimum speed</w:t>
            </w:r>
            <w:r w:rsidRPr="00230D1C">
              <w:rPr>
                <w:noProof/>
              </w:rPr>
              <w:t>.</w:t>
            </w:r>
          </w:p>
        </w:tc>
      </w:tr>
    </w:tbl>
    <w:p w14:paraId="55CE8F3D" w14:textId="77777777" w:rsidR="009628E3" w:rsidRPr="00230D1C" w:rsidRDefault="009628E3" w:rsidP="009628E3">
      <w:pPr>
        <w:rPr>
          <w:noProof/>
        </w:rPr>
      </w:pPr>
    </w:p>
    <w:p w14:paraId="705A0228"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non-negative integer in units of kilometers/hour.</w:t>
      </w:r>
    </w:p>
    <w:p w14:paraId="4811A10E" w14:textId="77777777" w:rsidR="009628E3" w:rsidRPr="00230D1C" w:rsidRDefault="009628E3" w:rsidP="009628E3">
      <w:pPr>
        <w:pStyle w:val="Heading3"/>
        <w:rPr>
          <w:noProof/>
        </w:rPr>
      </w:pPr>
      <w:bookmarkStart w:id="11956" w:name="_Toc45274103"/>
      <w:bookmarkStart w:id="11957" w:name="_Toc51937832"/>
      <w:bookmarkStart w:id="11958" w:name="_Toc51939026"/>
      <w:bookmarkStart w:id="11959" w:name="_Toc144198029"/>
      <w:bookmarkStart w:id="11960" w:name="_Toc144199673"/>
      <w:bookmarkStart w:id="11961" w:name="_Toc152621131"/>
      <w:r w:rsidRPr="00230D1C">
        <w:rPr>
          <w:noProof/>
        </w:rPr>
        <w:t>10.2.97B3B37</w:t>
      </w:r>
      <w:r w:rsidRPr="00230D1C">
        <w:rPr>
          <w:noProof/>
        </w:rPr>
        <w:tab/>
        <w:t>/&lt;x&gt;/&lt;x&gt;/OnNetwork/FunctionalAliasList/&lt;x&gt;/Entry/</w:t>
      </w:r>
      <w:r w:rsidRPr="00230D1C">
        <w:rPr>
          <w:noProof/>
        </w:rPr>
        <w:br/>
        <w:t>LocationCriteriaForActivation/&lt;x&gt;/ExitSpecificArea/Speed/</w:t>
      </w:r>
      <w:r w:rsidRPr="00230D1C">
        <w:rPr>
          <w:noProof/>
        </w:rPr>
        <w:br/>
        <w:t>MaximumSpeed</w:t>
      </w:r>
      <w:bookmarkEnd w:id="11956"/>
      <w:bookmarkEnd w:id="11957"/>
      <w:bookmarkEnd w:id="11958"/>
      <w:bookmarkEnd w:id="11959"/>
      <w:bookmarkEnd w:id="11960"/>
      <w:bookmarkEnd w:id="11961"/>
    </w:p>
    <w:p w14:paraId="675C7EE9" w14:textId="77777777" w:rsidR="009628E3" w:rsidRPr="00230D1C" w:rsidRDefault="009628E3" w:rsidP="009628E3">
      <w:pPr>
        <w:pStyle w:val="TH"/>
        <w:rPr>
          <w:noProof/>
        </w:rPr>
      </w:pPr>
      <w:r w:rsidRPr="00230D1C">
        <w:rPr>
          <w:noProof/>
        </w:rPr>
        <w:t>Table 10.2.97B3B37.1: /&lt;x&gt;/&lt;x&gt;/OnNetwork/FunctionalAliasList/&lt;x&gt;/Entry/</w:t>
      </w:r>
      <w:r w:rsidRPr="00230D1C">
        <w:rPr>
          <w:noProof/>
          <w:lang w:eastAsia="ko-KR"/>
        </w:rPr>
        <w:br/>
      </w:r>
      <w:r w:rsidRPr="00230D1C">
        <w:rPr>
          <w:noProof/>
        </w:rPr>
        <w:t>LocationCriteriaForActivation/&lt;x&gt;/ExitSpecificArea/Speed/Maximum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3"/>
        <w:gridCol w:w="2064"/>
        <w:gridCol w:w="2429"/>
        <w:gridCol w:w="1825"/>
        <w:gridCol w:w="1977"/>
        <w:gridCol w:w="739"/>
        <w:gridCol w:w="22"/>
      </w:tblGrid>
      <w:tr w:rsidR="009628E3" w:rsidRPr="00230D1C" w14:paraId="05E02118" w14:textId="77777777" w:rsidTr="000A003F">
        <w:trPr>
          <w:cantSplit/>
          <w:trHeight w:hRule="exact" w:val="527"/>
          <w:jc w:val="center"/>
        </w:trPr>
        <w:tc>
          <w:tcPr>
            <w:tcW w:w="9922" w:type="dxa"/>
            <w:gridSpan w:val="7"/>
            <w:tcBorders>
              <w:top w:val="single" w:sz="4" w:space="0" w:color="FFFFFF"/>
              <w:left w:val="single" w:sz="4" w:space="0" w:color="FFFFFF"/>
              <w:bottom w:val="single" w:sz="4" w:space="0" w:color="FFFFFF"/>
              <w:right w:val="single" w:sz="4" w:space="0" w:color="FFFFFF"/>
            </w:tcBorders>
            <w:shd w:val="clear" w:color="auto" w:fill="auto"/>
          </w:tcPr>
          <w:p w14:paraId="627D8EE7" w14:textId="77777777" w:rsidR="009628E3" w:rsidRPr="00230D1C" w:rsidRDefault="009628E3" w:rsidP="000A003F">
            <w:pPr>
              <w:rPr>
                <w:noProof/>
              </w:rPr>
            </w:pPr>
            <w:r w:rsidRPr="00230D1C">
              <w:rPr>
                <w:noProof/>
              </w:rPr>
              <w:t>&lt;x&gt;/OnNetwork/FunctionalAliasList/&lt;x&gt;/Entry/LocationCriteriaForActivation/&lt;x&gt;/ExitSpecificArea/Speed/MaximumSpeed</w:t>
            </w:r>
          </w:p>
        </w:tc>
      </w:tr>
      <w:tr w:rsidR="009628E3" w:rsidRPr="00230D1C" w14:paraId="06E0A0E2" w14:textId="77777777" w:rsidTr="000A003F">
        <w:trPr>
          <w:gridAfter w:val="1"/>
          <w:wAfter w:w="23" w:type="dxa"/>
          <w:cantSplit/>
          <w:trHeight w:hRule="exact" w:val="240"/>
          <w:jc w:val="center"/>
        </w:trPr>
        <w:tc>
          <w:tcPr>
            <w:tcW w:w="594" w:type="dxa"/>
            <w:tcBorders>
              <w:top w:val="single" w:sz="4" w:space="0" w:color="FFFFFF"/>
              <w:left w:val="single" w:sz="4" w:space="0" w:color="FFFFFF"/>
              <w:bottom w:val="single" w:sz="4" w:space="0" w:color="FFFFFF"/>
              <w:right w:val="single" w:sz="4" w:space="0" w:color="000000"/>
            </w:tcBorders>
            <w:shd w:val="clear" w:color="auto" w:fill="auto"/>
          </w:tcPr>
          <w:p w14:paraId="02623BC9" w14:textId="77777777" w:rsidR="009628E3" w:rsidRPr="00230D1C" w:rsidRDefault="009628E3" w:rsidP="000A003F">
            <w:pPr>
              <w:jc w:val="center"/>
              <w:rPr>
                <w:rFonts w:ascii="Arial" w:hAnsi="Arial" w:cs="Arial"/>
                <w:b/>
                <w:noProof/>
                <w:sz w:val="18"/>
                <w:szCs w:val="18"/>
              </w:rPr>
            </w:pPr>
          </w:p>
        </w:tc>
        <w:tc>
          <w:tcPr>
            <w:tcW w:w="21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9C4BFD" w14:textId="77777777" w:rsidR="009628E3" w:rsidRPr="00230D1C" w:rsidRDefault="009628E3" w:rsidP="000A003F">
            <w:pPr>
              <w:pStyle w:val="TAC"/>
              <w:rPr>
                <w:noProof/>
              </w:rPr>
            </w:pPr>
            <w:r w:rsidRPr="00230D1C">
              <w:rPr>
                <w:noProof/>
              </w:rPr>
              <w:t>Status</w:t>
            </w:r>
          </w:p>
        </w:tc>
        <w:tc>
          <w:tcPr>
            <w:tcW w:w="25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1BE4B5" w14:textId="77777777" w:rsidR="009628E3" w:rsidRPr="00230D1C" w:rsidRDefault="009628E3" w:rsidP="000A003F">
            <w:pPr>
              <w:pStyle w:val="TAC"/>
              <w:rPr>
                <w:noProof/>
              </w:rPr>
            </w:pPr>
            <w:r w:rsidRPr="00230D1C">
              <w:rPr>
                <w:noProof/>
              </w:rPr>
              <w:t>Occurrence</w:t>
            </w:r>
          </w:p>
        </w:tc>
        <w:tc>
          <w:tcPr>
            <w:tcW w:w="18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21BC4A" w14:textId="77777777" w:rsidR="009628E3" w:rsidRPr="00230D1C" w:rsidRDefault="009628E3" w:rsidP="000A003F">
            <w:pPr>
              <w:pStyle w:val="TAC"/>
              <w:rPr>
                <w:noProof/>
              </w:rPr>
            </w:pPr>
            <w:r w:rsidRPr="00230D1C">
              <w:rPr>
                <w:noProof/>
              </w:rPr>
              <w:t>Format</w:t>
            </w:r>
          </w:p>
        </w:tc>
        <w:tc>
          <w:tcPr>
            <w:tcW w:w="20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410FC3" w14:textId="77777777" w:rsidR="009628E3" w:rsidRPr="00230D1C" w:rsidRDefault="009628E3" w:rsidP="000A003F">
            <w:pPr>
              <w:pStyle w:val="TAC"/>
              <w:rPr>
                <w:noProof/>
              </w:rPr>
            </w:pPr>
            <w:r w:rsidRPr="00230D1C">
              <w:rPr>
                <w:noProof/>
              </w:rPr>
              <w:t>Min. Access Types</w:t>
            </w:r>
          </w:p>
        </w:tc>
        <w:tc>
          <w:tcPr>
            <w:tcW w:w="756" w:type="dxa"/>
            <w:tcBorders>
              <w:top w:val="single" w:sz="4" w:space="0" w:color="FFFFFF"/>
              <w:left w:val="single" w:sz="4" w:space="0" w:color="000000"/>
              <w:bottom w:val="single" w:sz="4" w:space="0" w:color="FFFFFF"/>
              <w:right w:val="single" w:sz="4" w:space="0" w:color="FFFFFF"/>
            </w:tcBorders>
            <w:shd w:val="clear" w:color="auto" w:fill="auto"/>
          </w:tcPr>
          <w:p w14:paraId="5106A479" w14:textId="77777777" w:rsidR="009628E3" w:rsidRPr="00230D1C" w:rsidRDefault="009628E3" w:rsidP="000A003F">
            <w:pPr>
              <w:jc w:val="center"/>
              <w:rPr>
                <w:rFonts w:ascii="Arial" w:hAnsi="Arial" w:cs="Arial"/>
                <w:b/>
                <w:noProof/>
                <w:sz w:val="18"/>
                <w:szCs w:val="18"/>
              </w:rPr>
            </w:pPr>
          </w:p>
        </w:tc>
      </w:tr>
      <w:tr w:rsidR="009628E3" w:rsidRPr="00230D1C" w14:paraId="560D0D2C" w14:textId="77777777" w:rsidTr="000A003F">
        <w:trPr>
          <w:gridAfter w:val="1"/>
          <w:wAfter w:w="23" w:type="dxa"/>
          <w:cantSplit/>
          <w:trHeight w:hRule="exact" w:val="280"/>
          <w:jc w:val="center"/>
        </w:trPr>
        <w:tc>
          <w:tcPr>
            <w:tcW w:w="594" w:type="dxa"/>
            <w:tcBorders>
              <w:top w:val="single" w:sz="4" w:space="0" w:color="FFFFFF"/>
              <w:left w:val="single" w:sz="4" w:space="0" w:color="FFFFFF"/>
              <w:bottom w:val="single" w:sz="4" w:space="0" w:color="FFFFFF"/>
              <w:right w:val="single" w:sz="4" w:space="0" w:color="000000"/>
            </w:tcBorders>
            <w:shd w:val="clear" w:color="auto" w:fill="auto"/>
          </w:tcPr>
          <w:p w14:paraId="7288B94B" w14:textId="77777777" w:rsidR="009628E3" w:rsidRPr="00230D1C" w:rsidRDefault="009628E3" w:rsidP="000A003F">
            <w:pPr>
              <w:jc w:val="center"/>
              <w:rPr>
                <w:b/>
                <w:noProof/>
              </w:rPr>
            </w:pPr>
          </w:p>
        </w:tc>
        <w:tc>
          <w:tcPr>
            <w:tcW w:w="21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395F1F" w14:textId="77777777" w:rsidR="009628E3" w:rsidRPr="00230D1C" w:rsidRDefault="009628E3" w:rsidP="000A003F">
            <w:pPr>
              <w:pStyle w:val="TAC"/>
              <w:rPr>
                <w:noProof/>
              </w:rPr>
            </w:pPr>
            <w:r w:rsidRPr="00230D1C">
              <w:rPr>
                <w:noProof/>
              </w:rPr>
              <w:t>Required</w:t>
            </w:r>
          </w:p>
        </w:tc>
        <w:tc>
          <w:tcPr>
            <w:tcW w:w="25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02D8E3" w14:textId="77777777" w:rsidR="009628E3" w:rsidRPr="00230D1C" w:rsidRDefault="009628E3" w:rsidP="000A003F">
            <w:pPr>
              <w:pStyle w:val="TAC"/>
              <w:rPr>
                <w:noProof/>
              </w:rPr>
            </w:pPr>
            <w:r w:rsidRPr="00230D1C">
              <w:rPr>
                <w:noProof/>
              </w:rPr>
              <w:t>One</w:t>
            </w:r>
          </w:p>
        </w:tc>
        <w:tc>
          <w:tcPr>
            <w:tcW w:w="18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47783F" w14:textId="77777777" w:rsidR="009628E3" w:rsidRPr="00230D1C" w:rsidRDefault="009628E3" w:rsidP="000A003F">
            <w:pPr>
              <w:pStyle w:val="TAC"/>
              <w:rPr>
                <w:noProof/>
              </w:rPr>
            </w:pPr>
            <w:r w:rsidRPr="00230D1C">
              <w:rPr>
                <w:noProof/>
              </w:rPr>
              <w:t>int</w:t>
            </w:r>
          </w:p>
        </w:tc>
        <w:tc>
          <w:tcPr>
            <w:tcW w:w="20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DCFC81" w14:textId="77777777" w:rsidR="009628E3" w:rsidRPr="00230D1C" w:rsidRDefault="009628E3" w:rsidP="000A003F">
            <w:pPr>
              <w:pStyle w:val="TAC"/>
              <w:rPr>
                <w:noProof/>
              </w:rPr>
            </w:pPr>
            <w:r w:rsidRPr="00230D1C">
              <w:rPr>
                <w:noProof/>
              </w:rPr>
              <w:t>Get, Replace</w:t>
            </w:r>
          </w:p>
        </w:tc>
        <w:tc>
          <w:tcPr>
            <w:tcW w:w="756" w:type="dxa"/>
            <w:tcBorders>
              <w:top w:val="single" w:sz="4" w:space="0" w:color="FFFFFF"/>
              <w:left w:val="single" w:sz="4" w:space="0" w:color="000000"/>
              <w:bottom w:val="single" w:sz="4" w:space="0" w:color="FFFFFF"/>
              <w:right w:val="single" w:sz="4" w:space="0" w:color="FFFFFF"/>
            </w:tcBorders>
            <w:shd w:val="clear" w:color="auto" w:fill="auto"/>
          </w:tcPr>
          <w:p w14:paraId="36CF9ED4" w14:textId="77777777" w:rsidR="009628E3" w:rsidRPr="00230D1C" w:rsidRDefault="009628E3" w:rsidP="000A003F">
            <w:pPr>
              <w:jc w:val="center"/>
              <w:rPr>
                <w:b/>
                <w:noProof/>
              </w:rPr>
            </w:pPr>
          </w:p>
        </w:tc>
      </w:tr>
      <w:tr w:rsidR="009628E3" w:rsidRPr="00230D1C" w14:paraId="62D13262" w14:textId="77777777" w:rsidTr="000A003F">
        <w:trPr>
          <w:gridAfter w:val="1"/>
          <w:wAfter w:w="23" w:type="dxa"/>
          <w:cantSplit/>
          <w:jc w:val="center"/>
        </w:trPr>
        <w:tc>
          <w:tcPr>
            <w:tcW w:w="594" w:type="dxa"/>
            <w:tcBorders>
              <w:top w:val="single" w:sz="4" w:space="0" w:color="FFFFFF"/>
              <w:left w:val="single" w:sz="4" w:space="0" w:color="FFFFFF"/>
              <w:bottom w:val="single" w:sz="4" w:space="0" w:color="FFFFFF"/>
              <w:right w:val="single" w:sz="4" w:space="0" w:color="FFFFFF"/>
            </w:tcBorders>
            <w:shd w:val="clear" w:color="auto" w:fill="auto"/>
          </w:tcPr>
          <w:p w14:paraId="4DBF28E0" w14:textId="77777777" w:rsidR="009628E3" w:rsidRPr="00230D1C" w:rsidRDefault="009628E3" w:rsidP="000A003F">
            <w:pPr>
              <w:jc w:val="center"/>
              <w:rPr>
                <w:b/>
                <w:noProof/>
              </w:rPr>
            </w:pPr>
          </w:p>
        </w:tc>
        <w:tc>
          <w:tcPr>
            <w:tcW w:w="930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98FF5B0" w14:textId="77777777" w:rsidR="009628E3" w:rsidRPr="00230D1C" w:rsidRDefault="009628E3" w:rsidP="000A003F">
            <w:pPr>
              <w:rPr>
                <w:noProof/>
              </w:rPr>
            </w:pPr>
            <w:r w:rsidRPr="00230D1C">
              <w:rPr>
                <w:noProof/>
              </w:rPr>
              <w:t xml:space="preserve">This leaf node </w:t>
            </w:r>
            <w:r w:rsidRPr="00230D1C">
              <w:rPr>
                <w:noProof/>
                <w:lang w:eastAsia="ko-KR"/>
              </w:rPr>
              <w:t>contains the maximum speed</w:t>
            </w:r>
            <w:r w:rsidRPr="00230D1C">
              <w:rPr>
                <w:noProof/>
              </w:rPr>
              <w:t>.</w:t>
            </w:r>
          </w:p>
        </w:tc>
      </w:tr>
    </w:tbl>
    <w:p w14:paraId="0E86C474" w14:textId="77777777" w:rsidR="009628E3" w:rsidRPr="00230D1C" w:rsidRDefault="009628E3" w:rsidP="009628E3">
      <w:pPr>
        <w:rPr>
          <w:noProof/>
        </w:rPr>
      </w:pPr>
    </w:p>
    <w:p w14:paraId="632B4A5D"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non-negative integer in units of kilometers/hour.</w:t>
      </w:r>
    </w:p>
    <w:p w14:paraId="0ED0C2C8" w14:textId="77777777" w:rsidR="009628E3" w:rsidRPr="00230D1C" w:rsidRDefault="009628E3" w:rsidP="009628E3">
      <w:pPr>
        <w:pStyle w:val="Heading3"/>
        <w:rPr>
          <w:noProof/>
        </w:rPr>
      </w:pPr>
      <w:bookmarkStart w:id="11962" w:name="_Toc45274104"/>
      <w:bookmarkStart w:id="11963" w:name="_Toc51937833"/>
      <w:bookmarkStart w:id="11964" w:name="_Toc51939027"/>
      <w:bookmarkStart w:id="11965" w:name="_Toc144198030"/>
      <w:bookmarkStart w:id="11966" w:name="_Toc144199674"/>
      <w:bookmarkStart w:id="11967" w:name="_Toc152621132"/>
      <w:r w:rsidRPr="00230D1C">
        <w:rPr>
          <w:noProof/>
        </w:rPr>
        <w:t>10.2.97B3B38</w:t>
      </w:r>
      <w:r w:rsidRPr="00230D1C">
        <w:rPr>
          <w:noProof/>
        </w:rPr>
        <w:tab/>
        <w:t>/&lt;x&gt;/&lt;x&gt;/OnNetwork/FunctionalAliasList/&lt;x&gt;/Entry/</w:t>
      </w:r>
      <w:r w:rsidRPr="00230D1C">
        <w:rPr>
          <w:noProof/>
        </w:rPr>
        <w:br/>
        <w:t>LocationCriteriaForActivation/&lt;x&gt;/ExitSpecificArea/Heading</w:t>
      </w:r>
      <w:bookmarkEnd w:id="11962"/>
      <w:bookmarkEnd w:id="11963"/>
      <w:bookmarkEnd w:id="11964"/>
      <w:bookmarkEnd w:id="11965"/>
      <w:bookmarkEnd w:id="11966"/>
      <w:bookmarkEnd w:id="11967"/>
    </w:p>
    <w:p w14:paraId="79CD22D5" w14:textId="77777777" w:rsidR="009628E3" w:rsidRPr="00230D1C" w:rsidRDefault="009628E3" w:rsidP="009628E3">
      <w:pPr>
        <w:pStyle w:val="TH"/>
        <w:rPr>
          <w:noProof/>
        </w:rPr>
      </w:pPr>
      <w:r w:rsidRPr="00230D1C">
        <w:rPr>
          <w:noProof/>
        </w:rPr>
        <w:t>Table 10.2.97B3B38.1: /&lt;x&gt;/&lt;x&gt;/OnNetwork/FunctionalAliasList/&lt;x&gt;/Entry/</w:t>
      </w:r>
      <w:r w:rsidRPr="00230D1C">
        <w:rPr>
          <w:noProof/>
          <w:lang w:eastAsia="ko-KR"/>
        </w:rPr>
        <w:br/>
      </w:r>
      <w:r w:rsidRPr="00230D1C">
        <w:rPr>
          <w:noProof/>
        </w:rPr>
        <w:t>LocationCriteriaForActivation/&lt;x&gt;/ExitSpecificArea/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7"/>
        <w:gridCol w:w="1932"/>
        <w:gridCol w:w="1926"/>
        <w:gridCol w:w="1871"/>
        <w:gridCol w:w="1887"/>
        <w:gridCol w:w="1273"/>
        <w:gridCol w:w="53"/>
      </w:tblGrid>
      <w:tr w:rsidR="009628E3" w:rsidRPr="00230D1C" w14:paraId="16526488" w14:textId="77777777" w:rsidTr="000A003F">
        <w:trPr>
          <w:cantSplit/>
          <w:trHeight w:hRule="exact" w:val="527"/>
          <w:jc w:val="center"/>
        </w:trPr>
        <w:tc>
          <w:tcPr>
            <w:tcW w:w="9629" w:type="dxa"/>
            <w:gridSpan w:val="7"/>
            <w:tcBorders>
              <w:top w:val="single" w:sz="4" w:space="0" w:color="FFFFFF"/>
              <w:left w:val="single" w:sz="4" w:space="0" w:color="FFFFFF"/>
              <w:bottom w:val="single" w:sz="4" w:space="0" w:color="FFFFFF"/>
              <w:right w:val="single" w:sz="4" w:space="0" w:color="FFFFFF"/>
            </w:tcBorders>
            <w:shd w:val="clear" w:color="auto" w:fill="auto"/>
          </w:tcPr>
          <w:p w14:paraId="4DBE3DB7" w14:textId="77777777" w:rsidR="009628E3" w:rsidRPr="00230D1C" w:rsidRDefault="009628E3" w:rsidP="000A003F">
            <w:pPr>
              <w:rPr>
                <w:noProof/>
              </w:rPr>
            </w:pPr>
            <w:r w:rsidRPr="00230D1C">
              <w:rPr>
                <w:noProof/>
              </w:rPr>
              <w:t>&lt;x&gt;/OnNetwork/FunctionalAliasList/&lt;x&gt;/Entry/LocationCriteriaForActivation/&lt;x&gt;/ExitSpecificArea/Heading</w:t>
            </w:r>
          </w:p>
        </w:tc>
      </w:tr>
      <w:tr w:rsidR="009628E3" w:rsidRPr="00230D1C" w14:paraId="37DD2F93" w14:textId="77777777" w:rsidTr="000A003F">
        <w:trPr>
          <w:gridAfter w:val="1"/>
          <w:wAfter w:w="53" w:type="dxa"/>
          <w:cantSplit/>
          <w:trHeight w:hRule="exact" w:val="240"/>
          <w:jc w:val="center"/>
        </w:trPr>
        <w:tc>
          <w:tcPr>
            <w:tcW w:w="696" w:type="dxa"/>
            <w:tcBorders>
              <w:top w:val="single" w:sz="4" w:space="0" w:color="FFFFFF"/>
              <w:left w:val="single" w:sz="4" w:space="0" w:color="FFFFFF"/>
              <w:bottom w:val="single" w:sz="4" w:space="0" w:color="FFFFFF"/>
              <w:right w:val="single" w:sz="4" w:space="0" w:color="000000"/>
            </w:tcBorders>
            <w:shd w:val="clear" w:color="auto" w:fill="auto"/>
          </w:tcPr>
          <w:p w14:paraId="71E78115" w14:textId="77777777" w:rsidR="009628E3" w:rsidRPr="00230D1C" w:rsidRDefault="009628E3" w:rsidP="000A003F">
            <w:pPr>
              <w:jc w:val="center"/>
              <w:rPr>
                <w:rFonts w:ascii="Arial" w:hAnsi="Arial" w:cs="Arial"/>
                <w:b/>
                <w:noProof/>
                <w:sz w:val="18"/>
                <w:szCs w:val="18"/>
              </w:rPr>
            </w:pPr>
          </w:p>
        </w:tc>
        <w:tc>
          <w:tcPr>
            <w:tcW w:w="19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4FEE00" w14:textId="77777777" w:rsidR="009628E3" w:rsidRPr="00230D1C" w:rsidRDefault="009628E3" w:rsidP="000A003F">
            <w:pPr>
              <w:pStyle w:val="TAC"/>
              <w:rPr>
                <w:noProof/>
              </w:rPr>
            </w:pPr>
            <w:r w:rsidRPr="00230D1C">
              <w:rPr>
                <w:noProof/>
              </w:rPr>
              <w:t>Status</w:t>
            </w:r>
          </w:p>
        </w:tc>
        <w:tc>
          <w:tcPr>
            <w:tcW w:w="19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6A5B13" w14:textId="77777777" w:rsidR="009628E3" w:rsidRPr="00230D1C" w:rsidRDefault="009628E3" w:rsidP="000A003F">
            <w:pPr>
              <w:pStyle w:val="TAC"/>
              <w:rPr>
                <w:noProof/>
              </w:rPr>
            </w:pPr>
            <w:r w:rsidRPr="00230D1C">
              <w:rPr>
                <w:noProof/>
              </w:rPr>
              <w:t>Occurrence</w:t>
            </w:r>
          </w:p>
        </w:tc>
        <w:tc>
          <w:tcPr>
            <w:tcW w:w="18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34E962" w14:textId="77777777" w:rsidR="009628E3" w:rsidRPr="00230D1C" w:rsidRDefault="009628E3" w:rsidP="000A003F">
            <w:pPr>
              <w:pStyle w:val="TAC"/>
              <w:rPr>
                <w:noProof/>
              </w:rPr>
            </w:pPr>
            <w:r w:rsidRPr="00230D1C">
              <w:rPr>
                <w:noProof/>
              </w:rPr>
              <w:t>Format</w:t>
            </w:r>
          </w:p>
        </w:tc>
        <w:tc>
          <w:tcPr>
            <w:tcW w:w="18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EA0348" w14:textId="77777777" w:rsidR="009628E3" w:rsidRPr="00230D1C" w:rsidRDefault="009628E3" w:rsidP="000A003F">
            <w:pPr>
              <w:pStyle w:val="TAC"/>
              <w:rPr>
                <w:noProof/>
              </w:rPr>
            </w:pPr>
            <w:r w:rsidRPr="00230D1C">
              <w:rPr>
                <w:noProof/>
              </w:rPr>
              <w:t>Min. Access Types</w:t>
            </w:r>
          </w:p>
        </w:tc>
        <w:tc>
          <w:tcPr>
            <w:tcW w:w="1272" w:type="dxa"/>
            <w:tcBorders>
              <w:top w:val="single" w:sz="4" w:space="0" w:color="FFFFFF"/>
              <w:left w:val="single" w:sz="4" w:space="0" w:color="000000"/>
              <w:bottom w:val="single" w:sz="4" w:space="0" w:color="FFFFFF"/>
              <w:right w:val="single" w:sz="4" w:space="0" w:color="FFFFFF"/>
            </w:tcBorders>
            <w:shd w:val="clear" w:color="auto" w:fill="auto"/>
          </w:tcPr>
          <w:p w14:paraId="498CC137" w14:textId="77777777" w:rsidR="009628E3" w:rsidRPr="00230D1C" w:rsidRDefault="009628E3" w:rsidP="000A003F">
            <w:pPr>
              <w:jc w:val="center"/>
              <w:rPr>
                <w:rFonts w:ascii="Arial" w:hAnsi="Arial" w:cs="Arial"/>
                <w:b/>
                <w:noProof/>
                <w:sz w:val="18"/>
                <w:szCs w:val="18"/>
              </w:rPr>
            </w:pPr>
          </w:p>
        </w:tc>
      </w:tr>
      <w:tr w:rsidR="009628E3" w:rsidRPr="00230D1C" w14:paraId="37190817" w14:textId="77777777" w:rsidTr="000A003F">
        <w:trPr>
          <w:gridAfter w:val="1"/>
          <w:wAfter w:w="53" w:type="dxa"/>
          <w:cantSplit/>
          <w:trHeight w:hRule="exact" w:val="280"/>
          <w:jc w:val="center"/>
        </w:trPr>
        <w:tc>
          <w:tcPr>
            <w:tcW w:w="696" w:type="dxa"/>
            <w:tcBorders>
              <w:top w:val="single" w:sz="4" w:space="0" w:color="FFFFFF"/>
              <w:left w:val="single" w:sz="4" w:space="0" w:color="FFFFFF"/>
              <w:bottom w:val="single" w:sz="4" w:space="0" w:color="FFFFFF"/>
              <w:right w:val="single" w:sz="4" w:space="0" w:color="000000"/>
            </w:tcBorders>
            <w:shd w:val="clear" w:color="auto" w:fill="auto"/>
          </w:tcPr>
          <w:p w14:paraId="3B76F704" w14:textId="77777777" w:rsidR="009628E3" w:rsidRPr="00230D1C" w:rsidRDefault="009628E3" w:rsidP="000A003F">
            <w:pPr>
              <w:jc w:val="center"/>
              <w:rPr>
                <w:b/>
                <w:noProof/>
              </w:rPr>
            </w:pPr>
          </w:p>
        </w:tc>
        <w:tc>
          <w:tcPr>
            <w:tcW w:w="19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EF1B69" w14:textId="77777777" w:rsidR="009628E3" w:rsidRPr="00230D1C" w:rsidRDefault="009628E3" w:rsidP="000A003F">
            <w:pPr>
              <w:pStyle w:val="TAC"/>
              <w:rPr>
                <w:noProof/>
              </w:rPr>
            </w:pPr>
            <w:r w:rsidRPr="00230D1C">
              <w:rPr>
                <w:noProof/>
              </w:rPr>
              <w:t>Optional</w:t>
            </w:r>
          </w:p>
        </w:tc>
        <w:tc>
          <w:tcPr>
            <w:tcW w:w="19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FB6582" w14:textId="77777777" w:rsidR="009628E3" w:rsidRPr="00230D1C" w:rsidRDefault="009628E3" w:rsidP="000A003F">
            <w:pPr>
              <w:pStyle w:val="TAC"/>
              <w:rPr>
                <w:noProof/>
              </w:rPr>
            </w:pPr>
            <w:r w:rsidRPr="00230D1C">
              <w:rPr>
                <w:noProof/>
              </w:rPr>
              <w:t>One</w:t>
            </w:r>
          </w:p>
        </w:tc>
        <w:tc>
          <w:tcPr>
            <w:tcW w:w="18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720851" w14:textId="77777777" w:rsidR="009628E3" w:rsidRPr="00230D1C" w:rsidRDefault="009628E3" w:rsidP="000A003F">
            <w:pPr>
              <w:pStyle w:val="TAC"/>
              <w:rPr>
                <w:noProof/>
              </w:rPr>
            </w:pPr>
            <w:r w:rsidRPr="00230D1C">
              <w:rPr>
                <w:noProof/>
              </w:rPr>
              <w:t>node</w:t>
            </w:r>
          </w:p>
        </w:tc>
        <w:tc>
          <w:tcPr>
            <w:tcW w:w="18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B5C7F7" w14:textId="77777777" w:rsidR="009628E3" w:rsidRPr="00230D1C" w:rsidRDefault="009628E3" w:rsidP="000A003F">
            <w:pPr>
              <w:pStyle w:val="TAC"/>
              <w:rPr>
                <w:noProof/>
              </w:rPr>
            </w:pPr>
            <w:r w:rsidRPr="00230D1C">
              <w:rPr>
                <w:noProof/>
              </w:rPr>
              <w:t>Get, Replace</w:t>
            </w:r>
          </w:p>
        </w:tc>
        <w:tc>
          <w:tcPr>
            <w:tcW w:w="1272" w:type="dxa"/>
            <w:tcBorders>
              <w:top w:val="single" w:sz="4" w:space="0" w:color="FFFFFF"/>
              <w:left w:val="single" w:sz="4" w:space="0" w:color="000000"/>
              <w:bottom w:val="single" w:sz="4" w:space="0" w:color="FFFFFF"/>
              <w:right w:val="single" w:sz="4" w:space="0" w:color="FFFFFF"/>
            </w:tcBorders>
            <w:shd w:val="clear" w:color="auto" w:fill="auto"/>
          </w:tcPr>
          <w:p w14:paraId="7CC545F0" w14:textId="77777777" w:rsidR="009628E3" w:rsidRPr="00230D1C" w:rsidRDefault="009628E3" w:rsidP="000A003F">
            <w:pPr>
              <w:jc w:val="center"/>
              <w:rPr>
                <w:b/>
                <w:noProof/>
              </w:rPr>
            </w:pPr>
          </w:p>
        </w:tc>
      </w:tr>
      <w:tr w:rsidR="009628E3" w:rsidRPr="00230D1C" w14:paraId="73B9AEA1" w14:textId="77777777" w:rsidTr="000A003F">
        <w:trPr>
          <w:gridAfter w:val="1"/>
          <w:wAfter w:w="53" w:type="dxa"/>
          <w:cantSplit/>
          <w:jc w:val="center"/>
        </w:trPr>
        <w:tc>
          <w:tcPr>
            <w:tcW w:w="696" w:type="dxa"/>
            <w:tcBorders>
              <w:top w:val="single" w:sz="4" w:space="0" w:color="FFFFFF"/>
              <w:left w:val="single" w:sz="4" w:space="0" w:color="FFFFFF"/>
              <w:bottom w:val="single" w:sz="4" w:space="0" w:color="FFFFFF"/>
              <w:right w:val="single" w:sz="4" w:space="0" w:color="FFFFFF"/>
            </w:tcBorders>
            <w:shd w:val="clear" w:color="auto" w:fill="auto"/>
          </w:tcPr>
          <w:p w14:paraId="56583697" w14:textId="77777777" w:rsidR="009628E3" w:rsidRPr="00230D1C" w:rsidRDefault="009628E3" w:rsidP="000A003F">
            <w:pPr>
              <w:jc w:val="center"/>
              <w:rPr>
                <w:b/>
                <w:noProof/>
              </w:rPr>
            </w:pPr>
          </w:p>
        </w:tc>
        <w:tc>
          <w:tcPr>
            <w:tcW w:w="888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1332FB3" w14:textId="77777777" w:rsidR="009628E3" w:rsidRPr="00230D1C" w:rsidRDefault="009628E3" w:rsidP="000A003F">
            <w:pPr>
              <w:rPr>
                <w:noProof/>
              </w:rPr>
            </w:pPr>
            <w:r w:rsidRPr="00230D1C">
              <w:rPr>
                <w:noProof/>
              </w:rPr>
              <w:t xml:space="preserve">This interior node </w:t>
            </w:r>
            <w:r w:rsidRPr="00230D1C">
              <w:rPr>
                <w:noProof/>
                <w:lang w:eastAsia="ko-KR"/>
              </w:rPr>
              <w:t>contains the heading</w:t>
            </w:r>
            <w:r w:rsidRPr="00230D1C">
              <w:rPr>
                <w:noProof/>
              </w:rPr>
              <w:t>.</w:t>
            </w:r>
          </w:p>
        </w:tc>
      </w:tr>
    </w:tbl>
    <w:p w14:paraId="356D5711" w14:textId="77777777" w:rsidR="009628E3" w:rsidRPr="00230D1C" w:rsidRDefault="009628E3" w:rsidP="009628E3">
      <w:pPr>
        <w:rPr>
          <w:noProof/>
        </w:rPr>
      </w:pPr>
      <w:bookmarkStart w:id="11968" w:name="_Toc45274105"/>
      <w:bookmarkStart w:id="11969" w:name="_Toc51937834"/>
      <w:bookmarkStart w:id="11970" w:name="_Toc51939028"/>
    </w:p>
    <w:p w14:paraId="3EB1F554" w14:textId="77777777" w:rsidR="009628E3" w:rsidRPr="00230D1C" w:rsidRDefault="009628E3" w:rsidP="009628E3">
      <w:pPr>
        <w:pStyle w:val="Heading3"/>
        <w:rPr>
          <w:noProof/>
        </w:rPr>
      </w:pPr>
      <w:bookmarkStart w:id="11971" w:name="_Toc144198031"/>
      <w:bookmarkStart w:id="11972" w:name="_Toc144199675"/>
      <w:bookmarkStart w:id="11973" w:name="_Toc152621133"/>
      <w:r w:rsidRPr="00230D1C">
        <w:rPr>
          <w:noProof/>
        </w:rPr>
        <w:t>10.2.97B3B39</w:t>
      </w:r>
      <w:r w:rsidRPr="00230D1C">
        <w:rPr>
          <w:noProof/>
        </w:rPr>
        <w:tab/>
        <w:t>/&lt;x&gt;/&lt;x&gt;/OnNetwork/FunctionalAliasList/&lt;x&gt;/Entry/</w:t>
      </w:r>
      <w:r w:rsidRPr="00230D1C">
        <w:rPr>
          <w:noProof/>
        </w:rPr>
        <w:br/>
        <w:t>LocationCriteriaForActivation/&lt;x&gt;/ExitSpecificArea/Heading/</w:t>
      </w:r>
      <w:r w:rsidRPr="00230D1C">
        <w:rPr>
          <w:noProof/>
        </w:rPr>
        <w:br/>
        <w:t>MinimumHeading</w:t>
      </w:r>
      <w:bookmarkEnd w:id="11968"/>
      <w:bookmarkEnd w:id="11969"/>
      <w:bookmarkEnd w:id="11970"/>
      <w:bookmarkEnd w:id="11971"/>
      <w:bookmarkEnd w:id="11972"/>
      <w:bookmarkEnd w:id="11973"/>
    </w:p>
    <w:p w14:paraId="4C1D5C4D" w14:textId="77777777" w:rsidR="009628E3" w:rsidRPr="00230D1C" w:rsidRDefault="009628E3" w:rsidP="009628E3">
      <w:pPr>
        <w:pStyle w:val="TH"/>
        <w:rPr>
          <w:noProof/>
        </w:rPr>
      </w:pPr>
      <w:r w:rsidRPr="00230D1C">
        <w:rPr>
          <w:noProof/>
        </w:rPr>
        <w:t>Table 10.2.97B3B39.1: /&lt;x&gt;/&lt;x&gt;/OnNetwork/FunctionalAliasList/&lt;x&gt;/Entry/</w:t>
      </w:r>
      <w:r w:rsidRPr="00230D1C">
        <w:rPr>
          <w:noProof/>
          <w:lang w:eastAsia="ko-KR"/>
        </w:rPr>
        <w:br/>
      </w:r>
      <w:r w:rsidRPr="00230D1C">
        <w:rPr>
          <w:noProof/>
        </w:rPr>
        <w:t>LocationCriteriaForActivation/&lt;x&gt;/ExitSpecificArea/Heading/Minimum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6"/>
        <w:gridCol w:w="2045"/>
        <w:gridCol w:w="2333"/>
        <w:gridCol w:w="1831"/>
        <w:gridCol w:w="1957"/>
        <w:gridCol w:w="838"/>
        <w:gridCol w:w="29"/>
      </w:tblGrid>
      <w:tr w:rsidR="009628E3" w:rsidRPr="00230D1C" w14:paraId="243D810C" w14:textId="77777777" w:rsidTr="000A003F">
        <w:trPr>
          <w:cantSplit/>
          <w:trHeight w:hRule="exact" w:val="527"/>
          <w:jc w:val="center"/>
        </w:trPr>
        <w:tc>
          <w:tcPr>
            <w:tcW w:w="10267" w:type="dxa"/>
            <w:gridSpan w:val="7"/>
            <w:tcBorders>
              <w:top w:val="single" w:sz="4" w:space="0" w:color="FFFFFF"/>
              <w:left w:val="single" w:sz="4" w:space="0" w:color="FFFFFF"/>
              <w:bottom w:val="single" w:sz="4" w:space="0" w:color="FFFFFF"/>
              <w:right w:val="single" w:sz="4" w:space="0" w:color="FFFFFF"/>
            </w:tcBorders>
            <w:shd w:val="clear" w:color="auto" w:fill="auto"/>
          </w:tcPr>
          <w:p w14:paraId="1D6AC613" w14:textId="77777777" w:rsidR="009628E3" w:rsidRPr="00230D1C" w:rsidRDefault="009628E3" w:rsidP="000A003F">
            <w:pPr>
              <w:rPr>
                <w:noProof/>
              </w:rPr>
            </w:pPr>
            <w:r w:rsidRPr="00230D1C">
              <w:rPr>
                <w:noProof/>
              </w:rPr>
              <w:t>&lt;x&gt;/OnNetwork/FunctionalAliasList/&lt;x&gt;/Entry/LocationCriteriaForActivation/&lt;x&gt;/ExitSpecificArea/Heading/MinimumHeading</w:t>
            </w:r>
          </w:p>
        </w:tc>
      </w:tr>
      <w:tr w:rsidR="009628E3" w:rsidRPr="00230D1C" w14:paraId="1DB24485" w14:textId="77777777" w:rsidTr="000A003F">
        <w:trPr>
          <w:gridAfter w:val="1"/>
          <w:wAfter w:w="31" w:type="dxa"/>
          <w:cantSplit/>
          <w:trHeight w:hRule="exact" w:val="240"/>
          <w:jc w:val="center"/>
        </w:trPr>
        <w:tc>
          <w:tcPr>
            <w:tcW w:w="634" w:type="dxa"/>
            <w:tcBorders>
              <w:top w:val="single" w:sz="4" w:space="0" w:color="FFFFFF"/>
              <w:left w:val="single" w:sz="4" w:space="0" w:color="FFFFFF"/>
              <w:bottom w:val="single" w:sz="4" w:space="0" w:color="FFFFFF"/>
              <w:right w:val="single" w:sz="4" w:space="0" w:color="000000"/>
            </w:tcBorders>
            <w:shd w:val="clear" w:color="auto" w:fill="auto"/>
          </w:tcPr>
          <w:p w14:paraId="668C8166" w14:textId="77777777" w:rsidR="009628E3" w:rsidRPr="00230D1C" w:rsidRDefault="009628E3" w:rsidP="000A003F">
            <w:pPr>
              <w:jc w:val="center"/>
              <w:rPr>
                <w:rFonts w:ascii="Arial" w:hAnsi="Arial" w:cs="Arial"/>
                <w:b/>
                <w:noProof/>
                <w:sz w:val="18"/>
                <w:szCs w:val="18"/>
              </w:rPr>
            </w:pPr>
          </w:p>
        </w:tc>
        <w:tc>
          <w:tcPr>
            <w:tcW w:w="2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4D104E" w14:textId="77777777" w:rsidR="009628E3" w:rsidRPr="00230D1C" w:rsidRDefault="009628E3" w:rsidP="000A003F">
            <w:pPr>
              <w:pStyle w:val="TAC"/>
              <w:rPr>
                <w:noProof/>
              </w:rPr>
            </w:pPr>
            <w:r w:rsidRPr="00230D1C">
              <w:rPr>
                <w:noProof/>
              </w:rPr>
              <w:t>Status</w:t>
            </w:r>
          </w:p>
        </w:tc>
        <w:tc>
          <w:tcPr>
            <w:tcW w:w="24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77498B" w14:textId="77777777" w:rsidR="009628E3" w:rsidRPr="00230D1C" w:rsidRDefault="009628E3" w:rsidP="000A003F">
            <w:pPr>
              <w:pStyle w:val="TAC"/>
              <w:rPr>
                <w:noProof/>
              </w:rPr>
            </w:pPr>
            <w:r w:rsidRPr="00230D1C">
              <w:rPr>
                <w:noProof/>
              </w:rPr>
              <w:t>Occurrence</w:t>
            </w:r>
          </w:p>
        </w:tc>
        <w:tc>
          <w:tcPr>
            <w:tcW w:w="19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4D1EBB" w14:textId="77777777" w:rsidR="009628E3" w:rsidRPr="00230D1C" w:rsidRDefault="009628E3" w:rsidP="000A003F">
            <w:pPr>
              <w:pStyle w:val="TAC"/>
              <w:rPr>
                <w:noProof/>
              </w:rPr>
            </w:pPr>
            <w:r w:rsidRPr="00230D1C">
              <w:rPr>
                <w:noProof/>
              </w:rPr>
              <w:t>Format</w:t>
            </w:r>
          </w:p>
        </w:tc>
        <w:tc>
          <w:tcPr>
            <w:tcW w:w="208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A0BF7B" w14:textId="77777777" w:rsidR="009628E3" w:rsidRPr="00230D1C" w:rsidRDefault="009628E3" w:rsidP="000A003F">
            <w:pPr>
              <w:pStyle w:val="TAC"/>
              <w:rPr>
                <w:noProof/>
              </w:rPr>
            </w:pPr>
            <w:r w:rsidRPr="00230D1C">
              <w:rPr>
                <w:noProof/>
              </w:rPr>
              <w:t>Min. Access Types</w:t>
            </w:r>
          </w:p>
        </w:tc>
        <w:tc>
          <w:tcPr>
            <w:tcW w:w="884" w:type="dxa"/>
            <w:tcBorders>
              <w:top w:val="single" w:sz="4" w:space="0" w:color="FFFFFF"/>
              <w:left w:val="single" w:sz="4" w:space="0" w:color="000000"/>
              <w:bottom w:val="single" w:sz="4" w:space="0" w:color="FFFFFF"/>
              <w:right w:val="single" w:sz="4" w:space="0" w:color="FFFFFF"/>
            </w:tcBorders>
            <w:shd w:val="clear" w:color="auto" w:fill="auto"/>
          </w:tcPr>
          <w:p w14:paraId="53DE9977" w14:textId="77777777" w:rsidR="009628E3" w:rsidRPr="00230D1C" w:rsidRDefault="009628E3" w:rsidP="000A003F">
            <w:pPr>
              <w:jc w:val="center"/>
              <w:rPr>
                <w:rFonts w:ascii="Arial" w:hAnsi="Arial" w:cs="Arial"/>
                <w:b/>
                <w:noProof/>
                <w:sz w:val="18"/>
                <w:szCs w:val="18"/>
              </w:rPr>
            </w:pPr>
          </w:p>
        </w:tc>
      </w:tr>
      <w:tr w:rsidR="009628E3" w:rsidRPr="00230D1C" w14:paraId="008DBE92" w14:textId="77777777" w:rsidTr="000A003F">
        <w:trPr>
          <w:gridAfter w:val="1"/>
          <w:wAfter w:w="31" w:type="dxa"/>
          <w:cantSplit/>
          <w:trHeight w:hRule="exact" w:val="280"/>
          <w:jc w:val="center"/>
        </w:trPr>
        <w:tc>
          <w:tcPr>
            <w:tcW w:w="634" w:type="dxa"/>
            <w:tcBorders>
              <w:top w:val="single" w:sz="4" w:space="0" w:color="FFFFFF"/>
              <w:left w:val="single" w:sz="4" w:space="0" w:color="FFFFFF"/>
              <w:bottom w:val="single" w:sz="4" w:space="0" w:color="FFFFFF"/>
              <w:right w:val="single" w:sz="4" w:space="0" w:color="000000"/>
            </w:tcBorders>
            <w:shd w:val="clear" w:color="auto" w:fill="auto"/>
          </w:tcPr>
          <w:p w14:paraId="5AFB776F" w14:textId="77777777" w:rsidR="009628E3" w:rsidRPr="00230D1C" w:rsidRDefault="009628E3" w:rsidP="000A003F">
            <w:pPr>
              <w:jc w:val="center"/>
              <w:rPr>
                <w:b/>
                <w:noProof/>
              </w:rPr>
            </w:pPr>
          </w:p>
        </w:tc>
        <w:tc>
          <w:tcPr>
            <w:tcW w:w="2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21C459" w14:textId="77777777" w:rsidR="009628E3" w:rsidRPr="00230D1C" w:rsidRDefault="009628E3" w:rsidP="000A003F">
            <w:pPr>
              <w:pStyle w:val="TAC"/>
              <w:rPr>
                <w:noProof/>
              </w:rPr>
            </w:pPr>
            <w:r w:rsidRPr="00230D1C">
              <w:rPr>
                <w:noProof/>
              </w:rPr>
              <w:t>Required</w:t>
            </w:r>
          </w:p>
        </w:tc>
        <w:tc>
          <w:tcPr>
            <w:tcW w:w="24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76812B" w14:textId="77777777" w:rsidR="009628E3" w:rsidRPr="00230D1C" w:rsidRDefault="009628E3" w:rsidP="000A003F">
            <w:pPr>
              <w:pStyle w:val="TAC"/>
              <w:rPr>
                <w:noProof/>
              </w:rPr>
            </w:pPr>
            <w:r w:rsidRPr="00230D1C">
              <w:rPr>
                <w:noProof/>
              </w:rPr>
              <w:t>One</w:t>
            </w:r>
          </w:p>
        </w:tc>
        <w:tc>
          <w:tcPr>
            <w:tcW w:w="19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462BC1" w14:textId="77777777" w:rsidR="009628E3" w:rsidRPr="00230D1C" w:rsidRDefault="009628E3" w:rsidP="000A003F">
            <w:pPr>
              <w:pStyle w:val="TAC"/>
              <w:rPr>
                <w:noProof/>
              </w:rPr>
            </w:pPr>
            <w:r w:rsidRPr="00230D1C">
              <w:rPr>
                <w:noProof/>
              </w:rPr>
              <w:t>int</w:t>
            </w:r>
          </w:p>
        </w:tc>
        <w:tc>
          <w:tcPr>
            <w:tcW w:w="208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0982D9" w14:textId="77777777" w:rsidR="009628E3" w:rsidRPr="00230D1C" w:rsidRDefault="009628E3" w:rsidP="000A003F">
            <w:pPr>
              <w:pStyle w:val="TAC"/>
              <w:rPr>
                <w:noProof/>
              </w:rPr>
            </w:pPr>
            <w:r w:rsidRPr="00230D1C">
              <w:rPr>
                <w:noProof/>
              </w:rPr>
              <w:t>Get, Replace</w:t>
            </w:r>
          </w:p>
        </w:tc>
        <w:tc>
          <w:tcPr>
            <w:tcW w:w="884" w:type="dxa"/>
            <w:tcBorders>
              <w:top w:val="single" w:sz="4" w:space="0" w:color="FFFFFF"/>
              <w:left w:val="single" w:sz="4" w:space="0" w:color="000000"/>
              <w:bottom w:val="single" w:sz="4" w:space="0" w:color="FFFFFF"/>
              <w:right w:val="single" w:sz="4" w:space="0" w:color="FFFFFF"/>
            </w:tcBorders>
            <w:shd w:val="clear" w:color="auto" w:fill="auto"/>
          </w:tcPr>
          <w:p w14:paraId="5DEDA2DC" w14:textId="77777777" w:rsidR="009628E3" w:rsidRPr="00230D1C" w:rsidRDefault="009628E3" w:rsidP="000A003F">
            <w:pPr>
              <w:jc w:val="center"/>
              <w:rPr>
                <w:b/>
                <w:noProof/>
              </w:rPr>
            </w:pPr>
          </w:p>
        </w:tc>
      </w:tr>
      <w:tr w:rsidR="009628E3" w:rsidRPr="00230D1C" w14:paraId="78AD9CC4" w14:textId="77777777" w:rsidTr="000A003F">
        <w:trPr>
          <w:gridAfter w:val="1"/>
          <w:wAfter w:w="31" w:type="dxa"/>
          <w:cantSplit/>
          <w:jc w:val="center"/>
        </w:trPr>
        <w:tc>
          <w:tcPr>
            <w:tcW w:w="634" w:type="dxa"/>
            <w:tcBorders>
              <w:top w:val="single" w:sz="4" w:space="0" w:color="FFFFFF"/>
              <w:left w:val="single" w:sz="4" w:space="0" w:color="FFFFFF"/>
              <w:bottom w:val="single" w:sz="4" w:space="0" w:color="FFFFFF"/>
              <w:right w:val="single" w:sz="4" w:space="0" w:color="FFFFFF"/>
            </w:tcBorders>
            <w:shd w:val="clear" w:color="auto" w:fill="auto"/>
          </w:tcPr>
          <w:p w14:paraId="58D4A90D" w14:textId="77777777" w:rsidR="009628E3" w:rsidRPr="00230D1C" w:rsidRDefault="009628E3" w:rsidP="000A003F">
            <w:pPr>
              <w:jc w:val="center"/>
              <w:rPr>
                <w:b/>
                <w:noProof/>
              </w:rPr>
            </w:pPr>
          </w:p>
        </w:tc>
        <w:tc>
          <w:tcPr>
            <w:tcW w:w="960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1663289" w14:textId="77777777" w:rsidR="009628E3" w:rsidRPr="00230D1C" w:rsidRDefault="009628E3" w:rsidP="000A003F">
            <w:pPr>
              <w:rPr>
                <w:noProof/>
              </w:rPr>
            </w:pPr>
            <w:r w:rsidRPr="00230D1C">
              <w:rPr>
                <w:noProof/>
              </w:rPr>
              <w:t xml:space="preserve">This leaf node </w:t>
            </w:r>
            <w:r w:rsidRPr="00230D1C">
              <w:rPr>
                <w:noProof/>
                <w:lang w:eastAsia="ko-KR"/>
              </w:rPr>
              <w:t>contains the minimum heading</w:t>
            </w:r>
            <w:r w:rsidRPr="00230D1C">
              <w:rPr>
                <w:noProof/>
              </w:rPr>
              <w:t>.</w:t>
            </w:r>
          </w:p>
        </w:tc>
      </w:tr>
    </w:tbl>
    <w:p w14:paraId="3763F3BB" w14:textId="77777777" w:rsidR="009628E3" w:rsidRPr="00230D1C" w:rsidRDefault="009628E3" w:rsidP="009628E3">
      <w:pPr>
        <w:rPr>
          <w:noProof/>
        </w:rPr>
      </w:pPr>
    </w:p>
    <w:p w14:paraId="108A0F66"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0-359</w:t>
      </w:r>
    </w:p>
    <w:p w14:paraId="1B7D73F4" w14:textId="77777777" w:rsidR="009628E3" w:rsidRPr="00230D1C" w:rsidRDefault="009628E3" w:rsidP="009628E3">
      <w:pPr>
        <w:pStyle w:val="Heading3"/>
        <w:rPr>
          <w:noProof/>
        </w:rPr>
      </w:pPr>
      <w:bookmarkStart w:id="11974" w:name="_Toc45274106"/>
      <w:bookmarkStart w:id="11975" w:name="_Toc51937835"/>
      <w:bookmarkStart w:id="11976" w:name="_Toc51939029"/>
      <w:bookmarkStart w:id="11977" w:name="_Toc144198032"/>
      <w:bookmarkStart w:id="11978" w:name="_Toc144199676"/>
      <w:bookmarkStart w:id="11979" w:name="_Toc152621134"/>
      <w:r w:rsidRPr="00230D1C">
        <w:rPr>
          <w:noProof/>
        </w:rPr>
        <w:t>10.2.97B3B40</w:t>
      </w:r>
      <w:r w:rsidRPr="00230D1C">
        <w:rPr>
          <w:noProof/>
        </w:rPr>
        <w:tab/>
        <w:t>/&lt;x&gt;/&lt;x&gt;/OnNetwork/FunctionalAliasList/&lt;x&gt;/Entry/</w:t>
      </w:r>
      <w:r w:rsidRPr="00230D1C">
        <w:rPr>
          <w:noProof/>
        </w:rPr>
        <w:br/>
        <w:t>LocationCriteriaForActivation/&lt;x&gt;/ExitSpecificArea/Heading/</w:t>
      </w:r>
      <w:r w:rsidRPr="00230D1C">
        <w:rPr>
          <w:noProof/>
        </w:rPr>
        <w:br/>
        <w:t>MaximumHeading</w:t>
      </w:r>
      <w:bookmarkEnd w:id="11974"/>
      <w:bookmarkEnd w:id="11975"/>
      <w:bookmarkEnd w:id="11976"/>
      <w:bookmarkEnd w:id="11977"/>
      <w:bookmarkEnd w:id="11978"/>
      <w:bookmarkEnd w:id="11979"/>
    </w:p>
    <w:p w14:paraId="36D61E73" w14:textId="77777777" w:rsidR="009628E3" w:rsidRPr="00230D1C" w:rsidRDefault="009628E3" w:rsidP="009628E3">
      <w:pPr>
        <w:pStyle w:val="TH"/>
        <w:rPr>
          <w:noProof/>
        </w:rPr>
      </w:pPr>
      <w:r w:rsidRPr="00230D1C">
        <w:rPr>
          <w:noProof/>
        </w:rPr>
        <w:t>Table 10.2.97B3B40.1: /&lt;x&gt;/&lt;x&gt;/OnNetwork/FunctionalAliasList/&lt;x&gt;/Entry/</w:t>
      </w:r>
      <w:r w:rsidRPr="00230D1C">
        <w:rPr>
          <w:noProof/>
          <w:lang w:eastAsia="ko-KR"/>
        </w:rPr>
        <w:br/>
      </w:r>
      <w:r w:rsidRPr="00230D1C">
        <w:rPr>
          <w:noProof/>
        </w:rPr>
        <w:t>LocationCriteriaForActivation/&lt;x&gt;/ExitSpecificArea/Heading/Maximum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960"/>
        <w:gridCol w:w="2133"/>
        <w:gridCol w:w="1850"/>
        <w:gridCol w:w="1922"/>
        <w:gridCol w:w="1062"/>
        <w:gridCol w:w="40"/>
      </w:tblGrid>
      <w:tr w:rsidR="009628E3" w:rsidRPr="00230D1C" w14:paraId="6E712538" w14:textId="77777777" w:rsidTr="000A003F">
        <w:trPr>
          <w:cantSplit/>
          <w:trHeight w:hRule="exact" w:val="527"/>
          <w:jc w:val="center"/>
        </w:trPr>
        <w:tc>
          <w:tcPr>
            <w:tcW w:w="9629" w:type="dxa"/>
            <w:gridSpan w:val="7"/>
            <w:tcBorders>
              <w:top w:val="single" w:sz="4" w:space="0" w:color="FFFFFF"/>
              <w:left w:val="single" w:sz="4" w:space="0" w:color="FFFFFF"/>
              <w:bottom w:val="single" w:sz="4" w:space="0" w:color="FFFFFF"/>
              <w:right w:val="single" w:sz="4" w:space="0" w:color="FFFFFF"/>
            </w:tcBorders>
            <w:shd w:val="clear" w:color="auto" w:fill="auto"/>
          </w:tcPr>
          <w:p w14:paraId="4F5AEE34" w14:textId="77777777" w:rsidR="009628E3" w:rsidRPr="00230D1C" w:rsidRDefault="009628E3" w:rsidP="000A003F">
            <w:pPr>
              <w:rPr>
                <w:noProof/>
              </w:rPr>
            </w:pPr>
            <w:r w:rsidRPr="00230D1C">
              <w:rPr>
                <w:noProof/>
              </w:rPr>
              <w:t>&lt;x&gt;/OnNetwork/FunctionalAliasList/&lt;x&gt;/Entry/LocationCriteriaForActivation/&lt;x&gt;/ExitSpecificArea/Heading/MaximumumHeading</w:t>
            </w:r>
          </w:p>
        </w:tc>
      </w:tr>
      <w:tr w:rsidR="009628E3" w:rsidRPr="00230D1C" w14:paraId="3335353D" w14:textId="77777777" w:rsidTr="000A003F">
        <w:trPr>
          <w:gridAfter w:val="1"/>
          <w:wAfter w:w="40" w:type="dxa"/>
          <w:cantSplit/>
          <w:trHeight w:hRule="exact" w:val="240"/>
          <w:jc w:val="center"/>
        </w:trPr>
        <w:tc>
          <w:tcPr>
            <w:tcW w:w="671" w:type="dxa"/>
            <w:tcBorders>
              <w:top w:val="single" w:sz="4" w:space="0" w:color="FFFFFF"/>
              <w:left w:val="single" w:sz="4" w:space="0" w:color="FFFFFF"/>
              <w:bottom w:val="single" w:sz="4" w:space="0" w:color="FFFFFF"/>
              <w:right w:val="single" w:sz="4" w:space="0" w:color="000000"/>
            </w:tcBorders>
            <w:shd w:val="clear" w:color="auto" w:fill="auto"/>
          </w:tcPr>
          <w:p w14:paraId="05ADB781" w14:textId="77777777" w:rsidR="009628E3" w:rsidRPr="00230D1C" w:rsidRDefault="009628E3" w:rsidP="000A003F">
            <w:pPr>
              <w:jc w:val="center"/>
              <w:rPr>
                <w:rFonts w:ascii="Arial" w:hAnsi="Arial" w:cs="Arial"/>
                <w:b/>
                <w:noProof/>
                <w:sz w:val="18"/>
                <w:szCs w:val="18"/>
              </w:rPr>
            </w:pPr>
          </w:p>
        </w:tc>
        <w:tc>
          <w:tcPr>
            <w:tcW w:w="19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65818A" w14:textId="77777777" w:rsidR="009628E3" w:rsidRPr="00230D1C" w:rsidRDefault="009628E3" w:rsidP="000A003F">
            <w:pPr>
              <w:pStyle w:val="TAC"/>
              <w:rPr>
                <w:noProof/>
              </w:rPr>
            </w:pPr>
            <w:r w:rsidRPr="00230D1C">
              <w:rPr>
                <w:noProof/>
              </w:rPr>
              <w:t>Status</w:t>
            </w:r>
          </w:p>
        </w:tc>
        <w:tc>
          <w:tcPr>
            <w:tcW w:w="21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277561" w14:textId="77777777" w:rsidR="009628E3" w:rsidRPr="00230D1C" w:rsidRDefault="009628E3" w:rsidP="000A003F">
            <w:pPr>
              <w:pStyle w:val="TAC"/>
              <w:rPr>
                <w:noProof/>
              </w:rPr>
            </w:pPr>
            <w:r w:rsidRPr="00230D1C">
              <w:rPr>
                <w:noProof/>
              </w:rPr>
              <w:t>Occurrence</w:t>
            </w:r>
          </w:p>
        </w:tc>
        <w:tc>
          <w:tcPr>
            <w:tcW w:w="18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CEF9F6" w14:textId="77777777" w:rsidR="009628E3" w:rsidRPr="00230D1C" w:rsidRDefault="009628E3" w:rsidP="000A003F">
            <w:pPr>
              <w:pStyle w:val="TAC"/>
              <w:rPr>
                <w:noProof/>
              </w:rPr>
            </w:pPr>
            <w:r w:rsidRPr="00230D1C">
              <w:rPr>
                <w:noProof/>
              </w:rPr>
              <w:t>Format</w:t>
            </w:r>
          </w:p>
        </w:tc>
        <w:tc>
          <w:tcPr>
            <w:tcW w:w="19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57FF3F" w14:textId="77777777" w:rsidR="009628E3" w:rsidRPr="00230D1C" w:rsidRDefault="009628E3" w:rsidP="000A003F">
            <w:pPr>
              <w:pStyle w:val="TAC"/>
              <w:rPr>
                <w:noProof/>
              </w:rPr>
            </w:pPr>
            <w:r w:rsidRPr="00230D1C">
              <w:rPr>
                <w:noProof/>
              </w:rPr>
              <w:t>Min. Access Types</w:t>
            </w:r>
          </w:p>
        </w:tc>
        <w:tc>
          <w:tcPr>
            <w:tcW w:w="1061" w:type="dxa"/>
            <w:tcBorders>
              <w:top w:val="single" w:sz="4" w:space="0" w:color="FFFFFF"/>
              <w:left w:val="single" w:sz="4" w:space="0" w:color="000000"/>
              <w:bottom w:val="single" w:sz="4" w:space="0" w:color="FFFFFF"/>
              <w:right w:val="single" w:sz="4" w:space="0" w:color="FFFFFF"/>
            </w:tcBorders>
            <w:shd w:val="clear" w:color="auto" w:fill="auto"/>
          </w:tcPr>
          <w:p w14:paraId="7AE80C85" w14:textId="77777777" w:rsidR="009628E3" w:rsidRPr="00230D1C" w:rsidRDefault="009628E3" w:rsidP="000A003F">
            <w:pPr>
              <w:jc w:val="center"/>
              <w:rPr>
                <w:rFonts w:ascii="Arial" w:hAnsi="Arial" w:cs="Arial"/>
                <w:b/>
                <w:noProof/>
                <w:sz w:val="18"/>
                <w:szCs w:val="18"/>
              </w:rPr>
            </w:pPr>
          </w:p>
        </w:tc>
      </w:tr>
      <w:tr w:rsidR="009628E3" w:rsidRPr="00230D1C" w14:paraId="447F3F4F" w14:textId="77777777" w:rsidTr="000A003F">
        <w:trPr>
          <w:gridAfter w:val="1"/>
          <w:wAfter w:w="40" w:type="dxa"/>
          <w:cantSplit/>
          <w:trHeight w:hRule="exact" w:val="280"/>
          <w:jc w:val="center"/>
        </w:trPr>
        <w:tc>
          <w:tcPr>
            <w:tcW w:w="671" w:type="dxa"/>
            <w:tcBorders>
              <w:top w:val="single" w:sz="4" w:space="0" w:color="FFFFFF"/>
              <w:left w:val="single" w:sz="4" w:space="0" w:color="FFFFFF"/>
              <w:bottom w:val="single" w:sz="4" w:space="0" w:color="FFFFFF"/>
              <w:right w:val="single" w:sz="4" w:space="0" w:color="000000"/>
            </w:tcBorders>
            <w:shd w:val="clear" w:color="auto" w:fill="auto"/>
          </w:tcPr>
          <w:p w14:paraId="1B4846CB" w14:textId="77777777" w:rsidR="009628E3" w:rsidRPr="00230D1C" w:rsidRDefault="009628E3" w:rsidP="000A003F">
            <w:pPr>
              <w:jc w:val="center"/>
              <w:rPr>
                <w:b/>
                <w:noProof/>
              </w:rPr>
            </w:pPr>
          </w:p>
        </w:tc>
        <w:tc>
          <w:tcPr>
            <w:tcW w:w="19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D0A739" w14:textId="77777777" w:rsidR="009628E3" w:rsidRPr="00230D1C" w:rsidRDefault="009628E3" w:rsidP="000A003F">
            <w:pPr>
              <w:pStyle w:val="TAC"/>
              <w:rPr>
                <w:noProof/>
              </w:rPr>
            </w:pPr>
            <w:r w:rsidRPr="00230D1C">
              <w:rPr>
                <w:noProof/>
              </w:rPr>
              <w:t>Required</w:t>
            </w:r>
          </w:p>
        </w:tc>
        <w:tc>
          <w:tcPr>
            <w:tcW w:w="21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AC0880" w14:textId="77777777" w:rsidR="009628E3" w:rsidRPr="00230D1C" w:rsidRDefault="009628E3" w:rsidP="000A003F">
            <w:pPr>
              <w:pStyle w:val="TAC"/>
              <w:rPr>
                <w:noProof/>
              </w:rPr>
            </w:pPr>
            <w:r w:rsidRPr="00230D1C">
              <w:rPr>
                <w:noProof/>
              </w:rPr>
              <w:t>One</w:t>
            </w:r>
          </w:p>
        </w:tc>
        <w:tc>
          <w:tcPr>
            <w:tcW w:w="18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CF0BB1" w14:textId="77777777" w:rsidR="009628E3" w:rsidRPr="00230D1C" w:rsidRDefault="009628E3" w:rsidP="000A003F">
            <w:pPr>
              <w:pStyle w:val="TAC"/>
              <w:rPr>
                <w:noProof/>
              </w:rPr>
            </w:pPr>
            <w:r w:rsidRPr="00230D1C">
              <w:rPr>
                <w:noProof/>
              </w:rPr>
              <w:t>int</w:t>
            </w:r>
          </w:p>
        </w:tc>
        <w:tc>
          <w:tcPr>
            <w:tcW w:w="19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003C14" w14:textId="77777777" w:rsidR="009628E3" w:rsidRPr="00230D1C" w:rsidRDefault="009628E3" w:rsidP="000A003F">
            <w:pPr>
              <w:pStyle w:val="TAC"/>
              <w:rPr>
                <w:noProof/>
              </w:rPr>
            </w:pPr>
            <w:r w:rsidRPr="00230D1C">
              <w:rPr>
                <w:noProof/>
              </w:rPr>
              <w:t>Get, Replace</w:t>
            </w:r>
          </w:p>
        </w:tc>
        <w:tc>
          <w:tcPr>
            <w:tcW w:w="1061" w:type="dxa"/>
            <w:tcBorders>
              <w:top w:val="single" w:sz="4" w:space="0" w:color="FFFFFF"/>
              <w:left w:val="single" w:sz="4" w:space="0" w:color="000000"/>
              <w:bottom w:val="single" w:sz="4" w:space="0" w:color="FFFFFF"/>
              <w:right w:val="single" w:sz="4" w:space="0" w:color="FFFFFF"/>
            </w:tcBorders>
            <w:shd w:val="clear" w:color="auto" w:fill="auto"/>
          </w:tcPr>
          <w:p w14:paraId="690D7646" w14:textId="77777777" w:rsidR="009628E3" w:rsidRPr="00230D1C" w:rsidRDefault="009628E3" w:rsidP="000A003F">
            <w:pPr>
              <w:jc w:val="center"/>
              <w:rPr>
                <w:b/>
                <w:noProof/>
              </w:rPr>
            </w:pPr>
          </w:p>
        </w:tc>
      </w:tr>
      <w:tr w:rsidR="009628E3" w:rsidRPr="00230D1C" w14:paraId="6C18291E" w14:textId="77777777" w:rsidTr="000A003F">
        <w:trPr>
          <w:gridAfter w:val="1"/>
          <w:wAfter w:w="40" w:type="dxa"/>
          <w:cantSplit/>
          <w:jc w:val="center"/>
        </w:trPr>
        <w:tc>
          <w:tcPr>
            <w:tcW w:w="671" w:type="dxa"/>
            <w:tcBorders>
              <w:top w:val="single" w:sz="4" w:space="0" w:color="FFFFFF"/>
              <w:left w:val="single" w:sz="4" w:space="0" w:color="FFFFFF"/>
              <w:bottom w:val="single" w:sz="4" w:space="0" w:color="FFFFFF"/>
              <w:right w:val="single" w:sz="4" w:space="0" w:color="FFFFFF"/>
            </w:tcBorders>
            <w:shd w:val="clear" w:color="auto" w:fill="auto"/>
          </w:tcPr>
          <w:p w14:paraId="60AC9868" w14:textId="77777777" w:rsidR="009628E3" w:rsidRPr="00230D1C" w:rsidRDefault="009628E3" w:rsidP="000A003F">
            <w:pPr>
              <w:jc w:val="center"/>
              <w:rPr>
                <w:b/>
                <w:noProof/>
              </w:rPr>
            </w:pPr>
          </w:p>
        </w:tc>
        <w:tc>
          <w:tcPr>
            <w:tcW w:w="891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85FBE66" w14:textId="77777777" w:rsidR="009628E3" w:rsidRPr="00230D1C" w:rsidRDefault="009628E3" w:rsidP="000A003F">
            <w:pPr>
              <w:rPr>
                <w:noProof/>
              </w:rPr>
            </w:pPr>
            <w:r w:rsidRPr="00230D1C">
              <w:rPr>
                <w:noProof/>
              </w:rPr>
              <w:t xml:space="preserve">This leaf node </w:t>
            </w:r>
            <w:r w:rsidRPr="00230D1C">
              <w:rPr>
                <w:noProof/>
                <w:lang w:eastAsia="ko-KR"/>
              </w:rPr>
              <w:t>contains the maximum heading</w:t>
            </w:r>
            <w:r w:rsidRPr="00230D1C">
              <w:rPr>
                <w:noProof/>
              </w:rPr>
              <w:t>.</w:t>
            </w:r>
          </w:p>
        </w:tc>
      </w:tr>
    </w:tbl>
    <w:p w14:paraId="75EE4A79" w14:textId="77777777" w:rsidR="009628E3" w:rsidRPr="00230D1C" w:rsidRDefault="009628E3" w:rsidP="009628E3">
      <w:pPr>
        <w:rPr>
          <w:noProof/>
        </w:rPr>
      </w:pPr>
      <w:bookmarkStart w:id="11980" w:name="_Toc40448410"/>
    </w:p>
    <w:p w14:paraId="51ABF76C"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0-359</w:t>
      </w:r>
    </w:p>
    <w:p w14:paraId="4D3FC0A0" w14:textId="77777777" w:rsidR="009628E3" w:rsidRPr="00230D1C" w:rsidRDefault="009628E3" w:rsidP="009628E3">
      <w:pPr>
        <w:pStyle w:val="Heading3"/>
        <w:rPr>
          <w:noProof/>
        </w:rPr>
      </w:pPr>
      <w:bookmarkStart w:id="11981" w:name="_Toc45274107"/>
      <w:bookmarkStart w:id="11982" w:name="_Toc51937836"/>
      <w:bookmarkStart w:id="11983" w:name="_Toc51939030"/>
      <w:bookmarkStart w:id="11984" w:name="_Toc144198033"/>
      <w:bookmarkStart w:id="11985" w:name="_Toc144199677"/>
      <w:bookmarkStart w:id="11986" w:name="_Toc152621135"/>
      <w:r w:rsidRPr="00230D1C">
        <w:rPr>
          <w:noProof/>
        </w:rPr>
        <w:t>10.2.97B3C</w:t>
      </w:r>
      <w:r w:rsidRPr="00230D1C">
        <w:rPr>
          <w:noProof/>
        </w:rPr>
        <w:tab/>
        <w:t>/&lt;x&gt;/&lt;x&gt;/OnNetwork/FunctionalAliasList/&lt;x&gt;/Entry/</w:t>
      </w:r>
      <w:r w:rsidRPr="00230D1C">
        <w:rPr>
          <w:noProof/>
        </w:rPr>
        <w:br/>
        <w:t>LocationCriteriaForDeactivation</w:t>
      </w:r>
      <w:bookmarkEnd w:id="11980"/>
      <w:bookmarkEnd w:id="11981"/>
      <w:bookmarkEnd w:id="11982"/>
      <w:bookmarkEnd w:id="11983"/>
      <w:bookmarkEnd w:id="11984"/>
      <w:bookmarkEnd w:id="11985"/>
      <w:bookmarkEnd w:id="11986"/>
    </w:p>
    <w:p w14:paraId="21CDA486" w14:textId="77777777" w:rsidR="009628E3" w:rsidRPr="00230D1C" w:rsidRDefault="009628E3" w:rsidP="009628E3">
      <w:pPr>
        <w:pStyle w:val="TH"/>
        <w:rPr>
          <w:noProof/>
        </w:rPr>
      </w:pPr>
      <w:r w:rsidRPr="00230D1C">
        <w:rPr>
          <w:noProof/>
        </w:rPr>
        <w:t>Table 10.2.97B3C.1: /&lt;x&gt;/&lt;x&gt;/OnNetwork/FunctionalAliasList/&lt;x&gt;/Entry/</w:t>
      </w:r>
      <w:r w:rsidRPr="00230D1C">
        <w:rPr>
          <w:noProof/>
          <w:lang w:eastAsia="ko-KR"/>
        </w:rPr>
        <w:br/>
      </w:r>
      <w:r w:rsidRPr="00230D1C">
        <w:rPr>
          <w:noProof/>
        </w:rPr>
        <w:t>LocationCriteriaForDeactiv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5"/>
        <w:gridCol w:w="1209"/>
        <w:gridCol w:w="1322"/>
        <w:gridCol w:w="2158"/>
        <w:gridCol w:w="1953"/>
        <w:gridCol w:w="2312"/>
      </w:tblGrid>
      <w:tr w:rsidR="009628E3" w:rsidRPr="00230D1C" w14:paraId="118D7EA6" w14:textId="77777777" w:rsidTr="000A003F">
        <w:trPr>
          <w:cantSplit/>
          <w:trHeight w:hRule="exact" w:val="320"/>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692D7FD2"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w:t>
            </w:r>
          </w:p>
        </w:tc>
      </w:tr>
      <w:tr w:rsidR="009628E3" w:rsidRPr="00230D1C" w14:paraId="07F9A139" w14:textId="77777777" w:rsidTr="000A003F">
        <w:trPr>
          <w:cantSplit/>
          <w:trHeight w:hRule="exact" w:val="240"/>
          <w:jc w:val="center"/>
        </w:trPr>
        <w:tc>
          <w:tcPr>
            <w:tcW w:w="683" w:type="dxa"/>
            <w:tcBorders>
              <w:top w:val="single" w:sz="4" w:space="0" w:color="FFFFFF"/>
              <w:left w:val="single" w:sz="4" w:space="0" w:color="FFFFFF"/>
              <w:bottom w:val="single" w:sz="4" w:space="0" w:color="FFFFFF"/>
              <w:right w:val="single" w:sz="4" w:space="0" w:color="000000"/>
            </w:tcBorders>
            <w:shd w:val="clear" w:color="auto" w:fill="auto"/>
          </w:tcPr>
          <w:p w14:paraId="7C40543B"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EC68E6"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8116FE"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1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5C0D80"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7ED1AC"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310" w:type="dxa"/>
            <w:tcBorders>
              <w:top w:val="single" w:sz="4" w:space="0" w:color="FFFFFF"/>
              <w:left w:val="single" w:sz="4" w:space="0" w:color="000000"/>
              <w:bottom w:val="single" w:sz="4" w:space="0" w:color="FFFFFF"/>
              <w:right w:val="single" w:sz="4" w:space="0" w:color="FFFFFF"/>
            </w:tcBorders>
            <w:shd w:val="clear" w:color="auto" w:fill="auto"/>
          </w:tcPr>
          <w:p w14:paraId="073E9C2A" w14:textId="77777777" w:rsidR="009628E3" w:rsidRPr="00230D1C" w:rsidRDefault="009628E3" w:rsidP="000A003F">
            <w:pPr>
              <w:jc w:val="center"/>
              <w:rPr>
                <w:rFonts w:ascii="Arial" w:hAnsi="Arial" w:cs="Arial"/>
                <w:b/>
                <w:noProof/>
                <w:sz w:val="18"/>
                <w:szCs w:val="18"/>
              </w:rPr>
            </w:pPr>
          </w:p>
        </w:tc>
      </w:tr>
      <w:tr w:rsidR="009628E3" w:rsidRPr="00230D1C" w14:paraId="4A5469BE" w14:textId="77777777" w:rsidTr="000A003F">
        <w:trPr>
          <w:cantSplit/>
          <w:trHeight w:hRule="exact" w:val="280"/>
          <w:jc w:val="center"/>
        </w:trPr>
        <w:tc>
          <w:tcPr>
            <w:tcW w:w="683" w:type="dxa"/>
            <w:tcBorders>
              <w:top w:val="single" w:sz="4" w:space="0" w:color="FFFFFF"/>
              <w:left w:val="single" w:sz="4" w:space="0" w:color="FFFFFF"/>
              <w:bottom w:val="single" w:sz="4" w:space="0" w:color="FFFFFF"/>
              <w:right w:val="single" w:sz="4" w:space="0" w:color="000000"/>
            </w:tcBorders>
            <w:shd w:val="clear" w:color="auto" w:fill="auto"/>
          </w:tcPr>
          <w:p w14:paraId="0EAAB065"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3DDE5E"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88A785"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ZeroOrOne</w:t>
            </w:r>
          </w:p>
        </w:tc>
        <w:tc>
          <w:tcPr>
            <w:tcW w:w="21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8F7E52"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node</w:t>
            </w:r>
          </w:p>
        </w:tc>
        <w:tc>
          <w:tcPr>
            <w:tcW w:w="19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EDE3EE"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310" w:type="dxa"/>
            <w:tcBorders>
              <w:top w:val="single" w:sz="4" w:space="0" w:color="FFFFFF"/>
              <w:left w:val="single" w:sz="4" w:space="0" w:color="000000"/>
              <w:bottom w:val="single" w:sz="4" w:space="0" w:color="FFFFFF"/>
              <w:right w:val="single" w:sz="4" w:space="0" w:color="FFFFFF"/>
            </w:tcBorders>
            <w:shd w:val="clear" w:color="auto" w:fill="auto"/>
          </w:tcPr>
          <w:p w14:paraId="424E20FD" w14:textId="77777777" w:rsidR="009628E3" w:rsidRPr="00230D1C" w:rsidRDefault="009628E3" w:rsidP="000A003F">
            <w:pPr>
              <w:jc w:val="center"/>
              <w:rPr>
                <w:b/>
                <w:noProof/>
              </w:rPr>
            </w:pPr>
          </w:p>
        </w:tc>
      </w:tr>
      <w:tr w:rsidR="009628E3" w:rsidRPr="00230D1C" w14:paraId="76DA3E92" w14:textId="77777777" w:rsidTr="000A003F">
        <w:trPr>
          <w:cantSplit/>
          <w:jc w:val="center"/>
        </w:trPr>
        <w:tc>
          <w:tcPr>
            <w:tcW w:w="683" w:type="dxa"/>
            <w:tcBorders>
              <w:top w:val="single" w:sz="4" w:space="0" w:color="FFFFFF"/>
              <w:left w:val="single" w:sz="4" w:space="0" w:color="FFFFFF"/>
              <w:bottom w:val="single" w:sz="4" w:space="0" w:color="FFFFFF"/>
              <w:right w:val="single" w:sz="4" w:space="0" w:color="FFFFFF"/>
            </w:tcBorders>
            <w:shd w:val="clear" w:color="auto" w:fill="auto"/>
          </w:tcPr>
          <w:p w14:paraId="23698414" w14:textId="77777777" w:rsidR="009628E3" w:rsidRPr="00230D1C" w:rsidRDefault="009628E3" w:rsidP="000A003F">
            <w:pPr>
              <w:jc w:val="center"/>
              <w:rPr>
                <w:b/>
                <w:noProof/>
              </w:rPr>
            </w:pPr>
          </w:p>
        </w:tc>
        <w:tc>
          <w:tcPr>
            <w:tcW w:w="894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1FCB5E1" w14:textId="77777777" w:rsidR="009628E3" w:rsidRPr="00230D1C" w:rsidRDefault="009628E3" w:rsidP="000A003F">
            <w:pPr>
              <w:rPr>
                <w:noProof/>
              </w:rPr>
            </w:pPr>
            <w:r w:rsidRPr="00230D1C">
              <w:rPr>
                <w:noProof/>
              </w:rPr>
              <w:t xml:space="preserve">This interior node </w:t>
            </w:r>
            <w:r w:rsidRPr="00230D1C">
              <w:rPr>
                <w:noProof/>
                <w:lang w:eastAsia="ko-KR"/>
              </w:rPr>
              <w:t xml:space="preserve">contains the location criteria for de-activation </w:t>
            </w:r>
            <w:r w:rsidRPr="00230D1C">
              <w:rPr>
                <w:noProof/>
              </w:rPr>
              <w:t>of a functional alias.</w:t>
            </w:r>
          </w:p>
        </w:tc>
      </w:tr>
    </w:tbl>
    <w:p w14:paraId="2D9F4BF8" w14:textId="77777777" w:rsidR="009628E3" w:rsidRPr="00230D1C" w:rsidRDefault="009628E3" w:rsidP="009628E3">
      <w:pPr>
        <w:rPr>
          <w:noProof/>
        </w:rPr>
      </w:pPr>
      <w:bookmarkStart w:id="11987" w:name="_Toc40448411"/>
      <w:bookmarkStart w:id="11988" w:name="_Toc45274108"/>
      <w:bookmarkStart w:id="11989" w:name="_Toc51937837"/>
      <w:bookmarkStart w:id="11990" w:name="_Toc51939031"/>
    </w:p>
    <w:p w14:paraId="53323658" w14:textId="77777777" w:rsidR="009628E3" w:rsidRPr="00230D1C" w:rsidRDefault="009628E3" w:rsidP="009628E3">
      <w:pPr>
        <w:pStyle w:val="Heading3"/>
        <w:rPr>
          <w:noProof/>
        </w:rPr>
      </w:pPr>
      <w:bookmarkStart w:id="11991" w:name="_Toc144198034"/>
      <w:bookmarkStart w:id="11992" w:name="_Toc144199678"/>
      <w:bookmarkStart w:id="11993" w:name="_Toc152621136"/>
      <w:r w:rsidRPr="00230D1C">
        <w:rPr>
          <w:noProof/>
        </w:rPr>
        <w:t>10.2.97B3C0</w:t>
      </w:r>
      <w:r w:rsidRPr="00230D1C">
        <w:rPr>
          <w:noProof/>
        </w:rPr>
        <w:tab/>
        <w:t>/&lt;x&gt;/&lt;x&gt;/OnNetwork/FunctionalAliasList/&lt;x&gt;/Entry/</w:t>
      </w:r>
      <w:r w:rsidRPr="00230D1C">
        <w:rPr>
          <w:noProof/>
        </w:rPr>
        <w:br/>
        <w:t>LocationCriteriaForDeactivation/&lt;x&gt;</w:t>
      </w:r>
      <w:bookmarkEnd w:id="11991"/>
      <w:bookmarkEnd w:id="11992"/>
      <w:bookmarkEnd w:id="11993"/>
    </w:p>
    <w:p w14:paraId="485BB239" w14:textId="77777777" w:rsidR="009628E3" w:rsidRPr="00230D1C" w:rsidRDefault="009628E3" w:rsidP="009628E3">
      <w:pPr>
        <w:pStyle w:val="TH"/>
        <w:rPr>
          <w:noProof/>
        </w:rPr>
      </w:pPr>
      <w:r w:rsidRPr="00230D1C">
        <w:rPr>
          <w:noProof/>
        </w:rPr>
        <w:t>Table 10.2.97B3C0.1: /&lt;x&gt;/&lt;x&gt;/OnNetwork/FunctionalAliasList/&lt;x&gt;/Entry/</w:t>
      </w:r>
      <w:r w:rsidRPr="00230D1C">
        <w:rPr>
          <w:noProof/>
          <w:lang w:eastAsia="ko-KR"/>
        </w:rPr>
        <w:br/>
      </w:r>
      <w:r w:rsidRPr="00230D1C">
        <w:rPr>
          <w:noProof/>
        </w:rPr>
        <w:t>LocationCriteriaForDeactivation/&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5"/>
        <w:gridCol w:w="1209"/>
        <w:gridCol w:w="1322"/>
        <w:gridCol w:w="2158"/>
        <w:gridCol w:w="1953"/>
        <w:gridCol w:w="2312"/>
      </w:tblGrid>
      <w:tr w:rsidR="009628E3" w:rsidRPr="00230D1C" w14:paraId="6F5BA033" w14:textId="77777777" w:rsidTr="000A003F">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00D10FE6"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w:t>
            </w:r>
            <w:r w:rsidRPr="00230D1C">
              <w:rPr>
                <w:noProof/>
              </w:rPr>
              <w:t>/&lt;x&gt;</w:t>
            </w:r>
          </w:p>
        </w:tc>
      </w:tr>
      <w:tr w:rsidR="009628E3" w:rsidRPr="00230D1C" w14:paraId="64EF7512" w14:textId="77777777" w:rsidTr="000A003F">
        <w:trPr>
          <w:cantSplit/>
          <w:trHeight w:val="57"/>
          <w:jc w:val="center"/>
        </w:trPr>
        <w:tc>
          <w:tcPr>
            <w:tcW w:w="683" w:type="dxa"/>
            <w:tcBorders>
              <w:top w:val="single" w:sz="4" w:space="0" w:color="FFFFFF"/>
              <w:left w:val="single" w:sz="4" w:space="0" w:color="FFFFFF"/>
              <w:bottom w:val="single" w:sz="4" w:space="0" w:color="FFFFFF"/>
              <w:right w:val="single" w:sz="4" w:space="0" w:color="000000"/>
            </w:tcBorders>
            <w:shd w:val="clear" w:color="auto" w:fill="auto"/>
          </w:tcPr>
          <w:p w14:paraId="291DC6D5" w14:textId="77777777" w:rsidR="009628E3" w:rsidRPr="00230D1C" w:rsidRDefault="009628E3" w:rsidP="000A003F">
            <w:pPr>
              <w:pStyle w:val="TAC"/>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619398"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683398" w14:textId="77777777" w:rsidR="009628E3" w:rsidRPr="00230D1C" w:rsidRDefault="009628E3" w:rsidP="000A003F">
            <w:pPr>
              <w:pStyle w:val="TAC"/>
              <w:rPr>
                <w:noProof/>
              </w:rPr>
            </w:pPr>
            <w:r w:rsidRPr="00230D1C">
              <w:rPr>
                <w:noProof/>
              </w:rPr>
              <w:t>Occurrence</w:t>
            </w:r>
          </w:p>
        </w:tc>
        <w:tc>
          <w:tcPr>
            <w:tcW w:w="21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900DFB" w14:textId="77777777" w:rsidR="009628E3" w:rsidRPr="00230D1C" w:rsidRDefault="009628E3" w:rsidP="000A003F">
            <w:pPr>
              <w:pStyle w:val="TAC"/>
              <w:rPr>
                <w:noProof/>
              </w:rPr>
            </w:pPr>
            <w:r w:rsidRPr="00230D1C">
              <w:rPr>
                <w:noProof/>
              </w:rPr>
              <w:t>Format</w:t>
            </w:r>
          </w:p>
        </w:tc>
        <w:tc>
          <w:tcPr>
            <w:tcW w:w="19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754620" w14:textId="77777777" w:rsidR="009628E3" w:rsidRPr="00230D1C" w:rsidRDefault="009628E3" w:rsidP="000A003F">
            <w:pPr>
              <w:pStyle w:val="TAC"/>
              <w:rPr>
                <w:noProof/>
              </w:rPr>
            </w:pPr>
            <w:r w:rsidRPr="00230D1C">
              <w:rPr>
                <w:noProof/>
              </w:rPr>
              <w:t>Min. Access Types</w:t>
            </w:r>
          </w:p>
        </w:tc>
        <w:tc>
          <w:tcPr>
            <w:tcW w:w="2310" w:type="dxa"/>
            <w:tcBorders>
              <w:top w:val="single" w:sz="4" w:space="0" w:color="FFFFFF"/>
              <w:left w:val="single" w:sz="4" w:space="0" w:color="000000"/>
              <w:bottom w:val="single" w:sz="4" w:space="0" w:color="FFFFFF"/>
              <w:right w:val="single" w:sz="4" w:space="0" w:color="FFFFFF"/>
            </w:tcBorders>
            <w:shd w:val="clear" w:color="auto" w:fill="auto"/>
          </w:tcPr>
          <w:p w14:paraId="6B1021D9" w14:textId="77777777" w:rsidR="009628E3" w:rsidRPr="00230D1C" w:rsidRDefault="009628E3" w:rsidP="000A003F">
            <w:pPr>
              <w:pStyle w:val="TAC"/>
              <w:rPr>
                <w:noProof/>
              </w:rPr>
            </w:pPr>
          </w:p>
        </w:tc>
      </w:tr>
      <w:tr w:rsidR="009628E3" w:rsidRPr="00230D1C" w14:paraId="3CC843E8" w14:textId="77777777" w:rsidTr="000A003F">
        <w:trPr>
          <w:cantSplit/>
          <w:trHeight w:val="57"/>
          <w:jc w:val="center"/>
        </w:trPr>
        <w:tc>
          <w:tcPr>
            <w:tcW w:w="683" w:type="dxa"/>
            <w:tcBorders>
              <w:top w:val="single" w:sz="4" w:space="0" w:color="FFFFFF"/>
              <w:left w:val="single" w:sz="4" w:space="0" w:color="FFFFFF"/>
              <w:bottom w:val="single" w:sz="4" w:space="0" w:color="FFFFFF"/>
              <w:right w:val="single" w:sz="4" w:space="0" w:color="000000"/>
            </w:tcBorders>
            <w:shd w:val="clear" w:color="auto" w:fill="auto"/>
          </w:tcPr>
          <w:p w14:paraId="516B1B77" w14:textId="77777777" w:rsidR="009628E3" w:rsidRPr="00230D1C" w:rsidRDefault="009628E3" w:rsidP="000A003F">
            <w:pPr>
              <w:pStyle w:val="TAC"/>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097B9A"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D76E7B" w14:textId="77777777" w:rsidR="009628E3" w:rsidRPr="00230D1C" w:rsidRDefault="009628E3" w:rsidP="000A003F">
            <w:pPr>
              <w:pStyle w:val="TAC"/>
              <w:rPr>
                <w:noProof/>
              </w:rPr>
            </w:pPr>
            <w:r w:rsidRPr="00230D1C">
              <w:rPr>
                <w:noProof/>
              </w:rPr>
              <w:t>ZeroOrMore</w:t>
            </w:r>
          </w:p>
        </w:tc>
        <w:tc>
          <w:tcPr>
            <w:tcW w:w="21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B62C9E" w14:textId="77777777" w:rsidR="009628E3" w:rsidRPr="00230D1C" w:rsidRDefault="009628E3" w:rsidP="000A003F">
            <w:pPr>
              <w:pStyle w:val="TAC"/>
              <w:rPr>
                <w:noProof/>
              </w:rPr>
            </w:pPr>
            <w:r w:rsidRPr="00230D1C">
              <w:rPr>
                <w:noProof/>
              </w:rPr>
              <w:t>node</w:t>
            </w:r>
          </w:p>
        </w:tc>
        <w:tc>
          <w:tcPr>
            <w:tcW w:w="19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DA6B42" w14:textId="77777777" w:rsidR="009628E3" w:rsidRPr="00230D1C" w:rsidRDefault="009628E3" w:rsidP="000A003F">
            <w:pPr>
              <w:pStyle w:val="TAC"/>
              <w:rPr>
                <w:noProof/>
              </w:rPr>
            </w:pPr>
            <w:r w:rsidRPr="00230D1C">
              <w:rPr>
                <w:noProof/>
              </w:rPr>
              <w:t>Get, Replace</w:t>
            </w:r>
          </w:p>
        </w:tc>
        <w:tc>
          <w:tcPr>
            <w:tcW w:w="2310" w:type="dxa"/>
            <w:tcBorders>
              <w:top w:val="single" w:sz="4" w:space="0" w:color="FFFFFF"/>
              <w:left w:val="single" w:sz="4" w:space="0" w:color="000000"/>
              <w:bottom w:val="single" w:sz="4" w:space="0" w:color="FFFFFF"/>
              <w:right w:val="single" w:sz="4" w:space="0" w:color="FFFFFF"/>
            </w:tcBorders>
            <w:shd w:val="clear" w:color="auto" w:fill="auto"/>
          </w:tcPr>
          <w:p w14:paraId="3F51B637" w14:textId="77777777" w:rsidR="009628E3" w:rsidRPr="00230D1C" w:rsidRDefault="009628E3" w:rsidP="000A003F">
            <w:pPr>
              <w:pStyle w:val="TAC"/>
              <w:rPr>
                <w:noProof/>
              </w:rPr>
            </w:pPr>
          </w:p>
        </w:tc>
      </w:tr>
      <w:tr w:rsidR="009628E3" w:rsidRPr="00230D1C" w14:paraId="10433ED3" w14:textId="77777777" w:rsidTr="000A003F">
        <w:trPr>
          <w:cantSplit/>
          <w:trHeight w:val="57"/>
          <w:jc w:val="center"/>
        </w:trPr>
        <w:tc>
          <w:tcPr>
            <w:tcW w:w="683" w:type="dxa"/>
            <w:tcBorders>
              <w:top w:val="single" w:sz="4" w:space="0" w:color="FFFFFF"/>
              <w:left w:val="single" w:sz="4" w:space="0" w:color="FFFFFF"/>
              <w:bottom w:val="single" w:sz="4" w:space="0" w:color="FFFFFF"/>
              <w:right w:val="single" w:sz="4" w:space="0" w:color="FFFFFF"/>
            </w:tcBorders>
            <w:shd w:val="clear" w:color="auto" w:fill="auto"/>
          </w:tcPr>
          <w:p w14:paraId="69E1F2A5" w14:textId="77777777" w:rsidR="009628E3" w:rsidRPr="00230D1C" w:rsidRDefault="009628E3" w:rsidP="000A003F">
            <w:pPr>
              <w:jc w:val="center"/>
              <w:rPr>
                <w:b/>
                <w:noProof/>
              </w:rPr>
            </w:pPr>
          </w:p>
        </w:tc>
        <w:tc>
          <w:tcPr>
            <w:tcW w:w="894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C269C34" w14:textId="77777777" w:rsidR="009628E3" w:rsidRPr="00230D1C" w:rsidRDefault="009628E3" w:rsidP="000A003F">
            <w:pPr>
              <w:rPr>
                <w:noProof/>
              </w:rPr>
            </w:pPr>
            <w:r w:rsidRPr="00230D1C">
              <w:rPr>
                <w:noProof/>
              </w:rPr>
              <w:t xml:space="preserve">This interior node </w:t>
            </w:r>
            <w:r w:rsidRPr="00230D1C">
              <w:rPr>
                <w:noProof/>
                <w:lang w:eastAsia="ko-KR"/>
              </w:rPr>
              <w:t xml:space="preserve">contains the zero or more location criteria for de-activation </w:t>
            </w:r>
            <w:r w:rsidRPr="00230D1C">
              <w:rPr>
                <w:noProof/>
              </w:rPr>
              <w:t>of a functional alias.</w:t>
            </w:r>
          </w:p>
        </w:tc>
      </w:tr>
    </w:tbl>
    <w:p w14:paraId="7ECDE683" w14:textId="77777777" w:rsidR="009628E3" w:rsidRPr="00230D1C" w:rsidRDefault="009628E3" w:rsidP="009628E3">
      <w:pPr>
        <w:rPr>
          <w:noProof/>
        </w:rPr>
      </w:pPr>
    </w:p>
    <w:p w14:paraId="3C1122D5" w14:textId="77777777" w:rsidR="009628E3" w:rsidRPr="00230D1C" w:rsidRDefault="009628E3" w:rsidP="009628E3">
      <w:pPr>
        <w:pStyle w:val="Heading3"/>
        <w:rPr>
          <w:noProof/>
        </w:rPr>
      </w:pPr>
      <w:bookmarkStart w:id="11994" w:name="_Toc144198035"/>
      <w:bookmarkStart w:id="11995" w:name="_Toc144199679"/>
      <w:bookmarkStart w:id="11996" w:name="_Toc152621137"/>
      <w:r w:rsidRPr="00230D1C">
        <w:rPr>
          <w:noProof/>
        </w:rPr>
        <w:t>10.2.97B3C1</w:t>
      </w:r>
      <w:r w:rsidRPr="00230D1C">
        <w:rPr>
          <w:noProof/>
        </w:rPr>
        <w:tab/>
        <w:t>/&lt;x&gt;/&lt;x&gt;/OnNetwork/FunctionalAliasList/&lt;x&gt;/Entry/</w:t>
      </w:r>
      <w:r w:rsidRPr="00230D1C">
        <w:rPr>
          <w:noProof/>
        </w:rPr>
        <w:br/>
        <w:t>LocationCriteriaForDeactivation/&lt;x&gt;/EnterSpecificArea</w:t>
      </w:r>
      <w:bookmarkEnd w:id="11987"/>
      <w:bookmarkEnd w:id="11988"/>
      <w:bookmarkEnd w:id="11989"/>
      <w:bookmarkEnd w:id="11990"/>
      <w:bookmarkEnd w:id="11994"/>
      <w:bookmarkEnd w:id="11995"/>
      <w:bookmarkEnd w:id="11996"/>
    </w:p>
    <w:p w14:paraId="787206F0" w14:textId="77777777" w:rsidR="009628E3" w:rsidRPr="00230D1C" w:rsidRDefault="009628E3" w:rsidP="009628E3">
      <w:pPr>
        <w:pStyle w:val="TH"/>
        <w:rPr>
          <w:noProof/>
        </w:rPr>
      </w:pPr>
      <w:r w:rsidRPr="00230D1C">
        <w:rPr>
          <w:noProof/>
        </w:rPr>
        <w:t>Table 10.2.97B3C1.1: /&lt;x&gt;/&lt;x&gt;/OnNetwork/FunctionalAliasList/&lt;x&gt;/Entry/</w:t>
      </w:r>
      <w:r w:rsidRPr="00230D1C">
        <w:rPr>
          <w:noProof/>
          <w:lang w:eastAsia="ko-KR"/>
        </w:rPr>
        <w:br/>
      </w:r>
      <w:r w:rsidRPr="00230D1C">
        <w:rPr>
          <w:noProof/>
        </w:rPr>
        <w:t>LocationCriteriaForDeactivation/&lt;x&gt;/EnterSpecific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187"/>
        <w:gridCol w:w="1976"/>
        <w:gridCol w:w="2256"/>
      </w:tblGrid>
      <w:tr w:rsidR="009628E3" w:rsidRPr="00230D1C" w14:paraId="7A25636A" w14:textId="77777777" w:rsidTr="00D95E8F">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498122EB"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w:t>
            </w:r>
            <w:r w:rsidRPr="00230D1C">
              <w:rPr>
                <w:noProof/>
              </w:rPr>
              <w:t>/&lt;x&gt;</w:t>
            </w:r>
            <w:r w:rsidRPr="00230D1C">
              <w:rPr>
                <w:noProof/>
                <w:lang w:eastAsia="ko-KR"/>
              </w:rPr>
              <w:t>/EnterSpecificArea</w:t>
            </w:r>
          </w:p>
        </w:tc>
      </w:tr>
      <w:tr w:rsidR="009628E3" w:rsidRPr="00230D1C" w14:paraId="41F860F1" w14:textId="77777777" w:rsidTr="00D95E8F">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763D5BE" w14:textId="77777777" w:rsidR="009628E3" w:rsidRPr="00230D1C" w:rsidRDefault="009628E3" w:rsidP="00D95E8F">
            <w:pPr>
              <w:pStyle w:val="TAC"/>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0B93CC" w14:textId="77777777" w:rsidR="009628E3" w:rsidRPr="00230D1C" w:rsidRDefault="009628E3" w:rsidP="00D95E8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31AE50" w14:textId="77777777" w:rsidR="009628E3" w:rsidRPr="00230D1C" w:rsidRDefault="009628E3" w:rsidP="00D95E8F">
            <w:pPr>
              <w:pStyle w:val="TAC"/>
              <w:rPr>
                <w:noProof/>
              </w:rPr>
            </w:pPr>
            <w:r w:rsidRPr="00230D1C">
              <w:rPr>
                <w:noProof/>
              </w:rPr>
              <w:t>Occurrence</w:t>
            </w:r>
          </w:p>
        </w:tc>
        <w:tc>
          <w:tcPr>
            <w:tcW w:w="21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F8E531" w14:textId="77777777" w:rsidR="009628E3" w:rsidRPr="00230D1C" w:rsidRDefault="009628E3" w:rsidP="00D95E8F">
            <w:pPr>
              <w:pStyle w:val="TAC"/>
              <w:rPr>
                <w:noProof/>
              </w:rPr>
            </w:pPr>
            <w:r w:rsidRPr="00230D1C">
              <w:rPr>
                <w:noProof/>
              </w:rPr>
              <w:t>Format</w:t>
            </w:r>
          </w:p>
        </w:tc>
        <w:tc>
          <w:tcPr>
            <w:tcW w:w="19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7D5023" w14:textId="77777777" w:rsidR="009628E3" w:rsidRPr="00230D1C" w:rsidRDefault="009628E3" w:rsidP="00D95E8F">
            <w:pPr>
              <w:pStyle w:val="TAC"/>
              <w:rPr>
                <w:noProof/>
              </w:rPr>
            </w:pPr>
            <w:r w:rsidRPr="00230D1C">
              <w:rPr>
                <w:noProof/>
              </w:rPr>
              <w:t>Min. Access Types</w:t>
            </w:r>
          </w:p>
        </w:tc>
        <w:tc>
          <w:tcPr>
            <w:tcW w:w="2254" w:type="dxa"/>
            <w:tcBorders>
              <w:top w:val="single" w:sz="4" w:space="0" w:color="FFFFFF"/>
              <w:left w:val="single" w:sz="4" w:space="0" w:color="000000"/>
              <w:bottom w:val="single" w:sz="4" w:space="0" w:color="FFFFFF"/>
              <w:right w:val="single" w:sz="4" w:space="0" w:color="FFFFFF"/>
            </w:tcBorders>
            <w:shd w:val="clear" w:color="auto" w:fill="auto"/>
          </w:tcPr>
          <w:p w14:paraId="48781632" w14:textId="77777777" w:rsidR="009628E3" w:rsidRPr="00230D1C" w:rsidRDefault="009628E3" w:rsidP="00D95E8F">
            <w:pPr>
              <w:pStyle w:val="TAC"/>
              <w:rPr>
                <w:noProof/>
              </w:rPr>
            </w:pPr>
          </w:p>
        </w:tc>
      </w:tr>
      <w:tr w:rsidR="009628E3" w:rsidRPr="00230D1C" w14:paraId="4177D469" w14:textId="77777777" w:rsidTr="00D95E8F">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0ABE327" w14:textId="77777777" w:rsidR="009628E3" w:rsidRPr="00230D1C" w:rsidRDefault="009628E3" w:rsidP="00D95E8F">
            <w:pPr>
              <w:pStyle w:val="TAC"/>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3634B3" w14:textId="77777777" w:rsidR="009628E3" w:rsidRPr="00230D1C" w:rsidRDefault="009628E3" w:rsidP="00D95E8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906F4C" w14:textId="77777777" w:rsidR="009628E3" w:rsidRPr="00230D1C" w:rsidRDefault="009628E3" w:rsidP="00D95E8F">
            <w:pPr>
              <w:pStyle w:val="TAC"/>
              <w:rPr>
                <w:noProof/>
              </w:rPr>
            </w:pPr>
            <w:r w:rsidRPr="00230D1C">
              <w:rPr>
                <w:noProof/>
              </w:rPr>
              <w:t>ZeroOrOne</w:t>
            </w:r>
          </w:p>
        </w:tc>
        <w:tc>
          <w:tcPr>
            <w:tcW w:w="21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0AA043" w14:textId="77777777" w:rsidR="009628E3" w:rsidRPr="00230D1C" w:rsidRDefault="009628E3" w:rsidP="00D95E8F">
            <w:pPr>
              <w:pStyle w:val="TAC"/>
              <w:rPr>
                <w:noProof/>
              </w:rPr>
            </w:pPr>
            <w:r w:rsidRPr="00230D1C">
              <w:rPr>
                <w:noProof/>
              </w:rPr>
              <w:t>node</w:t>
            </w:r>
          </w:p>
        </w:tc>
        <w:tc>
          <w:tcPr>
            <w:tcW w:w="19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2E250" w14:textId="77777777" w:rsidR="009628E3" w:rsidRPr="00230D1C" w:rsidRDefault="009628E3" w:rsidP="00D95E8F">
            <w:pPr>
              <w:pStyle w:val="TAC"/>
              <w:rPr>
                <w:noProof/>
              </w:rPr>
            </w:pPr>
            <w:r w:rsidRPr="00230D1C">
              <w:rPr>
                <w:noProof/>
              </w:rPr>
              <w:t>Get, Replace</w:t>
            </w:r>
          </w:p>
        </w:tc>
        <w:tc>
          <w:tcPr>
            <w:tcW w:w="2254" w:type="dxa"/>
            <w:tcBorders>
              <w:top w:val="single" w:sz="4" w:space="0" w:color="FFFFFF"/>
              <w:left w:val="single" w:sz="4" w:space="0" w:color="000000"/>
              <w:bottom w:val="single" w:sz="4" w:space="0" w:color="FFFFFF"/>
              <w:right w:val="single" w:sz="4" w:space="0" w:color="FFFFFF"/>
            </w:tcBorders>
            <w:shd w:val="clear" w:color="auto" w:fill="auto"/>
          </w:tcPr>
          <w:p w14:paraId="12A0E4D7" w14:textId="77777777" w:rsidR="009628E3" w:rsidRPr="00230D1C" w:rsidRDefault="009628E3" w:rsidP="00D95E8F">
            <w:pPr>
              <w:pStyle w:val="TAC"/>
              <w:rPr>
                <w:noProof/>
              </w:rPr>
            </w:pPr>
          </w:p>
        </w:tc>
      </w:tr>
      <w:tr w:rsidR="009628E3" w:rsidRPr="00230D1C" w14:paraId="23DE79E2" w14:textId="77777777" w:rsidTr="00D95E8F">
        <w:trPr>
          <w:cantSplit/>
          <w:trHeight w:val="57"/>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D1CA4DA" w14:textId="77777777" w:rsidR="009628E3" w:rsidRPr="00230D1C" w:rsidRDefault="009628E3" w:rsidP="000A003F">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EECF778" w14:textId="77777777" w:rsidR="009628E3" w:rsidRPr="00230D1C" w:rsidRDefault="009628E3" w:rsidP="000A003F">
            <w:pPr>
              <w:rPr>
                <w:noProof/>
              </w:rPr>
            </w:pPr>
            <w:r w:rsidRPr="00230D1C">
              <w:rPr>
                <w:noProof/>
              </w:rPr>
              <w:t xml:space="preserve">This interior node </w:t>
            </w:r>
            <w:r w:rsidRPr="00230D1C">
              <w:rPr>
                <w:noProof/>
                <w:lang w:eastAsia="ko-KR"/>
              </w:rPr>
              <w:t xml:space="preserve">contains a </w:t>
            </w:r>
            <w:r w:rsidRPr="00230D1C">
              <w:rPr>
                <w:noProof/>
              </w:rPr>
              <w:t>geographical area which when entered by the MC service UE triggers the functional alias de-activation.</w:t>
            </w:r>
          </w:p>
        </w:tc>
      </w:tr>
    </w:tbl>
    <w:p w14:paraId="28F68AED" w14:textId="77777777" w:rsidR="009628E3" w:rsidRPr="00230D1C" w:rsidRDefault="009628E3" w:rsidP="009628E3">
      <w:pPr>
        <w:rPr>
          <w:noProof/>
        </w:rPr>
      </w:pPr>
      <w:bookmarkStart w:id="11997" w:name="_Toc40448412"/>
      <w:bookmarkStart w:id="11998" w:name="_Toc45274109"/>
      <w:bookmarkStart w:id="11999" w:name="_Toc51937838"/>
      <w:bookmarkStart w:id="12000" w:name="_Toc51939032"/>
    </w:p>
    <w:p w14:paraId="153C65F1" w14:textId="77777777" w:rsidR="009628E3" w:rsidRPr="00230D1C" w:rsidRDefault="009628E3" w:rsidP="009628E3">
      <w:pPr>
        <w:pStyle w:val="Heading3"/>
        <w:rPr>
          <w:noProof/>
        </w:rPr>
      </w:pPr>
      <w:bookmarkStart w:id="12001" w:name="_Toc144198036"/>
      <w:bookmarkStart w:id="12002" w:name="_Toc144199680"/>
      <w:bookmarkStart w:id="12003" w:name="_Toc152621138"/>
      <w:r w:rsidRPr="00230D1C">
        <w:rPr>
          <w:noProof/>
        </w:rPr>
        <w:t>10.2.97B3C2</w:t>
      </w:r>
      <w:r w:rsidRPr="00230D1C">
        <w:rPr>
          <w:noProof/>
        </w:rPr>
        <w:tab/>
        <w:t>/&lt;x&gt;/&lt;x&gt;/OnNetwork/FunctionalAliasList/&lt;x&gt;/Entry/</w:t>
      </w:r>
      <w:r w:rsidRPr="00230D1C">
        <w:rPr>
          <w:noProof/>
        </w:rPr>
        <w:br/>
        <w:t>LocationCriteriaForDeactivation/&lt;x&gt;/EnterSpecificArea/</w:t>
      </w:r>
      <w:r w:rsidRPr="00230D1C">
        <w:rPr>
          <w:noProof/>
        </w:rPr>
        <w:br/>
        <w:t>PolygonArea</w:t>
      </w:r>
      <w:bookmarkEnd w:id="11997"/>
      <w:bookmarkEnd w:id="11998"/>
      <w:bookmarkEnd w:id="11999"/>
      <w:bookmarkEnd w:id="12000"/>
      <w:bookmarkEnd w:id="12001"/>
      <w:bookmarkEnd w:id="12002"/>
      <w:bookmarkEnd w:id="12003"/>
    </w:p>
    <w:p w14:paraId="491F78BC" w14:textId="77777777" w:rsidR="009628E3" w:rsidRPr="00230D1C" w:rsidRDefault="009628E3" w:rsidP="009628E3">
      <w:pPr>
        <w:pStyle w:val="TH"/>
        <w:rPr>
          <w:noProof/>
        </w:rPr>
      </w:pPr>
      <w:r w:rsidRPr="00230D1C">
        <w:rPr>
          <w:noProof/>
        </w:rPr>
        <w:t>Table 10.2.97B3C2.1: /&lt;x&gt;/&lt;x&gt;/OnNetwork/FunctionalAliasList/&lt;x&gt;/Entry/</w:t>
      </w:r>
      <w:r w:rsidRPr="00230D1C">
        <w:rPr>
          <w:noProof/>
          <w:lang w:eastAsia="ko-KR"/>
        </w:rPr>
        <w:br/>
      </w:r>
      <w:r w:rsidRPr="00230D1C">
        <w:rPr>
          <w:noProof/>
        </w:rPr>
        <w:t>LocationCriteriaForDeactivation/&lt;x&gt;/EnterSpecificArea/Polygon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9628E3" w:rsidRPr="00230D1C" w14:paraId="3EAE84EE" w14:textId="77777777" w:rsidTr="00D95E8F">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5767A840"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w:t>
            </w:r>
            <w:r w:rsidRPr="00230D1C">
              <w:rPr>
                <w:noProof/>
              </w:rPr>
              <w:t>/&lt;x&gt;</w:t>
            </w:r>
            <w:r w:rsidRPr="00230D1C">
              <w:rPr>
                <w:noProof/>
                <w:lang w:eastAsia="ko-KR"/>
              </w:rPr>
              <w:t>/EnterSpecificArea/PolygonArea</w:t>
            </w:r>
          </w:p>
        </w:tc>
      </w:tr>
      <w:tr w:rsidR="009628E3" w:rsidRPr="00230D1C" w14:paraId="63CAEF24" w14:textId="77777777" w:rsidTr="00D95E8F">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82E6498" w14:textId="77777777" w:rsidR="009628E3" w:rsidRPr="00230D1C" w:rsidRDefault="009628E3" w:rsidP="00D95E8F">
            <w:pPr>
              <w:pStyle w:val="TAC"/>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D5F5A8" w14:textId="77777777" w:rsidR="009628E3" w:rsidRPr="00230D1C" w:rsidRDefault="009628E3" w:rsidP="00D95E8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3E1116" w14:textId="77777777" w:rsidR="009628E3" w:rsidRPr="00230D1C" w:rsidRDefault="009628E3" w:rsidP="00D95E8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2257C6" w14:textId="77777777" w:rsidR="009628E3" w:rsidRPr="00230D1C" w:rsidRDefault="009628E3" w:rsidP="00D95E8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8E3E84" w14:textId="77777777" w:rsidR="009628E3" w:rsidRPr="00230D1C" w:rsidRDefault="009628E3" w:rsidP="00D95E8F">
            <w:pPr>
              <w:pStyle w:val="TAC"/>
              <w:rPr>
                <w:noProof/>
              </w:rPr>
            </w:pPr>
            <w:r w:rsidRPr="00230D1C">
              <w:rPr>
                <w:noProof/>
              </w:rPr>
              <w:t>Min. Access Types</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410123E5" w14:textId="77777777" w:rsidR="009628E3" w:rsidRPr="00230D1C" w:rsidRDefault="009628E3" w:rsidP="00D95E8F">
            <w:pPr>
              <w:pStyle w:val="TAC"/>
              <w:rPr>
                <w:noProof/>
              </w:rPr>
            </w:pPr>
          </w:p>
        </w:tc>
      </w:tr>
      <w:tr w:rsidR="009628E3" w:rsidRPr="00230D1C" w14:paraId="410C659B" w14:textId="77777777" w:rsidTr="00D95E8F">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B4527F1" w14:textId="77777777" w:rsidR="009628E3" w:rsidRPr="00230D1C" w:rsidRDefault="009628E3" w:rsidP="00D95E8F">
            <w:pPr>
              <w:pStyle w:val="TAC"/>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1A5006" w14:textId="77777777" w:rsidR="009628E3" w:rsidRPr="00230D1C" w:rsidRDefault="009628E3" w:rsidP="00D95E8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7CB93E" w14:textId="77777777" w:rsidR="009628E3" w:rsidRPr="00230D1C" w:rsidRDefault="009628E3" w:rsidP="00D95E8F">
            <w:pPr>
              <w:pStyle w:val="TAC"/>
              <w:rPr>
                <w:noProof/>
              </w:rPr>
            </w:pPr>
            <w:r w:rsidRPr="00230D1C">
              <w:rPr>
                <w:noProof/>
              </w:rPr>
              <w:t>ZeroOr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DB48CE" w14:textId="77777777" w:rsidR="009628E3" w:rsidRPr="00230D1C" w:rsidRDefault="009628E3" w:rsidP="00D95E8F">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84D309" w14:textId="77777777" w:rsidR="009628E3" w:rsidRPr="00230D1C" w:rsidRDefault="009628E3" w:rsidP="00D95E8F">
            <w:pPr>
              <w:pStyle w:val="TAC"/>
              <w:rPr>
                <w:noProof/>
              </w:rPr>
            </w:pPr>
            <w:r w:rsidRPr="00230D1C">
              <w:rPr>
                <w:noProof/>
              </w:rPr>
              <w:t>Get, Replace</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33A0F60F" w14:textId="77777777" w:rsidR="009628E3" w:rsidRPr="00230D1C" w:rsidRDefault="009628E3" w:rsidP="00D95E8F">
            <w:pPr>
              <w:pStyle w:val="TAC"/>
              <w:rPr>
                <w:noProof/>
              </w:rPr>
            </w:pPr>
          </w:p>
        </w:tc>
      </w:tr>
      <w:tr w:rsidR="009628E3" w:rsidRPr="00230D1C" w14:paraId="18417032" w14:textId="77777777" w:rsidTr="00D95E8F">
        <w:trPr>
          <w:cantSplit/>
          <w:trHeight w:val="57"/>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3A2C214" w14:textId="77777777" w:rsidR="009628E3" w:rsidRPr="00230D1C" w:rsidRDefault="009628E3" w:rsidP="000A003F">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5FC39C7" w14:textId="77777777" w:rsidR="009628E3" w:rsidRPr="00230D1C" w:rsidRDefault="009628E3" w:rsidP="000A003F">
            <w:pPr>
              <w:rPr>
                <w:noProof/>
              </w:rPr>
            </w:pPr>
            <w:r w:rsidRPr="00230D1C">
              <w:rPr>
                <w:noProof/>
              </w:rPr>
              <w:t xml:space="preserve">This interior node </w:t>
            </w:r>
            <w:r w:rsidRPr="00230D1C">
              <w:rPr>
                <w:noProof/>
                <w:lang w:eastAsia="ko-KR"/>
              </w:rPr>
              <w:t xml:space="preserve">contains a </w:t>
            </w:r>
            <w:r w:rsidRPr="00230D1C">
              <w:rPr>
                <w:noProof/>
              </w:rPr>
              <w:t>geographical area described by a polygon.</w:t>
            </w:r>
          </w:p>
        </w:tc>
      </w:tr>
    </w:tbl>
    <w:p w14:paraId="2179ED08" w14:textId="77777777" w:rsidR="009628E3" w:rsidRPr="00230D1C" w:rsidRDefault="009628E3" w:rsidP="009628E3">
      <w:pPr>
        <w:rPr>
          <w:noProof/>
        </w:rPr>
      </w:pPr>
      <w:bookmarkStart w:id="12004" w:name="_Toc40448413"/>
      <w:bookmarkStart w:id="12005" w:name="_Toc45274110"/>
      <w:bookmarkStart w:id="12006" w:name="_Toc51937839"/>
      <w:bookmarkStart w:id="12007" w:name="_Toc51939033"/>
    </w:p>
    <w:p w14:paraId="5D870E97" w14:textId="77777777" w:rsidR="009628E3" w:rsidRPr="00230D1C" w:rsidRDefault="009628E3" w:rsidP="009628E3">
      <w:pPr>
        <w:pStyle w:val="Heading3"/>
        <w:rPr>
          <w:noProof/>
        </w:rPr>
      </w:pPr>
      <w:bookmarkStart w:id="12008" w:name="_Toc144198037"/>
      <w:bookmarkStart w:id="12009" w:name="_Toc144199681"/>
      <w:bookmarkStart w:id="12010" w:name="_Toc152621139"/>
      <w:r w:rsidRPr="00230D1C">
        <w:rPr>
          <w:noProof/>
        </w:rPr>
        <w:t>10.2.97B3C3</w:t>
      </w:r>
      <w:r w:rsidRPr="00230D1C">
        <w:rPr>
          <w:noProof/>
        </w:rPr>
        <w:tab/>
        <w:t>/&lt;x&gt;/&lt;x&gt;/OnNetwork/FunctionalAliasList/&lt;x&gt;/Entry/</w:t>
      </w:r>
      <w:r w:rsidRPr="00230D1C">
        <w:rPr>
          <w:noProof/>
        </w:rPr>
        <w:br/>
        <w:t>LocationCriteriaForDeactivation/&lt;x&gt;/EnterSpecificArea/</w:t>
      </w:r>
      <w:r w:rsidRPr="00230D1C">
        <w:rPr>
          <w:noProof/>
        </w:rPr>
        <w:br/>
        <w:t>PolygonArea/&lt;x&gt;</w:t>
      </w:r>
      <w:bookmarkEnd w:id="12004"/>
      <w:bookmarkEnd w:id="12005"/>
      <w:bookmarkEnd w:id="12006"/>
      <w:bookmarkEnd w:id="12007"/>
      <w:bookmarkEnd w:id="12008"/>
      <w:bookmarkEnd w:id="12009"/>
      <w:bookmarkEnd w:id="12010"/>
    </w:p>
    <w:p w14:paraId="2147AA06" w14:textId="77777777" w:rsidR="009628E3" w:rsidRPr="00230D1C" w:rsidRDefault="009628E3" w:rsidP="009628E3">
      <w:pPr>
        <w:pStyle w:val="TH"/>
        <w:rPr>
          <w:noProof/>
        </w:rPr>
      </w:pPr>
      <w:r w:rsidRPr="00230D1C">
        <w:rPr>
          <w:noProof/>
        </w:rPr>
        <w:t>Table 10.2.97B3C3.1: /&lt;x&gt;/&lt;x&gt;/OnNetwork/FunctionalAliasList/&lt;x&gt;/Entry/</w:t>
      </w:r>
      <w:r w:rsidRPr="00230D1C">
        <w:rPr>
          <w:noProof/>
          <w:lang w:eastAsia="ko-KR"/>
        </w:rPr>
        <w:br/>
      </w:r>
      <w:r w:rsidRPr="00230D1C">
        <w:rPr>
          <w:noProof/>
        </w:rPr>
        <w:t>LocationCriteriaForDeactivation/&lt;x&gt;/EnterSpecificArea/PolygonArea/&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8"/>
        <w:gridCol w:w="1209"/>
        <w:gridCol w:w="1449"/>
        <w:gridCol w:w="2210"/>
        <w:gridCol w:w="1994"/>
        <w:gridCol w:w="2089"/>
      </w:tblGrid>
      <w:tr w:rsidR="009628E3" w:rsidRPr="00230D1C" w14:paraId="549E61AD" w14:textId="77777777" w:rsidTr="00D95E8F">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5552629F"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w:t>
            </w:r>
            <w:r w:rsidRPr="00230D1C">
              <w:rPr>
                <w:noProof/>
              </w:rPr>
              <w:t>/&lt;x&gt;</w:t>
            </w:r>
            <w:r w:rsidRPr="00230D1C">
              <w:rPr>
                <w:noProof/>
                <w:lang w:eastAsia="ko-KR"/>
              </w:rPr>
              <w:t>/EnterSpecificArea/PolygonArea/</w:t>
            </w:r>
            <w:r w:rsidRPr="00230D1C">
              <w:rPr>
                <w:noProof/>
              </w:rPr>
              <w:t>&lt;x&gt;</w:t>
            </w:r>
          </w:p>
        </w:tc>
      </w:tr>
      <w:tr w:rsidR="009628E3" w:rsidRPr="00230D1C" w14:paraId="2353A448" w14:textId="77777777" w:rsidTr="00D95E8F">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B16039C" w14:textId="77777777" w:rsidR="009628E3" w:rsidRPr="00230D1C" w:rsidRDefault="009628E3" w:rsidP="00D95E8F">
            <w:pPr>
              <w:pStyle w:val="TAC"/>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9568BC" w14:textId="77777777" w:rsidR="009628E3" w:rsidRPr="00230D1C" w:rsidRDefault="009628E3" w:rsidP="00D95E8F">
            <w:pPr>
              <w:pStyle w:val="TAC"/>
              <w:rPr>
                <w:noProof/>
              </w:rPr>
            </w:pPr>
            <w:r w:rsidRPr="00230D1C">
              <w:rPr>
                <w:noProof/>
              </w:rPr>
              <w:t>Status</w:t>
            </w:r>
          </w:p>
        </w:tc>
        <w:tc>
          <w:tcPr>
            <w:tcW w:w="14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DFF82B" w14:textId="77777777" w:rsidR="009628E3" w:rsidRPr="00230D1C" w:rsidRDefault="009628E3" w:rsidP="00D95E8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407DD6" w14:textId="77777777" w:rsidR="009628E3" w:rsidRPr="00230D1C" w:rsidRDefault="009628E3" w:rsidP="00D95E8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284A05" w14:textId="77777777" w:rsidR="009628E3" w:rsidRPr="00230D1C" w:rsidRDefault="009628E3" w:rsidP="00D95E8F">
            <w:pPr>
              <w:pStyle w:val="TAC"/>
              <w:rPr>
                <w:noProof/>
              </w:rPr>
            </w:pPr>
            <w:r w:rsidRPr="00230D1C">
              <w:rPr>
                <w:noProof/>
              </w:rPr>
              <w:t>Min. Access Types</w:t>
            </w:r>
          </w:p>
        </w:tc>
        <w:tc>
          <w:tcPr>
            <w:tcW w:w="2087" w:type="dxa"/>
            <w:tcBorders>
              <w:top w:val="single" w:sz="4" w:space="0" w:color="FFFFFF"/>
              <w:left w:val="single" w:sz="4" w:space="0" w:color="000000"/>
              <w:bottom w:val="single" w:sz="4" w:space="0" w:color="FFFFFF"/>
              <w:right w:val="single" w:sz="4" w:space="0" w:color="FFFFFF"/>
            </w:tcBorders>
            <w:shd w:val="clear" w:color="auto" w:fill="auto"/>
          </w:tcPr>
          <w:p w14:paraId="44AC5C09" w14:textId="77777777" w:rsidR="009628E3" w:rsidRPr="00230D1C" w:rsidRDefault="009628E3" w:rsidP="00D95E8F">
            <w:pPr>
              <w:pStyle w:val="TAC"/>
              <w:rPr>
                <w:noProof/>
              </w:rPr>
            </w:pPr>
          </w:p>
        </w:tc>
      </w:tr>
      <w:tr w:rsidR="009628E3" w:rsidRPr="00230D1C" w14:paraId="53225A44" w14:textId="77777777" w:rsidTr="00D95E8F">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AD21DEB" w14:textId="77777777" w:rsidR="009628E3" w:rsidRPr="00230D1C" w:rsidRDefault="009628E3" w:rsidP="00D95E8F">
            <w:pPr>
              <w:pStyle w:val="TAC"/>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D2B050" w14:textId="77777777" w:rsidR="009628E3" w:rsidRPr="00230D1C" w:rsidRDefault="009628E3" w:rsidP="00D95E8F">
            <w:pPr>
              <w:pStyle w:val="TAC"/>
              <w:rPr>
                <w:noProof/>
              </w:rPr>
            </w:pPr>
            <w:r w:rsidRPr="00230D1C">
              <w:rPr>
                <w:noProof/>
              </w:rPr>
              <w:t>Required</w:t>
            </w:r>
          </w:p>
        </w:tc>
        <w:tc>
          <w:tcPr>
            <w:tcW w:w="14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C2D524" w14:textId="77777777" w:rsidR="009628E3" w:rsidRPr="00230D1C" w:rsidRDefault="009628E3" w:rsidP="00D95E8F">
            <w:pPr>
              <w:pStyle w:val="TAC"/>
              <w:rPr>
                <w:noProof/>
              </w:rPr>
            </w:pPr>
            <w:r w:rsidRPr="00230D1C">
              <w:rPr>
                <w:noProof/>
              </w:rPr>
              <w:t>OneOrN</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778504" w14:textId="77777777" w:rsidR="009628E3" w:rsidRPr="00230D1C" w:rsidRDefault="009628E3" w:rsidP="00D95E8F">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36DA79" w14:textId="77777777" w:rsidR="009628E3" w:rsidRPr="00230D1C" w:rsidRDefault="009628E3" w:rsidP="00D95E8F">
            <w:pPr>
              <w:pStyle w:val="TAC"/>
              <w:rPr>
                <w:noProof/>
              </w:rPr>
            </w:pPr>
            <w:r w:rsidRPr="00230D1C">
              <w:rPr>
                <w:noProof/>
              </w:rPr>
              <w:t>Get, Replace</w:t>
            </w:r>
          </w:p>
        </w:tc>
        <w:tc>
          <w:tcPr>
            <w:tcW w:w="2087" w:type="dxa"/>
            <w:tcBorders>
              <w:top w:val="single" w:sz="4" w:space="0" w:color="FFFFFF"/>
              <w:left w:val="single" w:sz="4" w:space="0" w:color="000000"/>
              <w:bottom w:val="single" w:sz="4" w:space="0" w:color="FFFFFF"/>
              <w:right w:val="single" w:sz="4" w:space="0" w:color="FFFFFF"/>
            </w:tcBorders>
            <w:shd w:val="clear" w:color="auto" w:fill="auto"/>
          </w:tcPr>
          <w:p w14:paraId="36681CB7" w14:textId="77777777" w:rsidR="009628E3" w:rsidRPr="00230D1C" w:rsidRDefault="009628E3" w:rsidP="00D95E8F">
            <w:pPr>
              <w:pStyle w:val="TAC"/>
              <w:rPr>
                <w:noProof/>
              </w:rPr>
            </w:pPr>
          </w:p>
        </w:tc>
      </w:tr>
      <w:tr w:rsidR="009628E3" w:rsidRPr="00230D1C" w14:paraId="4E0EF61D" w14:textId="77777777" w:rsidTr="00D95E8F">
        <w:trPr>
          <w:cantSplit/>
          <w:trHeight w:val="57"/>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7EDCEF9" w14:textId="77777777" w:rsidR="009628E3" w:rsidRPr="00230D1C" w:rsidRDefault="009628E3" w:rsidP="000A003F">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92A125B" w14:textId="77777777" w:rsidR="009628E3" w:rsidRPr="00230D1C" w:rsidRDefault="009628E3" w:rsidP="000A003F">
            <w:pPr>
              <w:rPr>
                <w:noProof/>
              </w:rPr>
            </w:pPr>
            <w:r w:rsidRPr="00230D1C">
              <w:rPr>
                <w:noProof/>
              </w:rPr>
              <w:t xml:space="preserve">This interior node </w:t>
            </w:r>
            <w:r w:rsidRPr="00230D1C">
              <w:rPr>
                <w:noProof/>
                <w:lang w:eastAsia="ko-KR"/>
              </w:rPr>
              <w:t>contains the coordinates of the corners which define a</w:t>
            </w:r>
            <w:r w:rsidRPr="00230D1C">
              <w:rPr>
                <w:noProof/>
              </w:rPr>
              <w:t xml:space="preserve"> polygon. The occurrence of this leaf node is "3 to 15" as per 3GPP TS 23.032 [21].</w:t>
            </w:r>
          </w:p>
        </w:tc>
      </w:tr>
    </w:tbl>
    <w:p w14:paraId="2F049432" w14:textId="77777777" w:rsidR="009628E3" w:rsidRPr="00230D1C" w:rsidRDefault="009628E3" w:rsidP="009628E3">
      <w:pPr>
        <w:rPr>
          <w:noProof/>
        </w:rPr>
      </w:pPr>
      <w:bookmarkStart w:id="12011" w:name="_Toc45274111"/>
      <w:bookmarkStart w:id="12012" w:name="_Toc51937840"/>
      <w:bookmarkStart w:id="12013" w:name="_Toc51939034"/>
      <w:bookmarkStart w:id="12014" w:name="_Toc40448414"/>
    </w:p>
    <w:p w14:paraId="5DB61DF3" w14:textId="77777777" w:rsidR="009628E3" w:rsidRPr="00230D1C" w:rsidRDefault="009628E3" w:rsidP="009628E3">
      <w:pPr>
        <w:pStyle w:val="Heading3"/>
        <w:rPr>
          <w:noProof/>
          <w:lang w:eastAsia="ko-KR"/>
        </w:rPr>
      </w:pPr>
      <w:bookmarkStart w:id="12015" w:name="_Toc144198038"/>
      <w:bookmarkStart w:id="12016" w:name="_Toc144199682"/>
      <w:bookmarkStart w:id="12017" w:name="_Toc152621140"/>
      <w:r w:rsidRPr="00230D1C">
        <w:rPr>
          <w:noProof/>
        </w:rPr>
        <w:t>10.2.97B3C4</w:t>
      </w:r>
      <w:r w:rsidRPr="00230D1C">
        <w:rPr>
          <w:noProof/>
        </w:rPr>
        <w:tab/>
        <w:t>/</w:t>
      </w:r>
      <w:r w:rsidRPr="00D929A4">
        <w:t>&lt;x&gt;</w:t>
      </w:r>
      <w:r w:rsidRPr="00230D1C">
        <w:rPr>
          <w:noProof/>
        </w:rPr>
        <w:t>/&lt;x&gt;/OnNetwork/FunctionalAliasList/&lt;x&gt;/Entry/</w:t>
      </w:r>
      <w:r w:rsidRPr="00230D1C">
        <w:rPr>
          <w:noProof/>
        </w:rPr>
        <w:br/>
        <w:t>LocationCriteriaForDeactivation/&lt;x&gt;/EnterSpecificArea/</w:t>
      </w:r>
      <w:r w:rsidRPr="00230D1C">
        <w:rPr>
          <w:noProof/>
        </w:rPr>
        <w:br/>
        <w:t>PolygonArea/&lt;x&gt;/PointCoordinateType</w:t>
      </w:r>
      <w:bookmarkEnd w:id="12011"/>
      <w:bookmarkEnd w:id="12012"/>
      <w:bookmarkEnd w:id="12013"/>
      <w:bookmarkEnd w:id="12015"/>
      <w:bookmarkEnd w:id="12016"/>
      <w:bookmarkEnd w:id="12017"/>
    </w:p>
    <w:p w14:paraId="2EA7E0AD" w14:textId="77777777" w:rsidR="009628E3" w:rsidRPr="00230D1C" w:rsidRDefault="009628E3" w:rsidP="009628E3">
      <w:pPr>
        <w:pStyle w:val="TH"/>
        <w:rPr>
          <w:noProof/>
          <w:lang w:eastAsia="ko-KR"/>
        </w:rPr>
      </w:pPr>
      <w:r w:rsidRPr="00230D1C">
        <w:rPr>
          <w:noProof/>
        </w:rPr>
        <w:t>Table 10.2.97B3C4.1: /</w:t>
      </w:r>
      <w:r w:rsidRPr="00551AA2">
        <w:t>&lt;x&gt;</w:t>
      </w:r>
      <w:r w:rsidRPr="00230D1C">
        <w:rPr>
          <w:noProof/>
        </w:rPr>
        <w:t>/&lt;x&gt;/OnNetwork/FunctionalAliasList/&lt;x&gt;/Entry/</w:t>
      </w:r>
      <w:r w:rsidRPr="00230D1C">
        <w:rPr>
          <w:noProof/>
          <w:lang w:eastAsia="ko-KR"/>
        </w:rPr>
        <w:br/>
      </w:r>
      <w:r w:rsidRPr="00230D1C">
        <w:rPr>
          <w:noProof/>
        </w:rPr>
        <w:t>LocationCriteriaForDeactivation/&lt;x&gt;/EnterSpecificArea/PolygonArea/&lt;x&gt;/PointCoordinate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35"/>
        <w:gridCol w:w="1934"/>
        <w:gridCol w:w="1687"/>
        <w:gridCol w:w="1879"/>
        <w:gridCol w:w="1833"/>
        <w:gridCol w:w="1503"/>
        <w:gridCol w:w="68"/>
      </w:tblGrid>
      <w:tr w:rsidR="009628E3" w:rsidRPr="00230D1C" w14:paraId="672FB4E4" w14:textId="77777777" w:rsidTr="000A003F">
        <w:trPr>
          <w:cantSplit/>
          <w:trHeight w:hRule="exact" w:val="527"/>
          <w:jc w:val="center"/>
        </w:trPr>
        <w:tc>
          <w:tcPr>
            <w:tcW w:w="11777" w:type="dxa"/>
            <w:gridSpan w:val="7"/>
            <w:tcBorders>
              <w:top w:val="single" w:sz="4" w:space="0" w:color="FFFFFF"/>
              <w:left w:val="single" w:sz="4" w:space="0" w:color="FFFFFF"/>
              <w:bottom w:val="single" w:sz="4" w:space="0" w:color="FFFFFF"/>
              <w:right w:val="single" w:sz="4" w:space="0" w:color="FFFFFF"/>
            </w:tcBorders>
            <w:shd w:val="clear" w:color="auto" w:fill="auto"/>
          </w:tcPr>
          <w:p w14:paraId="796307D0" w14:textId="77777777" w:rsidR="009628E3" w:rsidRPr="00230D1C" w:rsidRDefault="009628E3" w:rsidP="000A003F">
            <w:pPr>
              <w:rPr>
                <w:noProof/>
              </w:rPr>
            </w:pPr>
            <w:r w:rsidRPr="00230D1C">
              <w:rPr>
                <w:noProof/>
              </w:rPr>
              <w:t>&lt;x&gt;/OnNetwork/FunctionalAliasList/&lt;x&gt;/Entry/LocationCriteriaForDeactivation/&lt;x&gt;/EnterSpecificArea/PolygonArea/&lt;x&gt;/PointCoordinateType</w:t>
            </w:r>
          </w:p>
        </w:tc>
      </w:tr>
      <w:tr w:rsidR="009628E3" w:rsidRPr="00230D1C" w14:paraId="6374FECF" w14:textId="77777777" w:rsidTr="000A003F">
        <w:trPr>
          <w:gridAfter w:val="1"/>
          <w:wAfter w:w="85" w:type="dxa"/>
          <w:cantSplit/>
          <w:trHeight w:hRule="exact" w:val="240"/>
          <w:jc w:val="center"/>
        </w:trPr>
        <w:tc>
          <w:tcPr>
            <w:tcW w:w="865" w:type="dxa"/>
            <w:tcBorders>
              <w:top w:val="single" w:sz="4" w:space="0" w:color="FFFFFF"/>
              <w:left w:val="single" w:sz="4" w:space="0" w:color="FFFFFF"/>
              <w:bottom w:val="single" w:sz="4" w:space="0" w:color="FFFFFF"/>
              <w:right w:val="single" w:sz="4" w:space="0" w:color="000000"/>
            </w:tcBorders>
            <w:shd w:val="clear" w:color="auto" w:fill="auto"/>
          </w:tcPr>
          <w:p w14:paraId="2C3B7242" w14:textId="77777777" w:rsidR="009628E3" w:rsidRPr="00230D1C" w:rsidRDefault="009628E3" w:rsidP="000A003F">
            <w:pPr>
              <w:jc w:val="center"/>
              <w:rPr>
                <w:rFonts w:ascii="Arial" w:hAnsi="Arial" w:cs="Arial"/>
                <w:b/>
                <w:noProof/>
                <w:sz w:val="18"/>
                <w:szCs w:val="18"/>
              </w:rPr>
            </w:pPr>
          </w:p>
        </w:tc>
        <w:tc>
          <w:tcPr>
            <w:tcW w:w="23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9B293C" w14:textId="77777777" w:rsidR="009628E3" w:rsidRPr="00230D1C" w:rsidRDefault="009628E3" w:rsidP="000A003F">
            <w:pPr>
              <w:pStyle w:val="TAC"/>
              <w:rPr>
                <w:noProof/>
              </w:rPr>
            </w:pPr>
            <w:r w:rsidRPr="00230D1C">
              <w:rPr>
                <w:noProof/>
              </w:rPr>
              <w:t>Status</w:t>
            </w:r>
          </w:p>
        </w:tc>
        <w:tc>
          <w:tcPr>
            <w:tcW w:w="20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89EC23" w14:textId="77777777" w:rsidR="009628E3" w:rsidRPr="00230D1C" w:rsidRDefault="009628E3" w:rsidP="000A003F">
            <w:pPr>
              <w:pStyle w:val="TAC"/>
              <w:rPr>
                <w:noProof/>
              </w:rPr>
            </w:pPr>
            <w:r w:rsidRPr="00230D1C">
              <w:rPr>
                <w:noProof/>
              </w:rPr>
              <w:t>Occurrence</w:t>
            </w:r>
          </w:p>
        </w:tc>
        <w:tc>
          <w:tcPr>
            <w:tcW w:w="23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34F8F9" w14:textId="77777777" w:rsidR="009628E3" w:rsidRPr="00230D1C" w:rsidRDefault="009628E3" w:rsidP="000A003F">
            <w:pPr>
              <w:pStyle w:val="TAC"/>
              <w:rPr>
                <w:noProof/>
              </w:rPr>
            </w:pPr>
            <w:r w:rsidRPr="00230D1C">
              <w:rPr>
                <w:noProof/>
              </w:rPr>
              <w:t>Format</w:t>
            </w:r>
          </w:p>
        </w:tc>
        <w:tc>
          <w:tcPr>
            <w:tcW w:w="22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401E7A" w14:textId="77777777" w:rsidR="009628E3" w:rsidRPr="00230D1C" w:rsidRDefault="009628E3" w:rsidP="000A003F">
            <w:pPr>
              <w:pStyle w:val="TAC"/>
              <w:rPr>
                <w:noProof/>
              </w:rPr>
            </w:pPr>
            <w:r w:rsidRPr="00230D1C">
              <w:rPr>
                <w:noProof/>
              </w:rPr>
              <w:t>Min. Access Types</w:t>
            </w:r>
          </w:p>
        </w:tc>
        <w:tc>
          <w:tcPr>
            <w:tcW w:w="1832" w:type="dxa"/>
            <w:tcBorders>
              <w:top w:val="single" w:sz="4" w:space="0" w:color="FFFFFF"/>
              <w:left w:val="single" w:sz="4" w:space="0" w:color="000000"/>
              <w:bottom w:val="single" w:sz="4" w:space="0" w:color="FFFFFF"/>
              <w:right w:val="single" w:sz="4" w:space="0" w:color="FFFFFF"/>
            </w:tcBorders>
            <w:shd w:val="clear" w:color="auto" w:fill="auto"/>
          </w:tcPr>
          <w:p w14:paraId="21DE2D1A" w14:textId="77777777" w:rsidR="009628E3" w:rsidRPr="00230D1C" w:rsidRDefault="009628E3" w:rsidP="000A003F">
            <w:pPr>
              <w:jc w:val="center"/>
              <w:rPr>
                <w:rFonts w:ascii="Arial" w:hAnsi="Arial" w:cs="Arial"/>
                <w:b/>
                <w:noProof/>
                <w:sz w:val="18"/>
                <w:szCs w:val="18"/>
              </w:rPr>
            </w:pPr>
          </w:p>
        </w:tc>
      </w:tr>
      <w:tr w:rsidR="009628E3" w:rsidRPr="00230D1C" w14:paraId="49B8088A" w14:textId="77777777" w:rsidTr="000A003F">
        <w:trPr>
          <w:gridAfter w:val="1"/>
          <w:wAfter w:w="85" w:type="dxa"/>
          <w:cantSplit/>
          <w:trHeight w:hRule="exact" w:val="280"/>
          <w:jc w:val="center"/>
        </w:trPr>
        <w:tc>
          <w:tcPr>
            <w:tcW w:w="865" w:type="dxa"/>
            <w:tcBorders>
              <w:top w:val="single" w:sz="4" w:space="0" w:color="FFFFFF"/>
              <w:left w:val="single" w:sz="4" w:space="0" w:color="FFFFFF"/>
              <w:bottom w:val="single" w:sz="4" w:space="0" w:color="FFFFFF"/>
              <w:right w:val="single" w:sz="4" w:space="0" w:color="000000"/>
            </w:tcBorders>
            <w:shd w:val="clear" w:color="auto" w:fill="auto"/>
          </w:tcPr>
          <w:p w14:paraId="1A60262A" w14:textId="77777777" w:rsidR="009628E3" w:rsidRPr="00230D1C" w:rsidRDefault="009628E3" w:rsidP="000A003F">
            <w:pPr>
              <w:jc w:val="center"/>
              <w:rPr>
                <w:b/>
                <w:noProof/>
              </w:rPr>
            </w:pPr>
          </w:p>
        </w:tc>
        <w:tc>
          <w:tcPr>
            <w:tcW w:w="23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A4E05D" w14:textId="77777777" w:rsidR="009628E3" w:rsidRPr="00230D1C" w:rsidRDefault="009628E3" w:rsidP="000A003F">
            <w:pPr>
              <w:pStyle w:val="TAC"/>
              <w:rPr>
                <w:noProof/>
              </w:rPr>
            </w:pPr>
            <w:r w:rsidRPr="00230D1C">
              <w:rPr>
                <w:noProof/>
              </w:rPr>
              <w:t>Required</w:t>
            </w:r>
          </w:p>
        </w:tc>
        <w:tc>
          <w:tcPr>
            <w:tcW w:w="20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403816" w14:textId="77777777" w:rsidR="009628E3" w:rsidRPr="00230D1C" w:rsidRDefault="009628E3" w:rsidP="000A003F">
            <w:pPr>
              <w:pStyle w:val="TAC"/>
              <w:rPr>
                <w:noProof/>
              </w:rPr>
            </w:pPr>
            <w:r w:rsidRPr="00230D1C">
              <w:rPr>
                <w:noProof/>
              </w:rPr>
              <w:t>One</w:t>
            </w:r>
          </w:p>
        </w:tc>
        <w:tc>
          <w:tcPr>
            <w:tcW w:w="23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B477D7" w14:textId="77777777" w:rsidR="009628E3" w:rsidRPr="00230D1C" w:rsidRDefault="009628E3" w:rsidP="000A003F">
            <w:pPr>
              <w:pStyle w:val="TAC"/>
              <w:rPr>
                <w:noProof/>
              </w:rPr>
            </w:pPr>
            <w:r w:rsidRPr="00230D1C">
              <w:rPr>
                <w:noProof/>
              </w:rPr>
              <w:t>node</w:t>
            </w:r>
          </w:p>
        </w:tc>
        <w:tc>
          <w:tcPr>
            <w:tcW w:w="22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663065" w14:textId="77777777" w:rsidR="009628E3" w:rsidRPr="00230D1C" w:rsidRDefault="009628E3" w:rsidP="000A003F">
            <w:pPr>
              <w:pStyle w:val="TAC"/>
              <w:rPr>
                <w:noProof/>
              </w:rPr>
            </w:pPr>
            <w:r w:rsidRPr="00230D1C">
              <w:rPr>
                <w:noProof/>
              </w:rPr>
              <w:t>Get, Replace</w:t>
            </w:r>
          </w:p>
        </w:tc>
        <w:tc>
          <w:tcPr>
            <w:tcW w:w="1832" w:type="dxa"/>
            <w:tcBorders>
              <w:top w:val="single" w:sz="4" w:space="0" w:color="FFFFFF"/>
              <w:left w:val="single" w:sz="4" w:space="0" w:color="000000"/>
              <w:bottom w:val="single" w:sz="4" w:space="0" w:color="FFFFFF"/>
              <w:right w:val="single" w:sz="4" w:space="0" w:color="FFFFFF"/>
            </w:tcBorders>
            <w:shd w:val="clear" w:color="auto" w:fill="auto"/>
          </w:tcPr>
          <w:p w14:paraId="585B82DC" w14:textId="77777777" w:rsidR="009628E3" w:rsidRPr="00230D1C" w:rsidRDefault="009628E3" w:rsidP="000A003F">
            <w:pPr>
              <w:jc w:val="center"/>
              <w:rPr>
                <w:b/>
                <w:noProof/>
              </w:rPr>
            </w:pPr>
          </w:p>
        </w:tc>
      </w:tr>
      <w:tr w:rsidR="009628E3" w:rsidRPr="00230D1C" w14:paraId="57DD55B0" w14:textId="77777777" w:rsidTr="000A003F">
        <w:trPr>
          <w:gridAfter w:val="1"/>
          <w:wAfter w:w="85" w:type="dxa"/>
          <w:cantSplit/>
          <w:jc w:val="center"/>
        </w:trPr>
        <w:tc>
          <w:tcPr>
            <w:tcW w:w="865" w:type="dxa"/>
            <w:tcBorders>
              <w:top w:val="single" w:sz="4" w:space="0" w:color="FFFFFF"/>
              <w:left w:val="single" w:sz="4" w:space="0" w:color="FFFFFF"/>
              <w:bottom w:val="single" w:sz="4" w:space="0" w:color="FFFFFF"/>
              <w:right w:val="single" w:sz="4" w:space="0" w:color="FFFFFF"/>
            </w:tcBorders>
            <w:shd w:val="clear" w:color="auto" w:fill="auto"/>
          </w:tcPr>
          <w:p w14:paraId="342C6F13" w14:textId="77777777" w:rsidR="009628E3" w:rsidRPr="00230D1C" w:rsidRDefault="009628E3" w:rsidP="000A003F">
            <w:pPr>
              <w:jc w:val="center"/>
              <w:rPr>
                <w:b/>
                <w:noProof/>
              </w:rPr>
            </w:pPr>
          </w:p>
        </w:tc>
        <w:tc>
          <w:tcPr>
            <w:tcW w:w="1082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7ADF6AF" w14:textId="77777777" w:rsidR="009628E3" w:rsidRPr="00230D1C" w:rsidRDefault="009628E3" w:rsidP="000A003F">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612D3107" w14:textId="77777777" w:rsidR="009628E3" w:rsidRPr="00230D1C" w:rsidRDefault="009628E3" w:rsidP="009628E3">
      <w:pPr>
        <w:rPr>
          <w:noProof/>
        </w:rPr>
      </w:pPr>
      <w:bookmarkStart w:id="12018" w:name="_Toc45274112"/>
      <w:bookmarkStart w:id="12019" w:name="_Toc51937841"/>
      <w:bookmarkStart w:id="12020" w:name="_Toc51939035"/>
    </w:p>
    <w:p w14:paraId="1DBECF8F" w14:textId="77777777" w:rsidR="009628E3" w:rsidRPr="00230D1C" w:rsidRDefault="009628E3" w:rsidP="009628E3">
      <w:pPr>
        <w:pStyle w:val="Heading3"/>
        <w:rPr>
          <w:noProof/>
        </w:rPr>
      </w:pPr>
      <w:bookmarkStart w:id="12021" w:name="_Toc144198039"/>
      <w:bookmarkStart w:id="12022" w:name="_Toc144199683"/>
      <w:bookmarkStart w:id="12023" w:name="_Toc152621141"/>
      <w:r w:rsidRPr="00230D1C">
        <w:rPr>
          <w:noProof/>
        </w:rPr>
        <w:t>10.2.97B3C5</w:t>
      </w:r>
      <w:r w:rsidRPr="00230D1C">
        <w:rPr>
          <w:noProof/>
        </w:rPr>
        <w:tab/>
        <w:t>/&lt;x&gt;/&lt;x&gt;/OnNetwork/FunctionalAliasList/&lt;x&gt;/Entry/</w:t>
      </w:r>
      <w:r w:rsidRPr="00230D1C">
        <w:rPr>
          <w:noProof/>
        </w:rPr>
        <w:br/>
        <w:t>LocationCriteriaForDeactivation/&lt;x&gt;/EnterSpecificArea/</w:t>
      </w:r>
      <w:r w:rsidRPr="00230D1C">
        <w:rPr>
          <w:noProof/>
        </w:rPr>
        <w:br/>
        <w:t>PolygonArea/&lt;x&gt;/PointCoordinateType/Longitude</w:t>
      </w:r>
      <w:bookmarkEnd w:id="12014"/>
      <w:bookmarkEnd w:id="12018"/>
      <w:bookmarkEnd w:id="12019"/>
      <w:bookmarkEnd w:id="12020"/>
      <w:bookmarkEnd w:id="12021"/>
      <w:bookmarkEnd w:id="12022"/>
      <w:bookmarkEnd w:id="12023"/>
    </w:p>
    <w:p w14:paraId="3C2D57A6" w14:textId="77777777" w:rsidR="009628E3" w:rsidRPr="00230D1C" w:rsidRDefault="009628E3" w:rsidP="009628E3">
      <w:pPr>
        <w:pStyle w:val="TH"/>
        <w:rPr>
          <w:noProof/>
        </w:rPr>
      </w:pPr>
      <w:r w:rsidRPr="00230D1C">
        <w:rPr>
          <w:noProof/>
        </w:rPr>
        <w:t>Table 10.2.97B3C5.1: /&lt;/&lt;x&gt;/&lt;x&gt;/OnNetwork/FunctionalAliasList/&lt;x&gt;/Entry/</w:t>
      </w:r>
      <w:r w:rsidRPr="00230D1C">
        <w:rPr>
          <w:noProof/>
          <w:lang w:eastAsia="ko-KR"/>
        </w:rPr>
        <w:br/>
      </w:r>
      <w:r w:rsidRPr="00230D1C">
        <w:rPr>
          <w:noProof/>
        </w:rPr>
        <w:t>LocationCriteriaForDeactivation/&lt;x&gt;/EnterSpecificArea/PolygonArea/&lt;x&gt;/PointCoordinateType/</w:t>
      </w:r>
      <w:r w:rsidRPr="00230D1C">
        <w:rPr>
          <w:noProof/>
          <w:lang w:eastAsia="ko-KR"/>
        </w:rPr>
        <w:br/>
      </w:r>
      <w:r w:rsidRPr="00230D1C">
        <w:rPr>
          <w:noProof/>
        </w:rPr>
        <w:t>Long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7"/>
        <w:gridCol w:w="1532"/>
        <w:gridCol w:w="1751"/>
        <w:gridCol w:w="2057"/>
        <w:gridCol w:w="1985"/>
        <w:gridCol w:w="1647"/>
      </w:tblGrid>
      <w:tr w:rsidR="009628E3" w:rsidRPr="00230D1C" w14:paraId="30E718C1" w14:textId="77777777" w:rsidTr="000A003F">
        <w:trPr>
          <w:cantSplit/>
          <w:trHeight w:hRule="exact" w:val="527"/>
          <w:jc w:val="center"/>
        </w:trPr>
        <w:tc>
          <w:tcPr>
            <w:tcW w:w="12655" w:type="dxa"/>
            <w:gridSpan w:val="6"/>
            <w:tcBorders>
              <w:top w:val="single" w:sz="4" w:space="0" w:color="FFFFFF"/>
              <w:left w:val="single" w:sz="4" w:space="0" w:color="FFFFFF"/>
              <w:bottom w:val="single" w:sz="4" w:space="0" w:color="FFFFFF"/>
              <w:right w:val="single" w:sz="4" w:space="0" w:color="FFFFFF"/>
            </w:tcBorders>
            <w:shd w:val="clear" w:color="auto" w:fill="auto"/>
          </w:tcPr>
          <w:p w14:paraId="328845B6" w14:textId="77777777" w:rsidR="009628E3" w:rsidRPr="00230D1C" w:rsidRDefault="009628E3" w:rsidP="000A003F">
            <w:pPr>
              <w:rPr>
                <w:rFonts w:ascii="Arial" w:hAnsi="Arial" w:cs="Arial"/>
                <w:noProof/>
                <w:sz w:val="18"/>
                <w:szCs w:val="18"/>
              </w:rPr>
            </w:pPr>
            <w:r w:rsidRPr="00230D1C">
              <w:rPr>
                <w:noProof/>
              </w:rPr>
              <w:t>&lt;x&gt;/OnNetwork/FunctionalAliasList/&lt;x&gt;/Entry/LocationCriteriaForDeactivation/&lt;x&gt;/EnterSpecificArea/PolygonArea/&lt;x&gt;/PointCoordinateType/Longitude</w:t>
            </w:r>
          </w:p>
        </w:tc>
      </w:tr>
      <w:tr w:rsidR="009628E3" w:rsidRPr="00230D1C" w14:paraId="37BB9E58" w14:textId="77777777" w:rsidTr="000A003F">
        <w:trPr>
          <w:cantSplit/>
          <w:trHeight w:hRule="exact" w:val="240"/>
          <w:jc w:val="center"/>
        </w:trPr>
        <w:tc>
          <w:tcPr>
            <w:tcW w:w="825" w:type="dxa"/>
            <w:tcBorders>
              <w:top w:val="single" w:sz="4" w:space="0" w:color="FFFFFF"/>
              <w:left w:val="single" w:sz="4" w:space="0" w:color="FFFFFF"/>
              <w:bottom w:val="single" w:sz="4" w:space="0" w:color="FFFFFF"/>
              <w:right w:val="single" w:sz="4" w:space="0" w:color="000000"/>
            </w:tcBorders>
            <w:shd w:val="clear" w:color="auto" w:fill="auto"/>
          </w:tcPr>
          <w:p w14:paraId="2CAD8273" w14:textId="77777777" w:rsidR="009628E3" w:rsidRPr="00230D1C" w:rsidRDefault="009628E3" w:rsidP="000A003F">
            <w:pPr>
              <w:jc w:val="center"/>
              <w:rPr>
                <w:rFonts w:ascii="Arial" w:hAnsi="Arial" w:cs="Arial"/>
                <w:b/>
                <w:noProof/>
                <w:sz w:val="18"/>
                <w:szCs w:val="18"/>
              </w:rPr>
            </w:pPr>
          </w:p>
        </w:tc>
        <w:tc>
          <w:tcPr>
            <w:tcW w:w="2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72438E"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23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9666E5"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7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F61D88"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26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D7C90B"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165" w:type="dxa"/>
            <w:tcBorders>
              <w:top w:val="single" w:sz="4" w:space="0" w:color="FFFFFF"/>
              <w:left w:val="single" w:sz="4" w:space="0" w:color="000000"/>
              <w:bottom w:val="single" w:sz="4" w:space="0" w:color="FFFFFF"/>
              <w:right w:val="single" w:sz="4" w:space="0" w:color="FFFFFF"/>
            </w:tcBorders>
            <w:shd w:val="clear" w:color="auto" w:fill="auto"/>
          </w:tcPr>
          <w:p w14:paraId="2A486E49" w14:textId="77777777" w:rsidR="009628E3" w:rsidRPr="00230D1C" w:rsidRDefault="009628E3" w:rsidP="000A003F">
            <w:pPr>
              <w:jc w:val="center"/>
              <w:rPr>
                <w:rFonts w:ascii="Arial" w:hAnsi="Arial" w:cs="Arial"/>
                <w:b/>
                <w:noProof/>
                <w:sz w:val="18"/>
                <w:szCs w:val="18"/>
              </w:rPr>
            </w:pPr>
          </w:p>
        </w:tc>
      </w:tr>
      <w:tr w:rsidR="009628E3" w:rsidRPr="00230D1C" w14:paraId="2F7F4E45" w14:textId="77777777" w:rsidTr="000A003F">
        <w:trPr>
          <w:cantSplit/>
          <w:trHeight w:hRule="exact" w:val="280"/>
          <w:jc w:val="center"/>
        </w:trPr>
        <w:tc>
          <w:tcPr>
            <w:tcW w:w="825" w:type="dxa"/>
            <w:tcBorders>
              <w:top w:val="single" w:sz="4" w:space="0" w:color="FFFFFF"/>
              <w:left w:val="single" w:sz="4" w:space="0" w:color="FFFFFF"/>
              <w:bottom w:val="single" w:sz="4" w:space="0" w:color="FFFFFF"/>
              <w:right w:val="single" w:sz="4" w:space="0" w:color="000000"/>
            </w:tcBorders>
            <w:shd w:val="clear" w:color="auto" w:fill="auto"/>
          </w:tcPr>
          <w:p w14:paraId="33B655CF" w14:textId="77777777" w:rsidR="009628E3" w:rsidRPr="00230D1C" w:rsidRDefault="009628E3" w:rsidP="000A003F">
            <w:pPr>
              <w:jc w:val="center"/>
              <w:rPr>
                <w:b/>
                <w:noProof/>
              </w:rPr>
            </w:pPr>
          </w:p>
        </w:tc>
        <w:tc>
          <w:tcPr>
            <w:tcW w:w="2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06B6BF"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23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9DA158"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7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436C6F"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26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A3B266"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165" w:type="dxa"/>
            <w:tcBorders>
              <w:top w:val="single" w:sz="4" w:space="0" w:color="FFFFFF"/>
              <w:left w:val="single" w:sz="4" w:space="0" w:color="000000"/>
              <w:bottom w:val="single" w:sz="4" w:space="0" w:color="FFFFFF"/>
              <w:right w:val="single" w:sz="4" w:space="0" w:color="FFFFFF"/>
            </w:tcBorders>
            <w:shd w:val="clear" w:color="auto" w:fill="auto"/>
          </w:tcPr>
          <w:p w14:paraId="7EFF9EE2" w14:textId="77777777" w:rsidR="009628E3" w:rsidRPr="00230D1C" w:rsidRDefault="009628E3" w:rsidP="000A003F">
            <w:pPr>
              <w:jc w:val="center"/>
              <w:rPr>
                <w:b/>
                <w:noProof/>
              </w:rPr>
            </w:pPr>
          </w:p>
        </w:tc>
      </w:tr>
      <w:tr w:rsidR="009628E3" w:rsidRPr="00230D1C" w14:paraId="5BF62C17" w14:textId="77777777" w:rsidTr="000A003F">
        <w:trPr>
          <w:cantSplit/>
          <w:jc w:val="center"/>
        </w:trPr>
        <w:tc>
          <w:tcPr>
            <w:tcW w:w="825" w:type="dxa"/>
            <w:tcBorders>
              <w:top w:val="single" w:sz="4" w:space="0" w:color="FFFFFF"/>
              <w:left w:val="single" w:sz="4" w:space="0" w:color="FFFFFF"/>
              <w:bottom w:val="single" w:sz="4" w:space="0" w:color="FFFFFF"/>
              <w:right w:val="single" w:sz="4" w:space="0" w:color="FFFFFF"/>
            </w:tcBorders>
            <w:shd w:val="clear" w:color="auto" w:fill="auto"/>
          </w:tcPr>
          <w:p w14:paraId="41EA84CF" w14:textId="77777777" w:rsidR="009628E3" w:rsidRPr="00230D1C" w:rsidRDefault="009628E3" w:rsidP="000A003F">
            <w:pPr>
              <w:jc w:val="center"/>
              <w:rPr>
                <w:b/>
                <w:noProof/>
              </w:rPr>
            </w:pPr>
          </w:p>
        </w:tc>
        <w:tc>
          <w:tcPr>
            <w:tcW w:w="1183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CF5C793" w14:textId="77777777" w:rsidR="009628E3" w:rsidRPr="00230D1C" w:rsidRDefault="009628E3" w:rsidP="000A003F">
            <w:pPr>
              <w:rPr>
                <w:noProof/>
              </w:rPr>
            </w:pPr>
            <w:r w:rsidRPr="00230D1C">
              <w:rPr>
                <w:noProof/>
              </w:rPr>
              <w:t xml:space="preserve">This leaf node </w:t>
            </w:r>
            <w:r w:rsidRPr="00230D1C">
              <w:rPr>
                <w:noProof/>
                <w:lang w:eastAsia="ko-KR"/>
              </w:rPr>
              <w:t>contains the longitudinal coordinate of a corner</w:t>
            </w:r>
            <w:r w:rsidRPr="00230D1C">
              <w:rPr>
                <w:noProof/>
              </w:rPr>
              <w:t>.</w:t>
            </w:r>
          </w:p>
        </w:tc>
      </w:tr>
    </w:tbl>
    <w:p w14:paraId="0E065875" w14:textId="77777777" w:rsidR="009628E3" w:rsidRPr="00230D1C" w:rsidRDefault="009628E3" w:rsidP="009628E3">
      <w:pPr>
        <w:rPr>
          <w:noProof/>
        </w:rPr>
      </w:pPr>
    </w:p>
    <w:p w14:paraId="247C3BC6"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0-16777215</w:t>
      </w:r>
    </w:p>
    <w:p w14:paraId="4D0DE868" w14:textId="77777777" w:rsidR="009628E3" w:rsidRPr="00230D1C" w:rsidRDefault="009628E3" w:rsidP="009628E3">
      <w:pPr>
        <w:pStyle w:val="Heading3"/>
        <w:rPr>
          <w:noProof/>
        </w:rPr>
      </w:pPr>
      <w:bookmarkStart w:id="12024" w:name="_Toc40448415"/>
      <w:bookmarkStart w:id="12025" w:name="_Toc45274113"/>
      <w:bookmarkStart w:id="12026" w:name="_Toc51937842"/>
      <w:bookmarkStart w:id="12027" w:name="_Toc51939036"/>
      <w:bookmarkStart w:id="12028" w:name="_Toc144198040"/>
      <w:bookmarkStart w:id="12029" w:name="_Toc144199684"/>
      <w:bookmarkStart w:id="12030" w:name="_Toc152621142"/>
      <w:r w:rsidRPr="00230D1C">
        <w:rPr>
          <w:noProof/>
        </w:rPr>
        <w:t>10.2.97B3C6</w:t>
      </w:r>
      <w:r w:rsidRPr="00230D1C">
        <w:rPr>
          <w:noProof/>
        </w:rPr>
        <w:tab/>
        <w:t>/&lt;x&gt;/&lt;x&gt;/OnNetwork/FunctionalAliasList/&lt;x&gt;/Entry/</w:t>
      </w:r>
      <w:r w:rsidRPr="00230D1C">
        <w:rPr>
          <w:noProof/>
        </w:rPr>
        <w:br/>
        <w:t>LocationCriteriaForDeactivation/&lt;x&gt;/EnterSpecificArea/</w:t>
      </w:r>
      <w:r w:rsidRPr="00230D1C">
        <w:rPr>
          <w:noProof/>
        </w:rPr>
        <w:br/>
        <w:t>PolygonArea/&lt;x&gt;/PointCoordinateType/Latitude</w:t>
      </w:r>
      <w:bookmarkEnd w:id="12024"/>
      <w:bookmarkEnd w:id="12025"/>
      <w:bookmarkEnd w:id="12026"/>
      <w:bookmarkEnd w:id="12027"/>
      <w:bookmarkEnd w:id="12028"/>
      <w:bookmarkEnd w:id="12029"/>
      <w:bookmarkEnd w:id="12030"/>
    </w:p>
    <w:p w14:paraId="2999B094" w14:textId="77777777" w:rsidR="009628E3" w:rsidRPr="00230D1C" w:rsidRDefault="009628E3" w:rsidP="009628E3">
      <w:pPr>
        <w:pStyle w:val="TH"/>
        <w:rPr>
          <w:noProof/>
        </w:rPr>
      </w:pPr>
      <w:r w:rsidRPr="00230D1C">
        <w:rPr>
          <w:noProof/>
        </w:rPr>
        <w:t>Table 10.2.97B3C6.1: /&lt;x&gt;/&lt;x&gt;/OnNetwork/FunctionalAliasList/&lt;x&gt;/Entry/</w:t>
      </w:r>
      <w:r w:rsidRPr="00230D1C">
        <w:rPr>
          <w:noProof/>
          <w:lang w:eastAsia="ko-KR"/>
        </w:rPr>
        <w:br/>
      </w:r>
      <w:r w:rsidRPr="00230D1C">
        <w:rPr>
          <w:noProof/>
        </w:rPr>
        <w:t>LocationCriteriaForDeactivation/&lt;x&gt;/EnterSpecificArea/PolygonArea/&lt;x&gt;/PointCoordinateType/</w:t>
      </w:r>
      <w:r w:rsidRPr="00230D1C">
        <w:rPr>
          <w:noProof/>
          <w:lang w:eastAsia="ko-KR"/>
        </w:rPr>
        <w:br/>
      </w:r>
      <w:r w:rsidRPr="00230D1C">
        <w:rPr>
          <w:noProof/>
        </w:rPr>
        <w:t>Lat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5"/>
        <w:gridCol w:w="1536"/>
        <w:gridCol w:w="1756"/>
        <w:gridCol w:w="2057"/>
        <w:gridCol w:w="1985"/>
        <w:gridCol w:w="1640"/>
      </w:tblGrid>
      <w:tr w:rsidR="009628E3" w:rsidRPr="00230D1C" w14:paraId="18DC39FE" w14:textId="77777777" w:rsidTr="000A003F">
        <w:trPr>
          <w:cantSplit/>
          <w:trHeight w:hRule="exact" w:val="527"/>
          <w:jc w:val="center"/>
        </w:trPr>
        <w:tc>
          <w:tcPr>
            <w:tcW w:w="12500" w:type="dxa"/>
            <w:gridSpan w:val="6"/>
            <w:tcBorders>
              <w:top w:val="single" w:sz="4" w:space="0" w:color="FFFFFF"/>
              <w:left w:val="single" w:sz="4" w:space="0" w:color="FFFFFF"/>
              <w:bottom w:val="single" w:sz="4" w:space="0" w:color="FFFFFF"/>
              <w:right w:val="single" w:sz="4" w:space="0" w:color="FFFFFF"/>
            </w:tcBorders>
            <w:shd w:val="clear" w:color="auto" w:fill="auto"/>
          </w:tcPr>
          <w:p w14:paraId="0817EC98" w14:textId="77777777" w:rsidR="009628E3" w:rsidRPr="00230D1C" w:rsidRDefault="009628E3" w:rsidP="000A003F">
            <w:pPr>
              <w:rPr>
                <w:rFonts w:ascii="Arial" w:hAnsi="Arial" w:cs="Arial"/>
                <w:noProof/>
                <w:sz w:val="18"/>
                <w:szCs w:val="18"/>
              </w:rPr>
            </w:pPr>
            <w:r w:rsidRPr="00230D1C">
              <w:rPr>
                <w:noProof/>
              </w:rPr>
              <w:t>&lt;x&gt;/OnNetwork/FunctionalAliasList/&lt;x&gt;/Entry/LocationCriteriaForDeactivation/&lt;x&gt;/EnterSpecificArea/PolygonArea/&lt;x&gt;/PointCoordinateType/Latitude</w:t>
            </w:r>
          </w:p>
        </w:tc>
      </w:tr>
      <w:tr w:rsidR="009628E3" w:rsidRPr="00230D1C" w14:paraId="1A9350A0" w14:textId="77777777" w:rsidTr="000A003F">
        <w:trPr>
          <w:cantSplit/>
          <w:trHeight w:hRule="exact" w:val="240"/>
          <w:jc w:val="center"/>
        </w:trPr>
        <w:tc>
          <w:tcPr>
            <w:tcW w:w="814" w:type="dxa"/>
            <w:tcBorders>
              <w:top w:val="single" w:sz="4" w:space="0" w:color="FFFFFF"/>
              <w:left w:val="single" w:sz="4" w:space="0" w:color="FFFFFF"/>
              <w:bottom w:val="single" w:sz="4" w:space="0" w:color="FFFFFF"/>
              <w:right w:val="single" w:sz="4" w:space="0" w:color="000000"/>
            </w:tcBorders>
            <w:shd w:val="clear" w:color="auto" w:fill="auto"/>
          </w:tcPr>
          <w:p w14:paraId="53A996A5" w14:textId="77777777" w:rsidR="009628E3" w:rsidRPr="00230D1C" w:rsidRDefault="009628E3" w:rsidP="000A003F">
            <w:pPr>
              <w:jc w:val="center"/>
              <w:rPr>
                <w:rFonts w:ascii="Arial" w:hAnsi="Arial" w:cs="Arial"/>
                <w:b/>
                <w:noProof/>
                <w:sz w:val="18"/>
                <w:szCs w:val="18"/>
              </w:rPr>
            </w:pPr>
          </w:p>
        </w:tc>
        <w:tc>
          <w:tcPr>
            <w:tcW w:w="19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051BD3"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22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0925FF"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69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039842"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25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F4CFAD"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129" w:type="dxa"/>
            <w:tcBorders>
              <w:top w:val="single" w:sz="4" w:space="0" w:color="FFFFFF"/>
              <w:left w:val="single" w:sz="4" w:space="0" w:color="000000"/>
              <w:bottom w:val="single" w:sz="4" w:space="0" w:color="FFFFFF"/>
              <w:right w:val="single" w:sz="4" w:space="0" w:color="FFFFFF"/>
            </w:tcBorders>
            <w:shd w:val="clear" w:color="auto" w:fill="auto"/>
          </w:tcPr>
          <w:p w14:paraId="6FD0066C" w14:textId="77777777" w:rsidR="009628E3" w:rsidRPr="00230D1C" w:rsidRDefault="009628E3" w:rsidP="000A003F">
            <w:pPr>
              <w:jc w:val="center"/>
              <w:rPr>
                <w:rFonts w:ascii="Arial" w:hAnsi="Arial" w:cs="Arial"/>
                <w:b/>
                <w:noProof/>
                <w:sz w:val="18"/>
                <w:szCs w:val="18"/>
              </w:rPr>
            </w:pPr>
          </w:p>
        </w:tc>
      </w:tr>
      <w:tr w:rsidR="009628E3" w:rsidRPr="00230D1C" w14:paraId="0663E5BF" w14:textId="77777777" w:rsidTr="000A003F">
        <w:trPr>
          <w:cantSplit/>
          <w:trHeight w:hRule="exact" w:val="280"/>
          <w:jc w:val="center"/>
        </w:trPr>
        <w:tc>
          <w:tcPr>
            <w:tcW w:w="814" w:type="dxa"/>
            <w:tcBorders>
              <w:top w:val="single" w:sz="4" w:space="0" w:color="FFFFFF"/>
              <w:left w:val="single" w:sz="4" w:space="0" w:color="FFFFFF"/>
              <w:bottom w:val="single" w:sz="4" w:space="0" w:color="FFFFFF"/>
              <w:right w:val="single" w:sz="4" w:space="0" w:color="000000"/>
            </w:tcBorders>
            <w:shd w:val="clear" w:color="auto" w:fill="auto"/>
          </w:tcPr>
          <w:p w14:paraId="2088D97A" w14:textId="77777777" w:rsidR="009628E3" w:rsidRPr="00230D1C" w:rsidRDefault="009628E3" w:rsidP="000A003F">
            <w:pPr>
              <w:jc w:val="center"/>
              <w:rPr>
                <w:b/>
                <w:noProof/>
              </w:rPr>
            </w:pPr>
          </w:p>
        </w:tc>
        <w:tc>
          <w:tcPr>
            <w:tcW w:w="19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0BDE82"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22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63FC1E"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69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CBCB0A"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25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3904B1"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129" w:type="dxa"/>
            <w:tcBorders>
              <w:top w:val="single" w:sz="4" w:space="0" w:color="FFFFFF"/>
              <w:left w:val="single" w:sz="4" w:space="0" w:color="000000"/>
              <w:bottom w:val="single" w:sz="4" w:space="0" w:color="FFFFFF"/>
              <w:right w:val="single" w:sz="4" w:space="0" w:color="FFFFFF"/>
            </w:tcBorders>
            <w:shd w:val="clear" w:color="auto" w:fill="auto"/>
          </w:tcPr>
          <w:p w14:paraId="1475CDC6" w14:textId="77777777" w:rsidR="009628E3" w:rsidRPr="00230D1C" w:rsidRDefault="009628E3" w:rsidP="000A003F">
            <w:pPr>
              <w:jc w:val="center"/>
              <w:rPr>
                <w:b/>
                <w:noProof/>
              </w:rPr>
            </w:pPr>
          </w:p>
        </w:tc>
      </w:tr>
      <w:tr w:rsidR="009628E3" w:rsidRPr="00230D1C" w14:paraId="7FF979B8" w14:textId="77777777" w:rsidTr="000A003F">
        <w:trPr>
          <w:cantSplit/>
          <w:jc w:val="center"/>
        </w:trPr>
        <w:tc>
          <w:tcPr>
            <w:tcW w:w="814" w:type="dxa"/>
            <w:tcBorders>
              <w:top w:val="single" w:sz="4" w:space="0" w:color="FFFFFF"/>
              <w:left w:val="single" w:sz="4" w:space="0" w:color="FFFFFF"/>
              <w:bottom w:val="single" w:sz="4" w:space="0" w:color="FFFFFF"/>
              <w:right w:val="single" w:sz="4" w:space="0" w:color="FFFFFF"/>
            </w:tcBorders>
            <w:shd w:val="clear" w:color="auto" w:fill="auto"/>
          </w:tcPr>
          <w:p w14:paraId="4171886F" w14:textId="77777777" w:rsidR="009628E3" w:rsidRPr="00230D1C" w:rsidRDefault="009628E3" w:rsidP="000A003F">
            <w:pPr>
              <w:jc w:val="center"/>
              <w:rPr>
                <w:b/>
                <w:noProof/>
              </w:rPr>
            </w:pPr>
          </w:p>
        </w:tc>
        <w:tc>
          <w:tcPr>
            <w:tcW w:w="1168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B8BDF12" w14:textId="77777777" w:rsidR="009628E3" w:rsidRPr="00230D1C" w:rsidRDefault="009628E3" w:rsidP="000A003F">
            <w:pPr>
              <w:rPr>
                <w:noProof/>
              </w:rPr>
            </w:pPr>
            <w:r w:rsidRPr="00230D1C">
              <w:rPr>
                <w:noProof/>
              </w:rPr>
              <w:t xml:space="preserve">This leaf node </w:t>
            </w:r>
            <w:r w:rsidRPr="00230D1C">
              <w:rPr>
                <w:noProof/>
                <w:lang w:eastAsia="ko-KR"/>
              </w:rPr>
              <w:t>contains the latitudinal coordinate of a corner</w:t>
            </w:r>
            <w:r w:rsidRPr="00230D1C">
              <w:rPr>
                <w:noProof/>
              </w:rPr>
              <w:t>.</w:t>
            </w:r>
          </w:p>
        </w:tc>
      </w:tr>
    </w:tbl>
    <w:p w14:paraId="20BF934A" w14:textId="77777777" w:rsidR="009628E3" w:rsidRPr="00230D1C" w:rsidRDefault="009628E3" w:rsidP="009628E3">
      <w:pPr>
        <w:rPr>
          <w:noProof/>
        </w:rPr>
      </w:pPr>
    </w:p>
    <w:p w14:paraId="708232B4"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0-16777215</w:t>
      </w:r>
    </w:p>
    <w:p w14:paraId="4DE025C4" w14:textId="77777777" w:rsidR="009628E3" w:rsidRPr="00230D1C" w:rsidRDefault="009628E3" w:rsidP="009628E3">
      <w:pPr>
        <w:pStyle w:val="Heading3"/>
        <w:rPr>
          <w:noProof/>
        </w:rPr>
      </w:pPr>
      <w:bookmarkStart w:id="12031" w:name="_Toc40448416"/>
      <w:bookmarkStart w:id="12032" w:name="_Toc45274114"/>
      <w:bookmarkStart w:id="12033" w:name="_Toc51937843"/>
      <w:bookmarkStart w:id="12034" w:name="_Toc51939037"/>
      <w:bookmarkStart w:id="12035" w:name="_Toc144198041"/>
      <w:bookmarkStart w:id="12036" w:name="_Toc144199685"/>
      <w:bookmarkStart w:id="12037" w:name="_Toc152621143"/>
      <w:r w:rsidRPr="00230D1C">
        <w:rPr>
          <w:noProof/>
        </w:rPr>
        <w:t>10.2.97B3C7</w:t>
      </w:r>
      <w:r w:rsidRPr="00230D1C">
        <w:rPr>
          <w:noProof/>
        </w:rPr>
        <w:tab/>
        <w:t>/&lt;x&gt;/&lt;x&gt;/OnNetwork/FunctionalAliasList/&lt;x&gt;/Entry/</w:t>
      </w:r>
      <w:r w:rsidRPr="00230D1C">
        <w:rPr>
          <w:noProof/>
        </w:rPr>
        <w:br/>
        <w:t>LocationCriteriaForDeactivation/&lt;x&gt;/EnterSpecificArea/</w:t>
      </w:r>
      <w:r w:rsidRPr="00230D1C">
        <w:rPr>
          <w:noProof/>
        </w:rPr>
        <w:br/>
        <w:t>EllipsoidArcArea</w:t>
      </w:r>
      <w:bookmarkEnd w:id="12031"/>
      <w:bookmarkEnd w:id="12032"/>
      <w:bookmarkEnd w:id="12033"/>
      <w:bookmarkEnd w:id="12034"/>
      <w:bookmarkEnd w:id="12035"/>
      <w:bookmarkEnd w:id="12036"/>
      <w:bookmarkEnd w:id="12037"/>
    </w:p>
    <w:p w14:paraId="2B15AC24" w14:textId="77777777" w:rsidR="009628E3" w:rsidRPr="00230D1C" w:rsidRDefault="009628E3" w:rsidP="009628E3">
      <w:pPr>
        <w:pStyle w:val="TH"/>
        <w:rPr>
          <w:noProof/>
        </w:rPr>
      </w:pPr>
      <w:r w:rsidRPr="00230D1C">
        <w:rPr>
          <w:noProof/>
        </w:rPr>
        <w:t>Table 10.2.97B3C7.1: /&lt;x&gt;/&lt;x&gt;/OnNetwork/FunctionalAliasList/&lt;x&gt;/Entry/</w:t>
      </w:r>
      <w:r w:rsidRPr="00230D1C">
        <w:rPr>
          <w:noProof/>
          <w:lang w:eastAsia="ko-KR"/>
        </w:rPr>
        <w:br/>
      </w:r>
      <w:r w:rsidRPr="00230D1C">
        <w:rPr>
          <w:noProof/>
        </w:rPr>
        <w:t>LocationCriteriaForDeactivation/&lt;x&gt;/EnterSpecificArea/EllipsoidArc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9"/>
        <w:gridCol w:w="1874"/>
        <w:gridCol w:w="2372"/>
        <w:gridCol w:w="1894"/>
        <w:gridCol w:w="2006"/>
        <w:gridCol w:w="934"/>
      </w:tblGrid>
      <w:tr w:rsidR="009628E3" w:rsidRPr="00230D1C" w14:paraId="4D49C373" w14:textId="77777777" w:rsidTr="000A003F">
        <w:trPr>
          <w:cantSplit/>
          <w:trHeight w:val="318"/>
          <w:jc w:val="center"/>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7979B60B"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w:t>
            </w:r>
            <w:r w:rsidRPr="00230D1C">
              <w:rPr>
                <w:noProof/>
              </w:rPr>
              <w:t>/&lt;x&gt;</w:t>
            </w:r>
            <w:r w:rsidRPr="00230D1C">
              <w:rPr>
                <w:noProof/>
                <w:lang w:eastAsia="ko-KR"/>
              </w:rPr>
              <w:t>/EnterSpecificArea/EllipsoidArcArea</w:t>
            </w:r>
          </w:p>
        </w:tc>
      </w:tr>
      <w:tr w:rsidR="009628E3" w:rsidRPr="00230D1C" w14:paraId="45810183" w14:textId="77777777" w:rsidTr="000A003F">
        <w:trPr>
          <w:cantSplit/>
          <w:trHeight w:hRule="exact" w:val="240"/>
          <w:jc w:val="center"/>
        </w:trPr>
        <w:tc>
          <w:tcPr>
            <w:tcW w:w="567" w:type="dxa"/>
            <w:tcBorders>
              <w:top w:val="single" w:sz="4" w:space="0" w:color="FFFFFF"/>
              <w:left w:val="single" w:sz="4" w:space="0" w:color="FFFFFF"/>
              <w:bottom w:val="single" w:sz="4" w:space="0" w:color="FFFFFF"/>
              <w:right w:val="single" w:sz="4" w:space="0" w:color="000000"/>
            </w:tcBorders>
            <w:shd w:val="clear" w:color="auto" w:fill="auto"/>
          </w:tcPr>
          <w:p w14:paraId="21DBEB92" w14:textId="77777777" w:rsidR="009628E3" w:rsidRPr="00230D1C" w:rsidRDefault="009628E3" w:rsidP="000A003F">
            <w:pPr>
              <w:jc w:val="center"/>
              <w:rPr>
                <w:rFonts w:ascii="Arial" w:hAnsi="Arial" w:cs="Arial"/>
                <w:b/>
                <w:noProof/>
                <w:sz w:val="18"/>
                <w:szCs w:val="18"/>
              </w:rPr>
            </w:pPr>
          </w:p>
        </w:tc>
        <w:tc>
          <w:tcPr>
            <w:tcW w:w="19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E8FCE2"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242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3A3075"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19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61E7DA"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20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084687"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953" w:type="dxa"/>
            <w:tcBorders>
              <w:top w:val="single" w:sz="4" w:space="0" w:color="FFFFFF"/>
              <w:left w:val="single" w:sz="4" w:space="0" w:color="000000"/>
              <w:bottom w:val="single" w:sz="4" w:space="0" w:color="FFFFFF"/>
              <w:right w:val="single" w:sz="4" w:space="0" w:color="FFFFFF"/>
            </w:tcBorders>
            <w:shd w:val="clear" w:color="auto" w:fill="auto"/>
          </w:tcPr>
          <w:p w14:paraId="33866297" w14:textId="77777777" w:rsidR="009628E3" w:rsidRPr="00230D1C" w:rsidRDefault="009628E3" w:rsidP="000A003F">
            <w:pPr>
              <w:jc w:val="center"/>
              <w:rPr>
                <w:rFonts w:ascii="Arial" w:hAnsi="Arial" w:cs="Arial"/>
                <w:b/>
                <w:noProof/>
                <w:sz w:val="18"/>
                <w:szCs w:val="18"/>
              </w:rPr>
            </w:pPr>
          </w:p>
        </w:tc>
      </w:tr>
      <w:tr w:rsidR="009628E3" w:rsidRPr="00230D1C" w14:paraId="26D8D0B8" w14:textId="77777777" w:rsidTr="000A003F">
        <w:trPr>
          <w:cantSplit/>
          <w:trHeight w:hRule="exact" w:val="280"/>
          <w:jc w:val="center"/>
        </w:trPr>
        <w:tc>
          <w:tcPr>
            <w:tcW w:w="567" w:type="dxa"/>
            <w:tcBorders>
              <w:top w:val="single" w:sz="4" w:space="0" w:color="FFFFFF"/>
              <w:left w:val="single" w:sz="4" w:space="0" w:color="FFFFFF"/>
              <w:bottom w:val="single" w:sz="4" w:space="0" w:color="FFFFFF"/>
              <w:right w:val="single" w:sz="4" w:space="0" w:color="000000"/>
            </w:tcBorders>
            <w:shd w:val="clear" w:color="auto" w:fill="auto"/>
          </w:tcPr>
          <w:p w14:paraId="0123E373" w14:textId="77777777" w:rsidR="009628E3" w:rsidRPr="00230D1C" w:rsidRDefault="009628E3" w:rsidP="000A003F">
            <w:pPr>
              <w:jc w:val="center"/>
              <w:rPr>
                <w:b/>
                <w:noProof/>
              </w:rPr>
            </w:pPr>
          </w:p>
        </w:tc>
        <w:tc>
          <w:tcPr>
            <w:tcW w:w="19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D9529F"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ptional</w:t>
            </w:r>
          </w:p>
        </w:tc>
        <w:tc>
          <w:tcPr>
            <w:tcW w:w="242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437F2C"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ZeroOrOne</w:t>
            </w:r>
          </w:p>
        </w:tc>
        <w:tc>
          <w:tcPr>
            <w:tcW w:w="19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727F05"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node</w:t>
            </w:r>
          </w:p>
        </w:tc>
        <w:tc>
          <w:tcPr>
            <w:tcW w:w="20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7FB9F5"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953" w:type="dxa"/>
            <w:tcBorders>
              <w:top w:val="single" w:sz="4" w:space="0" w:color="FFFFFF"/>
              <w:left w:val="single" w:sz="4" w:space="0" w:color="000000"/>
              <w:bottom w:val="single" w:sz="4" w:space="0" w:color="FFFFFF"/>
              <w:right w:val="single" w:sz="4" w:space="0" w:color="FFFFFF"/>
            </w:tcBorders>
            <w:shd w:val="clear" w:color="auto" w:fill="auto"/>
          </w:tcPr>
          <w:p w14:paraId="420DCF5C" w14:textId="77777777" w:rsidR="009628E3" w:rsidRPr="00230D1C" w:rsidRDefault="009628E3" w:rsidP="000A003F">
            <w:pPr>
              <w:jc w:val="center"/>
              <w:rPr>
                <w:b/>
                <w:noProof/>
              </w:rPr>
            </w:pPr>
          </w:p>
        </w:tc>
      </w:tr>
      <w:tr w:rsidR="009628E3" w:rsidRPr="00230D1C" w14:paraId="48F793E7" w14:textId="77777777" w:rsidTr="000A003F">
        <w:trPr>
          <w:cantSplit/>
          <w:jc w:val="center"/>
        </w:trPr>
        <w:tc>
          <w:tcPr>
            <w:tcW w:w="567" w:type="dxa"/>
            <w:tcBorders>
              <w:top w:val="single" w:sz="4" w:space="0" w:color="FFFFFF"/>
              <w:left w:val="single" w:sz="4" w:space="0" w:color="FFFFFF"/>
              <w:bottom w:val="single" w:sz="4" w:space="0" w:color="FFFFFF"/>
              <w:right w:val="single" w:sz="4" w:space="0" w:color="FFFFFF"/>
            </w:tcBorders>
            <w:shd w:val="clear" w:color="auto" w:fill="auto"/>
          </w:tcPr>
          <w:p w14:paraId="66CBE394" w14:textId="77777777" w:rsidR="009628E3" w:rsidRPr="00230D1C" w:rsidRDefault="009628E3" w:rsidP="000A003F">
            <w:pPr>
              <w:jc w:val="center"/>
              <w:rPr>
                <w:b/>
                <w:noProof/>
              </w:rPr>
            </w:pPr>
          </w:p>
        </w:tc>
        <w:tc>
          <w:tcPr>
            <w:tcW w:w="929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6E6A292" w14:textId="77777777" w:rsidR="009628E3" w:rsidRPr="00230D1C" w:rsidRDefault="009628E3" w:rsidP="000A003F">
            <w:pPr>
              <w:rPr>
                <w:noProof/>
              </w:rPr>
            </w:pPr>
            <w:r w:rsidRPr="00230D1C">
              <w:rPr>
                <w:noProof/>
              </w:rPr>
              <w:t xml:space="preserve">This interior node </w:t>
            </w:r>
            <w:r w:rsidRPr="00230D1C">
              <w:rPr>
                <w:noProof/>
                <w:lang w:eastAsia="ko-KR"/>
              </w:rPr>
              <w:t xml:space="preserve">contains a </w:t>
            </w:r>
            <w:r w:rsidRPr="00230D1C">
              <w:rPr>
                <w:noProof/>
              </w:rPr>
              <w:t>geographical area described by an ellipsoid arc.</w:t>
            </w:r>
          </w:p>
        </w:tc>
      </w:tr>
    </w:tbl>
    <w:p w14:paraId="5CF1EF17" w14:textId="77777777" w:rsidR="009628E3" w:rsidRPr="00230D1C" w:rsidRDefault="009628E3" w:rsidP="009628E3">
      <w:pPr>
        <w:rPr>
          <w:noProof/>
        </w:rPr>
      </w:pPr>
      <w:bookmarkStart w:id="12038" w:name="_Toc40448417"/>
      <w:bookmarkStart w:id="12039" w:name="_Toc45274115"/>
      <w:bookmarkStart w:id="12040" w:name="_Toc51937844"/>
      <w:bookmarkStart w:id="12041" w:name="_Toc51939038"/>
    </w:p>
    <w:p w14:paraId="486E2DF5" w14:textId="77777777" w:rsidR="009628E3" w:rsidRPr="00230D1C" w:rsidRDefault="009628E3" w:rsidP="009628E3">
      <w:pPr>
        <w:pStyle w:val="Heading3"/>
        <w:rPr>
          <w:noProof/>
        </w:rPr>
      </w:pPr>
      <w:bookmarkStart w:id="12042" w:name="_Toc144198042"/>
      <w:bookmarkStart w:id="12043" w:name="_Toc144199686"/>
      <w:bookmarkStart w:id="12044" w:name="_Toc152621144"/>
      <w:r w:rsidRPr="00230D1C">
        <w:rPr>
          <w:noProof/>
        </w:rPr>
        <w:t>10.2.97B3C8</w:t>
      </w:r>
      <w:r w:rsidRPr="00230D1C">
        <w:rPr>
          <w:noProof/>
        </w:rPr>
        <w:tab/>
        <w:t>/&lt;x&gt;/&lt;x&gt;/OnNetwork/FunctionalAliasList/&lt;x&gt;/Entry/</w:t>
      </w:r>
      <w:r w:rsidRPr="00230D1C">
        <w:rPr>
          <w:noProof/>
        </w:rPr>
        <w:br/>
        <w:t>LocationCriteriaForDeactivation/&lt;x&gt;/EnterSpecificArea/</w:t>
      </w:r>
      <w:r w:rsidRPr="00230D1C">
        <w:rPr>
          <w:noProof/>
        </w:rPr>
        <w:br/>
        <w:t>EllipsoidArcArea/Center</w:t>
      </w:r>
      <w:bookmarkEnd w:id="12038"/>
      <w:bookmarkEnd w:id="12039"/>
      <w:bookmarkEnd w:id="12040"/>
      <w:bookmarkEnd w:id="12041"/>
      <w:bookmarkEnd w:id="12042"/>
      <w:bookmarkEnd w:id="12043"/>
      <w:bookmarkEnd w:id="12044"/>
    </w:p>
    <w:p w14:paraId="45E5D95C" w14:textId="77777777" w:rsidR="009628E3" w:rsidRPr="00230D1C" w:rsidRDefault="009628E3" w:rsidP="009628E3">
      <w:pPr>
        <w:pStyle w:val="TH"/>
        <w:rPr>
          <w:noProof/>
        </w:rPr>
      </w:pPr>
      <w:r w:rsidRPr="00230D1C">
        <w:rPr>
          <w:noProof/>
        </w:rPr>
        <w:t>Table 10.2.97B3C8.1: /&lt;x&gt;/&lt;x&gt;/OnNetwork/FunctionalAliasList/&lt;x&gt;/Entry/</w:t>
      </w:r>
      <w:r w:rsidRPr="00230D1C">
        <w:rPr>
          <w:noProof/>
          <w:lang w:eastAsia="ko-KR"/>
        </w:rPr>
        <w:br/>
      </w:r>
      <w:r w:rsidRPr="00230D1C">
        <w:rPr>
          <w:noProof/>
        </w:rPr>
        <w:t>LocationCriteriaForDeactivation/&lt;x&gt;/EnterSpecificArea/EllipsoidArcArea/Cent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43"/>
        <w:gridCol w:w="2029"/>
        <w:gridCol w:w="2436"/>
        <w:gridCol w:w="1848"/>
        <w:gridCol w:w="1994"/>
        <w:gridCol w:w="789"/>
      </w:tblGrid>
      <w:tr w:rsidR="009628E3" w:rsidRPr="00230D1C" w14:paraId="60A29F85" w14:textId="77777777" w:rsidTr="000A003F">
        <w:trPr>
          <w:cantSplit/>
          <w:trHeight w:hRule="exact" w:val="604"/>
          <w:jc w:val="center"/>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1DD07198"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w:t>
            </w:r>
            <w:r w:rsidRPr="00230D1C">
              <w:rPr>
                <w:noProof/>
              </w:rPr>
              <w:t>/&lt;x&gt;</w:t>
            </w:r>
            <w:r w:rsidRPr="00230D1C">
              <w:rPr>
                <w:noProof/>
                <w:lang w:eastAsia="ko-KR"/>
              </w:rPr>
              <w:t>/EnterSpecificArea/EllipsoidArcArea/Center</w:t>
            </w:r>
          </w:p>
        </w:tc>
      </w:tr>
      <w:tr w:rsidR="009628E3" w:rsidRPr="00230D1C" w14:paraId="75E47471" w14:textId="77777777" w:rsidTr="000A003F">
        <w:trPr>
          <w:cantSplit/>
          <w:trHeight w:hRule="exact" w:val="240"/>
          <w:jc w:val="center"/>
        </w:trPr>
        <w:tc>
          <w:tcPr>
            <w:tcW w:w="550" w:type="dxa"/>
            <w:tcBorders>
              <w:top w:val="single" w:sz="4" w:space="0" w:color="FFFFFF"/>
              <w:left w:val="single" w:sz="4" w:space="0" w:color="FFFFFF"/>
              <w:bottom w:val="single" w:sz="4" w:space="0" w:color="FFFFFF"/>
              <w:right w:val="single" w:sz="4" w:space="0" w:color="000000"/>
            </w:tcBorders>
            <w:shd w:val="clear" w:color="auto" w:fill="auto"/>
          </w:tcPr>
          <w:p w14:paraId="59CEA036" w14:textId="77777777" w:rsidR="009628E3" w:rsidRPr="00230D1C" w:rsidRDefault="009628E3" w:rsidP="000A003F">
            <w:pPr>
              <w:jc w:val="center"/>
              <w:rPr>
                <w:rFonts w:ascii="Arial" w:hAnsi="Arial" w:cs="Arial"/>
                <w:b/>
                <w:noProof/>
                <w:sz w:val="18"/>
                <w:szCs w:val="18"/>
              </w:rPr>
            </w:pPr>
          </w:p>
        </w:tc>
        <w:tc>
          <w:tcPr>
            <w:tcW w:w="20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E50ADC"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24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DE928E"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189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A93C5C"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20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7D691F"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804" w:type="dxa"/>
            <w:tcBorders>
              <w:top w:val="single" w:sz="4" w:space="0" w:color="FFFFFF"/>
              <w:left w:val="single" w:sz="4" w:space="0" w:color="000000"/>
              <w:bottom w:val="single" w:sz="4" w:space="0" w:color="FFFFFF"/>
              <w:right w:val="single" w:sz="4" w:space="0" w:color="FFFFFF"/>
            </w:tcBorders>
            <w:shd w:val="clear" w:color="auto" w:fill="auto"/>
          </w:tcPr>
          <w:p w14:paraId="6536799D" w14:textId="77777777" w:rsidR="009628E3" w:rsidRPr="00230D1C" w:rsidRDefault="009628E3" w:rsidP="000A003F">
            <w:pPr>
              <w:jc w:val="center"/>
              <w:rPr>
                <w:rFonts w:ascii="Arial" w:hAnsi="Arial" w:cs="Arial"/>
                <w:b/>
                <w:noProof/>
                <w:sz w:val="18"/>
                <w:szCs w:val="18"/>
              </w:rPr>
            </w:pPr>
          </w:p>
        </w:tc>
      </w:tr>
      <w:tr w:rsidR="009628E3" w:rsidRPr="00230D1C" w14:paraId="7DF37737" w14:textId="77777777" w:rsidTr="000A003F">
        <w:trPr>
          <w:cantSplit/>
          <w:trHeight w:hRule="exact" w:val="280"/>
          <w:jc w:val="center"/>
        </w:trPr>
        <w:tc>
          <w:tcPr>
            <w:tcW w:w="550" w:type="dxa"/>
            <w:tcBorders>
              <w:top w:val="single" w:sz="4" w:space="0" w:color="FFFFFF"/>
              <w:left w:val="single" w:sz="4" w:space="0" w:color="FFFFFF"/>
              <w:bottom w:val="single" w:sz="4" w:space="0" w:color="FFFFFF"/>
              <w:right w:val="single" w:sz="4" w:space="0" w:color="000000"/>
            </w:tcBorders>
            <w:shd w:val="clear" w:color="auto" w:fill="auto"/>
          </w:tcPr>
          <w:p w14:paraId="58540F48" w14:textId="77777777" w:rsidR="009628E3" w:rsidRPr="00230D1C" w:rsidRDefault="009628E3" w:rsidP="000A003F">
            <w:pPr>
              <w:jc w:val="center"/>
              <w:rPr>
                <w:b/>
                <w:noProof/>
              </w:rPr>
            </w:pPr>
          </w:p>
        </w:tc>
        <w:tc>
          <w:tcPr>
            <w:tcW w:w="20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DB1D4A"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24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FF7B73"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189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2F9CE7"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node</w:t>
            </w:r>
          </w:p>
        </w:tc>
        <w:tc>
          <w:tcPr>
            <w:tcW w:w="20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A3379D"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804" w:type="dxa"/>
            <w:tcBorders>
              <w:top w:val="single" w:sz="4" w:space="0" w:color="FFFFFF"/>
              <w:left w:val="single" w:sz="4" w:space="0" w:color="000000"/>
              <w:bottom w:val="single" w:sz="4" w:space="0" w:color="FFFFFF"/>
              <w:right w:val="single" w:sz="4" w:space="0" w:color="FFFFFF"/>
            </w:tcBorders>
            <w:shd w:val="clear" w:color="auto" w:fill="auto"/>
          </w:tcPr>
          <w:p w14:paraId="089958E1" w14:textId="77777777" w:rsidR="009628E3" w:rsidRPr="00230D1C" w:rsidRDefault="009628E3" w:rsidP="000A003F">
            <w:pPr>
              <w:jc w:val="center"/>
              <w:rPr>
                <w:b/>
                <w:noProof/>
              </w:rPr>
            </w:pPr>
          </w:p>
        </w:tc>
      </w:tr>
      <w:tr w:rsidR="009628E3" w:rsidRPr="00230D1C" w14:paraId="3C60A9B0" w14:textId="77777777" w:rsidTr="000A003F">
        <w:trPr>
          <w:cantSplit/>
          <w:jc w:val="center"/>
        </w:trPr>
        <w:tc>
          <w:tcPr>
            <w:tcW w:w="550" w:type="dxa"/>
            <w:tcBorders>
              <w:top w:val="single" w:sz="4" w:space="0" w:color="FFFFFF"/>
              <w:left w:val="single" w:sz="4" w:space="0" w:color="FFFFFF"/>
              <w:bottom w:val="single" w:sz="4" w:space="0" w:color="FFFFFF"/>
              <w:right w:val="single" w:sz="4" w:space="0" w:color="FFFFFF"/>
            </w:tcBorders>
            <w:shd w:val="clear" w:color="auto" w:fill="auto"/>
          </w:tcPr>
          <w:p w14:paraId="00318420" w14:textId="77777777" w:rsidR="009628E3" w:rsidRPr="00230D1C" w:rsidRDefault="009628E3" w:rsidP="000A003F">
            <w:pPr>
              <w:jc w:val="center"/>
              <w:rPr>
                <w:b/>
                <w:noProof/>
              </w:rPr>
            </w:pPr>
          </w:p>
        </w:tc>
        <w:tc>
          <w:tcPr>
            <w:tcW w:w="930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6A67EF1" w14:textId="77777777" w:rsidR="009628E3" w:rsidRPr="00230D1C" w:rsidRDefault="009628E3" w:rsidP="000A003F">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635A8762" w14:textId="77777777" w:rsidR="009628E3" w:rsidRPr="00230D1C" w:rsidRDefault="009628E3" w:rsidP="009628E3">
      <w:pPr>
        <w:rPr>
          <w:noProof/>
        </w:rPr>
      </w:pPr>
      <w:bookmarkStart w:id="12045" w:name="_Toc45274116"/>
      <w:bookmarkStart w:id="12046" w:name="_Toc51937845"/>
      <w:bookmarkStart w:id="12047" w:name="_Toc51939039"/>
      <w:bookmarkStart w:id="12048" w:name="_Toc40448418"/>
    </w:p>
    <w:p w14:paraId="2308A860" w14:textId="77777777" w:rsidR="009628E3" w:rsidRPr="00230D1C" w:rsidRDefault="009628E3" w:rsidP="009628E3">
      <w:pPr>
        <w:pStyle w:val="Heading3"/>
        <w:rPr>
          <w:noProof/>
          <w:lang w:eastAsia="ko-KR"/>
        </w:rPr>
      </w:pPr>
      <w:bookmarkStart w:id="12049" w:name="_Toc144198043"/>
      <w:bookmarkStart w:id="12050" w:name="_Toc144199687"/>
      <w:bookmarkStart w:id="12051" w:name="_Toc152621145"/>
      <w:r w:rsidRPr="00230D1C">
        <w:rPr>
          <w:noProof/>
        </w:rPr>
        <w:t>10.2.97B3C9</w:t>
      </w:r>
      <w:r w:rsidRPr="00230D1C">
        <w:rPr>
          <w:noProof/>
        </w:rPr>
        <w:tab/>
        <w:t>/</w:t>
      </w:r>
      <w:r w:rsidRPr="00D929A4">
        <w:t>&lt;x&gt;</w:t>
      </w:r>
      <w:r w:rsidRPr="00230D1C">
        <w:rPr>
          <w:noProof/>
        </w:rPr>
        <w:t>/&lt;x&gt;/OnNetwork/FunctionalAliasList/&lt;x&gt;/Entry/</w:t>
      </w:r>
      <w:r w:rsidRPr="00230D1C">
        <w:rPr>
          <w:noProof/>
        </w:rPr>
        <w:br/>
        <w:t>LocationCriteriaForDeactivation/&lt;x&gt;/EnterSpecificArea/</w:t>
      </w:r>
      <w:r w:rsidRPr="00230D1C">
        <w:rPr>
          <w:noProof/>
        </w:rPr>
        <w:br/>
        <w:t>EllipsoidArcArea/Center/PointCoordinateType</w:t>
      </w:r>
      <w:bookmarkEnd w:id="12045"/>
      <w:bookmarkEnd w:id="12046"/>
      <w:bookmarkEnd w:id="12047"/>
      <w:bookmarkEnd w:id="12049"/>
      <w:bookmarkEnd w:id="12050"/>
      <w:bookmarkEnd w:id="12051"/>
    </w:p>
    <w:p w14:paraId="1E302253" w14:textId="77777777" w:rsidR="009628E3" w:rsidRPr="00230D1C" w:rsidRDefault="009628E3" w:rsidP="009628E3">
      <w:pPr>
        <w:pStyle w:val="TH"/>
        <w:rPr>
          <w:noProof/>
          <w:lang w:eastAsia="ko-KR"/>
        </w:rPr>
      </w:pPr>
      <w:r w:rsidRPr="00230D1C">
        <w:rPr>
          <w:noProof/>
        </w:rPr>
        <w:t>Table 10.2.97B3C9.1: /</w:t>
      </w:r>
      <w:r w:rsidRPr="00551AA2">
        <w:t>&lt;x&gt;</w:t>
      </w:r>
      <w:r w:rsidRPr="00230D1C">
        <w:rPr>
          <w:noProof/>
        </w:rPr>
        <w:t>/&lt;x&gt;/OnNetwork/FunctionalAliasList/&lt;x&gt;/Entry/</w:t>
      </w:r>
      <w:r w:rsidRPr="00230D1C">
        <w:rPr>
          <w:noProof/>
          <w:lang w:eastAsia="ko-KR"/>
        </w:rPr>
        <w:br/>
      </w:r>
      <w:r w:rsidRPr="00230D1C">
        <w:rPr>
          <w:noProof/>
        </w:rPr>
        <w:t>LocationCriteriaForDeactivation/&lt;x&gt;/EnterSpecificArea/EllipsoidArcArea/Center/PointCoordinate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0"/>
        <w:gridCol w:w="1930"/>
        <w:gridCol w:w="1672"/>
        <w:gridCol w:w="1879"/>
        <w:gridCol w:w="1830"/>
        <w:gridCol w:w="1518"/>
        <w:gridCol w:w="70"/>
      </w:tblGrid>
      <w:tr w:rsidR="009628E3" w:rsidRPr="00230D1C" w14:paraId="4BBEBFBE" w14:textId="77777777" w:rsidTr="000A003F">
        <w:trPr>
          <w:cantSplit/>
          <w:trHeight w:hRule="exact" w:val="527"/>
          <w:jc w:val="center"/>
        </w:trPr>
        <w:tc>
          <w:tcPr>
            <w:tcW w:w="12111" w:type="dxa"/>
            <w:gridSpan w:val="7"/>
            <w:tcBorders>
              <w:top w:val="single" w:sz="4" w:space="0" w:color="FFFFFF"/>
              <w:left w:val="single" w:sz="4" w:space="0" w:color="FFFFFF"/>
              <w:bottom w:val="single" w:sz="4" w:space="0" w:color="FFFFFF"/>
              <w:right w:val="single" w:sz="4" w:space="0" w:color="FFFFFF"/>
            </w:tcBorders>
            <w:shd w:val="clear" w:color="auto" w:fill="auto"/>
          </w:tcPr>
          <w:p w14:paraId="37A18D84" w14:textId="77777777" w:rsidR="009628E3" w:rsidRPr="00230D1C" w:rsidRDefault="009628E3" w:rsidP="000A003F">
            <w:pPr>
              <w:rPr>
                <w:noProof/>
              </w:rPr>
            </w:pPr>
            <w:r w:rsidRPr="00230D1C">
              <w:rPr>
                <w:noProof/>
              </w:rPr>
              <w:t>&lt;x&gt;/OnNetwork/FunctionalAliasList/&lt;x&gt;/Entry/LocationCriteriaForDeactivation/&lt;x&gt;/EnterSpecificArea/EllipsoidArcArea/Center/PointCoordinateType</w:t>
            </w:r>
          </w:p>
        </w:tc>
      </w:tr>
      <w:tr w:rsidR="009628E3" w:rsidRPr="00230D1C" w14:paraId="0581EBD2" w14:textId="77777777" w:rsidTr="000A003F">
        <w:trPr>
          <w:gridAfter w:val="1"/>
          <w:wAfter w:w="89" w:type="dxa"/>
          <w:cantSplit/>
          <w:trHeight w:hRule="exact" w:val="240"/>
          <w:jc w:val="center"/>
        </w:trPr>
        <w:tc>
          <w:tcPr>
            <w:tcW w:w="893" w:type="dxa"/>
            <w:tcBorders>
              <w:top w:val="single" w:sz="4" w:space="0" w:color="FFFFFF"/>
              <w:left w:val="single" w:sz="4" w:space="0" w:color="FFFFFF"/>
              <w:bottom w:val="single" w:sz="4" w:space="0" w:color="FFFFFF"/>
              <w:right w:val="single" w:sz="4" w:space="0" w:color="000000"/>
            </w:tcBorders>
            <w:shd w:val="clear" w:color="auto" w:fill="auto"/>
          </w:tcPr>
          <w:p w14:paraId="6FCEBE1A" w14:textId="77777777" w:rsidR="009628E3" w:rsidRPr="00230D1C" w:rsidRDefault="009628E3" w:rsidP="000A003F">
            <w:pPr>
              <w:jc w:val="center"/>
              <w:rPr>
                <w:rFonts w:ascii="Arial" w:hAnsi="Arial" w:cs="Arial"/>
                <w:b/>
                <w:noProof/>
                <w:sz w:val="18"/>
                <w:szCs w:val="18"/>
              </w:rPr>
            </w:pPr>
          </w:p>
        </w:tc>
        <w:tc>
          <w:tcPr>
            <w:tcW w:w="24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5FE2BB" w14:textId="77777777" w:rsidR="009628E3" w:rsidRPr="00230D1C" w:rsidRDefault="009628E3" w:rsidP="000A003F">
            <w:pPr>
              <w:pStyle w:val="TAC"/>
              <w:rPr>
                <w:noProof/>
              </w:rPr>
            </w:pPr>
            <w:r w:rsidRPr="00230D1C">
              <w:rPr>
                <w:noProof/>
              </w:rPr>
              <w:t>Status</w:t>
            </w:r>
          </w:p>
        </w:tc>
        <w:tc>
          <w:tcPr>
            <w:tcW w:w="21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8A005E" w14:textId="77777777" w:rsidR="009628E3" w:rsidRPr="00230D1C" w:rsidRDefault="009628E3" w:rsidP="000A003F">
            <w:pPr>
              <w:pStyle w:val="TAC"/>
              <w:rPr>
                <w:noProof/>
              </w:rPr>
            </w:pPr>
            <w:r w:rsidRPr="00230D1C">
              <w:rPr>
                <w:noProof/>
              </w:rPr>
              <w:t>Occurrence</w:t>
            </w:r>
          </w:p>
        </w:tc>
        <w:tc>
          <w:tcPr>
            <w:tcW w:w="23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3CE739" w14:textId="77777777" w:rsidR="009628E3" w:rsidRPr="00230D1C" w:rsidRDefault="009628E3" w:rsidP="000A003F">
            <w:pPr>
              <w:pStyle w:val="TAC"/>
              <w:rPr>
                <w:noProof/>
              </w:rPr>
            </w:pPr>
            <w:r w:rsidRPr="00230D1C">
              <w:rPr>
                <w:noProof/>
              </w:rPr>
              <w:t>Format</w:t>
            </w:r>
          </w:p>
        </w:tc>
        <w:tc>
          <w:tcPr>
            <w:tcW w:w="23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7F3DB6" w14:textId="77777777" w:rsidR="009628E3" w:rsidRPr="00230D1C" w:rsidRDefault="009628E3" w:rsidP="000A003F">
            <w:pPr>
              <w:pStyle w:val="TAC"/>
              <w:rPr>
                <w:noProof/>
              </w:rPr>
            </w:pPr>
            <w:r w:rsidRPr="00230D1C">
              <w:rPr>
                <w:noProof/>
              </w:rPr>
              <w:t>Min. Access Types</w:t>
            </w:r>
          </w:p>
        </w:tc>
        <w:tc>
          <w:tcPr>
            <w:tcW w:w="1903" w:type="dxa"/>
            <w:tcBorders>
              <w:top w:val="single" w:sz="4" w:space="0" w:color="FFFFFF"/>
              <w:left w:val="single" w:sz="4" w:space="0" w:color="000000"/>
              <w:bottom w:val="single" w:sz="4" w:space="0" w:color="FFFFFF"/>
              <w:right w:val="single" w:sz="4" w:space="0" w:color="FFFFFF"/>
            </w:tcBorders>
            <w:shd w:val="clear" w:color="auto" w:fill="auto"/>
          </w:tcPr>
          <w:p w14:paraId="026F5E51" w14:textId="77777777" w:rsidR="009628E3" w:rsidRPr="00230D1C" w:rsidRDefault="009628E3" w:rsidP="000A003F">
            <w:pPr>
              <w:jc w:val="center"/>
              <w:rPr>
                <w:rFonts w:ascii="Arial" w:hAnsi="Arial" w:cs="Arial"/>
                <w:b/>
                <w:noProof/>
                <w:sz w:val="18"/>
                <w:szCs w:val="18"/>
              </w:rPr>
            </w:pPr>
          </w:p>
        </w:tc>
      </w:tr>
      <w:tr w:rsidR="009628E3" w:rsidRPr="00230D1C" w14:paraId="0A4B35FD" w14:textId="77777777" w:rsidTr="000A003F">
        <w:trPr>
          <w:gridAfter w:val="1"/>
          <w:wAfter w:w="89" w:type="dxa"/>
          <w:cantSplit/>
          <w:trHeight w:hRule="exact" w:val="280"/>
          <w:jc w:val="center"/>
        </w:trPr>
        <w:tc>
          <w:tcPr>
            <w:tcW w:w="893" w:type="dxa"/>
            <w:tcBorders>
              <w:top w:val="single" w:sz="4" w:space="0" w:color="FFFFFF"/>
              <w:left w:val="single" w:sz="4" w:space="0" w:color="FFFFFF"/>
              <w:bottom w:val="single" w:sz="4" w:space="0" w:color="FFFFFF"/>
              <w:right w:val="single" w:sz="4" w:space="0" w:color="000000"/>
            </w:tcBorders>
            <w:shd w:val="clear" w:color="auto" w:fill="auto"/>
          </w:tcPr>
          <w:p w14:paraId="64409914" w14:textId="77777777" w:rsidR="009628E3" w:rsidRPr="00230D1C" w:rsidRDefault="009628E3" w:rsidP="000A003F">
            <w:pPr>
              <w:jc w:val="center"/>
              <w:rPr>
                <w:b/>
                <w:noProof/>
              </w:rPr>
            </w:pPr>
          </w:p>
        </w:tc>
        <w:tc>
          <w:tcPr>
            <w:tcW w:w="24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3D712B" w14:textId="77777777" w:rsidR="009628E3" w:rsidRPr="00230D1C" w:rsidRDefault="009628E3" w:rsidP="000A003F">
            <w:pPr>
              <w:pStyle w:val="TAC"/>
              <w:rPr>
                <w:noProof/>
              </w:rPr>
            </w:pPr>
            <w:r w:rsidRPr="00230D1C">
              <w:rPr>
                <w:noProof/>
              </w:rPr>
              <w:t>Required</w:t>
            </w:r>
          </w:p>
        </w:tc>
        <w:tc>
          <w:tcPr>
            <w:tcW w:w="21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2B522A" w14:textId="77777777" w:rsidR="009628E3" w:rsidRPr="00230D1C" w:rsidRDefault="009628E3" w:rsidP="000A003F">
            <w:pPr>
              <w:pStyle w:val="TAC"/>
              <w:rPr>
                <w:noProof/>
              </w:rPr>
            </w:pPr>
            <w:r w:rsidRPr="00230D1C">
              <w:rPr>
                <w:noProof/>
              </w:rPr>
              <w:t>One</w:t>
            </w:r>
          </w:p>
        </w:tc>
        <w:tc>
          <w:tcPr>
            <w:tcW w:w="23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FC0366" w14:textId="77777777" w:rsidR="009628E3" w:rsidRPr="00230D1C" w:rsidRDefault="009628E3" w:rsidP="000A003F">
            <w:pPr>
              <w:pStyle w:val="TAC"/>
              <w:rPr>
                <w:noProof/>
              </w:rPr>
            </w:pPr>
            <w:r w:rsidRPr="00230D1C">
              <w:rPr>
                <w:noProof/>
              </w:rPr>
              <w:t>node</w:t>
            </w:r>
          </w:p>
        </w:tc>
        <w:tc>
          <w:tcPr>
            <w:tcW w:w="23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1B60B4" w14:textId="77777777" w:rsidR="009628E3" w:rsidRPr="00230D1C" w:rsidRDefault="009628E3" w:rsidP="000A003F">
            <w:pPr>
              <w:pStyle w:val="TAC"/>
              <w:rPr>
                <w:noProof/>
              </w:rPr>
            </w:pPr>
            <w:r w:rsidRPr="00230D1C">
              <w:rPr>
                <w:noProof/>
              </w:rPr>
              <w:t>Get, Replace</w:t>
            </w:r>
          </w:p>
        </w:tc>
        <w:tc>
          <w:tcPr>
            <w:tcW w:w="1903" w:type="dxa"/>
            <w:tcBorders>
              <w:top w:val="single" w:sz="4" w:space="0" w:color="FFFFFF"/>
              <w:left w:val="single" w:sz="4" w:space="0" w:color="000000"/>
              <w:bottom w:val="single" w:sz="4" w:space="0" w:color="FFFFFF"/>
              <w:right w:val="single" w:sz="4" w:space="0" w:color="FFFFFF"/>
            </w:tcBorders>
            <w:shd w:val="clear" w:color="auto" w:fill="auto"/>
          </w:tcPr>
          <w:p w14:paraId="4D59D4F2" w14:textId="77777777" w:rsidR="009628E3" w:rsidRPr="00230D1C" w:rsidRDefault="009628E3" w:rsidP="000A003F">
            <w:pPr>
              <w:jc w:val="center"/>
              <w:rPr>
                <w:b/>
                <w:noProof/>
              </w:rPr>
            </w:pPr>
          </w:p>
        </w:tc>
      </w:tr>
      <w:tr w:rsidR="009628E3" w:rsidRPr="00230D1C" w14:paraId="1493431F" w14:textId="77777777" w:rsidTr="000A003F">
        <w:trPr>
          <w:gridAfter w:val="1"/>
          <w:wAfter w:w="89" w:type="dxa"/>
          <w:cantSplit/>
          <w:jc w:val="center"/>
        </w:trPr>
        <w:tc>
          <w:tcPr>
            <w:tcW w:w="893" w:type="dxa"/>
            <w:tcBorders>
              <w:top w:val="single" w:sz="4" w:space="0" w:color="FFFFFF"/>
              <w:left w:val="single" w:sz="4" w:space="0" w:color="FFFFFF"/>
              <w:bottom w:val="single" w:sz="4" w:space="0" w:color="FFFFFF"/>
              <w:right w:val="single" w:sz="4" w:space="0" w:color="FFFFFF"/>
            </w:tcBorders>
            <w:shd w:val="clear" w:color="auto" w:fill="auto"/>
          </w:tcPr>
          <w:p w14:paraId="0262D7DF" w14:textId="77777777" w:rsidR="009628E3" w:rsidRPr="00230D1C" w:rsidRDefault="009628E3" w:rsidP="000A003F">
            <w:pPr>
              <w:jc w:val="center"/>
              <w:rPr>
                <w:b/>
                <w:noProof/>
              </w:rPr>
            </w:pPr>
          </w:p>
        </w:tc>
        <w:tc>
          <w:tcPr>
            <w:tcW w:w="1112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50038E4" w14:textId="77777777" w:rsidR="009628E3" w:rsidRPr="00230D1C" w:rsidRDefault="009628E3" w:rsidP="000A003F">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7082C0E5" w14:textId="77777777" w:rsidR="009628E3" w:rsidRPr="00230D1C" w:rsidRDefault="009628E3" w:rsidP="009628E3">
      <w:pPr>
        <w:rPr>
          <w:noProof/>
        </w:rPr>
      </w:pPr>
      <w:bookmarkStart w:id="12052" w:name="_Toc45274117"/>
      <w:bookmarkStart w:id="12053" w:name="_Toc51937846"/>
      <w:bookmarkStart w:id="12054" w:name="_Toc51939040"/>
    </w:p>
    <w:p w14:paraId="632EF9B7" w14:textId="77777777" w:rsidR="009628E3" w:rsidRPr="00230D1C" w:rsidRDefault="009628E3" w:rsidP="009628E3">
      <w:pPr>
        <w:pStyle w:val="Heading3"/>
        <w:rPr>
          <w:noProof/>
        </w:rPr>
      </w:pPr>
      <w:bookmarkStart w:id="12055" w:name="_Toc144198044"/>
      <w:bookmarkStart w:id="12056" w:name="_Toc144199688"/>
      <w:bookmarkStart w:id="12057" w:name="_Toc152621146"/>
      <w:r w:rsidRPr="00230D1C">
        <w:rPr>
          <w:noProof/>
        </w:rPr>
        <w:t>10.2.97B3C10</w:t>
      </w:r>
      <w:r w:rsidRPr="00230D1C">
        <w:rPr>
          <w:noProof/>
        </w:rPr>
        <w:tab/>
        <w:t>/&lt;x&gt;/&lt;x&gt;/OnNetwork/FunctionalAliasList/&lt;x&gt;/Entry/</w:t>
      </w:r>
      <w:r w:rsidRPr="00230D1C">
        <w:rPr>
          <w:noProof/>
        </w:rPr>
        <w:br/>
        <w:t>LocationCriteriaForDeactivation/&lt;x&gt;/EnterSpecificArea/</w:t>
      </w:r>
      <w:r w:rsidRPr="00230D1C">
        <w:rPr>
          <w:noProof/>
        </w:rPr>
        <w:br/>
        <w:t>EllipsoidArcArea/Center/PointCoordinateType/Longitude</w:t>
      </w:r>
      <w:bookmarkEnd w:id="12048"/>
      <w:bookmarkEnd w:id="12052"/>
      <w:bookmarkEnd w:id="12053"/>
      <w:bookmarkEnd w:id="12054"/>
      <w:bookmarkEnd w:id="12055"/>
      <w:bookmarkEnd w:id="12056"/>
      <w:bookmarkEnd w:id="12057"/>
    </w:p>
    <w:p w14:paraId="1C2ECA4F" w14:textId="77777777" w:rsidR="009628E3" w:rsidRPr="00230D1C" w:rsidRDefault="009628E3" w:rsidP="009628E3">
      <w:pPr>
        <w:pStyle w:val="TH"/>
        <w:rPr>
          <w:noProof/>
        </w:rPr>
      </w:pPr>
      <w:r w:rsidRPr="00230D1C">
        <w:rPr>
          <w:noProof/>
        </w:rPr>
        <w:t>Table 10.2.97B3C10.1: /&lt;x&gt;/&lt;x&gt;/OnNetwork/FunctionalAliasList/&lt;x&gt;/Entry/</w:t>
      </w:r>
      <w:r w:rsidRPr="00230D1C">
        <w:rPr>
          <w:noProof/>
          <w:lang w:eastAsia="ko-KR"/>
        </w:rPr>
        <w:br/>
      </w:r>
      <w:r w:rsidRPr="00230D1C">
        <w:rPr>
          <w:noProof/>
        </w:rPr>
        <w:t>LocationCriteriaForDeactivation/&lt;x&gt;/EnterSpecificArea/EllipsoidArcArea/Center/PointCoordinateType/</w:t>
      </w:r>
      <w:r w:rsidRPr="00230D1C">
        <w:rPr>
          <w:noProof/>
          <w:lang w:eastAsia="ko-KR"/>
        </w:rPr>
        <w:br/>
      </w:r>
      <w:r w:rsidRPr="00230D1C">
        <w:rPr>
          <w:noProof/>
        </w:rPr>
        <w:t>Long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524"/>
        <w:gridCol w:w="1740"/>
        <w:gridCol w:w="2059"/>
        <w:gridCol w:w="1983"/>
        <w:gridCol w:w="1661"/>
      </w:tblGrid>
      <w:tr w:rsidR="009628E3" w:rsidRPr="00230D1C" w14:paraId="7A01E463" w14:textId="77777777" w:rsidTr="000A003F">
        <w:trPr>
          <w:cantSplit/>
          <w:trHeight w:hRule="exact" w:val="527"/>
          <w:jc w:val="center"/>
        </w:trPr>
        <w:tc>
          <w:tcPr>
            <w:tcW w:w="12988" w:type="dxa"/>
            <w:gridSpan w:val="6"/>
            <w:tcBorders>
              <w:top w:val="single" w:sz="4" w:space="0" w:color="FFFFFF"/>
              <w:left w:val="single" w:sz="4" w:space="0" w:color="FFFFFF"/>
              <w:bottom w:val="single" w:sz="4" w:space="0" w:color="FFFFFF"/>
              <w:right w:val="single" w:sz="4" w:space="0" w:color="FFFFFF"/>
            </w:tcBorders>
            <w:shd w:val="clear" w:color="auto" w:fill="auto"/>
          </w:tcPr>
          <w:p w14:paraId="4A13F098" w14:textId="77777777" w:rsidR="009628E3" w:rsidRPr="00230D1C" w:rsidRDefault="009628E3" w:rsidP="000A003F">
            <w:pPr>
              <w:rPr>
                <w:rFonts w:ascii="Arial" w:hAnsi="Arial" w:cs="Arial"/>
                <w:noProof/>
                <w:sz w:val="18"/>
                <w:szCs w:val="18"/>
              </w:rPr>
            </w:pPr>
            <w:r w:rsidRPr="00230D1C">
              <w:rPr>
                <w:noProof/>
              </w:rPr>
              <w:t>&lt;x&gt;/OnNetwork/FunctionalAliasList/&lt;x&gt;/Entry/LocationCriteriaForDeactivation/&lt;x&gt;/EnterSpecificArea/EllipsoidArcArea/Center/PointCoordinateType/Longitude</w:t>
            </w:r>
          </w:p>
        </w:tc>
      </w:tr>
      <w:tr w:rsidR="009628E3" w:rsidRPr="00230D1C" w14:paraId="6E2CA4AF" w14:textId="77777777" w:rsidTr="000A003F">
        <w:trPr>
          <w:cantSplit/>
          <w:trHeight w:hRule="exact" w:val="240"/>
          <w:jc w:val="center"/>
        </w:trPr>
        <w:tc>
          <w:tcPr>
            <w:tcW w:w="849" w:type="dxa"/>
            <w:tcBorders>
              <w:top w:val="single" w:sz="4" w:space="0" w:color="FFFFFF"/>
              <w:left w:val="single" w:sz="4" w:space="0" w:color="FFFFFF"/>
              <w:bottom w:val="single" w:sz="4" w:space="0" w:color="FFFFFF"/>
              <w:right w:val="single" w:sz="4" w:space="0" w:color="000000"/>
            </w:tcBorders>
            <w:shd w:val="clear" w:color="auto" w:fill="auto"/>
          </w:tcPr>
          <w:p w14:paraId="35A39CC2" w14:textId="77777777" w:rsidR="009628E3" w:rsidRPr="00230D1C" w:rsidRDefault="009628E3" w:rsidP="000A003F">
            <w:pPr>
              <w:jc w:val="center"/>
              <w:rPr>
                <w:rFonts w:ascii="Arial" w:hAnsi="Arial" w:cs="Arial"/>
                <w:b/>
                <w:noProof/>
                <w:sz w:val="18"/>
                <w:szCs w:val="18"/>
              </w:rPr>
            </w:pPr>
          </w:p>
        </w:tc>
        <w:tc>
          <w:tcPr>
            <w:tcW w:w="20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C17C71"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23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CFDD34"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8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661225"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26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D2F1D5"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41" w:type="dxa"/>
            <w:tcBorders>
              <w:top w:val="single" w:sz="4" w:space="0" w:color="FFFFFF"/>
              <w:left w:val="single" w:sz="4" w:space="0" w:color="000000"/>
              <w:bottom w:val="single" w:sz="4" w:space="0" w:color="FFFFFF"/>
              <w:right w:val="single" w:sz="4" w:space="0" w:color="FFFFFF"/>
            </w:tcBorders>
            <w:shd w:val="clear" w:color="auto" w:fill="auto"/>
          </w:tcPr>
          <w:p w14:paraId="2B942A6F" w14:textId="77777777" w:rsidR="009628E3" w:rsidRPr="00230D1C" w:rsidRDefault="009628E3" w:rsidP="000A003F">
            <w:pPr>
              <w:jc w:val="center"/>
              <w:rPr>
                <w:rFonts w:ascii="Arial" w:hAnsi="Arial" w:cs="Arial"/>
                <w:b/>
                <w:noProof/>
                <w:sz w:val="18"/>
                <w:szCs w:val="18"/>
              </w:rPr>
            </w:pPr>
          </w:p>
        </w:tc>
      </w:tr>
      <w:tr w:rsidR="009628E3" w:rsidRPr="00230D1C" w14:paraId="614598CF" w14:textId="77777777" w:rsidTr="000A003F">
        <w:trPr>
          <w:cantSplit/>
          <w:trHeight w:hRule="exact" w:val="280"/>
          <w:jc w:val="center"/>
        </w:trPr>
        <w:tc>
          <w:tcPr>
            <w:tcW w:w="849" w:type="dxa"/>
            <w:tcBorders>
              <w:top w:val="single" w:sz="4" w:space="0" w:color="FFFFFF"/>
              <w:left w:val="single" w:sz="4" w:space="0" w:color="FFFFFF"/>
              <w:bottom w:val="single" w:sz="4" w:space="0" w:color="FFFFFF"/>
              <w:right w:val="single" w:sz="4" w:space="0" w:color="000000"/>
            </w:tcBorders>
            <w:shd w:val="clear" w:color="auto" w:fill="auto"/>
          </w:tcPr>
          <w:p w14:paraId="41B6CEE7" w14:textId="77777777" w:rsidR="009628E3" w:rsidRPr="00230D1C" w:rsidRDefault="009628E3" w:rsidP="000A003F">
            <w:pPr>
              <w:jc w:val="center"/>
              <w:rPr>
                <w:b/>
                <w:noProof/>
              </w:rPr>
            </w:pPr>
          </w:p>
        </w:tc>
        <w:tc>
          <w:tcPr>
            <w:tcW w:w="20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2C3B2D"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23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E6FD39"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8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8D3F4F"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26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C29E1B"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41" w:type="dxa"/>
            <w:tcBorders>
              <w:top w:val="single" w:sz="4" w:space="0" w:color="FFFFFF"/>
              <w:left w:val="single" w:sz="4" w:space="0" w:color="000000"/>
              <w:bottom w:val="single" w:sz="4" w:space="0" w:color="FFFFFF"/>
              <w:right w:val="single" w:sz="4" w:space="0" w:color="FFFFFF"/>
            </w:tcBorders>
            <w:shd w:val="clear" w:color="auto" w:fill="auto"/>
          </w:tcPr>
          <w:p w14:paraId="22383492" w14:textId="77777777" w:rsidR="009628E3" w:rsidRPr="00230D1C" w:rsidRDefault="009628E3" w:rsidP="000A003F">
            <w:pPr>
              <w:jc w:val="center"/>
              <w:rPr>
                <w:b/>
                <w:noProof/>
              </w:rPr>
            </w:pPr>
          </w:p>
        </w:tc>
      </w:tr>
      <w:tr w:rsidR="009628E3" w:rsidRPr="00230D1C" w14:paraId="5367BA01" w14:textId="77777777" w:rsidTr="000A003F">
        <w:trPr>
          <w:cantSplit/>
          <w:jc w:val="center"/>
        </w:trPr>
        <w:tc>
          <w:tcPr>
            <w:tcW w:w="849" w:type="dxa"/>
            <w:tcBorders>
              <w:top w:val="single" w:sz="4" w:space="0" w:color="FFFFFF"/>
              <w:left w:val="single" w:sz="4" w:space="0" w:color="FFFFFF"/>
              <w:bottom w:val="single" w:sz="4" w:space="0" w:color="FFFFFF"/>
              <w:right w:val="single" w:sz="4" w:space="0" w:color="FFFFFF"/>
            </w:tcBorders>
            <w:shd w:val="clear" w:color="auto" w:fill="auto"/>
          </w:tcPr>
          <w:p w14:paraId="460430E3" w14:textId="77777777" w:rsidR="009628E3" w:rsidRPr="00230D1C" w:rsidRDefault="009628E3" w:rsidP="000A003F">
            <w:pPr>
              <w:jc w:val="center"/>
              <w:rPr>
                <w:b/>
                <w:noProof/>
              </w:rPr>
            </w:pPr>
          </w:p>
        </w:tc>
        <w:tc>
          <w:tcPr>
            <w:tcW w:w="1213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9D45FB0" w14:textId="77777777" w:rsidR="009628E3" w:rsidRPr="00230D1C" w:rsidRDefault="009628E3" w:rsidP="000A003F">
            <w:pPr>
              <w:rPr>
                <w:noProof/>
              </w:rPr>
            </w:pPr>
            <w:r w:rsidRPr="00230D1C">
              <w:rPr>
                <w:noProof/>
              </w:rPr>
              <w:t xml:space="preserve">This leaf node </w:t>
            </w:r>
            <w:r w:rsidRPr="00230D1C">
              <w:rPr>
                <w:noProof/>
                <w:lang w:eastAsia="ko-KR"/>
              </w:rPr>
              <w:t>contains the longitudinal coordinate of the center</w:t>
            </w:r>
            <w:r w:rsidRPr="00230D1C">
              <w:rPr>
                <w:noProof/>
              </w:rPr>
              <w:t>.</w:t>
            </w:r>
          </w:p>
        </w:tc>
      </w:tr>
    </w:tbl>
    <w:p w14:paraId="4D5794C0" w14:textId="77777777" w:rsidR="009628E3" w:rsidRPr="00230D1C" w:rsidRDefault="009628E3" w:rsidP="009628E3">
      <w:pPr>
        <w:rPr>
          <w:noProof/>
        </w:rPr>
      </w:pPr>
    </w:p>
    <w:p w14:paraId="33F2622B"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0-16777215</w:t>
      </w:r>
    </w:p>
    <w:p w14:paraId="74ACCBFB" w14:textId="77777777" w:rsidR="009628E3" w:rsidRPr="00230D1C" w:rsidRDefault="009628E3" w:rsidP="009628E3">
      <w:pPr>
        <w:pStyle w:val="Heading3"/>
        <w:rPr>
          <w:noProof/>
        </w:rPr>
      </w:pPr>
      <w:bookmarkStart w:id="12058" w:name="_Toc40448419"/>
      <w:bookmarkStart w:id="12059" w:name="_Toc45274118"/>
      <w:bookmarkStart w:id="12060" w:name="_Toc51937847"/>
      <w:bookmarkStart w:id="12061" w:name="_Toc51939041"/>
      <w:bookmarkStart w:id="12062" w:name="_Toc144198045"/>
      <w:bookmarkStart w:id="12063" w:name="_Toc144199689"/>
      <w:bookmarkStart w:id="12064" w:name="_Toc152621147"/>
      <w:r w:rsidRPr="00230D1C">
        <w:rPr>
          <w:noProof/>
        </w:rPr>
        <w:t>10.2.97B3C11</w:t>
      </w:r>
      <w:r w:rsidRPr="00230D1C">
        <w:rPr>
          <w:noProof/>
        </w:rPr>
        <w:tab/>
        <w:t>/&lt;x&gt;/&lt;x&gt;/OnNetwork/FunctionalAliasList/&lt;x&gt;/Entry/</w:t>
      </w:r>
      <w:r w:rsidRPr="00230D1C">
        <w:rPr>
          <w:noProof/>
        </w:rPr>
        <w:br/>
        <w:t>LocationCriteriaForDeactivation/&lt;x&gt;/EnterSpecificArea/</w:t>
      </w:r>
      <w:r w:rsidRPr="00230D1C">
        <w:rPr>
          <w:noProof/>
        </w:rPr>
        <w:br/>
        <w:t>EllipsoidArcArea/Center/PointCoordinateType/Latitude</w:t>
      </w:r>
      <w:bookmarkEnd w:id="12058"/>
      <w:bookmarkEnd w:id="12059"/>
      <w:bookmarkEnd w:id="12060"/>
      <w:bookmarkEnd w:id="12061"/>
      <w:bookmarkEnd w:id="12062"/>
      <w:bookmarkEnd w:id="12063"/>
      <w:bookmarkEnd w:id="12064"/>
    </w:p>
    <w:p w14:paraId="241A5D83" w14:textId="77777777" w:rsidR="009628E3" w:rsidRPr="00230D1C" w:rsidRDefault="009628E3" w:rsidP="009628E3">
      <w:pPr>
        <w:pStyle w:val="TH"/>
        <w:rPr>
          <w:noProof/>
        </w:rPr>
      </w:pPr>
      <w:r w:rsidRPr="00230D1C">
        <w:rPr>
          <w:noProof/>
        </w:rPr>
        <w:t>Table 10.2.97B3C11.1: /&lt;x&gt;/&lt;x&gt;/OnNetwork/FunctionalAliasList/&lt;x&gt;/Entry/</w:t>
      </w:r>
      <w:r w:rsidRPr="00230D1C">
        <w:rPr>
          <w:noProof/>
          <w:lang w:eastAsia="ko-KR"/>
        </w:rPr>
        <w:br/>
      </w:r>
      <w:r w:rsidRPr="00230D1C">
        <w:rPr>
          <w:noProof/>
        </w:rPr>
        <w:t>LocationCriteriaForDeactivation/&lt;x&gt;/EnterSpecificArea/EllipsoidArcArea/Center/PointCoordinateType/</w:t>
      </w:r>
      <w:r w:rsidRPr="00230D1C">
        <w:rPr>
          <w:noProof/>
          <w:lang w:eastAsia="ko-KR"/>
        </w:rPr>
        <w:br/>
      </w:r>
      <w:r w:rsidRPr="00230D1C">
        <w:rPr>
          <w:noProof/>
        </w:rPr>
        <w:t>Lat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9"/>
        <w:gridCol w:w="1528"/>
        <w:gridCol w:w="1745"/>
        <w:gridCol w:w="2058"/>
        <w:gridCol w:w="1984"/>
        <w:gridCol w:w="1655"/>
      </w:tblGrid>
      <w:tr w:rsidR="009628E3" w:rsidRPr="00230D1C" w14:paraId="77BF21B4" w14:textId="77777777" w:rsidTr="000A003F">
        <w:trPr>
          <w:cantSplit/>
          <w:trHeight w:hRule="exact" w:val="527"/>
          <w:jc w:val="center"/>
        </w:trPr>
        <w:tc>
          <w:tcPr>
            <w:tcW w:w="12834" w:type="dxa"/>
            <w:gridSpan w:val="6"/>
            <w:tcBorders>
              <w:top w:val="single" w:sz="4" w:space="0" w:color="FFFFFF"/>
              <w:left w:val="single" w:sz="4" w:space="0" w:color="FFFFFF"/>
              <w:bottom w:val="single" w:sz="4" w:space="0" w:color="FFFFFF"/>
              <w:right w:val="single" w:sz="4" w:space="0" w:color="FFFFFF"/>
            </w:tcBorders>
            <w:shd w:val="clear" w:color="auto" w:fill="auto"/>
          </w:tcPr>
          <w:p w14:paraId="228231D9" w14:textId="77777777" w:rsidR="009628E3" w:rsidRPr="00230D1C" w:rsidRDefault="009628E3" w:rsidP="000A003F">
            <w:pPr>
              <w:rPr>
                <w:rFonts w:ascii="Arial" w:hAnsi="Arial" w:cs="Arial"/>
                <w:noProof/>
                <w:sz w:val="18"/>
                <w:szCs w:val="18"/>
              </w:rPr>
            </w:pPr>
            <w:r w:rsidRPr="00230D1C">
              <w:rPr>
                <w:noProof/>
              </w:rPr>
              <w:t>&lt;x&gt;/OnNetwork/FunctionalAliasList/&lt;x&gt;/Entry/LocationCriteriaForDeactivation/&lt;x&gt;/EnterSpecificArea/EllipsoidArcArea/Center/PointCoordinateType/Latitude</w:t>
            </w:r>
          </w:p>
        </w:tc>
      </w:tr>
      <w:tr w:rsidR="009628E3" w:rsidRPr="00230D1C" w14:paraId="5CFB1A04" w14:textId="77777777" w:rsidTr="000A003F">
        <w:trPr>
          <w:cantSplit/>
          <w:trHeight w:hRule="exact" w:val="240"/>
          <w:jc w:val="center"/>
        </w:trPr>
        <w:tc>
          <w:tcPr>
            <w:tcW w:w="838" w:type="dxa"/>
            <w:tcBorders>
              <w:top w:val="single" w:sz="4" w:space="0" w:color="FFFFFF"/>
              <w:left w:val="single" w:sz="4" w:space="0" w:color="FFFFFF"/>
              <w:bottom w:val="single" w:sz="4" w:space="0" w:color="FFFFFF"/>
              <w:right w:val="single" w:sz="4" w:space="0" w:color="000000"/>
            </w:tcBorders>
            <w:shd w:val="clear" w:color="auto" w:fill="auto"/>
          </w:tcPr>
          <w:p w14:paraId="7A7CE85A" w14:textId="77777777" w:rsidR="009628E3" w:rsidRPr="00230D1C" w:rsidRDefault="009628E3" w:rsidP="000A003F">
            <w:pPr>
              <w:jc w:val="center"/>
              <w:rPr>
                <w:rFonts w:ascii="Arial" w:hAnsi="Arial" w:cs="Arial"/>
                <w:b/>
                <w:noProof/>
                <w:sz w:val="18"/>
                <w:szCs w:val="18"/>
              </w:rPr>
            </w:pPr>
          </w:p>
        </w:tc>
        <w:tc>
          <w:tcPr>
            <w:tcW w:w="20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EACF8A"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23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28AAF0"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328FCE"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26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C3AAC6"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06" w:type="dxa"/>
            <w:tcBorders>
              <w:top w:val="single" w:sz="4" w:space="0" w:color="FFFFFF"/>
              <w:left w:val="single" w:sz="4" w:space="0" w:color="000000"/>
              <w:bottom w:val="single" w:sz="4" w:space="0" w:color="FFFFFF"/>
              <w:right w:val="single" w:sz="4" w:space="0" w:color="FFFFFF"/>
            </w:tcBorders>
            <w:shd w:val="clear" w:color="auto" w:fill="auto"/>
          </w:tcPr>
          <w:p w14:paraId="097B5F13" w14:textId="77777777" w:rsidR="009628E3" w:rsidRPr="00230D1C" w:rsidRDefault="009628E3" w:rsidP="000A003F">
            <w:pPr>
              <w:jc w:val="center"/>
              <w:rPr>
                <w:rFonts w:ascii="Arial" w:hAnsi="Arial" w:cs="Arial"/>
                <w:b/>
                <w:noProof/>
                <w:sz w:val="18"/>
                <w:szCs w:val="18"/>
              </w:rPr>
            </w:pPr>
          </w:p>
        </w:tc>
      </w:tr>
      <w:tr w:rsidR="009628E3" w:rsidRPr="00230D1C" w14:paraId="50794A71" w14:textId="77777777" w:rsidTr="000A003F">
        <w:trPr>
          <w:cantSplit/>
          <w:trHeight w:hRule="exact" w:val="280"/>
          <w:jc w:val="center"/>
        </w:trPr>
        <w:tc>
          <w:tcPr>
            <w:tcW w:w="838" w:type="dxa"/>
            <w:tcBorders>
              <w:top w:val="single" w:sz="4" w:space="0" w:color="FFFFFF"/>
              <w:left w:val="single" w:sz="4" w:space="0" w:color="FFFFFF"/>
              <w:bottom w:val="single" w:sz="4" w:space="0" w:color="FFFFFF"/>
              <w:right w:val="single" w:sz="4" w:space="0" w:color="000000"/>
            </w:tcBorders>
            <w:shd w:val="clear" w:color="auto" w:fill="auto"/>
          </w:tcPr>
          <w:p w14:paraId="2821FB8C" w14:textId="77777777" w:rsidR="009628E3" w:rsidRPr="00230D1C" w:rsidRDefault="009628E3" w:rsidP="000A003F">
            <w:pPr>
              <w:jc w:val="center"/>
              <w:rPr>
                <w:b/>
                <w:noProof/>
              </w:rPr>
            </w:pPr>
          </w:p>
        </w:tc>
        <w:tc>
          <w:tcPr>
            <w:tcW w:w="20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BBF982"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23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5FCD49"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535A49"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26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BB8A86"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06" w:type="dxa"/>
            <w:tcBorders>
              <w:top w:val="single" w:sz="4" w:space="0" w:color="FFFFFF"/>
              <w:left w:val="single" w:sz="4" w:space="0" w:color="000000"/>
              <w:bottom w:val="single" w:sz="4" w:space="0" w:color="FFFFFF"/>
              <w:right w:val="single" w:sz="4" w:space="0" w:color="FFFFFF"/>
            </w:tcBorders>
            <w:shd w:val="clear" w:color="auto" w:fill="auto"/>
          </w:tcPr>
          <w:p w14:paraId="4BBDEEA7" w14:textId="77777777" w:rsidR="009628E3" w:rsidRPr="00230D1C" w:rsidRDefault="009628E3" w:rsidP="000A003F">
            <w:pPr>
              <w:jc w:val="center"/>
              <w:rPr>
                <w:b/>
                <w:noProof/>
              </w:rPr>
            </w:pPr>
          </w:p>
        </w:tc>
      </w:tr>
      <w:tr w:rsidR="009628E3" w:rsidRPr="00230D1C" w14:paraId="06490B7F" w14:textId="77777777" w:rsidTr="000A003F">
        <w:trPr>
          <w:cantSplit/>
          <w:jc w:val="center"/>
        </w:trPr>
        <w:tc>
          <w:tcPr>
            <w:tcW w:w="838" w:type="dxa"/>
            <w:tcBorders>
              <w:top w:val="single" w:sz="4" w:space="0" w:color="FFFFFF"/>
              <w:left w:val="single" w:sz="4" w:space="0" w:color="FFFFFF"/>
              <w:bottom w:val="single" w:sz="4" w:space="0" w:color="FFFFFF"/>
              <w:right w:val="single" w:sz="4" w:space="0" w:color="FFFFFF"/>
            </w:tcBorders>
            <w:shd w:val="clear" w:color="auto" w:fill="auto"/>
          </w:tcPr>
          <w:p w14:paraId="5829BFB8" w14:textId="77777777" w:rsidR="009628E3" w:rsidRPr="00230D1C" w:rsidRDefault="009628E3" w:rsidP="000A003F">
            <w:pPr>
              <w:jc w:val="center"/>
              <w:rPr>
                <w:b/>
                <w:noProof/>
              </w:rPr>
            </w:pPr>
          </w:p>
        </w:tc>
        <w:tc>
          <w:tcPr>
            <w:tcW w:w="1199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4ACDA8C" w14:textId="77777777" w:rsidR="009628E3" w:rsidRPr="00230D1C" w:rsidRDefault="009628E3" w:rsidP="000A003F">
            <w:pPr>
              <w:rPr>
                <w:noProof/>
              </w:rPr>
            </w:pPr>
            <w:r w:rsidRPr="00230D1C">
              <w:rPr>
                <w:noProof/>
              </w:rPr>
              <w:t xml:space="preserve">This leaf node </w:t>
            </w:r>
            <w:r w:rsidRPr="00230D1C">
              <w:rPr>
                <w:noProof/>
                <w:lang w:eastAsia="ko-KR"/>
              </w:rPr>
              <w:t>contains the latitudinal coordinate of the center</w:t>
            </w:r>
            <w:r w:rsidRPr="00230D1C">
              <w:rPr>
                <w:noProof/>
              </w:rPr>
              <w:t>.</w:t>
            </w:r>
          </w:p>
        </w:tc>
      </w:tr>
    </w:tbl>
    <w:p w14:paraId="3B4ACA6C" w14:textId="77777777" w:rsidR="009628E3" w:rsidRPr="00230D1C" w:rsidRDefault="009628E3" w:rsidP="009628E3">
      <w:pPr>
        <w:rPr>
          <w:noProof/>
        </w:rPr>
      </w:pPr>
    </w:p>
    <w:p w14:paraId="3F446F6B"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0-16777215</w:t>
      </w:r>
    </w:p>
    <w:p w14:paraId="3F734213" w14:textId="77777777" w:rsidR="009628E3" w:rsidRPr="00230D1C" w:rsidRDefault="009628E3" w:rsidP="009628E3">
      <w:pPr>
        <w:pStyle w:val="Heading3"/>
        <w:rPr>
          <w:noProof/>
        </w:rPr>
      </w:pPr>
      <w:bookmarkStart w:id="12065" w:name="_Toc40448420"/>
      <w:bookmarkStart w:id="12066" w:name="_Toc45274119"/>
      <w:bookmarkStart w:id="12067" w:name="_Toc51937848"/>
      <w:bookmarkStart w:id="12068" w:name="_Toc51939042"/>
      <w:bookmarkStart w:id="12069" w:name="_Toc144198046"/>
      <w:bookmarkStart w:id="12070" w:name="_Toc144199690"/>
      <w:bookmarkStart w:id="12071" w:name="_Toc152621148"/>
      <w:r w:rsidRPr="00230D1C">
        <w:rPr>
          <w:noProof/>
        </w:rPr>
        <w:t>10.2.97B3C12</w:t>
      </w:r>
      <w:r w:rsidRPr="00230D1C">
        <w:rPr>
          <w:noProof/>
        </w:rPr>
        <w:tab/>
        <w:t>/&lt;x&gt;/&lt;x&gt;/OnNetwork/FunctionalAliasList/&lt;x&gt;/Entry/</w:t>
      </w:r>
      <w:r w:rsidRPr="00230D1C">
        <w:rPr>
          <w:noProof/>
        </w:rPr>
        <w:br/>
        <w:t>LocationCriteriaForDeactivation/&lt;x&gt;/EnterSpecificArea/</w:t>
      </w:r>
      <w:r w:rsidRPr="00230D1C">
        <w:rPr>
          <w:noProof/>
        </w:rPr>
        <w:br/>
        <w:t>EllipsoidArcArea/Radius</w:t>
      </w:r>
      <w:bookmarkEnd w:id="12065"/>
      <w:bookmarkEnd w:id="12066"/>
      <w:bookmarkEnd w:id="12067"/>
      <w:bookmarkEnd w:id="12068"/>
      <w:bookmarkEnd w:id="12069"/>
      <w:bookmarkEnd w:id="12070"/>
      <w:bookmarkEnd w:id="12071"/>
    </w:p>
    <w:p w14:paraId="43BAA373" w14:textId="77777777" w:rsidR="009628E3" w:rsidRPr="00230D1C" w:rsidRDefault="009628E3" w:rsidP="009628E3">
      <w:pPr>
        <w:pStyle w:val="TH"/>
        <w:rPr>
          <w:noProof/>
        </w:rPr>
      </w:pPr>
      <w:r w:rsidRPr="00230D1C">
        <w:rPr>
          <w:noProof/>
        </w:rPr>
        <w:t>Table 10.2.97B3C12.1: /&lt;x&gt;/&lt;x&gt;/OnNetwork/FunctionalAliasList/&lt;x&gt;/Entry/</w:t>
      </w:r>
      <w:r w:rsidRPr="00230D1C">
        <w:rPr>
          <w:noProof/>
          <w:lang w:eastAsia="ko-KR"/>
        </w:rPr>
        <w:br/>
      </w:r>
      <w:r w:rsidRPr="00230D1C">
        <w:rPr>
          <w:noProof/>
        </w:rPr>
        <w:t>LocationCriteriaForDeactivation/&lt;x&gt;/EnterSpecificArea/EllipsoidArcArea/Radiu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14"/>
        <w:gridCol w:w="1613"/>
        <w:gridCol w:w="1872"/>
        <w:gridCol w:w="2032"/>
        <w:gridCol w:w="1989"/>
        <w:gridCol w:w="1519"/>
      </w:tblGrid>
      <w:tr w:rsidR="009628E3" w:rsidRPr="00230D1C" w14:paraId="0295299E" w14:textId="77777777" w:rsidTr="000A003F">
        <w:trPr>
          <w:cantSplit/>
          <w:trHeight w:hRule="exact" w:val="527"/>
          <w:jc w:val="center"/>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6A1D56BB"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w:t>
            </w:r>
            <w:r w:rsidRPr="00230D1C">
              <w:rPr>
                <w:noProof/>
              </w:rPr>
              <w:t>/&lt;x&gt;</w:t>
            </w:r>
            <w:r w:rsidRPr="00230D1C">
              <w:rPr>
                <w:noProof/>
                <w:lang w:eastAsia="ko-KR"/>
              </w:rPr>
              <w:t>/EnterSpecificArea/EllipsoidArcArea/Radius</w:t>
            </w:r>
          </w:p>
        </w:tc>
      </w:tr>
      <w:tr w:rsidR="009628E3" w:rsidRPr="00230D1C" w14:paraId="73EAC447" w14:textId="77777777" w:rsidTr="000A003F">
        <w:trPr>
          <w:cantSplit/>
          <w:trHeight w:hRule="exact" w:val="240"/>
          <w:jc w:val="center"/>
        </w:trPr>
        <w:tc>
          <w:tcPr>
            <w:tcW w:w="625" w:type="dxa"/>
            <w:tcBorders>
              <w:top w:val="single" w:sz="4" w:space="0" w:color="FFFFFF"/>
              <w:left w:val="single" w:sz="4" w:space="0" w:color="FFFFFF"/>
              <w:bottom w:val="single" w:sz="4" w:space="0" w:color="FFFFFF"/>
              <w:right w:val="single" w:sz="4" w:space="0" w:color="000000"/>
            </w:tcBorders>
            <w:shd w:val="clear" w:color="auto" w:fill="auto"/>
          </w:tcPr>
          <w:p w14:paraId="2F6A322B" w14:textId="77777777" w:rsidR="009628E3" w:rsidRPr="00230D1C" w:rsidRDefault="009628E3" w:rsidP="000A003F">
            <w:pPr>
              <w:jc w:val="center"/>
              <w:rPr>
                <w:rFonts w:ascii="Arial" w:hAnsi="Arial" w:cs="Arial"/>
                <w:b/>
                <w:noProof/>
                <w:sz w:val="18"/>
                <w:szCs w:val="18"/>
              </w:rPr>
            </w:pPr>
          </w:p>
        </w:tc>
        <w:tc>
          <w:tcPr>
            <w:tcW w:w="16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137611"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9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A51782"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0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83ABF3"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20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6834F6"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1553" w:type="dxa"/>
            <w:tcBorders>
              <w:top w:val="single" w:sz="4" w:space="0" w:color="FFFFFF"/>
              <w:left w:val="single" w:sz="4" w:space="0" w:color="000000"/>
              <w:bottom w:val="single" w:sz="4" w:space="0" w:color="FFFFFF"/>
              <w:right w:val="single" w:sz="4" w:space="0" w:color="FFFFFF"/>
            </w:tcBorders>
            <w:shd w:val="clear" w:color="auto" w:fill="auto"/>
          </w:tcPr>
          <w:p w14:paraId="3FC4973D" w14:textId="77777777" w:rsidR="009628E3" w:rsidRPr="00230D1C" w:rsidRDefault="009628E3" w:rsidP="000A003F">
            <w:pPr>
              <w:jc w:val="center"/>
              <w:rPr>
                <w:rFonts w:ascii="Arial" w:hAnsi="Arial" w:cs="Arial"/>
                <w:b/>
                <w:noProof/>
                <w:sz w:val="18"/>
                <w:szCs w:val="18"/>
              </w:rPr>
            </w:pPr>
          </w:p>
        </w:tc>
      </w:tr>
      <w:tr w:rsidR="009628E3" w:rsidRPr="00230D1C" w14:paraId="40471552" w14:textId="77777777" w:rsidTr="000A003F">
        <w:trPr>
          <w:cantSplit/>
          <w:trHeight w:hRule="exact" w:val="280"/>
          <w:jc w:val="center"/>
        </w:trPr>
        <w:tc>
          <w:tcPr>
            <w:tcW w:w="625" w:type="dxa"/>
            <w:tcBorders>
              <w:top w:val="single" w:sz="4" w:space="0" w:color="FFFFFF"/>
              <w:left w:val="single" w:sz="4" w:space="0" w:color="FFFFFF"/>
              <w:bottom w:val="single" w:sz="4" w:space="0" w:color="FFFFFF"/>
              <w:right w:val="single" w:sz="4" w:space="0" w:color="000000"/>
            </w:tcBorders>
            <w:shd w:val="clear" w:color="auto" w:fill="auto"/>
          </w:tcPr>
          <w:p w14:paraId="1078DA79" w14:textId="77777777" w:rsidR="009628E3" w:rsidRPr="00230D1C" w:rsidRDefault="009628E3" w:rsidP="000A003F">
            <w:pPr>
              <w:jc w:val="center"/>
              <w:rPr>
                <w:b/>
                <w:noProof/>
              </w:rPr>
            </w:pPr>
          </w:p>
        </w:tc>
        <w:tc>
          <w:tcPr>
            <w:tcW w:w="16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61FF0B"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9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820D7B"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0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4C0245"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20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00020E"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1553" w:type="dxa"/>
            <w:tcBorders>
              <w:top w:val="single" w:sz="4" w:space="0" w:color="FFFFFF"/>
              <w:left w:val="single" w:sz="4" w:space="0" w:color="000000"/>
              <w:bottom w:val="single" w:sz="4" w:space="0" w:color="FFFFFF"/>
              <w:right w:val="single" w:sz="4" w:space="0" w:color="FFFFFF"/>
            </w:tcBorders>
            <w:shd w:val="clear" w:color="auto" w:fill="auto"/>
          </w:tcPr>
          <w:p w14:paraId="3F5BCFFE" w14:textId="77777777" w:rsidR="009628E3" w:rsidRPr="00230D1C" w:rsidRDefault="009628E3" w:rsidP="000A003F">
            <w:pPr>
              <w:jc w:val="center"/>
              <w:rPr>
                <w:b/>
                <w:noProof/>
              </w:rPr>
            </w:pPr>
          </w:p>
        </w:tc>
      </w:tr>
      <w:tr w:rsidR="009628E3" w:rsidRPr="00230D1C" w14:paraId="2A35E015" w14:textId="77777777" w:rsidTr="000A003F">
        <w:trPr>
          <w:cantSplit/>
          <w:jc w:val="center"/>
        </w:trPr>
        <w:tc>
          <w:tcPr>
            <w:tcW w:w="625" w:type="dxa"/>
            <w:tcBorders>
              <w:top w:val="single" w:sz="4" w:space="0" w:color="FFFFFF"/>
              <w:left w:val="single" w:sz="4" w:space="0" w:color="FFFFFF"/>
              <w:bottom w:val="single" w:sz="4" w:space="0" w:color="FFFFFF"/>
              <w:right w:val="single" w:sz="4" w:space="0" w:color="FFFFFF"/>
            </w:tcBorders>
            <w:shd w:val="clear" w:color="auto" w:fill="auto"/>
          </w:tcPr>
          <w:p w14:paraId="0209C0A9" w14:textId="77777777" w:rsidR="009628E3" w:rsidRPr="00230D1C" w:rsidRDefault="009628E3" w:rsidP="000A003F">
            <w:pPr>
              <w:jc w:val="center"/>
              <w:rPr>
                <w:b/>
                <w:noProof/>
              </w:rPr>
            </w:pPr>
          </w:p>
        </w:tc>
        <w:tc>
          <w:tcPr>
            <w:tcW w:w="923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B30CD04" w14:textId="77777777" w:rsidR="009628E3" w:rsidRPr="00230D1C" w:rsidRDefault="009628E3" w:rsidP="000A003F">
            <w:pPr>
              <w:rPr>
                <w:noProof/>
              </w:rPr>
            </w:pPr>
            <w:r w:rsidRPr="00230D1C">
              <w:rPr>
                <w:noProof/>
              </w:rPr>
              <w:t xml:space="preserve">This leaf node </w:t>
            </w:r>
            <w:r w:rsidRPr="00230D1C">
              <w:rPr>
                <w:noProof/>
                <w:lang w:eastAsia="ko-KR"/>
              </w:rPr>
              <w:t xml:space="preserve">contains the radius of the </w:t>
            </w:r>
            <w:r w:rsidRPr="00230D1C">
              <w:rPr>
                <w:noProof/>
              </w:rPr>
              <w:t>ellipsoid arc.</w:t>
            </w:r>
          </w:p>
        </w:tc>
      </w:tr>
    </w:tbl>
    <w:p w14:paraId="6FE25700" w14:textId="77777777" w:rsidR="009628E3" w:rsidRPr="00230D1C" w:rsidRDefault="009628E3" w:rsidP="009628E3">
      <w:pPr>
        <w:rPr>
          <w:noProof/>
        </w:rPr>
      </w:pPr>
    </w:p>
    <w:p w14:paraId="59307EE1"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non-negative integer</w:t>
      </w:r>
    </w:p>
    <w:p w14:paraId="34805C86" w14:textId="77777777" w:rsidR="009628E3" w:rsidRPr="00230D1C" w:rsidRDefault="009628E3" w:rsidP="009628E3">
      <w:pPr>
        <w:pStyle w:val="Heading3"/>
        <w:rPr>
          <w:noProof/>
        </w:rPr>
      </w:pPr>
      <w:bookmarkStart w:id="12072" w:name="_Toc40448421"/>
      <w:bookmarkStart w:id="12073" w:name="_Toc45274120"/>
      <w:bookmarkStart w:id="12074" w:name="_Toc51937849"/>
      <w:bookmarkStart w:id="12075" w:name="_Toc51939043"/>
      <w:bookmarkStart w:id="12076" w:name="_Toc144198047"/>
      <w:bookmarkStart w:id="12077" w:name="_Toc144199691"/>
      <w:bookmarkStart w:id="12078" w:name="_Toc152621149"/>
      <w:r w:rsidRPr="00230D1C">
        <w:rPr>
          <w:noProof/>
        </w:rPr>
        <w:t>10.2.97B3C13</w:t>
      </w:r>
      <w:r w:rsidRPr="00230D1C">
        <w:rPr>
          <w:noProof/>
        </w:rPr>
        <w:tab/>
        <w:t>/&lt;x&gt;/&lt;x&gt;/OnNetwork/FunctionalAliasList/&lt;x&gt;/Entry/</w:t>
      </w:r>
      <w:r w:rsidRPr="00230D1C">
        <w:rPr>
          <w:noProof/>
        </w:rPr>
        <w:br/>
        <w:t>LocationCriteriaForDeactivation/&lt;x&gt;/EnterSpecificArea/</w:t>
      </w:r>
      <w:r w:rsidRPr="00230D1C">
        <w:rPr>
          <w:noProof/>
        </w:rPr>
        <w:br/>
        <w:t>EllipsoidArcArea/OffsetAngle</w:t>
      </w:r>
      <w:bookmarkEnd w:id="12072"/>
      <w:bookmarkEnd w:id="12073"/>
      <w:bookmarkEnd w:id="12074"/>
      <w:bookmarkEnd w:id="12075"/>
      <w:bookmarkEnd w:id="12076"/>
      <w:bookmarkEnd w:id="12077"/>
      <w:bookmarkEnd w:id="12078"/>
    </w:p>
    <w:p w14:paraId="3B6A51E7" w14:textId="77777777" w:rsidR="009628E3" w:rsidRPr="00230D1C" w:rsidRDefault="009628E3" w:rsidP="009628E3">
      <w:pPr>
        <w:pStyle w:val="TH"/>
        <w:rPr>
          <w:noProof/>
        </w:rPr>
      </w:pPr>
      <w:r w:rsidRPr="00230D1C">
        <w:rPr>
          <w:noProof/>
        </w:rPr>
        <w:t>Table 10.2.97B3C13.1: /&lt;x&gt;/&lt;x&gt;/OnNetwork/FunctionalAliasList/&lt;x&gt;/Entry/</w:t>
      </w:r>
      <w:r w:rsidRPr="00230D1C">
        <w:rPr>
          <w:noProof/>
          <w:lang w:eastAsia="ko-KR"/>
        </w:rPr>
        <w:br/>
      </w:r>
      <w:r w:rsidRPr="00230D1C">
        <w:rPr>
          <w:noProof/>
        </w:rPr>
        <w:t>LocationCriteriaForDeactivation/&lt;x&gt;/EnterSpecificArea/EllipsoidArcArea/OffsetAng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14"/>
        <w:gridCol w:w="1613"/>
        <w:gridCol w:w="1872"/>
        <w:gridCol w:w="2032"/>
        <w:gridCol w:w="1989"/>
        <w:gridCol w:w="1519"/>
      </w:tblGrid>
      <w:tr w:rsidR="009628E3" w:rsidRPr="00230D1C" w14:paraId="19C33EE0" w14:textId="77777777" w:rsidTr="000A003F">
        <w:trPr>
          <w:cantSplit/>
          <w:trHeight w:hRule="exact" w:val="527"/>
          <w:jc w:val="center"/>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78D4E0DC"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w:t>
            </w:r>
            <w:r w:rsidRPr="00230D1C">
              <w:rPr>
                <w:noProof/>
              </w:rPr>
              <w:t>/&lt;x&gt;</w:t>
            </w:r>
            <w:r w:rsidRPr="00230D1C">
              <w:rPr>
                <w:noProof/>
                <w:lang w:eastAsia="ko-KR"/>
              </w:rPr>
              <w:t>/EnterSpecificArea/EllipsoidArcArea/OffsetAngle</w:t>
            </w:r>
          </w:p>
        </w:tc>
      </w:tr>
      <w:tr w:rsidR="009628E3" w:rsidRPr="00230D1C" w14:paraId="263D2432" w14:textId="77777777" w:rsidTr="000A003F">
        <w:trPr>
          <w:cantSplit/>
          <w:trHeight w:hRule="exact" w:val="240"/>
          <w:jc w:val="center"/>
        </w:trPr>
        <w:tc>
          <w:tcPr>
            <w:tcW w:w="625" w:type="dxa"/>
            <w:tcBorders>
              <w:top w:val="single" w:sz="4" w:space="0" w:color="FFFFFF"/>
              <w:left w:val="single" w:sz="4" w:space="0" w:color="FFFFFF"/>
              <w:bottom w:val="single" w:sz="4" w:space="0" w:color="FFFFFF"/>
              <w:right w:val="single" w:sz="4" w:space="0" w:color="000000"/>
            </w:tcBorders>
            <w:shd w:val="clear" w:color="auto" w:fill="auto"/>
          </w:tcPr>
          <w:p w14:paraId="724FE107" w14:textId="77777777" w:rsidR="009628E3" w:rsidRPr="00230D1C" w:rsidRDefault="009628E3" w:rsidP="000A003F">
            <w:pPr>
              <w:jc w:val="center"/>
              <w:rPr>
                <w:rFonts w:ascii="Arial" w:hAnsi="Arial" w:cs="Arial"/>
                <w:b/>
                <w:noProof/>
                <w:sz w:val="18"/>
                <w:szCs w:val="18"/>
              </w:rPr>
            </w:pPr>
          </w:p>
        </w:tc>
        <w:tc>
          <w:tcPr>
            <w:tcW w:w="16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78B895"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9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4E33D4"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0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26FDB2"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20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DF598C"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1553" w:type="dxa"/>
            <w:tcBorders>
              <w:top w:val="single" w:sz="4" w:space="0" w:color="FFFFFF"/>
              <w:left w:val="single" w:sz="4" w:space="0" w:color="000000"/>
              <w:bottom w:val="single" w:sz="4" w:space="0" w:color="FFFFFF"/>
              <w:right w:val="single" w:sz="4" w:space="0" w:color="FFFFFF"/>
            </w:tcBorders>
            <w:shd w:val="clear" w:color="auto" w:fill="auto"/>
          </w:tcPr>
          <w:p w14:paraId="2F7B3F6E" w14:textId="77777777" w:rsidR="009628E3" w:rsidRPr="00230D1C" w:rsidRDefault="009628E3" w:rsidP="000A003F">
            <w:pPr>
              <w:jc w:val="center"/>
              <w:rPr>
                <w:rFonts w:ascii="Arial" w:hAnsi="Arial" w:cs="Arial"/>
                <w:b/>
                <w:noProof/>
                <w:sz w:val="18"/>
                <w:szCs w:val="18"/>
              </w:rPr>
            </w:pPr>
          </w:p>
        </w:tc>
      </w:tr>
      <w:tr w:rsidR="009628E3" w:rsidRPr="00230D1C" w14:paraId="7E72A791" w14:textId="77777777" w:rsidTr="000A003F">
        <w:trPr>
          <w:cantSplit/>
          <w:trHeight w:hRule="exact" w:val="280"/>
          <w:jc w:val="center"/>
        </w:trPr>
        <w:tc>
          <w:tcPr>
            <w:tcW w:w="625" w:type="dxa"/>
            <w:tcBorders>
              <w:top w:val="single" w:sz="4" w:space="0" w:color="FFFFFF"/>
              <w:left w:val="single" w:sz="4" w:space="0" w:color="FFFFFF"/>
              <w:bottom w:val="single" w:sz="4" w:space="0" w:color="FFFFFF"/>
              <w:right w:val="single" w:sz="4" w:space="0" w:color="000000"/>
            </w:tcBorders>
            <w:shd w:val="clear" w:color="auto" w:fill="auto"/>
          </w:tcPr>
          <w:p w14:paraId="12A265B6" w14:textId="77777777" w:rsidR="009628E3" w:rsidRPr="00230D1C" w:rsidRDefault="009628E3" w:rsidP="000A003F">
            <w:pPr>
              <w:jc w:val="center"/>
              <w:rPr>
                <w:b/>
                <w:noProof/>
              </w:rPr>
            </w:pPr>
          </w:p>
        </w:tc>
        <w:tc>
          <w:tcPr>
            <w:tcW w:w="16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24BEE5"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9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BC57D8"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0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82CEAA"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20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3F1764"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1553" w:type="dxa"/>
            <w:tcBorders>
              <w:top w:val="single" w:sz="4" w:space="0" w:color="FFFFFF"/>
              <w:left w:val="single" w:sz="4" w:space="0" w:color="000000"/>
              <w:bottom w:val="single" w:sz="4" w:space="0" w:color="FFFFFF"/>
              <w:right w:val="single" w:sz="4" w:space="0" w:color="FFFFFF"/>
            </w:tcBorders>
            <w:shd w:val="clear" w:color="auto" w:fill="auto"/>
          </w:tcPr>
          <w:p w14:paraId="3B7123AE" w14:textId="77777777" w:rsidR="009628E3" w:rsidRPr="00230D1C" w:rsidRDefault="009628E3" w:rsidP="000A003F">
            <w:pPr>
              <w:jc w:val="center"/>
              <w:rPr>
                <w:b/>
                <w:noProof/>
              </w:rPr>
            </w:pPr>
          </w:p>
        </w:tc>
      </w:tr>
      <w:tr w:rsidR="009628E3" w:rsidRPr="00230D1C" w14:paraId="4C513141" w14:textId="77777777" w:rsidTr="000A003F">
        <w:trPr>
          <w:cantSplit/>
          <w:jc w:val="center"/>
        </w:trPr>
        <w:tc>
          <w:tcPr>
            <w:tcW w:w="625" w:type="dxa"/>
            <w:tcBorders>
              <w:top w:val="single" w:sz="4" w:space="0" w:color="FFFFFF"/>
              <w:left w:val="single" w:sz="4" w:space="0" w:color="FFFFFF"/>
              <w:bottom w:val="single" w:sz="4" w:space="0" w:color="FFFFFF"/>
              <w:right w:val="single" w:sz="4" w:space="0" w:color="FFFFFF"/>
            </w:tcBorders>
            <w:shd w:val="clear" w:color="auto" w:fill="auto"/>
          </w:tcPr>
          <w:p w14:paraId="0F937252" w14:textId="77777777" w:rsidR="009628E3" w:rsidRPr="00230D1C" w:rsidRDefault="009628E3" w:rsidP="000A003F">
            <w:pPr>
              <w:jc w:val="center"/>
              <w:rPr>
                <w:b/>
                <w:noProof/>
              </w:rPr>
            </w:pPr>
          </w:p>
        </w:tc>
        <w:tc>
          <w:tcPr>
            <w:tcW w:w="923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6956505" w14:textId="77777777" w:rsidR="009628E3" w:rsidRPr="00230D1C" w:rsidRDefault="009628E3" w:rsidP="000A003F">
            <w:pPr>
              <w:rPr>
                <w:noProof/>
              </w:rPr>
            </w:pPr>
            <w:r w:rsidRPr="00230D1C">
              <w:rPr>
                <w:noProof/>
              </w:rPr>
              <w:t xml:space="preserve">This leaf node </w:t>
            </w:r>
            <w:r w:rsidRPr="00230D1C">
              <w:rPr>
                <w:noProof/>
                <w:lang w:eastAsia="ko-KR"/>
              </w:rPr>
              <w:t xml:space="preserve">contains the offset angle of the </w:t>
            </w:r>
            <w:r w:rsidRPr="00230D1C">
              <w:rPr>
                <w:noProof/>
              </w:rPr>
              <w:t>ellipsoid arc.</w:t>
            </w:r>
          </w:p>
        </w:tc>
      </w:tr>
    </w:tbl>
    <w:p w14:paraId="61DB6C8B" w14:textId="77777777" w:rsidR="009628E3" w:rsidRPr="00230D1C" w:rsidRDefault="009628E3" w:rsidP="009628E3">
      <w:pPr>
        <w:rPr>
          <w:noProof/>
        </w:rPr>
      </w:pPr>
    </w:p>
    <w:p w14:paraId="39DFF9D9"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0-255</w:t>
      </w:r>
    </w:p>
    <w:p w14:paraId="6080BC24" w14:textId="77777777" w:rsidR="009628E3" w:rsidRPr="00230D1C" w:rsidRDefault="009628E3" w:rsidP="009628E3">
      <w:pPr>
        <w:pStyle w:val="Heading3"/>
        <w:rPr>
          <w:noProof/>
        </w:rPr>
      </w:pPr>
      <w:bookmarkStart w:id="12079" w:name="_Toc40448422"/>
      <w:bookmarkStart w:id="12080" w:name="_Toc45274121"/>
      <w:bookmarkStart w:id="12081" w:name="_Toc51937850"/>
      <w:bookmarkStart w:id="12082" w:name="_Toc51939044"/>
      <w:bookmarkStart w:id="12083" w:name="_Toc144198048"/>
      <w:bookmarkStart w:id="12084" w:name="_Toc144199692"/>
      <w:bookmarkStart w:id="12085" w:name="_Toc152621150"/>
      <w:r w:rsidRPr="00230D1C">
        <w:rPr>
          <w:noProof/>
        </w:rPr>
        <w:t>10.2.97B3C14</w:t>
      </w:r>
      <w:r w:rsidRPr="00230D1C">
        <w:rPr>
          <w:noProof/>
        </w:rPr>
        <w:tab/>
        <w:t>/&lt;x&gt;/&lt;x&gt;/OnNetwork/FunctionalAliasList/&lt;x&gt;/Entry/</w:t>
      </w:r>
      <w:r w:rsidRPr="00230D1C">
        <w:rPr>
          <w:noProof/>
        </w:rPr>
        <w:br/>
        <w:t>LocationCriteriaForDeactivation/&lt;x&gt;/EnterSpecificArea/</w:t>
      </w:r>
      <w:r w:rsidRPr="00230D1C">
        <w:rPr>
          <w:noProof/>
        </w:rPr>
        <w:br/>
        <w:t>EllipsoidArcArea/IncludedAngle</w:t>
      </w:r>
      <w:bookmarkEnd w:id="12079"/>
      <w:bookmarkEnd w:id="12080"/>
      <w:bookmarkEnd w:id="12081"/>
      <w:bookmarkEnd w:id="12082"/>
      <w:bookmarkEnd w:id="12083"/>
      <w:bookmarkEnd w:id="12084"/>
      <w:bookmarkEnd w:id="12085"/>
    </w:p>
    <w:p w14:paraId="45BEA7C4" w14:textId="77777777" w:rsidR="009628E3" w:rsidRPr="00230D1C" w:rsidRDefault="009628E3" w:rsidP="009628E3">
      <w:pPr>
        <w:pStyle w:val="TH"/>
        <w:rPr>
          <w:noProof/>
        </w:rPr>
      </w:pPr>
      <w:r w:rsidRPr="00230D1C">
        <w:rPr>
          <w:noProof/>
        </w:rPr>
        <w:t>Table 10.2.97B3C14.1: /&lt;x&gt;/&lt;x&gt;/OnNetwork/FunctionalAliasList/&lt;x&gt;/Entry/</w:t>
      </w:r>
      <w:r w:rsidRPr="00230D1C">
        <w:rPr>
          <w:noProof/>
          <w:lang w:eastAsia="ko-KR"/>
        </w:rPr>
        <w:br/>
      </w:r>
      <w:r w:rsidRPr="00230D1C">
        <w:rPr>
          <w:noProof/>
        </w:rPr>
        <w:t>LocationCriteriaForDeactivation/&lt;x&gt;/EnterSpecificArea/EllipsoidArcArea/IncludedAng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14"/>
        <w:gridCol w:w="1613"/>
        <w:gridCol w:w="1872"/>
        <w:gridCol w:w="2032"/>
        <w:gridCol w:w="1989"/>
        <w:gridCol w:w="1519"/>
      </w:tblGrid>
      <w:tr w:rsidR="009628E3" w:rsidRPr="00230D1C" w14:paraId="59395E4A" w14:textId="77777777" w:rsidTr="000A003F">
        <w:trPr>
          <w:cantSplit/>
          <w:trHeight w:hRule="exact" w:val="527"/>
          <w:jc w:val="center"/>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3E36D941"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w:t>
            </w:r>
            <w:r w:rsidRPr="00230D1C">
              <w:rPr>
                <w:noProof/>
              </w:rPr>
              <w:t>/&lt;x&gt;</w:t>
            </w:r>
            <w:r w:rsidRPr="00230D1C">
              <w:rPr>
                <w:noProof/>
                <w:lang w:eastAsia="ko-KR"/>
              </w:rPr>
              <w:t>/EnterSpecificArea/EllipsoidArcArea/IncludedAngle</w:t>
            </w:r>
          </w:p>
        </w:tc>
      </w:tr>
      <w:tr w:rsidR="009628E3" w:rsidRPr="00230D1C" w14:paraId="478B3474" w14:textId="77777777" w:rsidTr="000A003F">
        <w:trPr>
          <w:cantSplit/>
          <w:trHeight w:hRule="exact" w:val="240"/>
          <w:jc w:val="center"/>
        </w:trPr>
        <w:tc>
          <w:tcPr>
            <w:tcW w:w="625" w:type="dxa"/>
            <w:tcBorders>
              <w:top w:val="single" w:sz="4" w:space="0" w:color="FFFFFF"/>
              <w:left w:val="single" w:sz="4" w:space="0" w:color="FFFFFF"/>
              <w:bottom w:val="single" w:sz="4" w:space="0" w:color="FFFFFF"/>
              <w:right w:val="single" w:sz="4" w:space="0" w:color="000000"/>
            </w:tcBorders>
            <w:shd w:val="clear" w:color="auto" w:fill="auto"/>
          </w:tcPr>
          <w:p w14:paraId="08E32842" w14:textId="77777777" w:rsidR="009628E3" w:rsidRPr="00230D1C" w:rsidRDefault="009628E3" w:rsidP="000A003F">
            <w:pPr>
              <w:jc w:val="center"/>
              <w:rPr>
                <w:rFonts w:ascii="Arial" w:hAnsi="Arial" w:cs="Arial"/>
                <w:b/>
                <w:noProof/>
                <w:sz w:val="18"/>
                <w:szCs w:val="18"/>
              </w:rPr>
            </w:pPr>
          </w:p>
        </w:tc>
        <w:tc>
          <w:tcPr>
            <w:tcW w:w="16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8C2A9F"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9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4BC38B"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0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9984A9"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20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832714"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1553" w:type="dxa"/>
            <w:tcBorders>
              <w:top w:val="single" w:sz="4" w:space="0" w:color="FFFFFF"/>
              <w:left w:val="single" w:sz="4" w:space="0" w:color="000000"/>
              <w:bottom w:val="single" w:sz="4" w:space="0" w:color="FFFFFF"/>
              <w:right w:val="single" w:sz="4" w:space="0" w:color="FFFFFF"/>
            </w:tcBorders>
            <w:shd w:val="clear" w:color="auto" w:fill="auto"/>
          </w:tcPr>
          <w:p w14:paraId="747F0261" w14:textId="77777777" w:rsidR="009628E3" w:rsidRPr="00230D1C" w:rsidRDefault="009628E3" w:rsidP="000A003F">
            <w:pPr>
              <w:jc w:val="center"/>
              <w:rPr>
                <w:rFonts w:ascii="Arial" w:hAnsi="Arial" w:cs="Arial"/>
                <w:b/>
                <w:noProof/>
                <w:sz w:val="18"/>
                <w:szCs w:val="18"/>
              </w:rPr>
            </w:pPr>
          </w:p>
        </w:tc>
      </w:tr>
      <w:tr w:rsidR="009628E3" w:rsidRPr="00230D1C" w14:paraId="5A823C35" w14:textId="77777777" w:rsidTr="000A003F">
        <w:trPr>
          <w:cantSplit/>
          <w:trHeight w:hRule="exact" w:val="280"/>
          <w:jc w:val="center"/>
        </w:trPr>
        <w:tc>
          <w:tcPr>
            <w:tcW w:w="625" w:type="dxa"/>
            <w:tcBorders>
              <w:top w:val="single" w:sz="4" w:space="0" w:color="FFFFFF"/>
              <w:left w:val="single" w:sz="4" w:space="0" w:color="FFFFFF"/>
              <w:bottom w:val="single" w:sz="4" w:space="0" w:color="FFFFFF"/>
              <w:right w:val="single" w:sz="4" w:space="0" w:color="000000"/>
            </w:tcBorders>
            <w:shd w:val="clear" w:color="auto" w:fill="auto"/>
          </w:tcPr>
          <w:p w14:paraId="426831AA" w14:textId="77777777" w:rsidR="009628E3" w:rsidRPr="00230D1C" w:rsidRDefault="009628E3" w:rsidP="000A003F">
            <w:pPr>
              <w:jc w:val="center"/>
              <w:rPr>
                <w:b/>
                <w:noProof/>
              </w:rPr>
            </w:pPr>
          </w:p>
        </w:tc>
        <w:tc>
          <w:tcPr>
            <w:tcW w:w="16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461356"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9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609625"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0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6CE35B"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20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5AF2B3"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1553" w:type="dxa"/>
            <w:tcBorders>
              <w:top w:val="single" w:sz="4" w:space="0" w:color="FFFFFF"/>
              <w:left w:val="single" w:sz="4" w:space="0" w:color="000000"/>
              <w:bottom w:val="single" w:sz="4" w:space="0" w:color="FFFFFF"/>
              <w:right w:val="single" w:sz="4" w:space="0" w:color="FFFFFF"/>
            </w:tcBorders>
            <w:shd w:val="clear" w:color="auto" w:fill="auto"/>
          </w:tcPr>
          <w:p w14:paraId="051D924D" w14:textId="77777777" w:rsidR="009628E3" w:rsidRPr="00230D1C" w:rsidRDefault="009628E3" w:rsidP="000A003F">
            <w:pPr>
              <w:jc w:val="center"/>
              <w:rPr>
                <w:b/>
                <w:noProof/>
              </w:rPr>
            </w:pPr>
          </w:p>
        </w:tc>
      </w:tr>
      <w:tr w:rsidR="009628E3" w:rsidRPr="00230D1C" w14:paraId="3B9C7A6F" w14:textId="77777777" w:rsidTr="000A003F">
        <w:trPr>
          <w:cantSplit/>
          <w:jc w:val="center"/>
        </w:trPr>
        <w:tc>
          <w:tcPr>
            <w:tcW w:w="625" w:type="dxa"/>
            <w:tcBorders>
              <w:top w:val="single" w:sz="4" w:space="0" w:color="FFFFFF"/>
              <w:left w:val="single" w:sz="4" w:space="0" w:color="FFFFFF"/>
              <w:bottom w:val="single" w:sz="4" w:space="0" w:color="FFFFFF"/>
              <w:right w:val="single" w:sz="4" w:space="0" w:color="FFFFFF"/>
            </w:tcBorders>
            <w:shd w:val="clear" w:color="auto" w:fill="auto"/>
          </w:tcPr>
          <w:p w14:paraId="514CABD9" w14:textId="77777777" w:rsidR="009628E3" w:rsidRPr="00230D1C" w:rsidRDefault="009628E3" w:rsidP="000A003F">
            <w:pPr>
              <w:jc w:val="center"/>
              <w:rPr>
                <w:b/>
                <w:noProof/>
              </w:rPr>
            </w:pPr>
          </w:p>
        </w:tc>
        <w:tc>
          <w:tcPr>
            <w:tcW w:w="923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5698192" w14:textId="77777777" w:rsidR="009628E3" w:rsidRPr="00230D1C" w:rsidRDefault="009628E3" w:rsidP="000A003F">
            <w:pPr>
              <w:rPr>
                <w:noProof/>
              </w:rPr>
            </w:pPr>
            <w:r w:rsidRPr="00230D1C">
              <w:rPr>
                <w:noProof/>
              </w:rPr>
              <w:t xml:space="preserve">This leaf node </w:t>
            </w:r>
            <w:r w:rsidRPr="00230D1C">
              <w:rPr>
                <w:noProof/>
                <w:lang w:eastAsia="ko-KR"/>
              </w:rPr>
              <w:t xml:space="preserve">contains the included angle of the </w:t>
            </w:r>
            <w:r w:rsidRPr="00230D1C">
              <w:rPr>
                <w:noProof/>
              </w:rPr>
              <w:t>ellipsoid arc.</w:t>
            </w:r>
          </w:p>
        </w:tc>
      </w:tr>
    </w:tbl>
    <w:p w14:paraId="7D11B73B" w14:textId="77777777" w:rsidR="009628E3" w:rsidRPr="00230D1C" w:rsidRDefault="009628E3" w:rsidP="009628E3">
      <w:pPr>
        <w:rPr>
          <w:noProof/>
        </w:rPr>
      </w:pPr>
    </w:p>
    <w:p w14:paraId="2BAF5A81"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0-255</w:t>
      </w:r>
    </w:p>
    <w:p w14:paraId="012FDB50" w14:textId="77777777" w:rsidR="009628E3" w:rsidRPr="00230D1C" w:rsidRDefault="009628E3" w:rsidP="009628E3">
      <w:pPr>
        <w:pStyle w:val="Heading3"/>
        <w:rPr>
          <w:noProof/>
        </w:rPr>
      </w:pPr>
      <w:bookmarkStart w:id="12086" w:name="_Toc45274122"/>
      <w:bookmarkStart w:id="12087" w:name="_Toc51937851"/>
      <w:bookmarkStart w:id="12088" w:name="_Toc51939045"/>
      <w:bookmarkStart w:id="12089" w:name="_Toc144198049"/>
      <w:bookmarkStart w:id="12090" w:name="_Toc144199693"/>
      <w:bookmarkStart w:id="12091" w:name="_Toc152621151"/>
      <w:r w:rsidRPr="00230D1C">
        <w:rPr>
          <w:noProof/>
        </w:rPr>
        <w:t>10.2.97B3C15</w:t>
      </w:r>
      <w:r w:rsidRPr="00230D1C">
        <w:rPr>
          <w:noProof/>
        </w:rPr>
        <w:tab/>
        <w:t>/&lt;x&gt;/&lt;x&gt;/OnNetwork/FunctionalAliasList/&lt;x&gt;/Entry/</w:t>
      </w:r>
      <w:r w:rsidRPr="00230D1C">
        <w:rPr>
          <w:noProof/>
        </w:rPr>
        <w:br/>
        <w:t>LocationCriteriaForDeactivation/&lt;x&gt;/EnterSpecificArea/Speed</w:t>
      </w:r>
      <w:bookmarkEnd w:id="12086"/>
      <w:bookmarkEnd w:id="12087"/>
      <w:bookmarkEnd w:id="12088"/>
      <w:bookmarkEnd w:id="12089"/>
      <w:bookmarkEnd w:id="12090"/>
      <w:bookmarkEnd w:id="12091"/>
    </w:p>
    <w:p w14:paraId="23FD3460" w14:textId="77777777" w:rsidR="009628E3" w:rsidRPr="00230D1C" w:rsidRDefault="009628E3" w:rsidP="009628E3">
      <w:pPr>
        <w:pStyle w:val="TH"/>
        <w:rPr>
          <w:noProof/>
        </w:rPr>
      </w:pPr>
      <w:r w:rsidRPr="00230D1C">
        <w:rPr>
          <w:noProof/>
        </w:rPr>
        <w:t>Table 10.2.97B3C15.1: /&lt;x&gt;/&lt;x&gt;/OnNetwork/FunctionalAliasList/&lt;x&gt;/Entry/</w:t>
      </w:r>
      <w:r w:rsidRPr="00230D1C">
        <w:rPr>
          <w:noProof/>
          <w:lang w:eastAsia="ko-KR"/>
        </w:rPr>
        <w:br/>
      </w:r>
      <w:r w:rsidRPr="00230D1C">
        <w:rPr>
          <w:noProof/>
        </w:rPr>
        <w:t>LocationCriteriaForDeactivation/&lt;x&gt;/EnterSpecificArea/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4"/>
        <w:gridCol w:w="1932"/>
        <w:gridCol w:w="1927"/>
        <w:gridCol w:w="1872"/>
        <w:gridCol w:w="1888"/>
        <w:gridCol w:w="1272"/>
        <w:gridCol w:w="54"/>
      </w:tblGrid>
      <w:tr w:rsidR="009628E3" w:rsidRPr="00230D1C" w14:paraId="7A8EBC04" w14:textId="77777777" w:rsidTr="000A003F">
        <w:trPr>
          <w:cantSplit/>
          <w:trHeight w:hRule="exact" w:val="527"/>
          <w:jc w:val="center"/>
        </w:trPr>
        <w:tc>
          <w:tcPr>
            <w:tcW w:w="9629" w:type="dxa"/>
            <w:gridSpan w:val="7"/>
            <w:tcBorders>
              <w:top w:val="single" w:sz="4" w:space="0" w:color="FFFFFF"/>
              <w:left w:val="single" w:sz="4" w:space="0" w:color="FFFFFF"/>
              <w:bottom w:val="single" w:sz="4" w:space="0" w:color="FFFFFF"/>
              <w:right w:val="single" w:sz="4" w:space="0" w:color="FFFFFF"/>
            </w:tcBorders>
            <w:shd w:val="clear" w:color="auto" w:fill="auto"/>
          </w:tcPr>
          <w:p w14:paraId="43CF1613" w14:textId="77777777" w:rsidR="009628E3" w:rsidRPr="00230D1C" w:rsidRDefault="009628E3" w:rsidP="000A003F">
            <w:pPr>
              <w:rPr>
                <w:noProof/>
              </w:rPr>
            </w:pPr>
            <w:r w:rsidRPr="00230D1C">
              <w:rPr>
                <w:noProof/>
              </w:rPr>
              <w:t>&lt;x&gt;/OnNetwork/FunctionalAliasList/&lt;x&gt;/Entry/LocationCriteriaForDeactivation/&lt;x&gt;/EnterSpecificArea/Speed</w:t>
            </w:r>
          </w:p>
        </w:tc>
      </w:tr>
      <w:tr w:rsidR="009628E3" w:rsidRPr="00230D1C" w14:paraId="71289DA7" w14:textId="77777777" w:rsidTr="000A003F">
        <w:trPr>
          <w:gridAfter w:val="1"/>
          <w:wAfter w:w="54" w:type="dxa"/>
          <w:cantSplit/>
          <w:trHeight w:hRule="exact" w:val="240"/>
          <w:jc w:val="center"/>
        </w:trPr>
        <w:tc>
          <w:tcPr>
            <w:tcW w:w="693" w:type="dxa"/>
            <w:tcBorders>
              <w:top w:val="single" w:sz="4" w:space="0" w:color="FFFFFF"/>
              <w:left w:val="single" w:sz="4" w:space="0" w:color="FFFFFF"/>
              <w:bottom w:val="single" w:sz="4" w:space="0" w:color="FFFFFF"/>
              <w:right w:val="single" w:sz="4" w:space="0" w:color="000000"/>
            </w:tcBorders>
            <w:shd w:val="clear" w:color="auto" w:fill="auto"/>
          </w:tcPr>
          <w:p w14:paraId="50CFD732" w14:textId="77777777" w:rsidR="009628E3" w:rsidRPr="00230D1C" w:rsidRDefault="009628E3" w:rsidP="000A003F">
            <w:pPr>
              <w:jc w:val="center"/>
              <w:rPr>
                <w:rFonts w:ascii="Arial" w:hAnsi="Arial" w:cs="Arial"/>
                <w:b/>
                <w:noProof/>
                <w:sz w:val="18"/>
                <w:szCs w:val="18"/>
              </w:rPr>
            </w:pPr>
          </w:p>
        </w:tc>
        <w:tc>
          <w:tcPr>
            <w:tcW w:w="19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7F68D0" w14:textId="77777777" w:rsidR="009628E3" w:rsidRPr="00230D1C" w:rsidRDefault="009628E3" w:rsidP="000A003F">
            <w:pPr>
              <w:pStyle w:val="TAC"/>
              <w:rPr>
                <w:noProof/>
              </w:rPr>
            </w:pPr>
            <w:r w:rsidRPr="00230D1C">
              <w:rPr>
                <w:noProof/>
              </w:rPr>
              <w:t>Status</w:t>
            </w:r>
          </w:p>
        </w:tc>
        <w:tc>
          <w:tcPr>
            <w:tcW w:w="19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E4D0A0" w14:textId="77777777" w:rsidR="009628E3" w:rsidRPr="00230D1C" w:rsidRDefault="009628E3" w:rsidP="000A003F">
            <w:pPr>
              <w:pStyle w:val="TAC"/>
              <w:rPr>
                <w:noProof/>
              </w:rPr>
            </w:pPr>
            <w:r w:rsidRPr="00230D1C">
              <w:rPr>
                <w:noProof/>
              </w:rPr>
              <w:t>Occurrence</w:t>
            </w:r>
          </w:p>
        </w:tc>
        <w:tc>
          <w:tcPr>
            <w:tcW w:w="18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245487" w14:textId="77777777" w:rsidR="009628E3" w:rsidRPr="00230D1C" w:rsidRDefault="009628E3" w:rsidP="000A003F">
            <w:pPr>
              <w:pStyle w:val="TAC"/>
              <w:rPr>
                <w:noProof/>
              </w:rPr>
            </w:pPr>
            <w:r w:rsidRPr="00230D1C">
              <w:rPr>
                <w:noProof/>
              </w:rPr>
              <w:t>Format</w:t>
            </w:r>
          </w:p>
        </w:tc>
        <w:tc>
          <w:tcPr>
            <w:tcW w:w="18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CBA70C" w14:textId="77777777" w:rsidR="009628E3" w:rsidRPr="00230D1C" w:rsidRDefault="009628E3" w:rsidP="000A003F">
            <w:pPr>
              <w:pStyle w:val="TAC"/>
              <w:rPr>
                <w:noProof/>
              </w:rPr>
            </w:pPr>
            <w:r w:rsidRPr="00230D1C">
              <w:rPr>
                <w:noProof/>
              </w:rPr>
              <w:t>Min. Access Types</w:t>
            </w:r>
          </w:p>
        </w:tc>
        <w:tc>
          <w:tcPr>
            <w:tcW w:w="1271" w:type="dxa"/>
            <w:tcBorders>
              <w:top w:val="single" w:sz="4" w:space="0" w:color="FFFFFF"/>
              <w:left w:val="single" w:sz="4" w:space="0" w:color="000000"/>
              <w:bottom w:val="single" w:sz="4" w:space="0" w:color="FFFFFF"/>
              <w:right w:val="single" w:sz="4" w:space="0" w:color="FFFFFF"/>
            </w:tcBorders>
            <w:shd w:val="clear" w:color="auto" w:fill="auto"/>
          </w:tcPr>
          <w:p w14:paraId="12D42F55" w14:textId="77777777" w:rsidR="009628E3" w:rsidRPr="00230D1C" w:rsidRDefault="009628E3" w:rsidP="000A003F">
            <w:pPr>
              <w:jc w:val="center"/>
              <w:rPr>
                <w:rFonts w:ascii="Arial" w:hAnsi="Arial" w:cs="Arial"/>
                <w:b/>
                <w:noProof/>
                <w:sz w:val="18"/>
                <w:szCs w:val="18"/>
              </w:rPr>
            </w:pPr>
          </w:p>
        </w:tc>
      </w:tr>
      <w:tr w:rsidR="009628E3" w:rsidRPr="00230D1C" w14:paraId="16362388" w14:textId="77777777" w:rsidTr="000A003F">
        <w:trPr>
          <w:gridAfter w:val="1"/>
          <w:wAfter w:w="54" w:type="dxa"/>
          <w:cantSplit/>
          <w:trHeight w:hRule="exact" w:val="280"/>
          <w:jc w:val="center"/>
        </w:trPr>
        <w:tc>
          <w:tcPr>
            <w:tcW w:w="693" w:type="dxa"/>
            <w:tcBorders>
              <w:top w:val="single" w:sz="4" w:space="0" w:color="FFFFFF"/>
              <w:left w:val="single" w:sz="4" w:space="0" w:color="FFFFFF"/>
              <w:bottom w:val="single" w:sz="4" w:space="0" w:color="FFFFFF"/>
              <w:right w:val="single" w:sz="4" w:space="0" w:color="000000"/>
            </w:tcBorders>
            <w:shd w:val="clear" w:color="auto" w:fill="auto"/>
          </w:tcPr>
          <w:p w14:paraId="3E34FE56" w14:textId="77777777" w:rsidR="009628E3" w:rsidRPr="00230D1C" w:rsidRDefault="009628E3" w:rsidP="000A003F">
            <w:pPr>
              <w:jc w:val="center"/>
              <w:rPr>
                <w:b/>
                <w:noProof/>
              </w:rPr>
            </w:pPr>
          </w:p>
        </w:tc>
        <w:tc>
          <w:tcPr>
            <w:tcW w:w="19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0E0E06" w14:textId="77777777" w:rsidR="009628E3" w:rsidRPr="00230D1C" w:rsidRDefault="009628E3" w:rsidP="000A003F">
            <w:pPr>
              <w:pStyle w:val="TAC"/>
              <w:rPr>
                <w:noProof/>
              </w:rPr>
            </w:pPr>
            <w:r w:rsidRPr="00230D1C">
              <w:rPr>
                <w:noProof/>
              </w:rPr>
              <w:t>Optional</w:t>
            </w:r>
          </w:p>
        </w:tc>
        <w:tc>
          <w:tcPr>
            <w:tcW w:w="19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3CBB6B" w14:textId="77777777" w:rsidR="009628E3" w:rsidRPr="00230D1C" w:rsidRDefault="009628E3" w:rsidP="000A003F">
            <w:pPr>
              <w:pStyle w:val="TAC"/>
              <w:rPr>
                <w:noProof/>
              </w:rPr>
            </w:pPr>
            <w:r w:rsidRPr="00230D1C">
              <w:rPr>
                <w:noProof/>
              </w:rPr>
              <w:t>One</w:t>
            </w:r>
          </w:p>
        </w:tc>
        <w:tc>
          <w:tcPr>
            <w:tcW w:w="18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EEDD65" w14:textId="77777777" w:rsidR="009628E3" w:rsidRPr="00230D1C" w:rsidRDefault="009628E3" w:rsidP="000A003F">
            <w:pPr>
              <w:pStyle w:val="TAC"/>
              <w:rPr>
                <w:noProof/>
              </w:rPr>
            </w:pPr>
            <w:r w:rsidRPr="00230D1C">
              <w:rPr>
                <w:noProof/>
              </w:rPr>
              <w:t>node</w:t>
            </w:r>
          </w:p>
        </w:tc>
        <w:tc>
          <w:tcPr>
            <w:tcW w:w="18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B0709E" w14:textId="77777777" w:rsidR="009628E3" w:rsidRPr="00230D1C" w:rsidRDefault="009628E3" w:rsidP="000A003F">
            <w:pPr>
              <w:pStyle w:val="TAC"/>
              <w:rPr>
                <w:noProof/>
              </w:rPr>
            </w:pPr>
            <w:r w:rsidRPr="00230D1C">
              <w:rPr>
                <w:noProof/>
              </w:rPr>
              <w:t>Get, Replace</w:t>
            </w:r>
          </w:p>
        </w:tc>
        <w:tc>
          <w:tcPr>
            <w:tcW w:w="1271" w:type="dxa"/>
            <w:tcBorders>
              <w:top w:val="single" w:sz="4" w:space="0" w:color="FFFFFF"/>
              <w:left w:val="single" w:sz="4" w:space="0" w:color="000000"/>
              <w:bottom w:val="single" w:sz="4" w:space="0" w:color="FFFFFF"/>
              <w:right w:val="single" w:sz="4" w:space="0" w:color="FFFFFF"/>
            </w:tcBorders>
            <w:shd w:val="clear" w:color="auto" w:fill="auto"/>
          </w:tcPr>
          <w:p w14:paraId="2DDD19DE" w14:textId="77777777" w:rsidR="009628E3" w:rsidRPr="00230D1C" w:rsidRDefault="009628E3" w:rsidP="000A003F">
            <w:pPr>
              <w:jc w:val="center"/>
              <w:rPr>
                <w:b/>
                <w:noProof/>
              </w:rPr>
            </w:pPr>
          </w:p>
        </w:tc>
      </w:tr>
      <w:tr w:rsidR="009628E3" w:rsidRPr="00230D1C" w14:paraId="2AFE29DB" w14:textId="77777777" w:rsidTr="000A003F">
        <w:trPr>
          <w:gridAfter w:val="1"/>
          <w:wAfter w:w="54" w:type="dxa"/>
          <w:cantSplit/>
          <w:jc w:val="center"/>
        </w:trPr>
        <w:tc>
          <w:tcPr>
            <w:tcW w:w="693" w:type="dxa"/>
            <w:tcBorders>
              <w:top w:val="single" w:sz="4" w:space="0" w:color="FFFFFF"/>
              <w:left w:val="single" w:sz="4" w:space="0" w:color="FFFFFF"/>
              <w:bottom w:val="single" w:sz="4" w:space="0" w:color="FFFFFF"/>
              <w:right w:val="single" w:sz="4" w:space="0" w:color="FFFFFF"/>
            </w:tcBorders>
            <w:shd w:val="clear" w:color="auto" w:fill="auto"/>
          </w:tcPr>
          <w:p w14:paraId="35FDCFA1" w14:textId="77777777" w:rsidR="009628E3" w:rsidRPr="00230D1C" w:rsidRDefault="009628E3" w:rsidP="000A003F">
            <w:pPr>
              <w:jc w:val="center"/>
              <w:rPr>
                <w:b/>
                <w:noProof/>
              </w:rPr>
            </w:pPr>
          </w:p>
        </w:tc>
        <w:tc>
          <w:tcPr>
            <w:tcW w:w="888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513284E" w14:textId="77777777" w:rsidR="009628E3" w:rsidRPr="00230D1C" w:rsidRDefault="009628E3" w:rsidP="000A003F">
            <w:pPr>
              <w:rPr>
                <w:noProof/>
              </w:rPr>
            </w:pPr>
            <w:r w:rsidRPr="00230D1C">
              <w:rPr>
                <w:noProof/>
              </w:rPr>
              <w:t xml:space="preserve">This interior node </w:t>
            </w:r>
            <w:r w:rsidRPr="00230D1C">
              <w:rPr>
                <w:noProof/>
                <w:lang w:eastAsia="ko-KR"/>
              </w:rPr>
              <w:t>contains the speed</w:t>
            </w:r>
            <w:r w:rsidRPr="00230D1C">
              <w:rPr>
                <w:noProof/>
              </w:rPr>
              <w:t>.</w:t>
            </w:r>
          </w:p>
        </w:tc>
      </w:tr>
    </w:tbl>
    <w:p w14:paraId="73987126" w14:textId="77777777" w:rsidR="009628E3" w:rsidRPr="00230D1C" w:rsidRDefault="009628E3" w:rsidP="009628E3">
      <w:pPr>
        <w:rPr>
          <w:noProof/>
        </w:rPr>
      </w:pPr>
      <w:bookmarkStart w:id="12092" w:name="_Toc45274123"/>
      <w:bookmarkStart w:id="12093" w:name="_Toc51937852"/>
      <w:bookmarkStart w:id="12094" w:name="_Toc51939046"/>
    </w:p>
    <w:p w14:paraId="3A39C0A8" w14:textId="77777777" w:rsidR="009628E3" w:rsidRPr="00230D1C" w:rsidRDefault="009628E3" w:rsidP="009628E3">
      <w:pPr>
        <w:pStyle w:val="Heading3"/>
        <w:rPr>
          <w:noProof/>
        </w:rPr>
      </w:pPr>
      <w:bookmarkStart w:id="12095" w:name="_Toc144198050"/>
      <w:bookmarkStart w:id="12096" w:name="_Toc144199694"/>
      <w:bookmarkStart w:id="12097" w:name="_Toc152621152"/>
      <w:r w:rsidRPr="00230D1C">
        <w:rPr>
          <w:noProof/>
        </w:rPr>
        <w:t>10.2.97B3C16</w:t>
      </w:r>
      <w:r w:rsidRPr="00230D1C">
        <w:rPr>
          <w:noProof/>
        </w:rPr>
        <w:tab/>
        <w:t>/&lt;x&gt;/&lt;x&gt;/OnNetwork/FunctionalAliasList/&lt;x&gt;/Entry/</w:t>
      </w:r>
      <w:r w:rsidRPr="00230D1C">
        <w:rPr>
          <w:noProof/>
        </w:rPr>
        <w:br/>
        <w:t>LocationCriteriaForDeactivation/&lt;x&gt;/EnterSpecificArea/Speed/</w:t>
      </w:r>
      <w:r w:rsidRPr="00230D1C">
        <w:rPr>
          <w:noProof/>
        </w:rPr>
        <w:br/>
        <w:t>MinimumSpeed</w:t>
      </w:r>
      <w:bookmarkEnd w:id="12092"/>
      <w:bookmarkEnd w:id="12093"/>
      <w:bookmarkEnd w:id="12094"/>
      <w:bookmarkEnd w:id="12095"/>
      <w:bookmarkEnd w:id="12096"/>
      <w:bookmarkEnd w:id="12097"/>
    </w:p>
    <w:p w14:paraId="54A0BEA1" w14:textId="77777777" w:rsidR="009628E3" w:rsidRPr="00230D1C" w:rsidRDefault="009628E3" w:rsidP="009628E3">
      <w:pPr>
        <w:pStyle w:val="TH"/>
        <w:rPr>
          <w:noProof/>
        </w:rPr>
      </w:pPr>
      <w:r w:rsidRPr="00230D1C">
        <w:rPr>
          <w:noProof/>
        </w:rPr>
        <w:t>Table 10.2.97B3C16.1: /&lt;x&gt;/&lt;x&gt;/OnNetwork/FunctionalAliasList/&lt;x&gt;/Entry/</w:t>
      </w:r>
      <w:r w:rsidRPr="00230D1C">
        <w:rPr>
          <w:noProof/>
          <w:lang w:eastAsia="ko-KR"/>
        </w:rPr>
        <w:br/>
      </w:r>
      <w:r w:rsidRPr="00230D1C">
        <w:rPr>
          <w:noProof/>
        </w:rPr>
        <w:t>LocationCriteriaForDeactivation/&lt;x&gt;/EnterSpecificArea/Speed/Minimum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0"/>
        <w:gridCol w:w="2063"/>
        <w:gridCol w:w="2427"/>
        <w:gridCol w:w="1827"/>
        <w:gridCol w:w="1977"/>
        <w:gridCol w:w="741"/>
        <w:gridCol w:w="24"/>
      </w:tblGrid>
      <w:tr w:rsidR="009628E3" w:rsidRPr="00230D1C" w14:paraId="5402D4FD" w14:textId="77777777" w:rsidTr="000A003F">
        <w:trPr>
          <w:cantSplit/>
          <w:trHeight w:hRule="exact" w:val="527"/>
          <w:jc w:val="center"/>
        </w:trPr>
        <w:tc>
          <w:tcPr>
            <w:tcW w:w="10168" w:type="dxa"/>
            <w:gridSpan w:val="7"/>
            <w:tcBorders>
              <w:top w:val="single" w:sz="4" w:space="0" w:color="FFFFFF"/>
              <w:left w:val="single" w:sz="4" w:space="0" w:color="FFFFFF"/>
              <w:bottom w:val="single" w:sz="4" w:space="0" w:color="FFFFFF"/>
              <w:right w:val="single" w:sz="4" w:space="0" w:color="FFFFFF"/>
            </w:tcBorders>
            <w:shd w:val="clear" w:color="auto" w:fill="auto"/>
          </w:tcPr>
          <w:p w14:paraId="35BDF8E9" w14:textId="77777777" w:rsidR="009628E3" w:rsidRPr="00230D1C" w:rsidRDefault="009628E3" w:rsidP="000A003F">
            <w:pPr>
              <w:rPr>
                <w:noProof/>
              </w:rPr>
            </w:pPr>
            <w:r w:rsidRPr="00230D1C">
              <w:rPr>
                <w:noProof/>
              </w:rPr>
              <w:t>&lt;x&gt;/OnNetwork/FunctionalAliasList/&lt;x&gt;/Entry/LocationCriteriaForDeactivation/&lt;x&gt;/EnterSpecificArea/Speed/MinimumSpeed</w:t>
            </w:r>
          </w:p>
        </w:tc>
      </w:tr>
      <w:tr w:rsidR="009628E3" w:rsidRPr="00230D1C" w14:paraId="565D6528" w14:textId="77777777" w:rsidTr="000A003F">
        <w:trPr>
          <w:gridAfter w:val="1"/>
          <w:wAfter w:w="25" w:type="dxa"/>
          <w:cantSplit/>
          <w:trHeight w:hRule="exact" w:val="240"/>
          <w:jc w:val="center"/>
        </w:trPr>
        <w:tc>
          <w:tcPr>
            <w:tcW w:w="602" w:type="dxa"/>
            <w:tcBorders>
              <w:top w:val="single" w:sz="4" w:space="0" w:color="FFFFFF"/>
              <w:left w:val="single" w:sz="4" w:space="0" w:color="FFFFFF"/>
              <w:bottom w:val="single" w:sz="4" w:space="0" w:color="FFFFFF"/>
              <w:right w:val="single" w:sz="4" w:space="0" w:color="000000"/>
            </w:tcBorders>
            <w:shd w:val="clear" w:color="auto" w:fill="auto"/>
          </w:tcPr>
          <w:p w14:paraId="0BB1DFA8" w14:textId="77777777" w:rsidR="009628E3" w:rsidRPr="00230D1C" w:rsidRDefault="009628E3" w:rsidP="000A003F">
            <w:pPr>
              <w:jc w:val="center"/>
              <w:rPr>
                <w:rFonts w:ascii="Arial" w:hAnsi="Arial" w:cs="Arial"/>
                <w:b/>
                <w:noProof/>
                <w:sz w:val="18"/>
                <w:szCs w:val="18"/>
              </w:rPr>
            </w:pPr>
          </w:p>
        </w:tc>
        <w:tc>
          <w:tcPr>
            <w:tcW w:w="21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DDD92B" w14:textId="77777777" w:rsidR="009628E3" w:rsidRPr="00230D1C" w:rsidRDefault="009628E3" w:rsidP="000A003F">
            <w:pPr>
              <w:pStyle w:val="TAC"/>
              <w:rPr>
                <w:noProof/>
              </w:rPr>
            </w:pPr>
            <w:r w:rsidRPr="00230D1C">
              <w:rPr>
                <w:noProof/>
              </w:rPr>
              <w:t>Status</w:t>
            </w:r>
          </w:p>
        </w:tc>
        <w:tc>
          <w:tcPr>
            <w:tcW w:w="25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E115BE" w14:textId="77777777" w:rsidR="009628E3" w:rsidRPr="00230D1C" w:rsidRDefault="009628E3" w:rsidP="000A003F">
            <w:pPr>
              <w:pStyle w:val="TAC"/>
              <w:rPr>
                <w:noProof/>
              </w:rPr>
            </w:pPr>
            <w:r w:rsidRPr="00230D1C">
              <w:rPr>
                <w:noProof/>
              </w:rPr>
              <w:t>Occurrence</w:t>
            </w:r>
          </w:p>
        </w:tc>
        <w:tc>
          <w:tcPr>
            <w:tcW w:w="192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0C1309" w14:textId="77777777" w:rsidR="009628E3" w:rsidRPr="00230D1C" w:rsidRDefault="009628E3" w:rsidP="000A003F">
            <w:pPr>
              <w:pStyle w:val="TAC"/>
              <w:rPr>
                <w:noProof/>
              </w:rPr>
            </w:pPr>
            <w:r w:rsidRPr="00230D1C">
              <w:rPr>
                <w:noProof/>
              </w:rPr>
              <w:t>Format</w:t>
            </w:r>
          </w:p>
        </w:tc>
        <w:tc>
          <w:tcPr>
            <w:tcW w:w="208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43013B" w14:textId="77777777" w:rsidR="009628E3" w:rsidRPr="00230D1C" w:rsidRDefault="009628E3" w:rsidP="000A003F">
            <w:pPr>
              <w:pStyle w:val="TAC"/>
              <w:rPr>
                <w:noProof/>
              </w:rPr>
            </w:pPr>
            <w:r w:rsidRPr="00230D1C">
              <w:rPr>
                <w:noProof/>
              </w:rPr>
              <w:t>Min. Access Types</w:t>
            </w:r>
          </w:p>
        </w:tc>
        <w:tc>
          <w:tcPr>
            <w:tcW w:w="774" w:type="dxa"/>
            <w:tcBorders>
              <w:top w:val="single" w:sz="4" w:space="0" w:color="FFFFFF"/>
              <w:left w:val="single" w:sz="4" w:space="0" w:color="000000"/>
              <w:bottom w:val="single" w:sz="4" w:space="0" w:color="FFFFFF"/>
              <w:right w:val="single" w:sz="4" w:space="0" w:color="FFFFFF"/>
            </w:tcBorders>
            <w:shd w:val="clear" w:color="auto" w:fill="auto"/>
          </w:tcPr>
          <w:p w14:paraId="7B9320C7" w14:textId="77777777" w:rsidR="009628E3" w:rsidRPr="00230D1C" w:rsidRDefault="009628E3" w:rsidP="000A003F">
            <w:pPr>
              <w:jc w:val="center"/>
              <w:rPr>
                <w:rFonts w:ascii="Arial" w:hAnsi="Arial" w:cs="Arial"/>
                <w:b/>
                <w:noProof/>
                <w:sz w:val="18"/>
                <w:szCs w:val="18"/>
              </w:rPr>
            </w:pPr>
          </w:p>
        </w:tc>
      </w:tr>
      <w:tr w:rsidR="009628E3" w:rsidRPr="00230D1C" w14:paraId="032B1A74" w14:textId="77777777" w:rsidTr="000A003F">
        <w:trPr>
          <w:gridAfter w:val="1"/>
          <w:wAfter w:w="25" w:type="dxa"/>
          <w:cantSplit/>
          <w:trHeight w:hRule="exact" w:val="280"/>
          <w:jc w:val="center"/>
        </w:trPr>
        <w:tc>
          <w:tcPr>
            <w:tcW w:w="602" w:type="dxa"/>
            <w:tcBorders>
              <w:top w:val="single" w:sz="4" w:space="0" w:color="FFFFFF"/>
              <w:left w:val="single" w:sz="4" w:space="0" w:color="FFFFFF"/>
              <w:bottom w:val="single" w:sz="4" w:space="0" w:color="FFFFFF"/>
              <w:right w:val="single" w:sz="4" w:space="0" w:color="000000"/>
            </w:tcBorders>
            <w:shd w:val="clear" w:color="auto" w:fill="auto"/>
          </w:tcPr>
          <w:p w14:paraId="57FE9AE7" w14:textId="77777777" w:rsidR="009628E3" w:rsidRPr="00230D1C" w:rsidRDefault="009628E3" w:rsidP="000A003F">
            <w:pPr>
              <w:jc w:val="center"/>
              <w:rPr>
                <w:b/>
                <w:noProof/>
              </w:rPr>
            </w:pPr>
          </w:p>
        </w:tc>
        <w:tc>
          <w:tcPr>
            <w:tcW w:w="21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8974EB" w14:textId="77777777" w:rsidR="009628E3" w:rsidRPr="00230D1C" w:rsidRDefault="009628E3" w:rsidP="000A003F">
            <w:pPr>
              <w:pStyle w:val="TAC"/>
              <w:rPr>
                <w:noProof/>
              </w:rPr>
            </w:pPr>
            <w:r w:rsidRPr="00230D1C">
              <w:rPr>
                <w:noProof/>
              </w:rPr>
              <w:t>Required</w:t>
            </w:r>
          </w:p>
        </w:tc>
        <w:tc>
          <w:tcPr>
            <w:tcW w:w="25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5755E0" w14:textId="77777777" w:rsidR="009628E3" w:rsidRPr="00230D1C" w:rsidRDefault="009628E3" w:rsidP="000A003F">
            <w:pPr>
              <w:pStyle w:val="TAC"/>
              <w:rPr>
                <w:noProof/>
              </w:rPr>
            </w:pPr>
            <w:r w:rsidRPr="00230D1C">
              <w:rPr>
                <w:noProof/>
              </w:rPr>
              <w:t>One</w:t>
            </w:r>
          </w:p>
        </w:tc>
        <w:tc>
          <w:tcPr>
            <w:tcW w:w="192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8671E8" w14:textId="77777777" w:rsidR="009628E3" w:rsidRPr="00230D1C" w:rsidRDefault="009628E3" w:rsidP="000A003F">
            <w:pPr>
              <w:pStyle w:val="TAC"/>
              <w:rPr>
                <w:noProof/>
              </w:rPr>
            </w:pPr>
            <w:r w:rsidRPr="00230D1C">
              <w:rPr>
                <w:noProof/>
              </w:rPr>
              <w:t>int</w:t>
            </w:r>
          </w:p>
        </w:tc>
        <w:tc>
          <w:tcPr>
            <w:tcW w:w="208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CC8AC1" w14:textId="77777777" w:rsidR="009628E3" w:rsidRPr="00230D1C" w:rsidRDefault="009628E3" w:rsidP="000A003F">
            <w:pPr>
              <w:pStyle w:val="TAC"/>
              <w:rPr>
                <w:noProof/>
              </w:rPr>
            </w:pPr>
            <w:r w:rsidRPr="00230D1C">
              <w:rPr>
                <w:noProof/>
              </w:rPr>
              <w:t>Get, Replace</w:t>
            </w:r>
          </w:p>
        </w:tc>
        <w:tc>
          <w:tcPr>
            <w:tcW w:w="774" w:type="dxa"/>
            <w:tcBorders>
              <w:top w:val="single" w:sz="4" w:space="0" w:color="FFFFFF"/>
              <w:left w:val="single" w:sz="4" w:space="0" w:color="000000"/>
              <w:bottom w:val="single" w:sz="4" w:space="0" w:color="FFFFFF"/>
              <w:right w:val="single" w:sz="4" w:space="0" w:color="FFFFFF"/>
            </w:tcBorders>
            <w:shd w:val="clear" w:color="auto" w:fill="auto"/>
          </w:tcPr>
          <w:p w14:paraId="6BF3CDCD" w14:textId="77777777" w:rsidR="009628E3" w:rsidRPr="00230D1C" w:rsidRDefault="009628E3" w:rsidP="000A003F">
            <w:pPr>
              <w:jc w:val="center"/>
              <w:rPr>
                <w:b/>
                <w:noProof/>
              </w:rPr>
            </w:pPr>
          </w:p>
        </w:tc>
      </w:tr>
      <w:tr w:rsidR="009628E3" w:rsidRPr="00230D1C" w14:paraId="2248BE04" w14:textId="77777777" w:rsidTr="000A003F">
        <w:trPr>
          <w:gridAfter w:val="1"/>
          <w:wAfter w:w="25" w:type="dxa"/>
          <w:cantSplit/>
          <w:jc w:val="center"/>
        </w:trPr>
        <w:tc>
          <w:tcPr>
            <w:tcW w:w="602" w:type="dxa"/>
            <w:tcBorders>
              <w:top w:val="single" w:sz="4" w:space="0" w:color="FFFFFF"/>
              <w:left w:val="single" w:sz="4" w:space="0" w:color="FFFFFF"/>
              <w:bottom w:val="single" w:sz="4" w:space="0" w:color="FFFFFF"/>
              <w:right w:val="single" w:sz="4" w:space="0" w:color="FFFFFF"/>
            </w:tcBorders>
            <w:shd w:val="clear" w:color="auto" w:fill="auto"/>
          </w:tcPr>
          <w:p w14:paraId="27A273B0" w14:textId="77777777" w:rsidR="009628E3" w:rsidRPr="00230D1C" w:rsidRDefault="009628E3" w:rsidP="000A003F">
            <w:pPr>
              <w:jc w:val="center"/>
              <w:rPr>
                <w:b/>
                <w:noProof/>
              </w:rPr>
            </w:pPr>
          </w:p>
        </w:tc>
        <w:tc>
          <w:tcPr>
            <w:tcW w:w="954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E3CEC7A" w14:textId="77777777" w:rsidR="009628E3" w:rsidRPr="00230D1C" w:rsidRDefault="009628E3" w:rsidP="000A003F">
            <w:pPr>
              <w:rPr>
                <w:noProof/>
              </w:rPr>
            </w:pPr>
            <w:r w:rsidRPr="00230D1C">
              <w:rPr>
                <w:noProof/>
              </w:rPr>
              <w:t xml:space="preserve">This leaf node </w:t>
            </w:r>
            <w:r w:rsidRPr="00230D1C">
              <w:rPr>
                <w:noProof/>
                <w:lang w:eastAsia="ko-KR"/>
              </w:rPr>
              <w:t>contains the minimum speed</w:t>
            </w:r>
            <w:r w:rsidRPr="00230D1C">
              <w:rPr>
                <w:noProof/>
              </w:rPr>
              <w:t>.</w:t>
            </w:r>
          </w:p>
        </w:tc>
      </w:tr>
    </w:tbl>
    <w:p w14:paraId="5BAE740C" w14:textId="77777777" w:rsidR="009628E3" w:rsidRPr="00230D1C" w:rsidRDefault="009628E3" w:rsidP="009628E3">
      <w:pPr>
        <w:rPr>
          <w:noProof/>
        </w:rPr>
      </w:pPr>
    </w:p>
    <w:p w14:paraId="4EA6CCF8"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non-negative integer in units of kilometers/hour.</w:t>
      </w:r>
    </w:p>
    <w:p w14:paraId="70123369" w14:textId="77777777" w:rsidR="009628E3" w:rsidRPr="00230D1C" w:rsidRDefault="009628E3" w:rsidP="009628E3">
      <w:pPr>
        <w:pStyle w:val="Heading3"/>
        <w:rPr>
          <w:noProof/>
        </w:rPr>
      </w:pPr>
      <w:bookmarkStart w:id="12098" w:name="_Toc45274124"/>
      <w:bookmarkStart w:id="12099" w:name="_Toc51937853"/>
      <w:bookmarkStart w:id="12100" w:name="_Toc51939047"/>
      <w:bookmarkStart w:id="12101" w:name="_Toc144198051"/>
      <w:bookmarkStart w:id="12102" w:name="_Toc144199695"/>
      <w:bookmarkStart w:id="12103" w:name="_Toc152621153"/>
      <w:r w:rsidRPr="00230D1C">
        <w:rPr>
          <w:noProof/>
        </w:rPr>
        <w:t>10.2.97B3C17</w:t>
      </w:r>
      <w:r w:rsidRPr="00230D1C">
        <w:rPr>
          <w:noProof/>
        </w:rPr>
        <w:tab/>
        <w:t>/&lt;x&gt;/&lt;x&gt;/OnNetwork/FunctionalAliasList/&lt;x&gt;/Entry/</w:t>
      </w:r>
      <w:r w:rsidRPr="00230D1C">
        <w:rPr>
          <w:noProof/>
        </w:rPr>
        <w:br/>
        <w:t>LocationCriteriaForDeactivation/&lt;x&gt;/EnterSpecificArea/Speed/</w:t>
      </w:r>
      <w:r w:rsidRPr="00230D1C">
        <w:rPr>
          <w:noProof/>
        </w:rPr>
        <w:br/>
        <w:t>MaximumSpeed</w:t>
      </w:r>
      <w:bookmarkEnd w:id="12098"/>
      <w:bookmarkEnd w:id="12099"/>
      <w:bookmarkEnd w:id="12100"/>
      <w:bookmarkEnd w:id="12101"/>
      <w:bookmarkEnd w:id="12102"/>
      <w:bookmarkEnd w:id="12103"/>
    </w:p>
    <w:p w14:paraId="054B43E0" w14:textId="77777777" w:rsidR="009628E3" w:rsidRPr="00230D1C" w:rsidRDefault="009628E3" w:rsidP="009628E3">
      <w:pPr>
        <w:pStyle w:val="TH"/>
        <w:rPr>
          <w:noProof/>
        </w:rPr>
      </w:pPr>
      <w:r w:rsidRPr="00230D1C">
        <w:rPr>
          <w:noProof/>
        </w:rPr>
        <w:t>Table 10.2.97B3C17.1: /&lt;x&gt;/&lt;x&gt;/OnNetwork/FunctionalAliasList/&lt;x&gt;/Entry/</w:t>
      </w:r>
      <w:r w:rsidRPr="00230D1C">
        <w:rPr>
          <w:noProof/>
          <w:lang w:eastAsia="ko-KR"/>
        </w:rPr>
        <w:br/>
      </w:r>
      <w:r w:rsidRPr="00230D1C">
        <w:rPr>
          <w:noProof/>
        </w:rPr>
        <w:t>LocationCriteriaForDeactivation/&lt;x&gt;/EnterSpecificArea/Speed/Maximum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2"/>
        <w:gridCol w:w="2062"/>
        <w:gridCol w:w="2425"/>
        <w:gridCol w:w="1826"/>
        <w:gridCol w:w="1977"/>
        <w:gridCol w:w="743"/>
        <w:gridCol w:w="24"/>
      </w:tblGrid>
      <w:tr w:rsidR="009628E3" w:rsidRPr="00230D1C" w14:paraId="0EFEC7BB" w14:textId="77777777" w:rsidTr="000A003F">
        <w:trPr>
          <w:cantSplit/>
          <w:trHeight w:hRule="exact" w:val="527"/>
          <w:jc w:val="center"/>
        </w:trPr>
        <w:tc>
          <w:tcPr>
            <w:tcW w:w="10201" w:type="dxa"/>
            <w:gridSpan w:val="7"/>
            <w:tcBorders>
              <w:top w:val="single" w:sz="4" w:space="0" w:color="FFFFFF"/>
              <w:left w:val="single" w:sz="4" w:space="0" w:color="FFFFFF"/>
              <w:bottom w:val="single" w:sz="4" w:space="0" w:color="FFFFFF"/>
              <w:right w:val="single" w:sz="4" w:space="0" w:color="FFFFFF"/>
            </w:tcBorders>
            <w:shd w:val="clear" w:color="auto" w:fill="auto"/>
          </w:tcPr>
          <w:p w14:paraId="33779E40" w14:textId="77777777" w:rsidR="009628E3" w:rsidRPr="00230D1C" w:rsidRDefault="009628E3" w:rsidP="000A003F">
            <w:pPr>
              <w:rPr>
                <w:noProof/>
              </w:rPr>
            </w:pPr>
            <w:r w:rsidRPr="00230D1C">
              <w:rPr>
                <w:noProof/>
              </w:rPr>
              <w:t>&lt;x&gt;/OnNetwork/FunctionalAliasList/&lt;x&gt;/Entry/LocationCriteriaForDeactivation/&lt;x&gt;/EnterSpecificArea/Speed/MaximumSpeed</w:t>
            </w:r>
          </w:p>
        </w:tc>
      </w:tr>
      <w:tr w:rsidR="009628E3" w:rsidRPr="00230D1C" w14:paraId="34B745FD" w14:textId="77777777" w:rsidTr="000A003F">
        <w:trPr>
          <w:gridAfter w:val="1"/>
          <w:wAfter w:w="25" w:type="dxa"/>
          <w:cantSplit/>
          <w:trHeight w:hRule="exact" w:val="240"/>
          <w:jc w:val="center"/>
        </w:trPr>
        <w:tc>
          <w:tcPr>
            <w:tcW w:w="605" w:type="dxa"/>
            <w:tcBorders>
              <w:top w:val="single" w:sz="4" w:space="0" w:color="FFFFFF"/>
              <w:left w:val="single" w:sz="4" w:space="0" w:color="FFFFFF"/>
              <w:bottom w:val="single" w:sz="4" w:space="0" w:color="FFFFFF"/>
              <w:right w:val="single" w:sz="4" w:space="0" w:color="000000"/>
            </w:tcBorders>
            <w:shd w:val="clear" w:color="auto" w:fill="auto"/>
          </w:tcPr>
          <w:p w14:paraId="5F41198A" w14:textId="77777777" w:rsidR="009628E3" w:rsidRPr="00230D1C" w:rsidRDefault="009628E3" w:rsidP="000A003F">
            <w:pPr>
              <w:jc w:val="center"/>
              <w:rPr>
                <w:rFonts w:ascii="Arial" w:hAnsi="Arial" w:cs="Arial"/>
                <w:b/>
                <w:noProof/>
                <w:sz w:val="18"/>
                <w:szCs w:val="18"/>
              </w:rPr>
            </w:pPr>
          </w:p>
        </w:tc>
        <w:tc>
          <w:tcPr>
            <w:tcW w:w="21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7D9D58" w14:textId="77777777" w:rsidR="009628E3" w:rsidRPr="00230D1C" w:rsidRDefault="009628E3" w:rsidP="000A003F">
            <w:pPr>
              <w:pStyle w:val="TAC"/>
              <w:rPr>
                <w:noProof/>
              </w:rPr>
            </w:pPr>
            <w:r w:rsidRPr="00230D1C">
              <w:rPr>
                <w:noProof/>
              </w:rPr>
              <w:t>Status</w:t>
            </w:r>
          </w:p>
        </w:tc>
        <w:tc>
          <w:tcPr>
            <w:tcW w:w="257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0A2D7B" w14:textId="77777777" w:rsidR="009628E3" w:rsidRPr="00230D1C" w:rsidRDefault="009628E3" w:rsidP="000A003F">
            <w:pPr>
              <w:pStyle w:val="TAC"/>
              <w:rPr>
                <w:noProof/>
              </w:rPr>
            </w:pPr>
            <w:r w:rsidRPr="00230D1C">
              <w:rPr>
                <w:noProof/>
              </w:rPr>
              <w:t>Occurrence</w:t>
            </w:r>
          </w:p>
        </w:tc>
        <w:tc>
          <w:tcPr>
            <w:tcW w:w="19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7FB2D5" w14:textId="77777777" w:rsidR="009628E3" w:rsidRPr="00230D1C" w:rsidRDefault="009628E3" w:rsidP="000A003F">
            <w:pPr>
              <w:pStyle w:val="TAC"/>
              <w:rPr>
                <w:noProof/>
              </w:rPr>
            </w:pPr>
            <w:r w:rsidRPr="00230D1C">
              <w:rPr>
                <w:noProof/>
              </w:rPr>
              <w:t>Format</w:t>
            </w:r>
          </w:p>
        </w:tc>
        <w:tc>
          <w:tcPr>
            <w:tcW w:w="20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FC65A0" w14:textId="77777777" w:rsidR="009628E3" w:rsidRPr="00230D1C" w:rsidRDefault="009628E3" w:rsidP="000A003F">
            <w:pPr>
              <w:pStyle w:val="TAC"/>
              <w:rPr>
                <w:noProof/>
              </w:rPr>
            </w:pPr>
            <w:r w:rsidRPr="00230D1C">
              <w:rPr>
                <w:noProof/>
              </w:rPr>
              <w:t>Min. Access Types</w:t>
            </w:r>
          </w:p>
        </w:tc>
        <w:tc>
          <w:tcPr>
            <w:tcW w:w="778" w:type="dxa"/>
            <w:tcBorders>
              <w:top w:val="single" w:sz="4" w:space="0" w:color="FFFFFF"/>
              <w:left w:val="single" w:sz="4" w:space="0" w:color="000000"/>
              <w:bottom w:val="single" w:sz="4" w:space="0" w:color="FFFFFF"/>
              <w:right w:val="single" w:sz="4" w:space="0" w:color="FFFFFF"/>
            </w:tcBorders>
            <w:shd w:val="clear" w:color="auto" w:fill="auto"/>
          </w:tcPr>
          <w:p w14:paraId="34D39992" w14:textId="77777777" w:rsidR="009628E3" w:rsidRPr="00230D1C" w:rsidRDefault="009628E3" w:rsidP="000A003F">
            <w:pPr>
              <w:jc w:val="center"/>
              <w:rPr>
                <w:rFonts w:ascii="Arial" w:hAnsi="Arial" w:cs="Arial"/>
                <w:b/>
                <w:noProof/>
                <w:sz w:val="18"/>
                <w:szCs w:val="18"/>
              </w:rPr>
            </w:pPr>
          </w:p>
        </w:tc>
      </w:tr>
      <w:tr w:rsidR="009628E3" w:rsidRPr="00230D1C" w14:paraId="0AABD763" w14:textId="77777777" w:rsidTr="000A003F">
        <w:trPr>
          <w:gridAfter w:val="1"/>
          <w:wAfter w:w="25" w:type="dxa"/>
          <w:cantSplit/>
          <w:trHeight w:hRule="exact" w:val="280"/>
          <w:jc w:val="center"/>
        </w:trPr>
        <w:tc>
          <w:tcPr>
            <w:tcW w:w="605" w:type="dxa"/>
            <w:tcBorders>
              <w:top w:val="single" w:sz="4" w:space="0" w:color="FFFFFF"/>
              <w:left w:val="single" w:sz="4" w:space="0" w:color="FFFFFF"/>
              <w:bottom w:val="single" w:sz="4" w:space="0" w:color="FFFFFF"/>
              <w:right w:val="single" w:sz="4" w:space="0" w:color="000000"/>
            </w:tcBorders>
            <w:shd w:val="clear" w:color="auto" w:fill="auto"/>
          </w:tcPr>
          <w:p w14:paraId="7604CD7A" w14:textId="77777777" w:rsidR="009628E3" w:rsidRPr="00230D1C" w:rsidRDefault="009628E3" w:rsidP="000A003F">
            <w:pPr>
              <w:jc w:val="center"/>
              <w:rPr>
                <w:b/>
                <w:noProof/>
              </w:rPr>
            </w:pPr>
          </w:p>
        </w:tc>
        <w:tc>
          <w:tcPr>
            <w:tcW w:w="21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4BC7F8" w14:textId="77777777" w:rsidR="009628E3" w:rsidRPr="00230D1C" w:rsidRDefault="009628E3" w:rsidP="000A003F">
            <w:pPr>
              <w:pStyle w:val="TAC"/>
              <w:rPr>
                <w:noProof/>
              </w:rPr>
            </w:pPr>
            <w:r w:rsidRPr="00230D1C">
              <w:rPr>
                <w:noProof/>
              </w:rPr>
              <w:t>Required</w:t>
            </w:r>
          </w:p>
        </w:tc>
        <w:tc>
          <w:tcPr>
            <w:tcW w:w="257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43384E" w14:textId="77777777" w:rsidR="009628E3" w:rsidRPr="00230D1C" w:rsidRDefault="009628E3" w:rsidP="000A003F">
            <w:pPr>
              <w:pStyle w:val="TAC"/>
              <w:rPr>
                <w:noProof/>
              </w:rPr>
            </w:pPr>
            <w:r w:rsidRPr="00230D1C">
              <w:rPr>
                <w:noProof/>
              </w:rPr>
              <w:t>One</w:t>
            </w:r>
          </w:p>
        </w:tc>
        <w:tc>
          <w:tcPr>
            <w:tcW w:w="19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D3DF8E" w14:textId="77777777" w:rsidR="009628E3" w:rsidRPr="00230D1C" w:rsidRDefault="009628E3" w:rsidP="000A003F">
            <w:pPr>
              <w:pStyle w:val="TAC"/>
              <w:rPr>
                <w:noProof/>
              </w:rPr>
            </w:pPr>
            <w:r w:rsidRPr="00230D1C">
              <w:rPr>
                <w:noProof/>
              </w:rPr>
              <w:t>int</w:t>
            </w:r>
          </w:p>
        </w:tc>
        <w:tc>
          <w:tcPr>
            <w:tcW w:w="20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340E8C" w14:textId="77777777" w:rsidR="009628E3" w:rsidRPr="00230D1C" w:rsidRDefault="009628E3" w:rsidP="000A003F">
            <w:pPr>
              <w:pStyle w:val="TAC"/>
              <w:rPr>
                <w:noProof/>
              </w:rPr>
            </w:pPr>
            <w:r w:rsidRPr="00230D1C">
              <w:rPr>
                <w:noProof/>
              </w:rPr>
              <w:t>Get, Replace</w:t>
            </w:r>
          </w:p>
        </w:tc>
        <w:tc>
          <w:tcPr>
            <w:tcW w:w="778" w:type="dxa"/>
            <w:tcBorders>
              <w:top w:val="single" w:sz="4" w:space="0" w:color="FFFFFF"/>
              <w:left w:val="single" w:sz="4" w:space="0" w:color="000000"/>
              <w:bottom w:val="single" w:sz="4" w:space="0" w:color="FFFFFF"/>
              <w:right w:val="single" w:sz="4" w:space="0" w:color="FFFFFF"/>
            </w:tcBorders>
            <w:shd w:val="clear" w:color="auto" w:fill="auto"/>
          </w:tcPr>
          <w:p w14:paraId="1B1EE109" w14:textId="77777777" w:rsidR="009628E3" w:rsidRPr="00230D1C" w:rsidRDefault="009628E3" w:rsidP="000A003F">
            <w:pPr>
              <w:jc w:val="center"/>
              <w:rPr>
                <w:b/>
                <w:noProof/>
              </w:rPr>
            </w:pPr>
          </w:p>
        </w:tc>
      </w:tr>
      <w:tr w:rsidR="009628E3" w:rsidRPr="00230D1C" w14:paraId="55D3694F" w14:textId="77777777" w:rsidTr="000A003F">
        <w:trPr>
          <w:gridAfter w:val="1"/>
          <w:wAfter w:w="25" w:type="dxa"/>
          <w:cantSplit/>
          <w:jc w:val="center"/>
        </w:trPr>
        <w:tc>
          <w:tcPr>
            <w:tcW w:w="605" w:type="dxa"/>
            <w:tcBorders>
              <w:top w:val="single" w:sz="4" w:space="0" w:color="FFFFFF"/>
              <w:left w:val="single" w:sz="4" w:space="0" w:color="FFFFFF"/>
              <w:bottom w:val="single" w:sz="4" w:space="0" w:color="FFFFFF"/>
              <w:right w:val="single" w:sz="4" w:space="0" w:color="FFFFFF"/>
            </w:tcBorders>
            <w:shd w:val="clear" w:color="auto" w:fill="auto"/>
          </w:tcPr>
          <w:p w14:paraId="7D729E85" w14:textId="77777777" w:rsidR="009628E3" w:rsidRPr="00230D1C" w:rsidRDefault="009628E3" w:rsidP="000A003F">
            <w:pPr>
              <w:jc w:val="center"/>
              <w:rPr>
                <w:b/>
                <w:noProof/>
              </w:rPr>
            </w:pPr>
          </w:p>
        </w:tc>
        <w:tc>
          <w:tcPr>
            <w:tcW w:w="957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1383EF1" w14:textId="77777777" w:rsidR="009628E3" w:rsidRPr="00230D1C" w:rsidRDefault="009628E3" w:rsidP="000A003F">
            <w:pPr>
              <w:rPr>
                <w:noProof/>
              </w:rPr>
            </w:pPr>
            <w:r w:rsidRPr="00230D1C">
              <w:rPr>
                <w:noProof/>
              </w:rPr>
              <w:t xml:space="preserve">This leaf node </w:t>
            </w:r>
            <w:r w:rsidRPr="00230D1C">
              <w:rPr>
                <w:noProof/>
                <w:lang w:eastAsia="ko-KR"/>
              </w:rPr>
              <w:t>contains the maximum speed</w:t>
            </w:r>
            <w:r w:rsidRPr="00230D1C">
              <w:rPr>
                <w:noProof/>
              </w:rPr>
              <w:t>.</w:t>
            </w:r>
          </w:p>
        </w:tc>
      </w:tr>
    </w:tbl>
    <w:p w14:paraId="2A7BD9A9" w14:textId="77777777" w:rsidR="009628E3" w:rsidRPr="00230D1C" w:rsidRDefault="009628E3" w:rsidP="009628E3">
      <w:pPr>
        <w:rPr>
          <w:noProof/>
        </w:rPr>
      </w:pPr>
    </w:p>
    <w:p w14:paraId="6C59F9B0"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non-negative integer in units of kilometers/hour.</w:t>
      </w:r>
    </w:p>
    <w:p w14:paraId="52CCD836" w14:textId="77777777" w:rsidR="009628E3" w:rsidRPr="00230D1C" w:rsidRDefault="009628E3" w:rsidP="009628E3">
      <w:pPr>
        <w:pStyle w:val="Heading3"/>
        <w:rPr>
          <w:noProof/>
        </w:rPr>
      </w:pPr>
      <w:bookmarkStart w:id="12104" w:name="_Toc45274125"/>
      <w:bookmarkStart w:id="12105" w:name="_Toc51937854"/>
      <w:bookmarkStart w:id="12106" w:name="_Toc51939048"/>
      <w:bookmarkStart w:id="12107" w:name="_Toc144198052"/>
      <w:bookmarkStart w:id="12108" w:name="_Toc144199696"/>
      <w:bookmarkStart w:id="12109" w:name="_Toc152621154"/>
      <w:r w:rsidRPr="00230D1C">
        <w:rPr>
          <w:noProof/>
        </w:rPr>
        <w:t>10.2.97B3C18</w:t>
      </w:r>
      <w:r w:rsidRPr="00230D1C">
        <w:rPr>
          <w:noProof/>
        </w:rPr>
        <w:tab/>
        <w:t>/&lt;x&gt;/&lt;x&gt;/OnNetwork/FunctionalAliasList/&lt;x&gt;/Entry/</w:t>
      </w:r>
      <w:r w:rsidRPr="00230D1C">
        <w:rPr>
          <w:noProof/>
        </w:rPr>
        <w:br/>
        <w:t>LocationCriteriaForDeactivation/&lt;x&gt;/EnterSpecificArea/Heading</w:t>
      </w:r>
      <w:bookmarkEnd w:id="12104"/>
      <w:bookmarkEnd w:id="12105"/>
      <w:bookmarkEnd w:id="12106"/>
      <w:bookmarkEnd w:id="12107"/>
      <w:bookmarkEnd w:id="12108"/>
      <w:bookmarkEnd w:id="12109"/>
    </w:p>
    <w:p w14:paraId="178F7273" w14:textId="77777777" w:rsidR="009628E3" w:rsidRPr="00230D1C" w:rsidRDefault="009628E3" w:rsidP="009628E3">
      <w:pPr>
        <w:pStyle w:val="TH"/>
        <w:rPr>
          <w:noProof/>
        </w:rPr>
      </w:pPr>
      <w:r w:rsidRPr="00230D1C">
        <w:rPr>
          <w:noProof/>
        </w:rPr>
        <w:t>Table 10.2.97B3C18.1: /&lt;x&gt;/&lt;x&gt;/OnNetwork/FunctionalAliasList/&lt;x&gt;/Entry/</w:t>
      </w:r>
      <w:r w:rsidRPr="00230D1C">
        <w:rPr>
          <w:noProof/>
          <w:lang w:eastAsia="ko-KR"/>
        </w:rPr>
        <w:br/>
      </w:r>
      <w:r w:rsidRPr="00230D1C">
        <w:rPr>
          <w:noProof/>
        </w:rPr>
        <w:t>LocationCriteriaForDeactivation/&lt;x&gt;/EnterSpecificArea/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7"/>
        <w:gridCol w:w="1932"/>
        <w:gridCol w:w="1926"/>
        <w:gridCol w:w="1871"/>
        <w:gridCol w:w="1887"/>
        <w:gridCol w:w="1273"/>
        <w:gridCol w:w="53"/>
      </w:tblGrid>
      <w:tr w:rsidR="009628E3" w:rsidRPr="00230D1C" w14:paraId="5E965D9D" w14:textId="77777777" w:rsidTr="000A003F">
        <w:trPr>
          <w:cantSplit/>
          <w:trHeight w:hRule="exact" w:val="527"/>
          <w:jc w:val="center"/>
        </w:trPr>
        <w:tc>
          <w:tcPr>
            <w:tcW w:w="9629" w:type="dxa"/>
            <w:gridSpan w:val="7"/>
            <w:tcBorders>
              <w:top w:val="single" w:sz="4" w:space="0" w:color="FFFFFF"/>
              <w:left w:val="single" w:sz="4" w:space="0" w:color="FFFFFF"/>
              <w:bottom w:val="single" w:sz="4" w:space="0" w:color="FFFFFF"/>
              <w:right w:val="single" w:sz="4" w:space="0" w:color="FFFFFF"/>
            </w:tcBorders>
            <w:shd w:val="clear" w:color="auto" w:fill="auto"/>
          </w:tcPr>
          <w:p w14:paraId="75266FA7" w14:textId="77777777" w:rsidR="009628E3" w:rsidRPr="00230D1C" w:rsidRDefault="009628E3" w:rsidP="000A003F">
            <w:pPr>
              <w:rPr>
                <w:noProof/>
              </w:rPr>
            </w:pPr>
            <w:r w:rsidRPr="00230D1C">
              <w:rPr>
                <w:noProof/>
              </w:rPr>
              <w:t>&lt;x&gt;/OnNetwork/FunctionalAliasList/&lt;x&gt;/Entry/LocationCriteriaForDeactivation/&lt;x&gt;/EnterSpecificArea/Heading</w:t>
            </w:r>
          </w:p>
        </w:tc>
      </w:tr>
      <w:tr w:rsidR="009628E3" w:rsidRPr="00230D1C" w14:paraId="4CA5E402" w14:textId="77777777" w:rsidTr="000A003F">
        <w:trPr>
          <w:gridAfter w:val="1"/>
          <w:wAfter w:w="53" w:type="dxa"/>
          <w:cantSplit/>
          <w:trHeight w:hRule="exact" w:val="240"/>
          <w:jc w:val="center"/>
        </w:trPr>
        <w:tc>
          <w:tcPr>
            <w:tcW w:w="696" w:type="dxa"/>
            <w:tcBorders>
              <w:top w:val="single" w:sz="4" w:space="0" w:color="FFFFFF"/>
              <w:left w:val="single" w:sz="4" w:space="0" w:color="FFFFFF"/>
              <w:bottom w:val="single" w:sz="4" w:space="0" w:color="FFFFFF"/>
              <w:right w:val="single" w:sz="4" w:space="0" w:color="000000"/>
            </w:tcBorders>
            <w:shd w:val="clear" w:color="auto" w:fill="auto"/>
          </w:tcPr>
          <w:p w14:paraId="49924B4B" w14:textId="77777777" w:rsidR="009628E3" w:rsidRPr="00230D1C" w:rsidRDefault="009628E3" w:rsidP="000A003F">
            <w:pPr>
              <w:jc w:val="center"/>
              <w:rPr>
                <w:rFonts w:ascii="Arial" w:hAnsi="Arial" w:cs="Arial"/>
                <w:b/>
                <w:noProof/>
                <w:sz w:val="18"/>
                <w:szCs w:val="18"/>
              </w:rPr>
            </w:pPr>
          </w:p>
        </w:tc>
        <w:tc>
          <w:tcPr>
            <w:tcW w:w="19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5F4E5F" w14:textId="77777777" w:rsidR="009628E3" w:rsidRPr="00230D1C" w:rsidRDefault="009628E3" w:rsidP="000A003F">
            <w:pPr>
              <w:pStyle w:val="TAC"/>
              <w:rPr>
                <w:noProof/>
              </w:rPr>
            </w:pPr>
            <w:r w:rsidRPr="00230D1C">
              <w:rPr>
                <w:noProof/>
              </w:rPr>
              <w:t>Status</w:t>
            </w:r>
          </w:p>
        </w:tc>
        <w:tc>
          <w:tcPr>
            <w:tcW w:w="19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4E48FC" w14:textId="77777777" w:rsidR="009628E3" w:rsidRPr="00230D1C" w:rsidRDefault="009628E3" w:rsidP="000A003F">
            <w:pPr>
              <w:pStyle w:val="TAC"/>
              <w:rPr>
                <w:noProof/>
              </w:rPr>
            </w:pPr>
            <w:r w:rsidRPr="00230D1C">
              <w:rPr>
                <w:noProof/>
              </w:rPr>
              <w:t>Occurrence</w:t>
            </w:r>
          </w:p>
        </w:tc>
        <w:tc>
          <w:tcPr>
            <w:tcW w:w="18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52C769" w14:textId="77777777" w:rsidR="009628E3" w:rsidRPr="00230D1C" w:rsidRDefault="009628E3" w:rsidP="000A003F">
            <w:pPr>
              <w:pStyle w:val="TAC"/>
              <w:rPr>
                <w:noProof/>
              </w:rPr>
            </w:pPr>
            <w:r w:rsidRPr="00230D1C">
              <w:rPr>
                <w:noProof/>
              </w:rPr>
              <w:t>Format</w:t>
            </w:r>
          </w:p>
        </w:tc>
        <w:tc>
          <w:tcPr>
            <w:tcW w:w="18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B8D525" w14:textId="77777777" w:rsidR="009628E3" w:rsidRPr="00230D1C" w:rsidRDefault="009628E3" w:rsidP="000A003F">
            <w:pPr>
              <w:pStyle w:val="TAC"/>
              <w:rPr>
                <w:noProof/>
              </w:rPr>
            </w:pPr>
            <w:r w:rsidRPr="00230D1C">
              <w:rPr>
                <w:noProof/>
              </w:rPr>
              <w:t>Min. Access Types</w:t>
            </w:r>
          </w:p>
        </w:tc>
        <w:tc>
          <w:tcPr>
            <w:tcW w:w="1272" w:type="dxa"/>
            <w:tcBorders>
              <w:top w:val="single" w:sz="4" w:space="0" w:color="FFFFFF"/>
              <w:left w:val="single" w:sz="4" w:space="0" w:color="000000"/>
              <w:bottom w:val="single" w:sz="4" w:space="0" w:color="FFFFFF"/>
              <w:right w:val="single" w:sz="4" w:space="0" w:color="FFFFFF"/>
            </w:tcBorders>
            <w:shd w:val="clear" w:color="auto" w:fill="auto"/>
          </w:tcPr>
          <w:p w14:paraId="48D5C9A7" w14:textId="77777777" w:rsidR="009628E3" w:rsidRPr="00230D1C" w:rsidRDefault="009628E3" w:rsidP="000A003F">
            <w:pPr>
              <w:jc w:val="center"/>
              <w:rPr>
                <w:rFonts w:ascii="Arial" w:hAnsi="Arial" w:cs="Arial"/>
                <w:b/>
                <w:noProof/>
                <w:sz w:val="18"/>
                <w:szCs w:val="18"/>
              </w:rPr>
            </w:pPr>
          </w:p>
        </w:tc>
      </w:tr>
      <w:tr w:rsidR="009628E3" w:rsidRPr="00230D1C" w14:paraId="796C06A5" w14:textId="77777777" w:rsidTr="000A003F">
        <w:trPr>
          <w:gridAfter w:val="1"/>
          <w:wAfter w:w="53" w:type="dxa"/>
          <w:cantSplit/>
          <w:trHeight w:hRule="exact" w:val="280"/>
          <w:jc w:val="center"/>
        </w:trPr>
        <w:tc>
          <w:tcPr>
            <w:tcW w:w="696" w:type="dxa"/>
            <w:tcBorders>
              <w:top w:val="single" w:sz="4" w:space="0" w:color="FFFFFF"/>
              <w:left w:val="single" w:sz="4" w:space="0" w:color="FFFFFF"/>
              <w:bottom w:val="single" w:sz="4" w:space="0" w:color="FFFFFF"/>
              <w:right w:val="single" w:sz="4" w:space="0" w:color="000000"/>
            </w:tcBorders>
            <w:shd w:val="clear" w:color="auto" w:fill="auto"/>
          </w:tcPr>
          <w:p w14:paraId="1329007D" w14:textId="77777777" w:rsidR="009628E3" w:rsidRPr="00230D1C" w:rsidRDefault="009628E3" w:rsidP="000A003F">
            <w:pPr>
              <w:jc w:val="center"/>
              <w:rPr>
                <w:b/>
                <w:noProof/>
              </w:rPr>
            </w:pPr>
          </w:p>
        </w:tc>
        <w:tc>
          <w:tcPr>
            <w:tcW w:w="19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047422" w14:textId="77777777" w:rsidR="009628E3" w:rsidRPr="00230D1C" w:rsidRDefault="009628E3" w:rsidP="000A003F">
            <w:pPr>
              <w:pStyle w:val="TAC"/>
              <w:rPr>
                <w:noProof/>
              </w:rPr>
            </w:pPr>
            <w:r w:rsidRPr="00230D1C">
              <w:rPr>
                <w:noProof/>
              </w:rPr>
              <w:t>Optional</w:t>
            </w:r>
          </w:p>
        </w:tc>
        <w:tc>
          <w:tcPr>
            <w:tcW w:w="19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E80315" w14:textId="77777777" w:rsidR="009628E3" w:rsidRPr="00230D1C" w:rsidRDefault="009628E3" w:rsidP="000A003F">
            <w:pPr>
              <w:pStyle w:val="TAC"/>
              <w:rPr>
                <w:noProof/>
              </w:rPr>
            </w:pPr>
            <w:r w:rsidRPr="00230D1C">
              <w:rPr>
                <w:noProof/>
              </w:rPr>
              <w:t>One</w:t>
            </w:r>
          </w:p>
        </w:tc>
        <w:tc>
          <w:tcPr>
            <w:tcW w:w="18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CB2874" w14:textId="77777777" w:rsidR="009628E3" w:rsidRPr="00230D1C" w:rsidRDefault="009628E3" w:rsidP="000A003F">
            <w:pPr>
              <w:pStyle w:val="TAC"/>
              <w:rPr>
                <w:noProof/>
              </w:rPr>
            </w:pPr>
            <w:r w:rsidRPr="00230D1C">
              <w:rPr>
                <w:noProof/>
              </w:rPr>
              <w:t>node</w:t>
            </w:r>
          </w:p>
        </w:tc>
        <w:tc>
          <w:tcPr>
            <w:tcW w:w="18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DBAC4C" w14:textId="77777777" w:rsidR="009628E3" w:rsidRPr="00230D1C" w:rsidRDefault="009628E3" w:rsidP="000A003F">
            <w:pPr>
              <w:pStyle w:val="TAC"/>
              <w:rPr>
                <w:noProof/>
              </w:rPr>
            </w:pPr>
            <w:r w:rsidRPr="00230D1C">
              <w:rPr>
                <w:noProof/>
              </w:rPr>
              <w:t>Get, Replace</w:t>
            </w:r>
          </w:p>
        </w:tc>
        <w:tc>
          <w:tcPr>
            <w:tcW w:w="1272" w:type="dxa"/>
            <w:tcBorders>
              <w:top w:val="single" w:sz="4" w:space="0" w:color="FFFFFF"/>
              <w:left w:val="single" w:sz="4" w:space="0" w:color="000000"/>
              <w:bottom w:val="single" w:sz="4" w:space="0" w:color="FFFFFF"/>
              <w:right w:val="single" w:sz="4" w:space="0" w:color="FFFFFF"/>
            </w:tcBorders>
            <w:shd w:val="clear" w:color="auto" w:fill="auto"/>
          </w:tcPr>
          <w:p w14:paraId="296DEEB9" w14:textId="77777777" w:rsidR="009628E3" w:rsidRPr="00230D1C" w:rsidRDefault="009628E3" w:rsidP="000A003F">
            <w:pPr>
              <w:jc w:val="center"/>
              <w:rPr>
                <w:b/>
                <w:noProof/>
              </w:rPr>
            </w:pPr>
          </w:p>
        </w:tc>
      </w:tr>
      <w:tr w:rsidR="009628E3" w:rsidRPr="00230D1C" w14:paraId="37BA8217" w14:textId="77777777" w:rsidTr="000A003F">
        <w:trPr>
          <w:gridAfter w:val="1"/>
          <w:wAfter w:w="53" w:type="dxa"/>
          <w:cantSplit/>
          <w:jc w:val="center"/>
        </w:trPr>
        <w:tc>
          <w:tcPr>
            <w:tcW w:w="696" w:type="dxa"/>
            <w:tcBorders>
              <w:top w:val="single" w:sz="4" w:space="0" w:color="FFFFFF"/>
              <w:left w:val="single" w:sz="4" w:space="0" w:color="FFFFFF"/>
              <w:bottom w:val="single" w:sz="4" w:space="0" w:color="FFFFFF"/>
              <w:right w:val="single" w:sz="4" w:space="0" w:color="FFFFFF"/>
            </w:tcBorders>
            <w:shd w:val="clear" w:color="auto" w:fill="auto"/>
          </w:tcPr>
          <w:p w14:paraId="4047E72C" w14:textId="77777777" w:rsidR="009628E3" w:rsidRPr="00230D1C" w:rsidRDefault="009628E3" w:rsidP="000A003F">
            <w:pPr>
              <w:jc w:val="center"/>
              <w:rPr>
                <w:b/>
                <w:noProof/>
              </w:rPr>
            </w:pPr>
          </w:p>
        </w:tc>
        <w:tc>
          <w:tcPr>
            <w:tcW w:w="888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17C46F2" w14:textId="77777777" w:rsidR="009628E3" w:rsidRPr="00230D1C" w:rsidRDefault="009628E3" w:rsidP="000A003F">
            <w:pPr>
              <w:rPr>
                <w:noProof/>
              </w:rPr>
            </w:pPr>
            <w:r w:rsidRPr="00230D1C">
              <w:rPr>
                <w:noProof/>
              </w:rPr>
              <w:t xml:space="preserve">This interior node </w:t>
            </w:r>
            <w:r w:rsidRPr="00230D1C">
              <w:rPr>
                <w:noProof/>
                <w:lang w:eastAsia="ko-KR"/>
              </w:rPr>
              <w:t>contains the heading</w:t>
            </w:r>
            <w:r w:rsidRPr="00230D1C">
              <w:rPr>
                <w:noProof/>
              </w:rPr>
              <w:t>.</w:t>
            </w:r>
          </w:p>
        </w:tc>
      </w:tr>
    </w:tbl>
    <w:p w14:paraId="091D6D79" w14:textId="77777777" w:rsidR="009628E3" w:rsidRPr="00230D1C" w:rsidRDefault="009628E3" w:rsidP="009628E3">
      <w:pPr>
        <w:rPr>
          <w:noProof/>
        </w:rPr>
      </w:pPr>
      <w:bookmarkStart w:id="12110" w:name="_Toc45274126"/>
      <w:bookmarkStart w:id="12111" w:name="_Toc51937855"/>
      <w:bookmarkStart w:id="12112" w:name="_Toc51939049"/>
    </w:p>
    <w:p w14:paraId="48FD6883" w14:textId="77777777" w:rsidR="009628E3" w:rsidRPr="00230D1C" w:rsidRDefault="009628E3" w:rsidP="009628E3">
      <w:pPr>
        <w:pStyle w:val="Heading3"/>
        <w:rPr>
          <w:noProof/>
        </w:rPr>
      </w:pPr>
      <w:bookmarkStart w:id="12113" w:name="_Toc144198053"/>
      <w:bookmarkStart w:id="12114" w:name="_Toc144199697"/>
      <w:bookmarkStart w:id="12115" w:name="_Toc152621155"/>
      <w:r w:rsidRPr="00230D1C">
        <w:rPr>
          <w:noProof/>
        </w:rPr>
        <w:t>10.2.97B3C19</w:t>
      </w:r>
      <w:r w:rsidRPr="00230D1C">
        <w:rPr>
          <w:noProof/>
        </w:rPr>
        <w:tab/>
        <w:t>/&lt;x&gt;/&lt;x&gt;/OnNetwork/FunctionalAliasList/&lt;x&gt;/Entry/</w:t>
      </w:r>
      <w:r w:rsidRPr="00230D1C">
        <w:rPr>
          <w:noProof/>
        </w:rPr>
        <w:br/>
        <w:t>LocationCriteriaForDeactivation/&lt;x&gt;/EnterSpecificArea/Heading/</w:t>
      </w:r>
      <w:r w:rsidRPr="00230D1C">
        <w:rPr>
          <w:noProof/>
        </w:rPr>
        <w:br/>
        <w:t>MinimumHeading</w:t>
      </w:r>
      <w:bookmarkEnd w:id="12110"/>
      <w:bookmarkEnd w:id="12111"/>
      <w:bookmarkEnd w:id="12112"/>
      <w:bookmarkEnd w:id="12113"/>
      <w:bookmarkEnd w:id="12114"/>
      <w:bookmarkEnd w:id="12115"/>
    </w:p>
    <w:p w14:paraId="3C9F5437" w14:textId="77777777" w:rsidR="009628E3" w:rsidRPr="00230D1C" w:rsidRDefault="009628E3" w:rsidP="009628E3">
      <w:pPr>
        <w:pStyle w:val="TH"/>
        <w:rPr>
          <w:noProof/>
        </w:rPr>
      </w:pPr>
      <w:r w:rsidRPr="00230D1C">
        <w:rPr>
          <w:noProof/>
        </w:rPr>
        <w:t>Table 10.2.97B3C19.1: /&lt;x&gt;/&lt;x&gt;/OnNetwork/FunctionalAliasList/&lt;x&gt;/Entry/</w:t>
      </w:r>
      <w:r w:rsidRPr="00230D1C">
        <w:rPr>
          <w:noProof/>
          <w:lang w:eastAsia="ko-KR"/>
        </w:rPr>
        <w:br/>
      </w:r>
      <w:r w:rsidRPr="00230D1C">
        <w:rPr>
          <w:noProof/>
        </w:rPr>
        <w:t>LocationCriteriaForDeactivation/&lt;x&gt;/EnterSpecificArea/Heading/Minimum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1"/>
        <w:gridCol w:w="2056"/>
        <w:gridCol w:w="2414"/>
        <w:gridCol w:w="1825"/>
        <w:gridCol w:w="1973"/>
        <w:gridCol w:w="756"/>
        <w:gridCol w:w="24"/>
      </w:tblGrid>
      <w:tr w:rsidR="009628E3" w:rsidRPr="00230D1C" w14:paraId="76575BBF" w14:textId="77777777" w:rsidTr="000A003F">
        <w:trPr>
          <w:cantSplit/>
          <w:trHeight w:hRule="exact" w:val="527"/>
          <w:jc w:val="center"/>
        </w:trPr>
        <w:tc>
          <w:tcPr>
            <w:tcW w:w="10544" w:type="dxa"/>
            <w:gridSpan w:val="7"/>
            <w:tcBorders>
              <w:top w:val="single" w:sz="4" w:space="0" w:color="FFFFFF"/>
              <w:left w:val="single" w:sz="4" w:space="0" w:color="FFFFFF"/>
              <w:bottom w:val="single" w:sz="4" w:space="0" w:color="FFFFFF"/>
              <w:right w:val="single" w:sz="4" w:space="0" w:color="FFFFFF"/>
            </w:tcBorders>
            <w:shd w:val="clear" w:color="auto" w:fill="auto"/>
          </w:tcPr>
          <w:p w14:paraId="476E87AA" w14:textId="77777777" w:rsidR="009628E3" w:rsidRPr="00230D1C" w:rsidRDefault="009628E3" w:rsidP="000A003F">
            <w:pPr>
              <w:rPr>
                <w:noProof/>
              </w:rPr>
            </w:pPr>
            <w:r w:rsidRPr="00230D1C">
              <w:rPr>
                <w:noProof/>
              </w:rPr>
              <w:t>&lt;x&gt;/OnNetwork/FunctionalAliasList/&lt;x&gt;/Entry/LocationCriteriaForDeactivation/&lt;x&gt;/EnterSpecificArea/Heading/MinimumHeading</w:t>
            </w:r>
          </w:p>
        </w:tc>
      </w:tr>
      <w:tr w:rsidR="009628E3" w:rsidRPr="00230D1C" w14:paraId="35111C5C" w14:textId="77777777" w:rsidTr="000A003F">
        <w:trPr>
          <w:gridAfter w:val="1"/>
          <w:wAfter w:w="26" w:type="dxa"/>
          <w:cantSplit/>
          <w:trHeight w:hRule="exact" w:val="240"/>
          <w:jc w:val="center"/>
        </w:trPr>
        <w:tc>
          <w:tcPr>
            <w:tcW w:w="631" w:type="dxa"/>
            <w:tcBorders>
              <w:top w:val="single" w:sz="4" w:space="0" w:color="FFFFFF"/>
              <w:left w:val="single" w:sz="4" w:space="0" w:color="FFFFFF"/>
              <w:bottom w:val="single" w:sz="4" w:space="0" w:color="FFFFFF"/>
              <w:right w:val="single" w:sz="4" w:space="0" w:color="000000"/>
            </w:tcBorders>
            <w:shd w:val="clear" w:color="auto" w:fill="auto"/>
          </w:tcPr>
          <w:p w14:paraId="1067AA2C" w14:textId="77777777" w:rsidR="009628E3" w:rsidRPr="00230D1C" w:rsidRDefault="009628E3" w:rsidP="000A003F">
            <w:pPr>
              <w:jc w:val="center"/>
              <w:rPr>
                <w:rFonts w:ascii="Arial" w:hAnsi="Arial" w:cs="Arial"/>
                <w:b/>
                <w:noProof/>
                <w:sz w:val="18"/>
                <w:szCs w:val="18"/>
              </w:rPr>
            </w:pPr>
          </w:p>
        </w:tc>
        <w:tc>
          <w:tcPr>
            <w:tcW w:w="22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F81028" w14:textId="77777777" w:rsidR="009628E3" w:rsidRPr="00230D1C" w:rsidRDefault="009628E3" w:rsidP="000A003F">
            <w:pPr>
              <w:pStyle w:val="TAC"/>
              <w:rPr>
                <w:noProof/>
              </w:rPr>
            </w:pPr>
            <w:r w:rsidRPr="00230D1C">
              <w:rPr>
                <w:noProof/>
              </w:rPr>
              <w:t>Status</w:t>
            </w:r>
          </w:p>
        </w:tc>
        <w:tc>
          <w:tcPr>
            <w:tcW w:w="26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90B4E3" w14:textId="77777777" w:rsidR="009628E3" w:rsidRPr="00230D1C" w:rsidRDefault="009628E3" w:rsidP="000A003F">
            <w:pPr>
              <w:pStyle w:val="TAC"/>
              <w:rPr>
                <w:noProof/>
              </w:rPr>
            </w:pPr>
            <w:r w:rsidRPr="00230D1C">
              <w:rPr>
                <w:noProof/>
              </w:rPr>
              <w:t>Occurrence</w:t>
            </w:r>
          </w:p>
        </w:tc>
        <w:tc>
          <w:tcPr>
            <w:tcW w:w="20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7820BC" w14:textId="77777777" w:rsidR="009628E3" w:rsidRPr="00230D1C" w:rsidRDefault="009628E3" w:rsidP="000A003F">
            <w:pPr>
              <w:pStyle w:val="TAC"/>
              <w:rPr>
                <w:noProof/>
              </w:rPr>
            </w:pPr>
            <w:r w:rsidRPr="00230D1C">
              <w:rPr>
                <w:noProof/>
              </w:rPr>
              <w:t>Format</w:t>
            </w:r>
          </w:p>
        </w:tc>
        <w:tc>
          <w:tcPr>
            <w:tcW w:w="21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8CB5F1" w14:textId="77777777" w:rsidR="009628E3" w:rsidRPr="00230D1C" w:rsidRDefault="009628E3" w:rsidP="000A003F">
            <w:pPr>
              <w:pStyle w:val="TAC"/>
              <w:rPr>
                <w:noProof/>
              </w:rPr>
            </w:pPr>
            <w:r w:rsidRPr="00230D1C">
              <w:rPr>
                <w:noProof/>
              </w:rPr>
              <w:t>Min. Access Types</w:t>
            </w:r>
          </w:p>
        </w:tc>
        <w:tc>
          <w:tcPr>
            <w:tcW w:w="813" w:type="dxa"/>
            <w:tcBorders>
              <w:top w:val="single" w:sz="4" w:space="0" w:color="FFFFFF"/>
              <w:left w:val="single" w:sz="4" w:space="0" w:color="000000"/>
              <w:bottom w:val="single" w:sz="4" w:space="0" w:color="FFFFFF"/>
              <w:right w:val="single" w:sz="4" w:space="0" w:color="FFFFFF"/>
            </w:tcBorders>
            <w:shd w:val="clear" w:color="auto" w:fill="auto"/>
          </w:tcPr>
          <w:p w14:paraId="602CE319" w14:textId="77777777" w:rsidR="009628E3" w:rsidRPr="00230D1C" w:rsidRDefault="009628E3" w:rsidP="000A003F">
            <w:pPr>
              <w:jc w:val="center"/>
              <w:rPr>
                <w:rFonts w:ascii="Arial" w:hAnsi="Arial" w:cs="Arial"/>
                <w:b/>
                <w:noProof/>
                <w:sz w:val="18"/>
                <w:szCs w:val="18"/>
              </w:rPr>
            </w:pPr>
          </w:p>
        </w:tc>
      </w:tr>
      <w:tr w:rsidR="009628E3" w:rsidRPr="00230D1C" w14:paraId="6D0B485E" w14:textId="77777777" w:rsidTr="000A003F">
        <w:trPr>
          <w:gridAfter w:val="1"/>
          <w:wAfter w:w="26" w:type="dxa"/>
          <w:cantSplit/>
          <w:trHeight w:hRule="exact" w:val="280"/>
          <w:jc w:val="center"/>
        </w:trPr>
        <w:tc>
          <w:tcPr>
            <w:tcW w:w="631" w:type="dxa"/>
            <w:tcBorders>
              <w:top w:val="single" w:sz="4" w:space="0" w:color="FFFFFF"/>
              <w:left w:val="single" w:sz="4" w:space="0" w:color="FFFFFF"/>
              <w:bottom w:val="single" w:sz="4" w:space="0" w:color="FFFFFF"/>
              <w:right w:val="single" w:sz="4" w:space="0" w:color="000000"/>
            </w:tcBorders>
            <w:shd w:val="clear" w:color="auto" w:fill="auto"/>
          </w:tcPr>
          <w:p w14:paraId="6C79CCF0" w14:textId="77777777" w:rsidR="009628E3" w:rsidRPr="00230D1C" w:rsidRDefault="009628E3" w:rsidP="000A003F">
            <w:pPr>
              <w:jc w:val="center"/>
              <w:rPr>
                <w:b/>
                <w:noProof/>
              </w:rPr>
            </w:pPr>
          </w:p>
        </w:tc>
        <w:tc>
          <w:tcPr>
            <w:tcW w:w="22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B7F306" w14:textId="77777777" w:rsidR="009628E3" w:rsidRPr="00230D1C" w:rsidRDefault="009628E3" w:rsidP="000A003F">
            <w:pPr>
              <w:pStyle w:val="TAC"/>
              <w:rPr>
                <w:noProof/>
              </w:rPr>
            </w:pPr>
            <w:r w:rsidRPr="00230D1C">
              <w:rPr>
                <w:noProof/>
              </w:rPr>
              <w:t>Required</w:t>
            </w:r>
          </w:p>
        </w:tc>
        <w:tc>
          <w:tcPr>
            <w:tcW w:w="26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F2ECF3" w14:textId="77777777" w:rsidR="009628E3" w:rsidRPr="00230D1C" w:rsidRDefault="009628E3" w:rsidP="000A003F">
            <w:pPr>
              <w:pStyle w:val="TAC"/>
              <w:rPr>
                <w:noProof/>
              </w:rPr>
            </w:pPr>
            <w:r w:rsidRPr="00230D1C">
              <w:rPr>
                <w:noProof/>
              </w:rPr>
              <w:t>One</w:t>
            </w:r>
          </w:p>
        </w:tc>
        <w:tc>
          <w:tcPr>
            <w:tcW w:w="20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78C97F" w14:textId="77777777" w:rsidR="009628E3" w:rsidRPr="00230D1C" w:rsidRDefault="009628E3" w:rsidP="000A003F">
            <w:pPr>
              <w:pStyle w:val="TAC"/>
              <w:rPr>
                <w:noProof/>
              </w:rPr>
            </w:pPr>
            <w:r w:rsidRPr="00230D1C">
              <w:rPr>
                <w:noProof/>
              </w:rPr>
              <w:t>int</w:t>
            </w:r>
          </w:p>
        </w:tc>
        <w:tc>
          <w:tcPr>
            <w:tcW w:w="21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D6CEDA" w14:textId="77777777" w:rsidR="009628E3" w:rsidRPr="00230D1C" w:rsidRDefault="009628E3" w:rsidP="000A003F">
            <w:pPr>
              <w:pStyle w:val="TAC"/>
              <w:rPr>
                <w:noProof/>
              </w:rPr>
            </w:pPr>
            <w:r w:rsidRPr="00230D1C">
              <w:rPr>
                <w:noProof/>
              </w:rPr>
              <w:t>Get, Replace</w:t>
            </w:r>
          </w:p>
        </w:tc>
        <w:tc>
          <w:tcPr>
            <w:tcW w:w="813" w:type="dxa"/>
            <w:tcBorders>
              <w:top w:val="single" w:sz="4" w:space="0" w:color="FFFFFF"/>
              <w:left w:val="single" w:sz="4" w:space="0" w:color="000000"/>
              <w:bottom w:val="single" w:sz="4" w:space="0" w:color="FFFFFF"/>
              <w:right w:val="single" w:sz="4" w:space="0" w:color="FFFFFF"/>
            </w:tcBorders>
            <w:shd w:val="clear" w:color="auto" w:fill="auto"/>
          </w:tcPr>
          <w:p w14:paraId="5FCA4022" w14:textId="77777777" w:rsidR="009628E3" w:rsidRPr="00230D1C" w:rsidRDefault="009628E3" w:rsidP="000A003F">
            <w:pPr>
              <w:jc w:val="center"/>
              <w:rPr>
                <w:b/>
                <w:noProof/>
              </w:rPr>
            </w:pPr>
          </w:p>
        </w:tc>
      </w:tr>
      <w:tr w:rsidR="009628E3" w:rsidRPr="00230D1C" w14:paraId="3140FA52" w14:textId="77777777" w:rsidTr="000A003F">
        <w:trPr>
          <w:gridAfter w:val="1"/>
          <w:wAfter w:w="26" w:type="dxa"/>
          <w:cantSplit/>
          <w:jc w:val="center"/>
        </w:trPr>
        <w:tc>
          <w:tcPr>
            <w:tcW w:w="631" w:type="dxa"/>
            <w:tcBorders>
              <w:top w:val="single" w:sz="4" w:space="0" w:color="FFFFFF"/>
              <w:left w:val="single" w:sz="4" w:space="0" w:color="FFFFFF"/>
              <w:bottom w:val="single" w:sz="4" w:space="0" w:color="FFFFFF"/>
              <w:right w:val="single" w:sz="4" w:space="0" w:color="FFFFFF"/>
            </w:tcBorders>
            <w:shd w:val="clear" w:color="auto" w:fill="auto"/>
          </w:tcPr>
          <w:p w14:paraId="64E42D31" w14:textId="77777777" w:rsidR="009628E3" w:rsidRPr="00230D1C" w:rsidRDefault="009628E3" w:rsidP="000A003F">
            <w:pPr>
              <w:jc w:val="center"/>
              <w:rPr>
                <w:b/>
                <w:noProof/>
              </w:rPr>
            </w:pPr>
          </w:p>
        </w:tc>
        <w:tc>
          <w:tcPr>
            <w:tcW w:w="988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0A69223" w14:textId="77777777" w:rsidR="009628E3" w:rsidRPr="00230D1C" w:rsidRDefault="009628E3" w:rsidP="000A003F">
            <w:pPr>
              <w:rPr>
                <w:noProof/>
              </w:rPr>
            </w:pPr>
            <w:r w:rsidRPr="00230D1C">
              <w:rPr>
                <w:noProof/>
              </w:rPr>
              <w:t xml:space="preserve">This leaf node </w:t>
            </w:r>
            <w:r w:rsidRPr="00230D1C">
              <w:rPr>
                <w:noProof/>
                <w:lang w:eastAsia="ko-KR"/>
              </w:rPr>
              <w:t>contains the minimum heading</w:t>
            </w:r>
            <w:r w:rsidRPr="00230D1C">
              <w:rPr>
                <w:noProof/>
              </w:rPr>
              <w:t>.</w:t>
            </w:r>
          </w:p>
        </w:tc>
      </w:tr>
    </w:tbl>
    <w:p w14:paraId="24CFD8B5" w14:textId="77777777" w:rsidR="009628E3" w:rsidRPr="00230D1C" w:rsidRDefault="009628E3" w:rsidP="009628E3">
      <w:pPr>
        <w:rPr>
          <w:noProof/>
        </w:rPr>
      </w:pPr>
    </w:p>
    <w:p w14:paraId="54B96514"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0-359</w:t>
      </w:r>
    </w:p>
    <w:p w14:paraId="67679B7C" w14:textId="77777777" w:rsidR="009628E3" w:rsidRPr="00230D1C" w:rsidRDefault="009628E3" w:rsidP="009628E3">
      <w:pPr>
        <w:pStyle w:val="Heading3"/>
        <w:rPr>
          <w:noProof/>
        </w:rPr>
      </w:pPr>
      <w:bookmarkStart w:id="12116" w:name="_Toc45274127"/>
      <w:bookmarkStart w:id="12117" w:name="_Toc51937856"/>
      <w:bookmarkStart w:id="12118" w:name="_Toc51939050"/>
      <w:bookmarkStart w:id="12119" w:name="_Toc144198054"/>
      <w:bookmarkStart w:id="12120" w:name="_Toc144199698"/>
      <w:bookmarkStart w:id="12121" w:name="_Toc152621156"/>
      <w:r w:rsidRPr="00230D1C">
        <w:rPr>
          <w:noProof/>
        </w:rPr>
        <w:t>10.2.97B3C20</w:t>
      </w:r>
      <w:r w:rsidRPr="00230D1C">
        <w:rPr>
          <w:noProof/>
        </w:rPr>
        <w:tab/>
        <w:t>/&lt;x&gt;/&lt;x&gt;/OnNetwork/FunctionalAliasList/&lt;x&gt;/Entry/</w:t>
      </w:r>
      <w:r w:rsidRPr="00230D1C">
        <w:rPr>
          <w:noProof/>
        </w:rPr>
        <w:br/>
        <w:t>LocationCriteriaForDeactivation/&lt;x&gt;/EnterSpecificArea/Heading/</w:t>
      </w:r>
      <w:r w:rsidRPr="00230D1C">
        <w:rPr>
          <w:noProof/>
        </w:rPr>
        <w:br/>
        <w:t>MaximumHeading</w:t>
      </w:r>
      <w:bookmarkEnd w:id="12116"/>
      <w:bookmarkEnd w:id="12117"/>
      <w:bookmarkEnd w:id="12118"/>
      <w:bookmarkEnd w:id="12119"/>
      <w:bookmarkEnd w:id="12120"/>
      <w:bookmarkEnd w:id="12121"/>
    </w:p>
    <w:p w14:paraId="0CC4E17B" w14:textId="77777777" w:rsidR="009628E3" w:rsidRPr="00230D1C" w:rsidRDefault="009628E3" w:rsidP="009628E3">
      <w:pPr>
        <w:pStyle w:val="TH"/>
        <w:rPr>
          <w:noProof/>
        </w:rPr>
      </w:pPr>
      <w:r w:rsidRPr="00230D1C">
        <w:rPr>
          <w:noProof/>
        </w:rPr>
        <w:t>Table 10.2.97B3C20.1: /&lt;x&gt;/&lt;x&gt;/OnNetwork/FunctionalAliasList/&lt;x&gt;/Entry/</w:t>
      </w:r>
      <w:r w:rsidRPr="00230D1C">
        <w:rPr>
          <w:noProof/>
          <w:lang w:eastAsia="ko-KR"/>
        </w:rPr>
        <w:br/>
      </w:r>
      <w:r w:rsidRPr="00230D1C">
        <w:rPr>
          <w:noProof/>
        </w:rPr>
        <w:t>LocationCriteriaForDeactivation/&lt;x&gt;/EnterSpecificArea/Heading/Maximum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7"/>
        <w:gridCol w:w="2064"/>
        <w:gridCol w:w="2472"/>
        <w:gridCol w:w="1819"/>
        <w:gridCol w:w="1982"/>
        <w:gridCol w:w="695"/>
        <w:gridCol w:w="20"/>
      </w:tblGrid>
      <w:tr w:rsidR="009628E3" w:rsidRPr="00230D1C" w14:paraId="5481B52B" w14:textId="77777777" w:rsidTr="000A003F">
        <w:trPr>
          <w:cantSplit/>
          <w:trHeight w:hRule="exact" w:val="527"/>
          <w:jc w:val="center"/>
        </w:trPr>
        <w:tc>
          <w:tcPr>
            <w:tcW w:w="10578" w:type="dxa"/>
            <w:gridSpan w:val="7"/>
            <w:tcBorders>
              <w:top w:val="single" w:sz="4" w:space="0" w:color="FFFFFF"/>
              <w:left w:val="single" w:sz="4" w:space="0" w:color="FFFFFF"/>
              <w:bottom w:val="single" w:sz="4" w:space="0" w:color="FFFFFF"/>
              <w:right w:val="single" w:sz="4" w:space="0" w:color="FFFFFF"/>
            </w:tcBorders>
            <w:shd w:val="clear" w:color="auto" w:fill="auto"/>
          </w:tcPr>
          <w:p w14:paraId="780AE1B4" w14:textId="77777777" w:rsidR="009628E3" w:rsidRPr="00230D1C" w:rsidRDefault="009628E3" w:rsidP="000A003F">
            <w:pPr>
              <w:rPr>
                <w:noProof/>
              </w:rPr>
            </w:pPr>
            <w:r w:rsidRPr="00230D1C">
              <w:rPr>
                <w:noProof/>
              </w:rPr>
              <w:t>&lt;x&gt;/OnNetwork/FunctionalAliasList/&lt;x&gt;/Entry/LocationCriteriaForDeactivation/&lt;x&gt;/EnterSpecificArea/Heading/MaximumHeading</w:t>
            </w:r>
          </w:p>
        </w:tc>
      </w:tr>
      <w:tr w:rsidR="009628E3" w:rsidRPr="00230D1C" w14:paraId="650F8A89" w14:textId="77777777" w:rsidTr="000A003F">
        <w:trPr>
          <w:gridAfter w:val="1"/>
          <w:wAfter w:w="22" w:type="dxa"/>
          <w:cantSplit/>
          <w:trHeight w:hRule="exact" w:val="240"/>
          <w:jc w:val="center"/>
        </w:trPr>
        <w:tc>
          <w:tcPr>
            <w:tcW w:w="626" w:type="dxa"/>
            <w:tcBorders>
              <w:top w:val="single" w:sz="4" w:space="0" w:color="FFFFFF"/>
              <w:left w:val="single" w:sz="4" w:space="0" w:color="FFFFFF"/>
              <w:bottom w:val="single" w:sz="4" w:space="0" w:color="FFFFFF"/>
              <w:right w:val="single" w:sz="4" w:space="0" w:color="000000"/>
            </w:tcBorders>
            <w:shd w:val="clear" w:color="auto" w:fill="auto"/>
          </w:tcPr>
          <w:p w14:paraId="0F10195A" w14:textId="77777777" w:rsidR="009628E3" w:rsidRPr="00230D1C" w:rsidRDefault="009628E3" w:rsidP="000A003F">
            <w:pPr>
              <w:jc w:val="center"/>
              <w:rPr>
                <w:rFonts w:ascii="Arial" w:hAnsi="Arial" w:cs="Arial"/>
                <w:b/>
                <w:noProof/>
                <w:sz w:val="18"/>
                <w:szCs w:val="18"/>
              </w:rPr>
            </w:pPr>
          </w:p>
        </w:tc>
        <w:tc>
          <w:tcPr>
            <w:tcW w:w="22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A9464B" w14:textId="77777777" w:rsidR="009628E3" w:rsidRPr="00230D1C" w:rsidRDefault="009628E3" w:rsidP="000A003F">
            <w:pPr>
              <w:pStyle w:val="TAC"/>
              <w:rPr>
                <w:noProof/>
              </w:rPr>
            </w:pPr>
            <w:r w:rsidRPr="00230D1C">
              <w:rPr>
                <w:noProof/>
              </w:rPr>
              <w:t>Status</w:t>
            </w:r>
          </w:p>
        </w:tc>
        <w:tc>
          <w:tcPr>
            <w:tcW w:w="27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FA98B8" w14:textId="77777777" w:rsidR="009628E3" w:rsidRPr="00230D1C" w:rsidRDefault="009628E3" w:rsidP="000A003F">
            <w:pPr>
              <w:pStyle w:val="TAC"/>
              <w:rPr>
                <w:noProof/>
              </w:rPr>
            </w:pPr>
            <w:r w:rsidRPr="00230D1C">
              <w:rPr>
                <w:noProof/>
              </w:rPr>
              <w:t>Occurrence</w:t>
            </w:r>
          </w:p>
        </w:tc>
        <w:tc>
          <w:tcPr>
            <w:tcW w:w="20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C18CDB" w14:textId="77777777" w:rsidR="009628E3" w:rsidRPr="00230D1C" w:rsidRDefault="009628E3" w:rsidP="000A003F">
            <w:pPr>
              <w:pStyle w:val="TAC"/>
              <w:rPr>
                <w:noProof/>
              </w:rPr>
            </w:pPr>
            <w:r w:rsidRPr="00230D1C">
              <w:rPr>
                <w:noProof/>
              </w:rPr>
              <w:t>Format</w:t>
            </w:r>
          </w:p>
        </w:tc>
        <w:tc>
          <w:tcPr>
            <w:tcW w:w="21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45885F" w14:textId="77777777" w:rsidR="009628E3" w:rsidRPr="00230D1C" w:rsidRDefault="009628E3" w:rsidP="000A003F">
            <w:pPr>
              <w:pStyle w:val="TAC"/>
              <w:rPr>
                <w:noProof/>
              </w:rPr>
            </w:pPr>
            <w:r w:rsidRPr="00230D1C">
              <w:rPr>
                <w:noProof/>
              </w:rPr>
              <w:t>Min. Access Types</w:t>
            </w:r>
          </w:p>
        </w:tc>
        <w:tc>
          <w:tcPr>
            <w:tcW w:w="748" w:type="dxa"/>
            <w:tcBorders>
              <w:top w:val="single" w:sz="4" w:space="0" w:color="FFFFFF"/>
              <w:left w:val="single" w:sz="4" w:space="0" w:color="000000"/>
              <w:bottom w:val="single" w:sz="4" w:space="0" w:color="FFFFFF"/>
              <w:right w:val="single" w:sz="4" w:space="0" w:color="FFFFFF"/>
            </w:tcBorders>
            <w:shd w:val="clear" w:color="auto" w:fill="auto"/>
          </w:tcPr>
          <w:p w14:paraId="198D840C" w14:textId="77777777" w:rsidR="009628E3" w:rsidRPr="00230D1C" w:rsidRDefault="009628E3" w:rsidP="000A003F">
            <w:pPr>
              <w:jc w:val="center"/>
              <w:rPr>
                <w:rFonts w:ascii="Arial" w:hAnsi="Arial" w:cs="Arial"/>
                <w:b/>
                <w:noProof/>
                <w:sz w:val="18"/>
                <w:szCs w:val="18"/>
              </w:rPr>
            </w:pPr>
          </w:p>
        </w:tc>
      </w:tr>
      <w:tr w:rsidR="009628E3" w:rsidRPr="00230D1C" w14:paraId="718163A8" w14:textId="77777777" w:rsidTr="000A003F">
        <w:trPr>
          <w:gridAfter w:val="1"/>
          <w:wAfter w:w="22" w:type="dxa"/>
          <w:cantSplit/>
          <w:trHeight w:hRule="exact" w:val="280"/>
          <w:jc w:val="center"/>
        </w:trPr>
        <w:tc>
          <w:tcPr>
            <w:tcW w:w="626" w:type="dxa"/>
            <w:tcBorders>
              <w:top w:val="single" w:sz="4" w:space="0" w:color="FFFFFF"/>
              <w:left w:val="single" w:sz="4" w:space="0" w:color="FFFFFF"/>
              <w:bottom w:val="single" w:sz="4" w:space="0" w:color="FFFFFF"/>
              <w:right w:val="single" w:sz="4" w:space="0" w:color="000000"/>
            </w:tcBorders>
            <w:shd w:val="clear" w:color="auto" w:fill="auto"/>
          </w:tcPr>
          <w:p w14:paraId="2042A33B" w14:textId="77777777" w:rsidR="009628E3" w:rsidRPr="00230D1C" w:rsidRDefault="009628E3" w:rsidP="000A003F">
            <w:pPr>
              <w:jc w:val="center"/>
              <w:rPr>
                <w:b/>
                <w:noProof/>
              </w:rPr>
            </w:pPr>
          </w:p>
        </w:tc>
        <w:tc>
          <w:tcPr>
            <w:tcW w:w="22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7CD2C5" w14:textId="77777777" w:rsidR="009628E3" w:rsidRPr="00230D1C" w:rsidRDefault="009628E3" w:rsidP="000A003F">
            <w:pPr>
              <w:pStyle w:val="TAC"/>
              <w:rPr>
                <w:noProof/>
              </w:rPr>
            </w:pPr>
            <w:r w:rsidRPr="00230D1C">
              <w:rPr>
                <w:noProof/>
              </w:rPr>
              <w:t>Required</w:t>
            </w:r>
          </w:p>
        </w:tc>
        <w:tc>
          <w:tcPr>
            <w:tcW w:w="27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AE9C38" w14:textId="77777777" w:rsidR="009628E3" w:rsidRPr="00230D1C" w:rsidRDefault="009628E3" w:rsidP="000A003F">
            <w:pPr>
              <w:pStyle w:val="TAC"/>
              <w:rPr>
                <w:noProof/>
              </w:rPr>
            </w:pPr>
            <w:r w:rsidRPr="00230D1C">
              <w:rPr>
                <w:noProof/>
              </w:rPr>
              <w:t>One</w:t>
            </w:r>
          </w:p>
        </w:tc>
        <w:tc>
          <w:tcPr>
            <w:tcW w:w="20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ABE337" w14:textId="77777777" w:rsidR="009628E3" w:rsidRPr="00230D1C" w:rsidRDefault="009628E3" w:rsidP="000A003F">
            <w:pPr>
              <w:pStyle w:val="TAC"/>
              <w:rPr>
                <w:noProof/>
              </w:rPr>
            </w:pPr>
            <w:r w:rsidRPr="00230D1C">
              <w:rPr>
                <w:noProof/>
              </w:rPr>
              <w:t>int</w:t>
            </w:r>
          </w:p>
        </w:tc>
        <w:tc>
          <w:tcPr>
            <w:tcW w:w="21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388AC7" w14:textId="77777777" w:rsidR="009628E3" w:rsidRPr="00230D1C" w:rsidRDefault="009628E3" w:rsidP="000A003F">
            <w:pPr>
              <w:pStyle w:val="TAC"/>
              <w:rPr>
                <w:noProof/>
              </w:rPr>
            </w:pPr>
            <w:r w:rsidRPr="00230D1C">
              <w:rPr>
                <w:noProof/>
              </w:rPr>
              <w:t>Get, Replace</w:t>
            </w:r>
          </w:p>
        </w:tc>
        <w:tc>
          <w:tcPr>
            <w:tcW w:w="748" w:type="dxa"/>
            <w:tcBorders>
              <w:top w:val="single" w:sz="4" w:space="0" w:color="FFFFFF"/>
              <w:left w:val="single" w:sz="4" w:space="0" w:color="000000"/>
              <w:bottom w:val="single" w:sz="4" w:space="0" w:color="FFFFFF"/>
              <w:right w:val="single" w:sz="4" w:space="0" w:color="FFFFFF"/>
            </w:tcBorders>
            <w:shd w:val="clear" w:color="auto" w:fill="auto"/>
          </w:tcPr>
          <w:p w14:paraId="7C30A6F1" w14:textId="77777777" w:rsidR="009628E3" w:rsidRPr="00230D1C" w:rsidRDefault="009628E3" w:rsidP="000A003F">
            <w:pPr>
              <w:jc w:val="center"/>
              <w:rPr>
                <w:b/>
                <w:noProof/>
              </w:rPr>
            </w:pPr>
          </w:p>
        </w:tc>
      </w:tr>
      <w:tr w:rsidR="009628E3" w:rsidRPr="00230D1C" w14:paraId="100D923C" w14:textId="77777777" w:rsidTr="000A003F">
        <w:trPr>
          <w:gridAfter w:val="1"/>
          <w:wAfter w:w="22" w:type="dxa"/>
          <w:cantSplit/>
          <w:jc w:val="center"/>
        </w:trPr>
        <w:tc>
          <w:tcPr>
            <w:tcW w:w="626" w:type="dxa"/>
            <w:tcBorders>
              <w:top w:val="single" w:sz="4" w:space="0" w:color="FFFFFF"/>
              <w:left w:val="single" w:sz="4" w:space="0" w:color="FFFFFF"/>
              <w:bottom w:val="single" w:sz="4" w:space="0" w:color="FFFFFF"/>
              <w:right w:val="single" w:sz="4" w:space="0" w:color="FFFFFF"/>
            </w:tcBorders>
            <w:shd w:val="clear" w:color="auto" w:fill="auto"/>
          </w:tcPr>
          <w:p w14:paraId="0BD92AD5" w14:textId="77777777" w:rsidR="009628E3" w:rsidRPr="00230D1C" w:rsidRDefault="009628E3" w:rsidP="000A003F">
            <w:pPr>
              <w:jc w:val="center"/>
              <w:rPr>
                <w:b/>
                <w:noProof/>
              </w:rPr>
            </w:pPr>
          </w:p>
        </w:tc>
        <w:tc>
          <w:tcPr>
            <w:tcW w:w="993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54CD82A" w14:textId="77777777" w:rsidR="009628E3" w:rsidRPr="00230D1C" w:rsidRDefault="009628E3" w:rsidP="000A003F">
            <w:pPr>
              <w:rPr>
                <w:noProof/>
              </w:rPr>
            </w:pPr>
            <w:r w:rsidRPr="00230D1C">
              <w:rPr>
                <w:noProof/>
              </w:rPr>
              <w:t xml:space="preserve">This leaf node </w:t>
            </w:r>
            <w:r w:rsidRPr="00230D1C">
              <w:rPr>
                <w:noProof/>
                <w:lang w:eastAsia="ko-KR"/>
              </w:rPr>
              <w:t>contains the maximum heading</w:t>
            </w:r>
            <w:r w:rsidRPr="00230D1C">
              <w:rPr>
                <w:noProof/>
              </w:rPr>
              <w:t>.</w:t>
            </w:r>
          </w:p>
        </w:tc>
      </w:tr>
    </w:tbl>
    <w:p w14:paraId="73AFCC81" w14:textId="77777777" w:rsidR="009628E3" w:rsidRPr="00230D1C" w:rsidRDefault="009628E3" w:rsidP="009628E3">
      <w:pPr>
        <w:rPr>
          <w:noProof/>
        </w:rPr>
      </w:pPr>
      <w:bookmarkStart w:id="12122" w:name="_Toc40448429"/>
    </w:p>
    <w:p w14:paraId="3A45605B"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0-359</w:t>
      </w:r>
    </w:p>
    <w:p w14:paraId="128E67B1" w14:textId="77777777" w:rsidR="009628E3" w:rsidRPr="00230D1C" w:rsidRDefault="009628E3" w:rsidP="009628E3">
      <w:pPr>
        <w:pStyle w:val="Heading3"/>
        <w:rPr>
          <w:noProof/>
        </w:rPr>
      </w:pPr>
      <w:bookmarkStart w:id="12123" w:name="_Toc45274128"/>
      <w:bookmarkStart w:id="12124" w:name="_Toc51937857"/>
      <w:bookmarkStart w:id="12125" w:name="_Toc51939051"/>
      <w:bookmarkStart w:id="12126" w:name="_Toc144198055"/>
      <w:bookmarkStart w:id="12127" w:name="_Toc144199699"/>
      <w:bookmarkStart w:id="12128" w:name="_Toc152621157"/>
      <w:r w:rsidRPr="00230D1C">
        <w:rPr>
          <w:noProof/>
        </w:rPr>
        <w:t>10.2.97B3C21</w:t>
      </w:r>
      <w:r w:rsidRPr="00230D1C">
        <w:rPr>
          <w:noProof/>
        </w:rPr>
        <w:tab/>
        <w:t>/&lt;x&gt;/&lt;x&gt;/OnNetwork/FunctionalAliasList/&lt;x&gt;/Entry/</w:t>
      </w:r>
      <w:r w:rsidRPr="00230D1C">
        <w:rPr>
          <w:noProof/>
        </w:rPr>
        <w:br/>
        <w:t>LocationCriteriaForDeactivation/&lt;x&gt;/ExitSpecificArea</w:t>
      </w:r>
      <w:bookmarkEnd w:id="12122"/>
      <w:bookmarkEnd w:id="12123"/>
      <w:bookmarkEnd w:id="12124"/>
      <w:bookmarkEnd w:id="12125"/>
      <w:bookmarkEnd w:id="12126"/>
      <w:bookmarkEnd w:id="12127"/>
      <w:bookmarkEnd w:id="12128"/>
    </w:p>
    <w:p w14:paraId="7C2CA29A" w14:textId="77777777" w:rsidR="009628E3" w:rsidRPr="00230D1C" w:rsidRDefault="009628E3" w:rsidP="009628E3">
      <w:pPr>
        <w:pStyle w:val="TH"/>
        <w:rPr>
          <w:noProof/>
        </w:rPr>
      </w:pPr>
      <w:r w:rsidRPr="00230D1C">
        <w:rPr>
          <w:noProof/>
        </w:rPr>
        <w:t>Table 10.2.97B3C21.1: /&lt;x&gt;/&lt;x&gt;/OnNetwork/FunctionalAliasList/&lt;x&gt;/Entry/</w:t>
      </w:r>
      <w:r w:rsidRPr="00230D1C">
        <w:rPr>
          <w:noProof/>
          <w:lang w:eastAsia="ko-KR"/>
        </w:rPr>
        <w:br/>
      </w:r>
      <w:r w:rsidRPr="00230D1C">
        <w:rPr>
          <w:noProof/>
        </w:rPr>
        <w:t>LocationCriteriaForDeactivation/&lt;x&gt;/ExitSpecific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187"/>
        <w:gridCol w:w="1976"/>
        <w:gridCol w:w="2256"/>
      </w:tblGrid>
      <w:tr w:rsidR="009628E3" w:rsidRPr="00230D1C" w14:paraId="2007D95E" w14:textId="77777777" w:rsidTr="00D95E8F">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5766DBB7"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w:t>
            </w:r>
            <w:r w:rsidRPr="00230D1C">
              <w:rPr>
                <w:noProof/>
              </w:rPr>
              <w:t>/&lt;x&gt;</w:t>
            </w:r>
            <w:r w:rsidRPr="00230D1C">
              <w:rPr>
                <w:noProof/>
                <w:lang w:eastAsia="ko-KR"/>
              </w:rPr>
              <w:t>/</w:t>
            </w:r>
            <w:r w:rsidRPr="00230D1C">
              <w:rPr>
                <w:noProof/>
              </w:rPr>
              <w:t>Exit</w:t>
            </w:r>
            <w:r w:rsidRPr="00230D1C">
              <w:rPr>
                <w:noProof/>
                <w:lang w:eastAsia="ko-KR"/>
              </w:rPr>
              <w:t>SpecificArea</w:t>
            </w:r>
          </w:p>
        </w:tc>
      </w:tr>
      <w:tr w:rsidR="009628E3" w:rsidRPr="00230D1C" w14:paraId="73FDDEDE" w14:textId="77777777" w:rsidTr="00D95E8F">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82AB57A" w14:textId="77777777" w:rsidR="009628E3" w:rsidRPr="00230D1C" w:rsidRDefault="009628E3" w:rsidP="00D95E8F">
            <w:pPr>
              <w:pStyle w:val="TAC"/>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80EA5A" w14:textId="77777777" w:rsidR="009628E3" w:rsidRPr="00230D1C" w:rsidRDefault="009628E3" w:rsidP="00D95E8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AB6126" w14:textId="77777777" w:rsidR="009628E3" w:rsidRPr="00230D1C" w:rsidRDefault="009628E3" w:rsidP="00D95E8F">
            <w:pPr>
              <w:pStyle w:val="TAC"/>
              <w:rPr>
                <w:noProof/>
              </w:rPr>
            </w:pPr>
            <w:r w:rsidRPr="00230D1C">
              <w:rPr>
                <w:noProof/>
              </w:rPr>
              <w:t>Occurrence</w:t>
            </w:r>
          </w:p>
        </w:tc>
        <w:tc>
          <w:tcPr>
            <w:tcW w:w="21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BAE291" w14:textId="77777777" w:rsidR="009628E3" w:rsidRPr="00230D1C" w:rsidRDefault="009628E3" w:rsidP="00D95E8F">
            <w:pPr>
              <w:pStyle w:val="TAC"/>
              <w:rPr>
                <w:noProof/>
              </w:rPr>
            </w:pPr>
            <w:r w:rsidRPr="00230D1C">
              <w:rPr>
                <w:noProof/>
              </w:rPr>
              <w:t>Format</w:t>
            </w:r>
          </w:p>
        </w:tc>
        <w:tc>
          <w:tcPr>
            <w:tcW w:w="19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92C6F1" w14:textId="77777777" w:rsidR="009628E3" w:rsidRPr="00230D1C" w:rsidRDefault="009628E3" w:rsidP="00D95E8F">
            <w:pPr>
              <w:pStyle w:val="TAC"/>
              <w:rPr>
                <w:noProof/>
              </w:rPr>
            </w:pPr>
            <w:r w:rsidRPr="00230D1C">
              <w:rPr>
                <w:noProof/>
              </w:rPr>
              <w:t>Min. Access Types</w:t>
            </w:r>
          </w:p>
        </w:tc>
        <w:tc>
          <w:tcPr>
            <w:tcW w:w="2254" w:type="dxa"/>
            <w:tcBorders>
              <w:top w:val="single" w:sz="4" w:space="0" w:color="FFFFFF"/>
              <w:left w:val="single" w:sz="4" w:space="0" w:color="000000"/>
              <w:bottom w:val="single" w:sz="4" w:space="0" w:color="FFFFFF"/>
              <w:right w:val="single" w:sz="4" w:space="0" w:color="FFFFFF"/>
            </w:tcBorders>
            <w:shd w:val="clear" w:color="auto" w:fill="auto"/>
          </w:tcPr>
          <w:p w14:paraId="4BE6E577" w14:textId="77777777" w:rsidR="009628E3" w:rsidRPr="00230D1C" w:rsidRDefault="009628E3" w:rsidP="00D95E8F">
            <w:pPr>
              <w:pStyle w:val="TAC"/>
              <w:rPr>
                <w:noProof/>
              </w:rPr>
            </w:pPr>
          </w:p>
        </w:tc>
      </w:tr>
      <w:tr w:rsidR="009628E3" w:rsidRPr="00230D1C" w14:paraId="0AA7FB93" w14:textId="77777777" w:rsidTr="00D95E8F">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D5BE647" w14:textId="77777777" w:rsidR="009628E3" w:rsidRPr="00230D1C" w:rsidRDefault="009628E3" w:rsidP="00D95E8F">
            <w:pPr>
              <w:pStyle w:val="TAC"/>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9E26E7" w14:textId="77777777" w:rsidR="009628E3" w:rsidRPr="00230D1C" w:rsidRDefault="009628E3" w:rsidP="00D95E8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476886" w14:textId="77777777" w:rsidR="009628E3" w:rsidRPr="00230D1C" w:rsidRDefault="009628E3" w:rsidP="00D95E8F">
            <w:pPr>
              <w:pStyle w:val="TAC"/>
              <w:rPr>
                <w:noProof/>
              </w:rPr>
            </w:pPr>
            <w:r w:rsidRPr="00230D1C">
              <w:rPr>
                <w:noProof/>
              </w:rPr>
              <w:t>ZeroOrOne</w:t>
            </w:r>
          </w:p>
        </w:tc>
        <w:tc>
          <w:tcPr>
            <w:tcW w:w="21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81B938" w14:textId="77777777" w:rsidR="009628E3" w:rsidRPr="00230D1C" w:rsidRDefault="009628E3" w:rsidP="00D95E8F">
            <w:pPr>
              <w:pStyle w:val="TAC"/>
              <w:rPr>
                <w:noProof/>
              </w:rPr>
            </w:pPr>
            <w:r w:rsidRPr="00230D1C">
              <w:rPr>
                <w:noProof/>
              </w:rPr>
              <w:t>node</w:t>
            </w:r>
          </w:p>
        </w:tc>
        <w:tc>
          <w:tcPr>
            <w:tcW w:w="19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AB5954" w14:textId="77777777" w:rsidR="009628E3" w:rsidRPr="00230D1C" w:rsidRDefault="009628E3" w:rsidP="00D95E8F">
            <w:pPr>
              <w:pStyle w:val="TAC"/>
              <w:rPr>
                <w:noProof/>
              </w:rPr>
            </w:pPr>
            <w:r w:rsidRPr="00230D1C">
              <w:rPr>
                <w:noProof/>
              </w:rPr>
              <w:t>Get, Replace</w:t>
            </w:r>
          </w:p>
        </w:tc>
        <w:tc>
          <w:tcPr>
            <w:tcW w:w="2254" w:type="dxa"/>
            <w:tcBorders>
              <w:top w:val="single" w:sz="4" w:space="0" w:color="FFFFFF"/>
              <w:left w:val="single" w:sz="4" w:space="0" w:color="000000"/>
              <w:bottom w:val="single" w:sz="4" w:space="0" w:color="FFFFFF"/>
              <w:right w:val="single" w:sz="4" w:space="0" w:color="FFFFFF"/>
            </w:tcBorders>
            <w:shd w:val="clear" w:color="auto" w:fill="auto"/>
          </w:tcPr>
          <w:p w14:paraId="548EF05D" w14:textId="77777777" w:rsidR="009628E3" w:rsidRPr="00230D1C" w:rsidRDefault="009628E3" w:rsidP="00D95E8F">
            <w:pPr>
              <w:pStyle w:val="TAC"/>
              <w:rPr>
                <w:noProof/>
              </w:rPr>
            </w:pPr>
          </w:p>
        </w:tc>
      </w:tr>
      <w:tr w:rsidR="009628E3" w:rsidRPr="00230D1C" w14:paraId="5B1A40FF" w14:textId="77777777" w:rsidTr="00D95E8F">
        <w:trPr>
          <w:cantSplit/>
          <w:trHeight w:val="57"/>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96AFD6F" w14:textId="77777777" w:rsidR="009628E3" w:rsidRPr="00230D1C" w:rsidRDefault="009628E3" w:rsidP="000A003F">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8896CA8" w14:textId="77777777" w:rsidR="009628E3" w:rsidRPr="00230D1C" w:rsidRDefault="009628E3" w:rsidP="000A003F">
            <w:pPr>
              <w:rPr>
                <w:noProof/>
              </w:rPr>
            </w:pPr>
            <w:r w:rsidRPr="00230D1C">
              <w:rPr>
                <w:noProof/>
              </w:rPr>
              <w:t xml:space="preserve">This interior node </w:t>
            </w:r>
            <w:r w:rsidRPr="00230D1C">
              <w:rPr>
                <w:noProof/>
                <w:lang w:eastAsia="ko-KR"/>
              </w:rPr>
              <w:t xml:space="preserve">contains a </w:t>
            </w:r>
            <w:r w:rsidRPr="00230D1C">
              <w:rPr>
                <w:noProof/>
              </w:rPr>
              <w:t>geographical area which when exited by the MC service UE triggers the functional alias de-activation.</w:t>
            </w:r>
          </w:p>
        </w:tc>
      </w:tr>
    </w:tbl>
    <w:p w14:paraId="193C59EB" w14:textId="77777777" w:rsidR="009628E3" w:rsidRPr="00230D1C" w:rsidRDefault="009628E3" w:rsidP="009628E3">
      <w:pPr>
        <w:rPr>
          <w:noProof/>
        </w:rPr>
      </w:pPr>
      <w:bookmarkStart w:id="12129" w:name="_Toc40448430"/>
      <w:bookmarkStart w:id="12130" w:name="_Toc45274129"/>
      <w:bookmarkStart w:id="12131" w:name="_Toc51937858"/>
      <w:bookmarkStart w:id="12132" w:name="_Toc51939052"/>
    </w:p>
    <w:p w14:paraId="3B5259B3" w14:textId="77777777" w:rsidR="009628E3" w:rsidRPr="00230D1C" w:rsidRDefault="009628E3" w:rsidP="009628E3">
      <w:pPr>
        <w:pStyle w:val="Heading3"/>
        <w:rPr>
          <w:noProof/>
        </w:rPr>
      </w:pPr>
      <w:bookmarkStart w:id="12133" w:name="_Toc144198056"/>
      <w:bookmarkStart w:id="12134" w:name="_Toc144199700"/>
      <w:bookmarkStart w:id="12135" w:name="_Toc152621158"/>
      <w:r w:rsidRPr="00230D1C">
        <w:rPr>
          <w:noProof/>
        </w:rPr>
        <w:t>10.2.97B3C22</w:t>
      </w:r>
      <w:r w:rsidRPr="00230D1C">
        <w:rPr>
          <w:noProof/>
        </w:rPr>
        <w:tab/>
        <w:t>/&lt;x&gt;/&lt;x&gt;/OnNetwork/FunctionalAliasList/&lt;x&gt;/Entry/</w:t>
      </w:r>
      <w:r w:rsidRPr="00230D1C">
        <w:rPr>
          <w:noProof/>
        </w:rPr>
        <w:br/>
        <w:t>LocationCriteriaForDeactivation/&lt;x&gt;/ExitSpecificArea/</w:t>
      </w:r>
      <w:r w:rsidRPr="00230D1C">
        <w:rPr>
          <w:noProof/>
        </w:rPr>
        <w:br/>
        <w:t>PolygonArea</w:t>
      </w:r>
      <w:bookmarkEnd w:id="12129"/>
      <w:bookmarkEnd w:id="12130"/>
      <w:bookmarkEnd w:id="12131"/>
      <w:bookmarkEnd w:id="12132"/>
      <w:bookmarkEnd w:id="12133"/>
      <w:bookmarkEnd w:id="12134"/>
      <w:bookmarkEnd w:id="12135"/>
    </w:p>
    <w:p w14:paraId="6147ECE2" w14:textId="77777777" w:rsidR="009628E3" w:rsidRPr="00230D1C" w:rsidRDefault="009628E3" w:rsidP="009628E3">
      <w:pPr>
        <w:pStyle w:val="TH"/>
        <w:rPr>
          <w:noProof/>
        </w:rPr>
      </w:pPr>
      <w:r w:rsidRPr="00230D1C">
        <w:rPr>
          <w:noProof/>
        </w:rPr>
        <w:t>Table 10.2.97B3C22.1: /&lt;x&gt;/&lt;x&gt;/OnNetwork/FunctionalAliasList/&lt;x&gt;/Entry/</w:t>
      </w:r>
      <w:r w:rsidRPr="00230D1C">
        <w:rPr>
          <w:noProof/>
          <w:lang w:eastAsia="ko-KR"/>
        </w:rPr>
        <w:br/>
      </w:r>
      <w:r w:rsidRPr="00230D1C">
        <w:rPr>
          <w:noProof/>
        </w:rPr>
        <w:t>LocationCriteriaForDeactivation/&lt;x&gt;/ExitSpecificArea/Polygon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9628E3" w:rsidRPr="00230D1C" w14:paraId="7E5D18CA" w14:textId="77777777" w:rsidTr="00D95E8F">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1F579789"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w:t>
            </w:r>
            <w:r w:rsidRPr="00230D1C">
              <w:rPr>
                <w:noProof/>
              </w:rPr>
              <w:t>/&lt;x&gt;</w:t>
            </w:r>
            <w:r w:rsidRPr="00230D1C">
              <w:rPr>
                <w:noProof/>
                <w:lang w:eastAsia="ko-KR"/>
              </w:rPr>
              <w:t>/ExitSpecificArea/PolygonArea</w:t>
            </w:r>
          </w:p>
        </w:tc>
      </w:tr>
      <w:tr w:rsidR="009628E3" w:rsidRPr="00230D1C" w14:paraId="20056909" w14:textId="77777777" w:rsidTr="00D95E8F">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48CFC29" w14:textId="77777777" w:rsidR="009628E3" w:rsidRPr="00230D1C" w:rsidRDefault="009628E3" w:rsidP="00D95E8F">
            <w:pPr>
              <w:pStyle w:val="TAC"/>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B2979F" w14:textId="77777777" w:rsidR="009628E3" w:rsidRPr="00230D1C" w:rsidRDefault="009628E3" w:rsidP="00D95E8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6F89BA" w14:textId="77777777" w:rsidR="009628E3" w:rsidRPr="00230D1C" w:rsidRDefault="009628E3" w:rsidP="00D95E8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036BAD" w14:textId="77777777" w:rsidR="009628E3" w:rsidRPr="00230D1C" w:rsidRDefault="009628E3" w:rsidP="00D95E8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46B425" w14:textId="77777777" w:rsidR="009628E3" w:rsidRPr="00230D1C" w:rsidRDefault="009628E3" w:rsidP="00D95E8F">
            <w:pPr>
              <w:pStyle w:val="TAC"/>
              <w:rPr>
                <w:noProof/>
              </w:rPr>
            </w:pPr>
            <w:r w:rsidRPr="00230D1C">
              <w:rPr>
                <w:noProof/>
              </w:rPr>
              <w:t>Min. Access Types</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4079E9A6" w14:textId="77777777" w:rsidR="009628E3" w:rsidRPr="00230D1C" w:rsidRDefault="009628E3" w:rsidP="00D95E8F">
            <w:pPr>
              <w:pStyle w:val="TAC"/>
              <w:rPr>
                <w:noProof/>
              </w:rPr>
            </w:pPr>
          </w:p>
        </w:tc>
      </w:tr>
      <w:tr w:rsidR="009628E3" w:rsidRPr="00230D1C" w14:paraId="06F9AB8A" w14:textId="77777777" w:rsidTr="00D95E8F">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A9B4F0C" w14:textId="77777777" w:rsidR="009628E3" w:rsidRPr="00230D1C" w:rsidRDefault="009628E3" w:rsidP="00D95E8F">
            <w:pPr>
              <w:pStyle w:val="TAC"/>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342B7F" w14:textId="77777777" w:rsidR="009628E3" w:rsidRPr="00230D1C" w:rsidRDefault="009628E3" w:rsidP="00D95E8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755A18" w14:textId="77777777" w:rsidR="009628E3" w:rsidRPr="00230D1C" w:rsidRDefault="009628E3" w:rsidP="00D95E8F">
            <w:pPr>
              <w:pStyle w:val="TAC"/>
              <w:rPr>
                <w:noProof/>
              </w:rPr>
            </w:pPr>
            <w:r w:rsidRPr="00230D1C">
              <w:rPr>
                <w:noProof/>
              </w:rPr>
              <w:t>ZeroOr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0DEB9D" w14:textId="77777777" w:rsidR="009628E3" w:rsidRPr="00230D1C" w:rsidRDefault="009628E3" w:rsidP="00D95E8F">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14CCE7" w14:textId="77777777" w:rsidR="009628E3" w:rsidRPr="00230D1C" w:rsidRDefault="009628E3" w:rsidP="00D95E8F">
            <w:pPr>
              <w:pStyle w:val="TAC"/>
              <w:rPr>
                <w:noProof/>
              </w:rPr>
            </w:pPr>
            <w:r w:rsidRPr="00230D1C">
              <w:rPr>
                <w:noProof/>
              </w:rPr>
              <w:t>Get, Replace</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0E059389" w14:textId="77777777" w:rsidR="009628E3" w:rsidRPr="00230D1C" w:rsidRDefault="009628E3" w:rsidP="00D95E8F">
            <w:pPr>
              <w:pStyle w:val="TAC"/>
              <w:rPr>
                <w:noProof/>
              </w:rPr>
            </w:pPr>
          </w:p>
        </w:tc>
      </w:tr>
      <w:tr w:rsidR="009628E3" w:rsidRPr="00230D1C" w14:paraId="46B277F9" w14:textId="77777777" w:rsidTr="00D95E8F">
        <w:trPr>
          <w:cantSplit/>
          <w:trHeight w:val="57"/>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3368C86" w14:textId="77777777" w:rsidR="009628E3" w:rsidRPr="00230D1C" w:rsidRDefault="009628E3" w:rsidP="000A003F">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EB9BDC8" w14:textId="77777777" w:rsidR="009628E3" w:rsidRPr="00230D1C" w:rsidRDefault="009628E3" w:rsidP="000A003F">
            <w:pPr>
              <w:rPr>
                <w:noProof/>
              </w:rPr>
            </w:pPr>
            <w:r w:rsidRPr="00230D1C">
              <w:rPr>
                <w:noProof/>
              </w:rPr>
              <w:t xml:space="preserve">This interior node </w:t>
            </w:r>
            <w:r w:rsidRPr="00230D1C">
              <w:rPr>
                <w:noProof/>
                <w:lang w:eastAsia="ko-KR"/>
              </w:rPr>
              <w:t xml:space="preserve">contains a </w:t>
            </w:r>
            <w:r w:rsidRPr="00230D1C">
              <w:rPr>
                <w:noProof/>
              </w:rPr>
              <w:t>geographical area described by a polygon.</w:t>
            </w:r>
          </w:p>
        </w:tc>
      </w:tr>
    </w:tbl>
    <w:p w14:paraId="47B16EE3" w14:textId="77777777" w:rsidR="009628E3" w:rsidRPr="00230D1C" w:rsidRDefault="009628E3" w:rsidP="009628E3">
      <w:pPr>
        <w:rPr>
          <w:noProof/>
        </w:rPr>
      </w:pPr>
      <w:bookmarkStart w:id="12136" w:name="_Toc40448431"/>
      <w:bookmarkStart w:id="12137" w:name="_Toc45274130"/>
      <w:bookmarkStart w:id="12138" w:name="_Toc51937859"/>
      <w:bookmarkStart w:id="12139" w:name="_Toc51939053"/>
    </w:p>
    <w:p w14:paraId="7CF7D5B9" w14:textId="77777777" w:rsidR="009628E3" w:rsidRPr="00230D1C" w:rsidRDefault="009628E3" w:rsidP="009628E3">
      <w:pPr>
        <w:pStyle w:val="Heading3"/>
        <w:rPr>
          <w:noProof/>
        </w:rPr>
      </w:pPr>
      <w:bookmarkStart w:id="12140" w:name="_Toc144198057"/>
      <w:bookmarkStart w:id="12141" w:name="_Toc144199701"/>
      <w:bookmarkStart w:id="12142" w:name="_Toc152621159"/>
      <w:r w:rsidRPr="00230D1C">
        <w:rPr>
          <w:noProof/>
        </w:rPr>
        <w:t>10.2.97B3C23</w:t>
      </w:r>
      <w:r w:rsidRPr="00230D1C">
        <w:rPr>
          <w:noProof/>
        </w:rPr>
        <w:tab/>
        <w:t>/&lt;x&gt;/&lt;x&gt;/OnNetwork/FunctionalAliasList/&lt;x&gt;/Entry/</w:t>
      </w:r>
      <w:r w:rsidRPr="00230D1C">
        <w:rPr>
          <w:noProof/>
        </w:rPr>
        <w:br/>
        <w:t>LocationCriteriaForDeactivation/&lt;x&gt;/ExitSpecificArea/</w:t>
      </w:r>
      <w:r w:rsidRPr="00230D1C">
        <w:rPr>
          <w:noProof/>
        </w:rPr>
        <w:br/>
        <w:t>PolygonArea/&lt;x&gt;</w:t>
      </w:r>
      <w:bookmarkEnd w:id="12136"/>
      <w:bookmarkEnd w:id="12137"/>
      <w:bookmarkEnd w:id="12138"/>
      <w:bookmarkEnd w:id="12139"/>
      <w:bookmarkEnd w:id="12140"/>
      <w:bookmarkEnd w:id="12141"/>
      <w:bookmarkEnd w:id="12142"/>
    </w:p>
    <w:p w14:paraId="4ACF238D" w14:textId="77777777" w:rsidR="009628E3" w:rsidRPr="00230D1C" w:rsidRDefault="009628E3" w:rsidP="009628E3">
      <w:pPr>
        <w:pStyle w:val="TH"/>
        <w:rPr>
          <w:noProof/>
        </w:rPr>
      </w:pPr>
      <w:r w:rsidRPr="00230D1C">
        <w:rPr>
          <w:noProof/>
        </w:rPr>
        <w:t>Table 10.2.97B3C23.1: /&lt;x&gt;/&lt;x&gt;/OnNetwork/FunctionalAliasList/&lt;x&gt;/Entry/</w:t>
      </w:r>
      <w:r w:rsidRPr="00230D1C">
        <w:rPr>
          <w:noProof/>
          <w:lang w:eastAsia="ko-KR"/>
        </w:rPr>
        <w:br/>
      </w:r>
      <w:r w:rsidRPr="00230D1C">
        <w:rPr>
          <w:noProof/>
        </w:rPr>
        <w:t>LocationCriteriaForDeactivation/&lt;x&gt;/ExitSpecificArea/PolygonArea/&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8"/>
        <w:gridCol w:w="1209"/>
        <w:gridCol w:w="1449"/>
        <w:gridCol w:w="2210"/>
        <w:gridCol w:w="1994"/>
        <w:gridCol w:w="2089"/>
      </w:tblGrid>
      <w:tr w:rsidR="009628E3" w:rsidRPr="00230D1C" w14:paraId="47D824D9" w14:textId="77777777" w:rsidTr="00D95E8F">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0793B01E"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w:t>
            </w:r>
            <w:r w:rsidRPr="00230D1C">
              <w:rPr>
                <w:noProof/>
              </w:rPr>
              <w:t>/&lt;x&gt;</w:t>
            </w:r>
            <w:r w:rsidRPr="00230D1C">
              <w:rPr>
                <w:noProof/>
                <w:lang w:eastAsia="ko-KR"/>
              </w:rPr>
              <w:t>/ExitSpecificArea/PolygonArea/</w:t>
            </w:r>
            <w:r w:rsidRPr="00230D1C">
              <w:rPr>
                <w:noProof/>
              </w:rPr>
              <w:t>&lt;x&gt;</w:t>
            </w:r>
          </w:p>
        </w:tc>
      </w:tr>
      <w:tr w:rsidR="009628E3" w:rsidRPr="00230D1C" w14:paraId="2E4BE9BF" w14:textId="77777777" w:rsidTr="00D95E8F">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A0A6A47" w14:textId="77777777" w:rsidR="009628E3" w:rsidRPr="00230D1C" w:rsidRDefault="009628E3" w:rsidP="00D95E8F">
            <w:pPr>
              <w:pStyle w:val="TAC"/>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9C10A5" w14:textId="77777777" w:rsidR="009628E3" w:rsidRPr="00230D1C" w:rsidRDefault="009628E3" w:rsidP="00D95E8F">
            <w:pPr>
              <w:pStyle w:val="TAC"/>
              <w:rPr>
                <w:noProof/>
              </w:rPr>
            </w:pPr>
            <w:r w:rsidRPr="00230D1C">
              <w:rPr>
                <w:noProof/>
              </w:rPr>
              <w:t>Status</w:t>
            </w:r>
          </w:p>
        </w:tc>
        <w:tc>
          <w:tcPr>
            <w:tcW w:w="14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373E2A" w14:textId="77777777" w:rsidR="009628E3" w:rsidRPr="00230D1C" w:rsidRDefault="009628E3" w:rsidP="00D95E8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58C241" w14:textId="77777777" w:rsidR="009628E3" w:rsidRPr="00230D1C" w:rsidRDefault="009628E3" w:rsidP="00D95E8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20E7CB" w14:textId="77777777" w:rsidR="009628E3" w:rsidRPr="00230D1C" w:rsidRDefault="009628E3" w:rsidP="00D95E8F">
            <w:pPr>
              <w:pStyle w:val="TAC"/>
              <w:rPr>
                <w:noProof/>
              </w:rPr>
            </w:pPr>
            <w:r w:rsidRPr="00230D1C">
              <w:rPr>
                <w:noProof/>
              </w:rPr>
              <w:t>Min. Access Types</w:t>
            </w:r>
          </w:p>
        </w:tc>
        <w:tc>
          <w:tcPr>
            <w:tcW w:w="2087" w:type="dxa"/>
            <w:tcBorders>
              <w:top w:val="single" w:sz="4" w:space="0" w:color="FFFFFF"/>
              <w:left w:val="single" w:sz="4" w:space="0" w:color="000000"/>
              <w:bottom w:val="single" w:sz="4" w:space="0" w:color="FFFFFF"/>
              <w:right w:val="single" w:sz="4" w:space="0" w:color="FFFFFF"/>
            </w:tcBorders>
            <w:shd w:val="clear" w:color="auto" w:fill="auto"/>
          </w:tcPr>
          <w:p w14:paraId="056928B9" w14:textId="77777777" w:rsidR="009628E3" w:rsidRPr="00230D1C" w:rsidRDefault="009628E3" w:rsidP="00D95E8F">
            <w:pPr>
              <w:pStyle w:val="TAC"/>
              <w:rPr>
                <w:noProof/>
              </w:rPr>
            </w:pPr>
          </w:p>
        </w:tc>
      </w:tr>
      <w:tr w:rsidR="009628E3" w:rsidRPr="00230D1C" w14:paraId="263CA211" w14:textId="77777777" w:rsidTr="00D95E8F">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1530221" w14:textId="77777777" w:rsidR="009628E3" w:rsidRPr="00230D1C" w:rsidRDefault="009628E3" w:rsidP="00D95E8F">
            <w:pPr>
              <w:pStyle w:val="TAC"/>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85793D" w14:textId="77777777" w:rsidR="009628E3" w:rsidRPr="00230D1C" w:rsidRDefault="009628E3" w:rsidP="00D95E8F">
            <w:pPr>
              <w:pStyle w:val="TAC"/>
              <w:rPr>
                <w:noProof/>
              </w:rPr>
            </w:pPr>
            <w:r w:rsidRPr="00230D1C">
              <w:rPr>
                <w:noProof/>
              </w:rPr>
              <w:t>Required</w:t>
            </w:r>
          </w:p>
        </w:tc>
        <w:tc>
          <w:tcPr>
            <w:tcW w:w="14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88FD6B" w14:textId="77777777" w:rsidR="009628E3" w:rsidRPr="00230D1C" w:rsidRDefault="009628E3" w:rsidP="00D95E8F">
            <w:pPr>
              <w:pStyle w:val="TAC"/>
              <w:rPr>
                <w:noProof/>
              </w:rPr>
            </w:pPr>
            <w:r w:rsidRPr="00230D1C">
              <w:rPr>
                <w:noProof/>
              </w:rPr>
              <w:t>OneOrN</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6EA6B3" w14:textId="77777777" w:rsidR="009628E3" w:rsidRPr="00230D1C" w:rsidRDefault="009628E3" w:rsidP="00D95E8F">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FDD6AC" w14:textId="77777777" w:rsidR="009628E3" w:rsidRPr="00230D1C" w:rsidRDefault="009628E3" w:rsidP="00D95E8F">
            <w:pPr>
              <w:pStyle w:val="TAC"/>
              <w:rPr>
                <w:noProof/>
              </w:rPr>
            </w:pPr>
            <w:r w:rsidRPr="00230D1C">
              <w:rPr>
                <w:noProof/>
              </w:rPr>
              <w:t>Get, Replace</w:t>
            </w:r>
          </w:p>
        </w:tc>
        <w:tc>
          <w:tcPr>
            <w:tcW w:w="2087" w:type="dxa"/>
            <w:tcBorders>
              <w:top w:val="single" w:sz="4" w:space="0" w:color="FFFFFF"/>
              <w:left w:val="single" w:sz="4" w:space="0" w:color="000000"/>
              <w:bottom w:val="single" w:sz="4" w:space="0" w:color="FFFFFF"/>
              <w:right w:val="single" w:sz="4" w:space="0" w:color="FFFFFF"/>
            </w:tcBorders>
            <w:shd w:val="clear" w:color="auto" w:fill="auto"/>
          </w:tcPr>
          <w:p w14:paraId="492186C9" w14:textId="77777777" w:rsidR="009628E3" w:rsidRPr="00230D1C" w:rsidRDefault="009628E3" w:rsidP="00D95E8F">
            <w:pPr>
              <w:pStyle w:val="TAC"/>
              <w:rPr>
                <w:noProof/>
              </w:rPr>
            </w:pPr>
          </w:p>
        </w:tc>
      </w:tr>
      <w:tr w:rsidR="009628E3" w:rsidRPr="00230D1C" w14:paraId="7BF850FE" w14:textId="77777777" w:rsidTr="00D95E8F">
        <w:trPr>
          <w:cantSplit/>
          <w:trHeight w:val="57"/>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F221FDE" w14:textId="77777777" w:rsidR="009628E3" w:rsidRPr="00230D1C" w:rsidRDefault="009628E3" w:rsidP="000A003F">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B2D829B" w14:textId="77777777" w:rsidR="009628E3" w:rsidRPr="00230D1C" w:rsidRDefault="009628E3" w:rsidP="000A003F">
            <w:pPr>
              <w:rPr>
                <w:noProof/>
              </w:rPr>
            </w:pPr>
            <w:r w:rsidRPr="00230D1C">
              <w:rPr>
                <w:noProof/>
              </w:rPr>
              <w:t xml:space="preserve">This interior node </w:t>
            </w:r>
            <w:r w:rsidRPr="00230D1C">
              <w:rPr>
                <w:noProof/>
                <w:lang w:eastAsia="ko-KR"/>
              </w:rPr>
              <w:t>contains the coordinates of the corners which define a</w:t>
            </w:r>
            <w:r w:rsidRPr="00230D1C">
              <w:rPr>
                <w:noProof/>
              </w:rPr>
              <w:t xml:space="preserve"> polygon. The occurrence of this leaf node is "3 to 15" as per 3GPP TS 23.032 [21].</w:t>
            </w:r>
          </w:p>
        </w:tc>
      </w:tr>
    </w:tbl>
    <w:p w14:paraId="00481491" w14:textId="77777777" w:rsidR="009628E3" w:rsidRPr="00230D1C" w:rsidRDefault="009628E3" w:rsidP="009628E3">
      <w:pPr>
        <w:rPr>
          <w:noProof/>
        </w:rPr>
      </w:pPr>
      <w:bookmarkStart w:id="12143" w:name="_Toc45274131"/>
      <w:bookmarkStart w:id="12144" w:name="_Toc51937860"/>
      <w:bookmarkStart w:id="12145" w:name="_Toc51939054"/>
      <w:bookmarkStart w:id="12146" w:name="_Toc40448432"/>
    </w:p>
    <w:p w14:paraId="6849AE8E" w14:textId="77777777" w:rsidR="009628E3" w:rsidRPr="00230D1C" w:rsidRDefault="009628E3" w:rsidP="009628E3">
      <w:pPr>
        <w:pStyle w:val="Heading3"/>
        <w:rPr>
          <w:noProof/>
          <w:lang w:eastAsia="ko-KR"/>
        </w:rPr>
      </w:pPr>
      <w:bookmarkStart w:id="12147" w:name="_Toc144198058"/>
      <w:bookmarkStart w:id="12148" w:name="_Toc144199702"/>
      <w:bookmarkStart w:id="12149" w:name="_Toc152621160"/>
      <w:r w:rsidRPr="00230D1C">
        <w:rPr>
          <w:noProof/>
        </w:rPr>
        <w:t>10.2.97B3C24</w:t>
      </w:r>
      <w:r w:rsidRPr="00230D1C">
        <w:rPr>
          <w:noProof/>
        </w:rPr>
        <w:tab/>
        <w:t>/</w:t>
      </w:r>
      <w:r w:rsidRPr="00D929A4">
        <w:t>&lt;x&gt;</w:t>
      </w:r>
      <w:r w:rsidRPr="00230D1C">
        <w:rPr>
          <w:noProof/>
        </w:rPr>
        <w:t>/&lt;x&gt;/OnNetwork/FunctionalAliasList/&lt;x&gt;/Entry/</w:t>
      </w:r>
      <w:r w:rsidRPr="00230D1C">
        <w:rPr>
          <w:noProof/>
        </w:rPr>
        <w:br/>
        <w:t>LocationCriteriaForDeactivation/&lt;x&gt;/ExitSpecificArea/</w:t>
      </w:r>
      <w:r w:rsidRPr="00230D1C">
        <w:rPr>
          <w:noProof/>
        </w:rPr>
        <w:br/>
        <w:t>PolygonArea/&lt;x&gt;/PointCoordinateType</w:t>
      </w:r>
      <w:bookmarkEnd w:id="12143"/>
      <w:bookmarkEnd w:id="12144"/>
      <w:bookmarkEnd w:id="12145"/>
      <w:bookmarkEnd w:id="12147"/>
      <w:bookmarkEnd w:id="12148"/>
      <w:bookmarkEnd w:id="12149"/>
    </w:p>
    <w:p w14:paraId="6DBA5A0C" w14:textId="77777777" w:rsidR="009628E3" w:rsidRPr="00230D1C" w:rsidRDefault="009628E3" w:rsidP="009628E3">
      <w:pPr>
        <w:pStyle w:val="TH"/>
        <w:rPr>
          <w:noProof/>
          <w:lang w:eastAsia="ko-KR"/>
        </w:rPr>
      </w:pPr>
      <w:r w:rsidRPr="00230D1C">
        <w:rPr>
          <w:noProof/>
        </w:rPr>
        <w:t>Table 10.2.97B3C24.1: /</w:t>
      </w:r>
      <w:r w:rsidRPr="00551AA2">
        <w:t>&lt;x&gt;</w:t>
      </w:r>
      <w:r w:rsidRPr="00230D1C">
        <w:rPr>
          <w:noProof/>
        </w:rPr>
        <w:t>/&lt;x&gt;/OnNetwork/FunctionalAliasList/&lt;x&gt;/Entry/</w:t>
      </w:r>
      <w:r w:rsidRPr="00230D1C">
        <w:rPr>
          <w:noProof/>
          <w:lang w:eastAsia="ko-KR"/>
        </w:rPr>
        <w:br/>
      </w:r>
      <w:r w:rsidRPr="00230D1C">
        <w:rPr>
          <w:noProof/>
        </w:rPr>
        <w:t>LocationCriteriaForDeactivation/&lt;x&gt;/ExitSpecificArea/PolygonArea/&lt;x&gt;/PointCoordinate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34"/>
        <w:gridCol w:w="1935"/>
        <w:gridCol w:w="1691"/>
        <w:gridCol w:w="1878"/>
        <w:gridCol w:w="1834"/>
        <w:gridCol w:w="1498"/>
        <w:gridCol w:w="69"/>
      </w:tblGrid>
      <w:tr w:rsidR="009628E3" w:rsidRPr="00230D1C" w14:paraId="00CA0BE1" w14:textId="77777777" w:rsidTr="000A003F">
        <w:trPr>
          <w:cantSplit/>
          <w:trHeight w:hRule="exact" w:val="527"/>
          <w:jc w:val="center"/>
        </w:trPr>
        <w:tc>
          <w:tcPr>
            <w:tcW w:w="11678" w:type="dxa"/>
            <w:gridSpan w:val="7"/>
            <w:tcBorders>
              <w:top w:val="single" w:sz="4" w:space="0" w:color="FFFFFF"/>
              <w:left w:val="single" w:sz="4" w:space="0" w:color="FFFFFF"/>
              <w:bottom w:val="single" w:sz="4" w:space="0" w:color="FFFFFF"/>
              <w:right w:val="single" w:sz="4" w:space="0" w:color="FFFFFF"/>
            </w:tcBorders>
            <w:shd w:val="clear" w:color="auto" w:fill="auto"/>
          </w:tcPr>
          <w:p w14:paraId="211D6C22" w14:textId="77777777" w:rsidR="009628E3" w:rsidRPr="00230D1C" w:rsidRDefault="009628E3" w:rsidP="000A003F">
            <w:pPr>
              <w:rPr>
                <w:noProof/>
              </w:rPr>
            </w:pPr>
            <w:r w:rsidRPr="00230D1C">
              <w:rPr>
                <w:noProof/>
              </w:rPr>
              <w:t>&lt;x&gt;/OnNetwork/FunctionalAliasList/&lt;x&gt;/Entry/LocationCriteriaForDeactivation/&lt;x&gt;/ExitSpecificArea/PolygonArea/&lt;x&gt;/PointCoordinateType</w:t>
            </w:r>
          </w:p>
        </w:tc>
      </w:tr>
      <w:tr w:rsidR="009628E3" w:rsidRPr="00230D1C" w14:paraId="6C5C6F19" w14:textId="77777777" w:rsidTr="000A003F">
        <w:trPr>
          <w:gridAfter w:val="1"/>
          <w:wAfter w:w="85" w:type="dxa"/>
          <w:cantSplit/>
          <w:trHeight w:hRule="exact" w:val="240"/>
          <w:jc w:val="center"/>
        </w:trPr>
        <w:tc>
          <w:tcPr>
            <w:tcW w:w="856" w:type="dxa"/>
            <w:tcBorders>
              <w:top w:val="single" w:sz="4" w:space="0" w:color="FFFFFF"/>
              <w:left w:val="single" w:sz="4" w:space="0" w:color="FFFFFF"/>
              <w:bottom w:val="single" w:sz="4" w:space="0" w:color="FFFFFF"/>
              <w:right w:val="single" w:sz="4" w:space="0" w:color="000000"/>
            </w:tcBorders>
            <w:shd w:val="clear" w:color="auto" w:fill="auto"/>
          </w:tcPr>
          <w:p w14:paraId="62365AB4" w14:textId="77777777" w:rsidR="009628E3" w:rsidRPr="00230D1C" w:rsidRDefault="009628E3" w:rsidP="000A003F">
            <w:pPr>
              <w:jc w:val="center"/>
              <w:rPr>
                <w:rFonts w:ascii="Arial" w:hAnsi="Arial" w:cs="Arial"/>
                <w:b/>
                <w:noProof/>
                <w:sz w:val="18"/>
                <w:szCs w:val="18"/>
              </w:rPr>
            </w:pPr>
          </w:p>
        </w:tc>
        <w:tc>
          <w:tcPr>
            <w:tcW w:w="23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428C6C" w14:textId="77777777" w:rsidR="009628E3" w:rsidRPr="00230D1C" w:rsidRDefault="009628E3" w:rsidP="000A003F">
            <w:pPr>
              <w:pStyle w:val="TAC"/>
              <w:rPr>
                <w:noProof/>
              </w:rPr>
            </w:pPr>
            <w:r w:rsidRPr="00230D1C">
              <w:rPr>
                <w:noProof/>
              </w:rPr>
              <w:t>Status</w:t>
            </w:r>
          </w:p>
        </w:tc>
        <w:tc>
          <w:tcPr>
            <w:tcW w:w="20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11F927" w14:textId="77777777" w:rsidR="009628E3" w:rsidRPr="00230D1C" w:rsidRDefault="009628E3" w:rsidP="000A003F">
            <w:pPr>
              <w:pStyle w:val="TAC"/>
              <w:rPr>
                <w:noProof/>
              </w:rPr>
            </w:pPr>
            <w:r w:rsidRPr="00230D1C">
              <w:rPr>
                <w:noProof/>
              </w:rPr>
              <w:t>Occurrence</w:t>
            </w:r>
          </w:p>
        </w:tc>
        <w:tc>
          <w:tcPr>
            <w:tcW w:w="22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9038EA" w14:textId="77777777" w:rsidR="009628E3" w:rsidRPr="00230D1C" w:rsidRDefault="009628E3" w:rsidP="000A003F">
            <w:pPr>
              <w:pStyle w:val="TAC"/>
              <w:rPr>
                <w:noProof/>
              </w:rPr>
            </w:pPr>
            <w:r w:rsidRPr="00230D1C">
              <w:rPr>
                <w:noProof/>
              </w:rPr>
              <w:t>Format</w:t>
            </w:r>
          </w:p>
        </w:tc>
        <w:tc>
          <w:tcPr>
            <w:tcW w:w="22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E44A7D" w14:textId="77777777" w:rsidR="009628E3" w:rsidRPr="00230D1C" w:rsidRDefault="009628E3" w:rsidP="000A003F">
            <w:pPr>
              <w:pStyle w:val="TAC"/>
              <w:rPr>
                <w:noProof/>
              </w:rPr>
            </w:pPr>
            <w:r w:rsidRPr="00230D1C">
              <w:rPr>
                <w:noProof/>
              </w:rPr>
              <w:t>Min. Access Types</w:t>
            </w:r>
          </w:p>
        </w:tc>
        <w:tc>
          <w:tcPr>
            <w:tcW w:w="1811" w:type="dxa"/>
            <w:tcBorders>
              <w:top w:val="single" w:sz="4" w:space="0" w:color="FFFFFF"/>
              <w:left w:val="single" w:sz="4" w:space="0" w:color="000000"/>
              <w:bottom w:val="single" w:sz="4" w:space="0" w:color="FFFFFF"/>
              <w:right w:val="single" w:sz="4" w:space="0" w:color="FFFFFF"/>
            </w:tcBorders>
            <w:shd w:val="clear" w:color="auto" w:fill="auto"/>
          </w:tcPr>
          <w:p w14:paraId="560A8350" w14:textId="77777777" w:rsidR="009628E3" w:rsidRPr="00230D1C" w:rsidRDefault="009628E3" w:rsidP="000A003F">
            <w:pPr>
              <w:jc w:val="center"/>
              <w:rPr>
                <w:rFonts w:ascii="Arial" w:hAnsi="Arial" w:cs="Arial"/>
                <w:b/>
                <w:noProof/>
                <w:sz w:val="18"/>
                <w:szCs w:val="18"/>
              </w:rPr>
            </w:pPr>
          </w:p>
        </w:tc>
      </w:tr>
      <w:tr w:rsidR="009628E3" w:rsidRPr="00230D1C" w14:paraId="77B6CF02" w14:textId="77777777" w:rsidTr="000A003F">
        <w:trPr>
          <w:gridAfter w:val="1"/>
          <w:wAfter w:w="85" w:type="dxa"/>
          <w:cantSplit/>
          <w:trHeight w:hRule="exact" w:val="280"/>
          <w:jc w:val="center"/>
        </w:trPr>
        <w:tc>
          <w:tcPr>
            <w:tcW w:w="856" w:type="dxa"/>
            <w:tcBorders>
              <w:top w:val="single" w:sz="4" w:space="0" w:color="FFFFFF"/>
              <w:left w:val="single" w:sz="4" w:space="0" w:color="FFFFFF"/>
              <w:bottom w:val="single" w:sz="4" w:space="0" w:color="FFFFFF"/>
              <w:right w:val="single" w:sz="4" w:space="0" w:color="000000"/>
            </w:tcBorders>
            <w:shd w:val="clear" w:color="auto" w:fill="auto"/>
          </w:tcPr>
          <w:p w14:paraId="311F0686" w14:textId="77777777" w:rsidR="009628E3" w:rsidRPr="00230D1C" w:rsidRDefault="009628E3" w:rsidP="000A003F">
            <w:pPr>
              <w:jc w:val="center"/>
              <w:rPr>
                <w:b/>
                <w:noProof/>
              </w:rPr>
            </w:pPr>
          </w:p>
        </w:tc>
        <w:tc>
          <w:tcPr>
            <w:tcW w:w="23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4A00A6" w14:textId="77777777" w:rsidR="009628E3" w:rsidRPr="00230D1C" w:rsidRDefault="009628E3" w:rsidP="000A003F">
            <w:pPr>
              <w:pStyle w:val="TAC"/>
              <w:rPr>
                <w:noProof/>
              </w:rPr>
            </w:pPr>
            <w:r w:rsidRPr="00230D1C">
              <w:rPr>
                <w:noProof/>
              </w:rPr>
              <w:t>Required</w:t>
            </w:r>
          </w:p>
        </w:tc>
        <w:tc>
          <w:tcPr>
            <w:tcW w:w="20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079C19" w14:textId="77777777" w:rsidR="009628E3" w:rsidRPr="00230D1C" w:rsidRDefault="009628E3" w:rsidP="000A003F">
            <w:pPr>
              <w:pStyle w:val="TAC"/>
              <w:rPr>
                <w:noProof/>
              </w:rPr>
            </w:pPr>
            <w:r w:rsidRPr="00230D1C">
              <w:rPr>
                <w:noProof/>
              </w:rPr>
              <w:t>One</w:t>
            </w:r>
          </w:p>
        </w:tc>
        <w:tc>
          <w:tcPr>
            <w:tcW w:w="22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FC42F9" w14:textId="77777777" w:rsidR="009628E3" w:rsidRPr="00230D1C" w:rsidRDefault="009628E3" w:rsidP="000A003F">
            <w:pPr>
              <w:pStyle w:val="TAC"/>
              <w:rPr>
                <w:noProof/>
              </w:rPr>
            </w:pPr>
            <w:r w:rsidRPr="00230D1C">
              <w:rPr>
                <w:noProof/>
              </w:rPr>
              <w:t>node</w:t>
            </w:r>
          </w:p>
        </w:tc>
        <w:tc>
          <w:tcPr>
            <w:tcW w:w="22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A226C4" w14:textId="77777777" w:rsidR="009628E3" w:rsidRPr="00230D1C" w:rsidRDefault="009628E3" w:rsidP="000A003F">
            <w:pPr>
              <w:pStyle w:val="TAC"/>
              <w:rPr>
                <w:noProof/>
              </w:rPr>
            </w:pPr>
            <w:r w:rsidRPr="00230D1C">
              <w:rPr>
                <w:noProof/>
              </w:rPr>
              <w:t>Get, Replace</w:t>
            </w:r>
          </w:p>
        </w:tc>
        <w:tc>
          <w:tcPr>
            <w:tcW w:w="1811" w:type="dxa"/>
            <w:tcBorders>
              <w:top w:val="single" w:sz="4" w:space="0" w:color="FFFFFF"/>
              <w:left w:val="single" w:sz="4" w:space="0" w:color="000000"/>
              <w:bottom w:val="single" w:sz="4" w:space="0" w:color="FFFFFF"/>
              <w:right w:val="single" w:sz="4" w:space="0" w:color="FFFFFF"/>
            </w:tcBorders>
            <w:shd w:val="clear" w:color="auto" w:fill="auto"/>
          </w:tcPr>
          <w:p w14:paraId="45B62503" w14:textId="77777777" w:rsidR="009628E3" w:rsidRPr="00230D1C" w:rsidRDefault="009628E3" w:rsidP="000A003F">
            <w:pPr>
              <w:jc w:val="center"/>
              <w:rPr>
                <w:b/>
                <w:noProof/>
              </w:rPr>
            </w:pPr>
          </w:p>
        </w:tc>
      </w:tr>
      <w:tr w:rsidR="009628E3" w:rsidRPr="00230D1C" w14:paraId="14480F39" w14:textId="77777777" w:rsidTr="000A003F">
        <w:trPr>
          <w:gridAfter w:val="1"/>
          <w:wAfter w:w="85" w:type="dxa"/>
          <w:cantSplit/>
          <w:jc w:val="center"/>
        </w:trPr>
        <w:tc>
          <w:tcPr>
            <w:tcW w:w="856" w:type="dxa"/>
            <w:tcBorders>
              <w:top w:val="single" w:sz="4" w:space="0" w:color="FFFFFF"/>
              <w:left w:val="single" w:sz="4" w:space="0" w:color="FFFFFF"/>
              <w:bottom w:val="single" w:sz="4" w:space="0" w:color="FFFFFF"/>
              <w:right w:val="single" w:sz="4" w:space="0" w:color="FFFFFF"/>
            </w:tcBorders>
            <w:shd w:val="clear" w:color="auto" w:fill="auto"/>
          </w:tcPr>
          <w:p w14:paraId="3B3087A6" w14:textId="77777777" w:rsidR="009628E3" w:rsidRPr="00230D1C" w:rsidRDefault="009628E3" w:rsidP="000A003F">
            <w:pPr>
              <w:jc w:val="center"/>
              <w:rPr>
                <w:b/>
                <w:noProof/>
              </w:rPr>
            </w:pPr>
          </w:p>
        </w:tc>
        <w:tc>
          <w:tcPr>
            <w:tcW w:w="1073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FD0B1F6" w14:textId="77777777" w:rsidR="009628E3" w:rsidRPr="00230D1C" w:rsidRDefault="009628E3" w:rsidP="000A003F">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2B7CC3EB" w14:textId="77777777" w:rsidR="009628E3" w:rsidRPr="00230D1C" w:rsidRDefault="009628E3" w:rsidP="009628E3">
      <w:pPr>
        <w:rPr>
          <w:noProof/>
        </w:rPr>
      </w:pPr>
      <w:bookmarkStart w:id="12150" w:name="_Toc45274132"/>
      <w:bookmarkStart w:id="12151" w:name="_Toc51937861"/>
      <w:bookmarkStart w:id="12152" w:name="_Toc51939055"/>
    </w:p>
    <w:p w14:paraId="6C74C96A" w14:textId="77777777" w:rsidR="009628E3" w:rsidRPr="00230D1C" w:rsidRDefault="009628E3" w:rsidP="009628E3">
      <w:pPr>
        <w:pStyle w:val="Heading3"/>
        <w:rPr>
          <w:noProof/>
        </w:rPr>
      </w:pPr>
      <w:bookmarkStart w:id="12153" w:name="_Toc144198059"/>
      <w:bookmarkStart w:id="12154" w:name="_Toc144199703"/>
      <w:bookmarkStart w:id="12155" w:name="_Toc152621161"/>
      <w:r w:rsidRPr="00230D1C">
        <w:rPr>
          <w:noProof/>
        </w:rPr>
        <w:t>10.2.97B3C25</w:t>
      </w:r>
      <w:r w:rsidRPr="00230D1C">
        <w:rPr>
          <w:noProof/>
        </w:rPr>
        <w:tab/>
        <w:t>/&lt;x&gt;/&lt;x&gt;/OnNetwork/FunctionalAliasList/&lt;x&gt;/Entry/</w:t>
      </w:r>
      <w:r w:rsidRPr="00230D1C">
        <w:rPr>
          <w:noProof/>
        </w:rPr>
        <w:br/>
        <w:t>LocationCriteriaForDeactivation/&lt;x&gt;/ExitSpecificArea/</w:t>
      </w:r>
      <w:r w:rsidRPr="00230D1C">
        <w:rPr>
          <w:noProof/>
        </w:rPr>
        <w:br/>
        <w:t>PolygonArea/&lt;x&gt;/PointCoordinateType/Longitude</w:t>
      </w:r>
      <w:bookmarkEnd w:id="12146"/>
      <w:bookmarkEnd w:id="12150"/>
      <w:bookmarkEnd w:id="12151"/>
      <w:bookmarkEnd w:id="12152"/>
      <w:bookmarkEnd w:id="12153"/>
      <w:bookmarkEnd w:id="12154"/>
      <w:bookmarkEnd w:id="12155"/>
    </w:p>
    <w:p w14:paraId="575FC671" w14:textId="77777777" w:rsidR="009628E3" w:rsidRPr="00230D1C" w:rsidRDefault="009628E3" w:rsidP="009628E3">
      <w:pPr>
        <w:pStyle w:val="TH"/>
        <w:rPr>
          <w:noProof/>
        </w:rPr>
      </w:pPr>
      <w:r w:rsidRPr="00230D1C">
        <w:rPr>
          <w:noProof/>
        </w:rPr>
        <w:t>Table 10.2.97B3C25.1: /&lt;x&gt;/&lt;x&gt;/OnNetwork/FunctionalAliasList/&lt;x&gt;/Entry/</w:t>
      </w:r>
      <w:r w:rsidRPr="00230D1C">
        <w:rPr>
          <w:noProof/>
          <w:lang w:eastAsia="ko-KR"/>
        </w:rPr>
        <w:br/>
      </w:r>
      <w:r w:rsidRPr="00230D1C">
        <w:rPr>
          <w:noProof/>
        </w:rPr>
        <w:t>LocationCriteriaForDeactivation/&lt;x&gt;/ExitSpecificArea/PolygonArea/&lt;x&gt;/PointCoordinateType/</w:t>
      </w:r>
      <w:r w:rsidRPr="00230D1C">
        <w:rPr>
          <w:noProof/>
          <w:lang w:eastAsia="ko-KR"/>
        </w:rPr>
        <w:br/>
      </w:r>
      <w:r w:rsidRPr="00230D1C">
        <w:rPr>
          <w:noProof/>
        </w:rPr>
        <w:t>Long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5"/>
        <w:gridCol w:w="1535"/>
        <w:gridCol w:w="1755"/>
        <w:gridCol w:w="2056"/>
        <w:gridCol w:w="1985"/>
        <w:gridCol w:w="1643"/>
      </w:tblGrid>
      <w:tr w:rsidR="009628E3" w:rsidRPr="00230D1C" w14:paraId="6AE01130" w14:textId="77777777" w:rsidTr="000A003F">
        <w:trPr>
          <w:cantSplit/>
          <w:trHeight w:hRule="exact" w:val="527"/>
          <w:jc w:val="center"/>
        </w:trPr>
        <w:tc>
          <w:tcPr>
            <w:tcW w:w="12555" w:type="dxa"/>
            <w:gridSpan w:val="6"/>
            <w:tcBorders>
              <w:top w:val="single" w:sz="4" w:space="0" w:color="FFFFFF"/>
              <w:left w:val="single" w:sz="4" w:space="0" w:color="FFFFFF"/>
              <w:bottom w:val="single" w:sz="4" w:space="0" w:color="FFFFFF"/>
              <w:right w:val="single" w:sz="4" w:space="0" w:color="FFFFFF"/>
            </w:tcBorders>
            <w:shd w:val="clear" w:color="auto" w:fill="auto"/>
          </w:tcPr>
          <w:p w14:paraId="104CBC4A" w14:textId="77777777" w:rsidR="009628E3" w:rsidRPr="00230D1C" w:rsidRDefault="009628E3" w:rsidP="000A003F">
            <w:pPr>
              <w:rPr>
                <w:rFonts w:ascii="Arial" w:hAnsi="Arial" w:cs="Arial"/>
                <w:noProof/>
                <w:sz w:val="18"/>
                <w:szCs w:val="18"/>
              </w:rPr>
            </w:pPr>
            <w:r w:rsidRPr="00230D1C">
              <w:rPr>
                <w:noProof/>
              </w:rPr>
              <w:t>&lt;x&gt;/OnNetwork/FunctionalAliasList/&lt;x&gt;/Entry/LocationCriteriaForDeactivation/&lt;x&gt;/ExitSpecificArea/PolygonArea/&lt;x&gt;/PointCoordinateType/Longitude</w:t>
            </w:r>
          </w:p>
        </w:tc>
      </w:tr>
      <w:tr w:rsidR="009628E3" w:rsidRPr="00230D1C" w14:paraId="3C650E3E" w14:textId="77777777" w:rsidTr="000A003F">
        <w:trPr>
          <w:cantSplit/>
          <w:trHeight w:hRule="exact" w:val="240"/>
          <w:jc w:val="center"/>
        </w:trPr>
        <w:tc>
          <w:tcPr>
            <w:tcW w:w="818" w:type="dxa"/>
            <w:tcBorders>
              <w:top w:val="single" w:sz="4" w:space="0" w:color="FFFFFF"/>
              <w:left w:val="single" w:sz="4" w:space="0" w:color="FFFFFF"/>
              <w:bottom w:val="single" w:sz="4" w:space="0" w:color="FFFFFF"/>
              <w:right w:val="single" w:sz="4" w:space="0" w:color="000000"/>
            </w:tcBorders>
            <w:shd w:val="clear" w:color="auto" w:fill="auto"/>
          </w:tcPr>
          <w:p w14:paraId="31004205" w14:textId="77777777" w:rsidR="009628E3" w:rsidRPr="00230D1C" w:rsidRDefault="009628E3" w:rsidP="000A003F">
            <w:pPr>
              <w:jc w:val="center"/>
              <w:rPr>
                <w:rFonts w:ascii="Arial" w:hAnsi="Arial" w:cs="Arial"/>
                <w:b/>
                <w:noProof/>
                <w:sz w:val="18"/>
                <w:szCs w:val="18"/>
              </w:rPr>
            </w:pPr>
          </w:p>
        </w:tc>
        <w:tc>
          <w:tcPr>
            <w:tcW w:w="19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F17CBA"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2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4ACD47"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7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B1F13D"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26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807FD5"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142" w:type="dxa"/>
            <w:tcBorders>
              <w:top w:val="single" w:sz="4" w:space="0" w:color="FFFFFF"/>
              <w:left w:val="single" w:sz="4" w:space="0" w:color="000000"/>
              <w:bottom w:val="single" w:sz="4" w:space="0" w:color="FFFFFF"/>
              <w:right w:val="single" w:sz="4" w:space="0" w:color="FFFFFF"/>
            </w:tcBorders>
            <w:shd w:val="clear" w:color="auto" w:fill="auto"/>
          </w:tcPr>
          <w:p w14:paraId="75B503F0" w14:textId="77777777" w:rsidR="009628E3" w:rsidRPr="00230D1C" w:rsidRDefault="009628E3" w:rsidP="000A003F">
            <w:pPr>
              <w:jc w:val="center"/>
              <w:rPr>
                <w:rFonts w:ascii="Arial" w:hAnsi="Arial" w:cs="Arial"/>
                <w:b/>
                <w:noProof/>
                <w:sz w:val="18"/>
                <w:szCs w:val="18"/>
              </w:rPr>
            </w:pPr>
          </w:p>
        </w:tc>
      </w:tr>
      <w:tr w:rsidR="009628E3" w:rsidRPr="00230D1C" w14:paraId="75305191" w14:textId="77777777" w:rsidTr="000A003F">
        <w:trPr>
          <w:cantSplit/>
          <w:trHeight w:hRule="exact" w:val="280"/>
          <w:jc w:val="center"/>
        </w:trPr>
        <w:tc>
          <w:tcPr>
            <w:tcW w:w="818" w:type="dxa"/>
            <w:tcBorders>
              <w:top w:val="single" w:sz="4" w:space="0" w:color="FFFFFF"/>
              <w:left w:val="single" w:sz="4" w:space="0" w:color="FFFFFF"/>
              <w:bottom w:val="single" w:sz="4" w:space="0" w:color="FFFFFF"/>
              <w:right w:val="single" w:sz="4" w:space="0" w:color="000000"/>
            </w:tcBorders>
            <w:shd w:val="clear" w:color="auto" w:fill="auto"/>
          </w:tcPr>
          <w:p w14:paraId="0BE02456" w14:textId="77777777" w:rsidR="009628E3" w:rsidRPr="00230D1C" w:rsidRDefault="009628E3" w:rsidP="000A003F">
            <w:pPr>
              <w:jc w:val="center"/>
              <w:rPr>
                <w:b/>
                <w:noProof/>
              </w:rPr>
            </w:pPr>
          </w:p>
        </w:tc>
        <w:tc>
          <w:tcPr>
            <w:tcW w:w="19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DEB97B"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2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7E6D09"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7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29EBCD"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26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48094B"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142" w:type="dxa"/>
            <w:tcBorders>
              <w:top w:val="single" w:sz="4" w:space="0" w:color="FFFFFF"/>
              <w:left w:val="single" w:sz="4" w:space="0" w:color="000000"/>
              <w:bottom w:val="single" w:sz="4" w:space="0" w:color="FFFFFF"/>
              <w:right w:val="single" w:sz="4" w:space="0" w:color="FFFFFF"/>
            </w:tcBorders>
            <w:shd w:val="clear" w:color="auto" w:fill="auto"/>
          </w:tcPr>
          <w:p w14:paraId="2999326D" w14:textId="77777777" w:rsidR="009628E3" w:rsidRPr="00230D1C" w:rsidRDefault="009628E3" w:rsidP="000A003F">
            <w:pPr>
              <w:jc w:val="center"/>
              <w:rPr>
                <w:b/>
                <w:noProof/>
              </w:rPr>
            </w:pPr>
          </w:p>
        </w:tc>
      </w:tr>
      <w:tr w:rsidR="009628E3" w:rsidRPr="00230D1C" w14:paraId="0304755F" w14:textId="77777777" w:rsidTr="000A003F">
        <w:trPr>
          <w:cantSplit/>
          <w:jc w:val="center"/>
        </w:trPr>
        <w:tc>
          <w:tcPr>
            <w:tcW w:w="818" w:type="dxa"/>
            <w:tcBorders>
              <w:top w:val="single" w:sz="4" w:space="0" w:color="FFFFFF"/>
              <w:left w:val="single" w:sz="4" w:space="0" w:color="FFFFFF"/>
              <w:bottom w:val="single" w:sz="4" w:space="0" w:color="FFFFFF"/>
              <w:right w:val="single" w:sz="4" w:space="0" w:color="FFFFFF"/>
            </w:tcBorders>
            <w:shd w:val="clear" w:color="auto" w:fill="auto"/>
          </w:tcPr>
          <w:p w14:paraId="59B61CF0" w14:textId="77777777" w:rsidR="009628E3" w:rsidRPr="00230D1C" w:rsidRDefault="009628E3" w:rsidP="000A003F">
            <w:pPr>
              <w:jc w:val="center"/>
              <w:rPr>
                <w:b/>
                <w:noProof/>
              </w:rPr>
            </w:pPr>
          </w:p>
        </w:tc>
        <w:tc>
          <w:tcPr>
            <w:tcW w:w="1173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A81075E" w14:textId="77777777" w:rsidR="009628E3" w:rsidRPr="00230D1C" w:rsidRDefault="009628E3" w:rsidP="000A003F">
            <w:pPr>
              <w:rPr>
                <w:noProof/>
              </w:rPr>
            </w:pPr>
            <w:r w:rsidRPr="00230D1C">
              <w:rPr>
                <w:noProof/>
              </w:rPr>
              <w:t xml:space="preserve">This leaf node </w:t>
            </w:r>
            <w:r w:rsidRPr="00230D1C">
              <w:rPr>
                <w:noProof/>
                <w:lang w:eastAsia="ko-KR"/>
              </w:rPr>
              <w:t>contains the longitudinal coordinate of a corner</w:t>
            </w:r>
            <w:r w:rsidRPr="00230D1C">
              <w:rPr>
                <w:noProof/>
              </w:rPr>
              <w:t>.</w:t>
            </w:r>
          </w:p>
        </w:tc>
      </w:tr>
    </w:tbl>
    <w:p w14:paraId="5D177748" w14:textId="77777777" w:rsidR="009628E3" w:rsidRPr="00230D1C" w:rsidRDefault="009628E3" w:rsidP="009628E3">
      <w:pPr>
        <w:rPr>
          <w:noProof/>
        </w:rPr>
      </w:pPr>
    </w:p>
    <w:p w14:paraId="6847E0B8"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0-16777215</w:t>
      </w:r>
    </w:p>
    <w:p w14:paraId="2884E257" w14:textId="77777777" w:rsidR="009628E3" w:rsidRPr="00230D1C" w:rsidRDefault="009628E3" w:rsidP="009628E3">
      <w:pPr>
        <w:pStyle w:val="Heading3"/>
        <w:rPr>
          <w:noProof/>
        </w:rPr>
      </w:pPr>
      <w:bookmarkStart w:id="12156" w:name="_Toc40448433"/>
      <w:bookmarkStart w:id="12157" w:name="_Toc45274133"/>
      <w:bookmarkStart w:id="12158" w:name="_Toc51937862"/>
      <w:bookmarkStart w:id="12159" w:name="_Toc51939056"/>
      <w:bookmarkStart w:id="12160" w:name="_Toc144198060"/>
      <w:bookmarkStart w:id="12161" w:name="_Toc144199704"/>
      <w:bookmarkStart w:id="12162" w:name="_Toc152621162"/>
      <w:r w:rsidRPr="00230D1C">
        <w:rPr>
          <w:noProof/>
        </w:rPr>
        <w:t>10.2.97B3C26</w:t>
      </w:r>
      <w:r w:rsidRPr="00230D1C">
        <w:rPr>
          <w:noProof/>
        </w:rPr>
        <w:tab/>
        <w:t>/&lt;x&gt;/&lt;x&gt;/OnNetwork/FunctionalAliasList/&lt;x&gt;/Entry/</w:t>
      </w:r>
      <w:r w:rsidRPr="00230D1C">
        <w:rPr>
          <w:noProof/>
        </w:rPr>
        <w:br/>
        <w:t>LocationCriteriaForDeactivation/&lt;x&gt;/ExitSpecificArea/</w:t>
      </w:r>
      <w:r w:rsidRPr="00230D1C">
        <w:rPr>
          <w:noProof/>
        </w:rPr>
        <w:br/>
        <w:t>PolygonArea/&lt;x&gt;/PointCoordinateType/Latitude</w:t>
      </w:r>
      <w:bookmarkEnd w:id="12156"/>
      <w:bookmarkEnd w:id="12157"/>
      <w:bookmarkEnd w:id="12158"/>
      <w:bookmarkEnd w:id="12159"/>
      <w:bookmarkEnd w:id="12160"/>
      <w:bookmarkEnd w:id="12161"/>
      <w:bookmarkEnd w:id="12162"/>
    </w:p>
    <w:p w14:paraId="0CEBE1E0" w14:textId="77777777" w:rsidR="009628E3" w:rsidRPr="00230D1C" w:rsidRDefault="009628E3" w:rsidP="009628E3">
      <w:pPr>
        <w:pStyle w:val="TH"/>
        <w:rPr>
          <w:noProof/>
          <w:lang w:eastAsia="ko-KR"/>
        </w:rPr>
      </w:pPr>
      <w:r w:rsidRPr="00230D1C">
        <w:rPr>
          <w:noProof/>
        </w:rPr>
        <w:t>Table 10.2.97B3C26.1:</w:t>
      </w:r>
      <w:r w:rsidR="00636F4D">
        <w:rPr>
          <w:noProof/>
        </w:rPr>
        <w:tab/>
      </w:r>
      <w:r w:rsidRPr="00230D1C">
        <w:rPr>
          <w:noProof/>
        </w:rPr>
        <w:t>/&lt;x&gt;/&lt;x&gt;/OnNetwork/FunctionalAliasList/&lt;x&gt;/Entry/</w:t>
      </w:r>
      <w:r w:rsidRPr="00230D1C">
        <w:rPr>
          <w:noProof/>
          <w:lang w:eastAsia="ko-KR"/>
        </w:rPr>
        <w:br/>
      </w:r>
      <w:r w:rsidRPr="00230D1C">
        <w:rPr>
          <w:noProof/>
        </w:rPr>
        <w:t>LocationCriteriaForDeactivation/&lt;x&gt;/ExitSpecificArea/PolygonArea/&lt;x&gt;/PointCoordinateType/Lat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3"/>
        <w:gridCol w:w="1538"/>
        <w:gridCol w:w="1760"/>
        <w:gridCol w:w="2056"/>
        <w:gridCol w:w="1986"/>
        <w:gridCol w:w="1636"/>
      </w:tblGrid>
      <w:tr w:rsidR="009628E3" w:rsidRPr="00230D1C" w14:paraId="02117D9F" w14:textId="77777777" w:rsidTr="000A003F">
        <w:trPr>
          <w:cantSplit/>
          <w:trHeight w:hRule="exact" w:val="527"/>
          <w:jc w:val="center"/>
        </w:trPr>
        <w:tc>
          <w:tcPr>
            <w:tcW w:w="12400" w:type="dxa"/>
            <w:gridSpan w:val="6"/>
            <w:tcBorders>
              <w:top w:val="single" w:sz="4" w:space="0" w:color="FFFFFF"/>
              <w:left w:val="single" w:sz="4" w:space="0" w:color="FFFFFF"/>
              <w:bottom w:val="single" w:sz="4" w:space="0" w:color="FFFFFF"/>
              <w:right w:val="single" w:sz="4" w:space="0" w:color="FFFFFF"/>
            </w:tcBorders>
            <w:shd w:val="clear" w:color="auto" w:fill="auto"/>
          </w:tcPr>
          <w:p w14:paraId="5044FFAD" w14:textId="77777777" w:rsidR="009628E3" w:rsidRPr="00230D1C" w:rsidRDefault="009628E3" w:rsidP="000A003F">
            <w:pPr>
              <w:rPr>
                <w:rFonts w:ascii="Arial" w:hAnsi="Arial" w:cs="Arial"/>
                <w:noProof/>
                <w:sz w:val="18"/>
                <w:szCs w:val="18"/>
              </w:rPr>
            </w:pPr>
            <w:r w:rsidRPr="00230D1C">
              <w:rPr>
                <w:noProof/>
              </w:rPr>
              <w:t>&lt;x&gt;/OnNetwork/FunctionalAliasList/&lt;x&gt;/Entry/LocationCriteriaForDeactivation/&lt;x&gt;/ExitSpecificArea/PolygonArea/&lt;x&gt;/PointCoordinateType/Latitude</w:t>
            </w:r>
          </w:p>
        </w:tc>
      </w:tr>
      <w:tr w:rsidR="009628E3" w:rsidRPr="00230D1C" w14:paraId="5E271CAB" w14:textId="77777777" w:rsidTr="000A003F">
        <w:trPr>
          <w:cantSplit/>
          <w:trHeight w:hRule="exact" w:val="240"/>
          <w:jc w:val="center"/>
        </w:trPr>
        <w:tc>
          <w:tcPr>
            <w:tcW w:w="807" w:type="dxa"/>
            <w:tcBorders>
              <w:top w:val="single" w:sz="4" w:space="0" w:color="FFFFFF"/>
              <w:left w:val="single" w:sz="4" w:space="0" w:color="FFFFFF"/>
              <w:bottom w:val="single" w:sz="4" w:space="0" w:color="FFFFFF"/>
              <w:right w:val="single" w:sz="4" w:space="0" w:color="000000"/>
            </w:tcBorders>
            <w:shd w:val="clear" w:color="auto" w:fill="auto"/>
          </w:tcPr>
          <w:p w14:paraId="740CF435" w14:textId="77777777" w:rsidR="009628E3" w:rsidRPr="00230D1C" w:rsidRDefault="009628E3" w:rsidP="000A003F">
            <w:pPr>
              <w:jc w:val="center"/>
              <w:rPr>
                <w:rFonts w:ascii="Arial" w:hAnsi="Arial" w:cs="Arial"/>
                <w:b/>
                <w:noProof/>
                <w:sz w:val="18"/>
                <w:szCs w:val="18"/>
              </w:rPr>
            </w:pPr>
          </w:p>
        </w:tc>
        <w:tc>
          <w:tcPr>
            <w:tcW w:w="197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017EFB"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22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7138FA"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6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A3A7D6"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25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6A8E7E"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106" w:type="dxa"/>
            <w:tcBorders>
              <w:top w:val="single" w:sz="4" w:space="0" w:color="FFFFFF"/>
              <w:left w:val="single" w:sz="4" w:space="0" w:color="000000"/>
              <w:bottom w:val="single" w:sz="4" w:space="0" w:color="FFFFFF"/>
              <w:right w:val="single" w:sz="4" w:space="0" w:color="FFFFFF"/>
            </w:tcBorders>
            <w:shd w:val="clear" w:color="auto" w:fill="auto"/>
          </w:tcPr>
          <w:p w14:paraId="05E931C6" w14:textId="77777777" w:rsidR="009628E3" w:rsidRPr="00230D1C" w:rsidRDefault="009628E3" w:rsidP="000A003F">
            <w:pPr>
              <w:jc w:val="center"/>
              <w:rPr>
                <w:rFonts w:ascii="Arial" w:hAnsi="Arial" w:cs="Arial"/>
                <w:b/>
                <w:noProof/>
                <w:sz w:val="18"/>
                <w:szCs w:val="18"/>
              </w:rPr>
            </w:pPr>
          </w:p>
        </w:tc>
      </w:tr>
      <w:tr w:rsidR="009628E3" w:rsidRPr="00230D1C" w14:paraId="72FF1028" w14:textId="77777777" w:rsidTr="000A003F">
        <w:trPr>
          <w:cantSplit/>
          <w:trHeight w:hRule="exact" w:val="280"/>
          <w:jc w:val="center"/>
        </w:trPr>
        <w:tc>
          <w:tcPr>
            <w:tcW w:w="807" w:type="dxa"/>
            <w:tcBorders>
              <w:top w:val="single" w:sz="4" w:space="0" w:color="FFFFFF"/>
              <w:left w:val="single" w:sz="4" w:space="0" w:color="FFFFFF"/>
              <w:bottom w:val="single" w:sz="4" w:space="0" w:color="FFFFFF"/>
              <w:right w:val="single" w:sz="4" w:space="0" w:color="000000"/>
            </w:tcBorders>
            <w:shd w:val="clear" w:color="auto" w:fill="auto"/>
          </w:tcPr>
          <w:p w14:paraId="1D83BE9D" w14:textId="77777777" w:rsidR="009628E3" w:rsidRPr="00230D1C" w:rsidRDefault="009628E3" w:rsidP="000A003F">
            <w:pPr>
              <w:jc w:val="center"/>
              <w:rPr>
                <w:b/>
                <w:noProof/>
              </w:rPr>
            </w:pPr>
          </w:p>
        </w:tc>
        <w:tc>
          <w:tcPr>
            <w:tcW w:w="197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34557D"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22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C08F0E"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6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3CBC1D"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25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098EEE"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106" w:type="dxa"/>
            <w:tcBorders>
              <w:top w:val="single" w:sz="4" w:space="0" w:color="FFFFFF"/>
              <w:left w:val="single" w:sz="4" w:space="0" w:color="000000"/>
              <w:bottom w:val="single" w:sz="4" w:space="0" w:color="FFFFFF"/>
              <w:right w:val="single" w:sz="4" w:space="0" w:color="FFFFFF"/>
            </w:tcBorders>
            <w:shd w:val="clear" w:color="auto" w:fill="auto"/>
          </w:tcPr>
          <w:p w14:paraId="2CBD3DF8" w14:textId="77777777" w:rsidR="009628E3" w:rsidRPr="00230D1C" w:rsidRDefault="009628E3" w:rsidP="000A003F">
            <w:pPr>
              <w:jc w:val="center"/>
              <w:rPr>
                <w:b/>
                <w:noProof/>
              </w:rPr>
            </w:pPr>
          </w:p>
        </w:tc>
      </w:tr>
      <w:tr w:rsidR="009628E3" w:rsidRPr="00230D1C" w14:paraId="3ACE4626" w14:textId="77777777" w:rsidTr="000A003F">
        <w:trPr>
          <w:cantSplit/>
          <w:jc w:val="center"/>
        </w:trPr>
        <w:tc>
          <w:tcPr>
            <w:tcW w:w="807" w:type="dxa"/>
            <w:tcBorders>
              <w:top w:val="single" w:sz="4" w:space="0" w:color="FFFFFF"/>
              <w:left w:val="single" w:sz="4" w:space="0" w:color="FFFFFF"/>
              <w:bottom w:val="single" w:sz="4" w:space="0" w:color="FFFFFF"/>
              <w:right w:val="single" w:sz="4" w:space="0" w:color="FFFFFF"/>
            </w:tcBorders>
            <w:shd w:val="clear" w:color="auto" w:fill="auto"/>
          </w:tcPr>
          <w:p w14:paraId="3E1BD028" w14:textId="77777777" w:rsidR="009628E3" w:rsidRPr="00230D1C" w:rsidRDefault="009628E3" w:rsidP="000A003F">
            <w:pPr>
              <w:jc w:val="center"/>
              <w:rPr>
                <w:b/>
                <w:noProof/>
              </w:rPr>
            </w:pPr>
          </w:p>
        </w:tc>
        <w:tc>
          <w:tcPr>
            <w:tcW w:w="11593"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C0D71A9" w14:textId="77777777" w:rsidR="009628E3" w:rsidRPr="00230D1C" w:rsidRDefault="009628E3" w:rsidP="000A003F">
            <w:pPr>
              <w:rPr>
                <w:noProof/>
              </w:rPr>
            </w:pPr>
            <w:r w:rsidRPr="00230D1C">
              <w:rPr>
                <w:noProof/>
              </w:rPr>
              <w:t xml:space="preserve">This leaf node </w:t>
            </w:r>
            <w:r w:rsidRPr="00230D1C">
              <w:rPr>
                <w:noProof/>
                <w:lang w:eastAsia="ko-KR"/>
              </w:rPr>
              <w:t>contains the latitudinal coordinate of a corner</w:t>
            </w:r>
            <w:r w:rsidRPr="00230D1C">
              <w:rPr>
                <w:noProof/>
              </w:rPr>
              <w:t>.</w:t>
            </w:r>
          </w:p>
        </w:tc>
      </w:tr>
    </w:tbl>
    <w:p w14:paraId="1665ECE9" w14:textId="77777777" w:rsidR="009628E3" w:rsidRPr="00230D1C" w:rsidRDefault="009628E3" w:rsidP="009628E3">
      <w:pPr>
        <w:rPr>
          <w:noProof/>
        </w:rPr>
      </w:pPr>
    </w:p>
    <w:p w14:paraId="5F3E5699"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0-16777215</w:t>
      </w:r>
    </w:p>
    <w:p w14:paraId="758D0F02" w14:textId="77777777" w:rsidR="009628E3" w:rsidRPr="00230D1C" w:rsidRDefault="009628E3" w:rsidP="009628E3">
      <w:pPr>
        <w:pStyle w:val="Heading3"/>
        <w:rPr>
          <w:noProof/>
        </w:rPr>
      </w:pPr>
      <w:bookmarkStart w:id="12163" w:name="_Toc40448434"/>
      <w:bookmarkStart w:id="12164" w:name="_Toc45274134"/>
      <w:bookmarkStart w:id="12165" w:name="_Toc51937863"/>
      <w:bookmarkStart w:id="12166" w:name="_Toc51939057"/>
      <w:bookmarkStart w:id="12167" w:name="_Toc144198061"/>
      <w:bookmarkStart w:id="12168" w:name="_Toc144199705"/>
      <w:bookmarkStart w:id="12169" w:name="_Toc152621163"/>
      <w:r w:rsidRPr="00230D1C">
        <w:rPr>
          <w:noProof/>
        </w:rPr>
        <w:t>10.2.97B3C27</w:t>
      </w:r>
      <w:r w:rsidRPr="00230D1C">
        <w:rPr>
          <w:noProof/>
        </w:rPr>
        <w:tab/>
        <w:t>/&lt;x&gt;/&lt;x&gt;/OnNetwork/FunctionalAliasList/&lt;x&gt;/Entry/</w:t>
      </w:r>
      <w:r w:rsidRPr="00230D1C">
        <w:rPr>
          <w:noProof/>
        </w:rPr>
        <w:br/>
        <w:t>LocationCriteriaForDeactivation/&lt;x&gt;/ExitSpecificArea/</w:t>
      </w:r>
      <w:r w:rsidRPr="00230D1C">
        <w:rPr>
          <w:noProof/>
        </w:rPr>
        <w:br/>
        <w:t>EllipsoidArcArea</w:t>
      </w:r>
      <w:bookmarkEnd w:id="12163"/>
      <w:bookmarkEnd w:id="12164"/>
      <w:bookmarkEnd w:id="12165"/>
      <w:bookmarkEnd w:id="12166"/>
      <w:bookmarkEnd w:id="12167"/>
      <w:bookmarkEnd w:id="12168"/>
      <w:bookmarkEnd w:id="12169"/>
    </w:p>
    <w:p w14:paraId="3F85C15A" w14:textId="77777777" w:rsidR="009628E3" w:rsidRPr="00230D1C" w:rsidRDefault="009628E3" w:rsidP="009628E3">
      <w:pPr>
        <w:pStyle w:val="TH"/>
        <w:rPr>
          <w:noProof/>
          <w:lang w:eastAsia="ko-KR"/>
        </w:rPr>
      </w:pPr>
      <w:r w:rsidRPr="00230D1C">
        <w:rPr>
          <w:noProof/>
        </w:rPr>
        <w:t>Table 10.2.97B3C27.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Entry/</w:t>
      </w:r>
      <w:r w:rsidRPr="00230D1C">
        <w:rPr>
          <w:noProof/>
          <w:lang w:eastAsia="ko-KR"/>
        </w:rPr>
        <w:br/>
        <w:t>LocationCriteriaForDeactivation</w:t>
      </w:r>
      <w:r w:rsidRPr="00230D1C">
        <w:rPr>
          <w:noProof/>
        </w:rPr>
        <w:t>/&lt;x&gt;</w:t>
      </w:r>
      <w:r w:rsidRPr="00230D1C">
        <w:rPr>
          <w:noProof/>
          <w:lang w:eastAsia="ko-KR"/>
        </w:rPr>
        <w:t>/ExitSpecificArea</w:t>
      </w:r>
      <w:r w:rsidRPr="00230D1C">
        <w:rPr>
          <w:noProof/>
        </w:rPr>
        <w:t>/</w:t>
      </w:r>
      <w:r w:rsidRPr="00230D1C">
        <w:rPr>
          <w:noProof/>
          <w:lang w:eastAsia="ko-KR"/>
        </w:rPr>
        <w:t>EllipsoidArc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855"/>
        <w:gridCol w:w="2352"/>
        <w:gridCol w:w="1896"/>
        <w:gridCol w:w="1987"/>
        <w:gridCol w:w="991"/>
      </w:tblGrid>
      <w:tr w:rsidR="009628E3" w:rsidRPr="00230D1C" w14:paraId="7C5C9067" w14:textId="77777777" w:rsidTr="000A003F">
        <w:trPr>
          <w:cantSplit/>
          <w:trHeight w:hRule="exact" w:val="320"/>
          <w:jc w:val="center"/>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09577CD4"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w:t>
            </w:r>
            <w:r w:rsidRPr="00230D1C">
              <w:rPr>
                <w:noProof/>
              </w:rPr>
              <w:t>/&lt;x&gt;</w:t>
            </w:r>
            <w:r w:rsidRPr="00230D1C">
              <w:rPr>
                <w:noProof/>
                <w:lang w:eastAsia="ko-KR"/>
              </w:rPr>
              <w:t>/ExitSpecificArea/EllipsoidArcArea</w:t>
            </w:r>
          </w:p>
        </w:tc>
      </w:tr>
      <w:tr w:rsidR="009628E3" w:rsidRPr="00230D1C" w14:paraId="6E8C977E" w14:textId="77777777" w:rsidTr="000A003F">
        <w:trPr>
          <w:cantSplit/>
          <w:trHeight w:hRule="exact" w:val="240"/>
          <w:jc w:val="center"/>
        </w:trPr>
        <w:tc>
          <w:tcPr>
            <w:tcW w:w="567" w:type="dxa"/>
            <w:tcBorders>
              <w:top w:val="single" w:sz="4" w:space="0" w:color="FFFFFF"/>
              <w:left w:val="single" w:sz="4" w:space="0" w:color="FFFFFF"/>
              <w:bottom w:val="single" w:sz="4" w:space="0" w:color="FFFFFF"/>
              <w:right w:val="single" w:sz="4" w:space="0" w:color="000000"/>
            </w:tcBorders>
            <w:shd w:val="clear" w:color="auto" w:fill="auto"/>
          </w:tcPr>
          <w:p w14:paraId="061CB2E3" w14:textId="77777777" w:rsidR="009628E3" w:rsidRPr="00230D1C" w:rsidRDefault="009628E3" w:rsidP="000A003F">
            <w:pPr>
              <w:jc w:val="center"/>
              <w:rPr>
                <w:rFonts w:ascii="Arial" w:hAnsi="Arial" w:cs="Arial"/>
                <w:b/>
                <w:noProof/>
                <w:sz w:val="18"/>
                <w:szCs w:val="18"/>
              </w:rPr>
            </w:pPr>
          </w:p>
        </w:tc>
        <w:tc>
          <w:tcPr>
            <w:tcW w:w="18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075E7F"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24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C0F22C"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19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175921"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20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C303FA"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1011" w:type="dxa"/>
            <w:tcBorders>
              <w:top w:val="single" w:sz="4" w:space="0" w:color="FFFFFF"/>
              <w:left w:val="single" w:sz="4" w:space="0" w:color="000000"/>
              <w:bottom w:val="single" w:sz="4" w:space="0" w:color="FFFFFF"/>
              <w:right w:val="single" w:sz="4" w:space="0" w:color="FFFFFF"/>
            </w:tcBorders>
            <w:shd w:val="clear" w:color="auto" w:fill="auto"/>
          </w:tcPr>
          <w:p w14:paraId="327C887B" w14:textId="77777777" w:rsidR="009628E3" w:rsidRPr="00230D1C" w:rsidRDefault="009628E3" w:rsidP="000A003F">
            <w:pPr>
              <w:jc w:val="center"/>
              <w:rPr>
                <w:rFonts w:ascii="Arial" w:hAnsi="Arial" w:cs="Arial"/>
                <w:b/>
                <w:noProof/>
                <w:sz w:val="18"/>
                <w:szCs w:val="18"/>
              </w:rPr>
            </w:pPr>
          </w:p>
        </w:tc>
      </w:tr>
      <w:tr w:rsidR="009628E3" w:rsidRPr="00230D1C" w14:paraId="2719067D" w14:textId="77777777" w:rsidTr="000A003F">
        <w:trPr>
          <w:cantSplit/>
          <w:trHeight w:hRule="exact" w:val="280"/>
          <w:jc w:val="center"/>
        </w:trPr>
        <w:tc>
          <w:tcPr>
            <w:tcW w:w="567" w:type="dxa"/>
            <w:tcBorders>
              <w:top w:val="single" w:sz="4" w:space="0" w:color="FFFFFF"/>
              <w:left w:val="single" w:sz="4" w:space="0" w:color="FFFFFF"/>
              <w:bottom w:val="single" w:sz="4" w:space="0" w:color="FFFFFF"/>
              <w:right w:val="single" w:sz="4" w:space="0" w:color="000000"/>
            </w:tcBorders>
            <w:shd w:val="clear" w:color="auto" w:fill="auto"/>
          </w:tcPr>
          <w:p w14:paraId="229CC18C" w14:textId="77777777" w:rsidR="009628E3" w:rsidRPr="00230D1C" w:rsidRDefault="009628E3" w:rsidP="000A003F">
            <w:pPr>
              <w:jc w:val="center"/>
              <w:rPr>
                <w:b/>
                <w:noProof/>
              </w:rPr>
            </w:pPr>
          </w:p>
        </w:tc>
        <w:tc>
          <w:tcPr>
            <w:tcW w:w="18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B9EC9A"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ptional</w:t>
            </w:r>
          </w:p>
        </w:tc>
        <w:tc>
          <w:tcPr>
            <w:tcW w:w="24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B6BA7E"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ZeroOrOne</w:t>
            </w:r>
          </w:p>
        </w:tc>
        <w:tc>
          <w:tcPr>
            <w:tcW w:w="19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1D5901"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node</w:t>
            </w:r>
          </w:p>
        </w:tc>
        <w:tc>
          <w:tcPr>
            <w:tcW w:w="20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EC3E0D"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1011" w:type="dxa"/>
            <w:tcBorders>
              <w:top w:val="single" w:sz="4" w:space="0" w:color="FFFFFF"/>
              <w:left w:val="single" w:sz="4" w:space="0" w:color="000000"/>
              <w:bottom w:val="single" w:sz="4" w:space="0" w:color="FFFFFF"/>
              <w:right w:val="single" w:sz="4" w:space="0" w:color="FFFFFF"/>
            </w:tcBorders>
            <w:shd w:val="clear" w:color="auto" w:fill="auto"/>
          </w:tcPr>
          <w:p w14:paraId="0C154587" w14:textId="77777777" w:rsidR="009628E3" w:rsidRPr="00230D1C" w:rsidRDefault="009628E3" w:rsidP="000A003F">
            <w:pPr>
              <w:jc w:val="center"/>
              <w:rPr>
                <w:b/>
                <w:noProof/>
              </w:rPr>
            </w:pPr>
          </w:p>
        </w:tc>
      </w:tr>
      <w:tr w:rsidR="009628E3" w:rsidRPr="00230D1C" w14:paraId="2AA2440F" w14:textId="77777777" w:rsidTr="000A003F">
        <w:trPr>
          <w:cantSplit/>
          <w:jc w:val="center"/>
        </w:trPr>
        <w:tc>
          <w:tcPr>
            <w:tcW w:w="567" w:type="dxa"/>
            <w:tcBorders>
              <w:top w:val="single" w:sz="4" w:space="0" w:color="FFFFFF"/>
              <w:left w:val="single" w:sz="4" w:space="0" w:color="FFFFFF"/>
              <w:bottom w:val="single" w:sz="4" w:space="0" w:color="FFFFFF"/>
              <w:right w:val="single" w:sz="4" w:space="0" w:color="FFFFFF"/>
            </w:tcBorders>
            <w:shd w:val="clear" w:color="auto" w:fill="auto"/>
          </w:tcPr>
          <w:p w14:paraId="061AB6F7" w14:textId="77777777" w:rsidR="009628E3" w:rsidRPr="00230D1C" w:rsidRDefault="009628E3" w:rsidP="000A003F">
            <w:pPr>
              <w:jc w:val="center"/>
              <w:rPr>
                <w:b/>
                <w:noProof/>
              </w:rPr>
            </w:pPr>
          </w:p>
        </w:tc>
        <w:tc>
          <w:tcPr>
            <w:tcW w:w="929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9E9D522" w14:textId="77777777" w:rsidR="009628E3" w:rsidRPr="00230D1C" w:rsidRDefault="009628E3" w:rsidP="000A003F">
            <w:pPr>
              <w:rPr>
                <w:noProof/>
              </w:rPr>
            </w:pPr>
            <w:r w:rsidRPr="00230D1C">
              <w:rPr>
                <w:noProof/>
              </w:rPr>
              <w:t xml:space="preserve">This interior node </w:t>
            </w:r>
            <w:r w:rsidRPr="00230D1C">
              <w:rPr>
                <w:noProof/>
                <w:lang w:eastAsia="ko-KR"/>
              </w:rPr>
              <w:t xml:space="preserve">contains a </w:t>
            </w:r>
            <w:r w:rsidRPr="00230D1C">
              <w:rPr>
                <w:noProof/>
              </w:rPr>
              <w:t>geographical area described by an ellipsoid arc.</w:t>
            </w:r>
          </w:p>
        </w:tc>
      </w:tr>
    </w:tbl>
    <w:p w14:paraId="2E19AA99" w14:textId="77777777" w:rsidR="009628E3" w:rsidRPr="00230D1C" w:rsidRDefault="009628E3" w:rsidP="009628E3">
      <w:pPr>
        <w:rPr>
          <w:noProof/>
        </w:rPr>
      </w:pPr>
      <w:bookmarkStart w:id="12170" w:name="_Toc40448435"/>
      <w:bookmarkStart w:id="12171" w:name="_Toc45274135"/>
      <w:bookmarkStart w:id="12172" w:name="_Toc51937864"/>
      <w:bookmarkStart w:id="12173" w:name="_Toc51939058"/>
    </w:p>
    <w:p w14:paraId="29B27D6F" w14:textId="77777777" w:rsidR="009628E3" w:rsidRPr="00230D1C" w:rsidRDefault="009628E3" w:rsidP="009628E3">
      <w:pPr>
        <w:pStyle w:val="Heading3"/>
        <w:rPr>
          <w:noProof/>
        </w:rPr>
      </w:pPr>
      <w:bookmarkStart w:id="12174" w:name="_Toc144198062"/>
      <w:bookmarkStart w:id="12175" w:name="_Toc144199706"/>
      <w:bookmarkStart w:id="12176" w:name="_Toc152621164"/>
      <w:r w:rsidRPr="00230D1C">
        <w:rPr>
          <w:noProof/>
        </w:rPr>
        <w:t>10.2.97B3C28</w:t>
      </w:r>
      <w:r w:rsidRPr="00230D1C">
        <w:rPr>
          <w:noProof/>
        </w:rPr>
        <w:tab/>
        <w:t>/&lt;x&gt;/&lt;x&gt;/OnNetwork/FunctionalAliasList/&lt;x&gt;/Entry/</w:t>
      </w:r>
      <w:r w:rsidRPr="00230D1C">
        <w:rPr>
          <w:noProof/>
        </w:rPr>
        <w:br/>
        <w:t>LocationCriteriaForDeactivation/&lt;x&gt;/ExitSpecificArea/</w:t>
      </w:r>
      <w:r w:rsidRPr="00230D1C">
        <w:rPr>
          <w:noProof/>
        </w:rPr>
        <w:br/>
        <w:t>EllipsoidArcArea/Center</w:t>
      </w:r>
      <w:bookmarkEnd w:id="12170"/>
      <w:bookmarkEnd w:id="12171"/>
      <w:bookmarkEnd w:id="12172"/>
      <w:bookmarkEnd w:id="12173"/>
      <w:bookmarkEnd w:id="12174"/>
      <w:bookmarkEnd w:id="12175"/>
      <w:bookmarkEnd w:id="12176"/>
    </w:p>
    <w:p w14:paraId="3F82DA99" w14:textId="77777777" w:rsidR="009628E3" w:rsidRPr="00230D1C" w:rsidRDefault="009628E3" w:rsidP="009628E3">
      <w:pPr>
        <w:pStyle w:val="TH"/>
        <w:rPr>
          <w:noProof/>
          <w:lang w:eastAsia="ko-KR"/>
        </w:rPr>
      </w:pPr>
      <w:r w:rsidRPr="00230D1C">
        <w:rPr>
          <w:noProof/>
        </w:rPr>
        <w:t>Table 10.2.97B3C28.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Entry/</w:t>
      </w:r>
      <w:r w:rsidRPr="00230D1C">
        <w:rPr>
          <w:noProof/>
          <w:lang w:eastAsia="ko-KR"/>
        </w:rPr>
        <w:br/>
        <w:t>LocationCriteriaForDeactivation</w:t>
      </w:r>
      <w:r w:rsidRPr="00230D1C">
        <w:rPr>
          <w:noProof/>
        </w:rPr>
        <w:t>/&lt;x&gt;</w:t>
      </w:r>
      <w:r w:rsidRPr="00230D1C">
        <w:rPr>
          <w:noProof/>
          <w:lang w:eastAsia="ko-KR"/>
        </w:rPr>
        <w:t>/ExitSpecificArea</w:t>
      </w:r>
      <w:r w:rsidRPr="00230D1C">
        <w:rPr>
          <w:noProof/>
        </w:rPr>
        <w:t>/</w:t>
      </w:r>
      <w:r w:rsidRPr="00230D1C">
        <w:rPr>
          <w:noProof/>
          <w:lang w:eastAsia="ko-KR"/>
        </w:rPr>
        <w:t>EllipsoidArcArea/Cent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42"/>
        <w:gridCol w:w="2009"/>
        <w:gridCol w:w="2413"/>
        <w:gridCol w:w="1848"/>
        <w:gridCol w:w="1975"/>
        <w:gridCol w:w="852"/>
      </w:tblGrid>
      <w:tr w:rsidR="009628E3" w:rsidRPr="00230D1C" w14:paraId="66582A44" w14:textId="77777777" w:rsidTr="000A003F">
        <w:trPr>
          <w:cantSplit/>
          <w:trHeight w:hRule="exact" w:val="604"/>
          <w:jc w:val="center"/>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1A09002B"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w:t>
            </w:r>
            <w:r w:rsidRPr="00230D1C">
              <w:rPr>
                <w:noProof/>
              </w:rPr>
              <w:t>/&lt;x&gt;</w:t>
            </w:r>
            <w:r w:rsidRPr="00230D1C">
              <w:rPr>
                <w:noProof/>
                <w:lang w:eastAsia="ko-KR"/>
              </w:rPr>
              <w:t>/ExitSpecificArea/EllipsoidArcArea/Center</w:t>
            </w:r>
          </w:p>
        </w:tc>
      </w:tr>
      <w:tr w:rsidR="009628E3" w:rsidRPr="00230D1C" w14:paraId="3B5A6B19" w14:textId="77777777" w:rsidTr="000A003F">
        <w:trPr>
          <w:cantSplit/>
          <w:trHeight w:hRule="exact" w:val="240"/>
          <w:jc w:val="center"/>
        </w:trPr>
        <w:tc>
          <w:tcPr>
            <w:tcW w:w="550" w:type="dxa"/>
            <w:tcBorders>
              <w:top w:val="single" w:sz="4" w:space="0" w:color="FFFFFF"/>
              <w:left w:val="single" w:sz="4" w:space="0" w:color="FFFFFF"/>
              <w:bottom w:val="single" w:sz="4" w:space="0" w:color="FFFFFF"/>
              <w:right w:val="single" w:sz="4" w:space="0" w:color="000000"/>
            </w:tcBorders>
            <w:shd w:val="clear" w:color="auto" w:fill="auto"/>
          </w:tcPr>
          <w:p w14:paraId="5F5A58D4" w14:textId="77777777" w:rsidR="009628E3" w:rsidRPr="00230D1C" w:rsidRDefault="009628E3" w:rsidP="000A003F">
            <w:pPr>
              <w:jc w:val="center"/>
              <w:rPr>
                <w:rFonts w:ascii="Arial" w:hAnsi="Arial" w:cs="Arial"/>
                <w:b/>
                <w:noProof/>
                <w:sz w:val="18"/>
                <w:szCs w:val="18"/>
              </w:rPr>
            </w:pPr>
          </w:p>
        </w:tc>
        <w:tc>
          <w:tcPr>
            <w:tcW w:w="20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0EACF6"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24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0E1B14"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189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31B391"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20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C2B1B1"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868" w:type="dxa"/>
            <w:tcBorders>
              <w:top w:val="single" w:sz="4" w:space="0" w:color="FFFFFF"/>
              <w:left w:val="single" w:sz="4" w:space="0" w:color="000000"/>
              <w:bottom w:val="single" w:sz="4" w:space="0" w:color="FFFFFF"/>
              <w:right w:val="single" w:sz="4" w:space="0" w:color="FFFFFF"/>
            </w:tcBorders>
            <w:shd w:val="clear" w:color="auto" w:fill="auto"/>
          </w:tcPr>
          <w:p w14:paraId="2727C26C" w14:textId="77777777" w:rsidR="009628E3" w:rsidRPr="00230D1C" w:rsidRDefault="009628E3" w:rsidP="000A003F">
            <w:pPr>
              <w:jc w:val="center"/>
              <w:rPr>
                <w:rFonts w:ascii="Arial" w:hAnsi="Arial" w:cs="Arial"/>
                <w:b/>
                <w:noProof/>
                <w:sz w:val="18"/>
                <w:szCs w:val="18"/>
              </w:rPr>
            </w:pPr>
          </w:p>
        </w:tc>
      </w:tr>
      <w:tr w:rsidR="009628E3" w:rsidRPr="00230D1C" w14:paraId="6B2CFBBD" w14:textId="77777777" w:rsidTr="000A003F">
        <w:trPr>
          <w:cantSplit/>
          <w:trHeight w:hRule="exact" w:val="280"/>
          <w:jc w:val="center"/>
        </w:trPr>
        <w:tc>
          <w:tcPr>
            <w:tcW w:w="550" w:type="dxa"/>
            <w:tcBorders>
              <w:top w:val="single" w:sz="4" w:space="0" w:color="FFFFFF"/>
              <w:left w:val="single" w:sz="4" w:space="0" w:color="FFFFFF"/>
              <w:bottom w:val="single" w:sz="4" w:space="0" w:color="FFFFFF"/>
              <w:right w:val="single" w:sz="4" w:space="0" w:color="000000"/>
            </w:tcBorders>
            <w:shd w:val="clear" w:color="auto" w:fill="auto"/>
          </w:tcPr>
          <w:p w14:paraId="16CB6AF6" w14:textId="77777777" w:rsidR="009628E3" w:rsidRPr="00230D1C" w:rsidRDefault="009628E3" w:rsidP="000A003F">
            <w:pPr>
              <w:jc w:val="center"/>
              <w:rPr>
                <w:b/>
                <w:noProof/>
              </w:rPr>
            </w:pPr>
          </w:p>
        </w:tc>
        <w:tc>
          <w:tcPr>
            <w:tcW w:w="20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D320C8"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24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9D6217"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189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C8C021"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node</w:t>
            </w:r>
          </w:p>
        </w:tc>
        <w:tc>
          <w:tcPr>
            <w:tcW w:w="20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7F9F89"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868" w:type="dxa"/>
            <w:tcBorders>
              <w:top w:val="single" w:sz="4" w:space="0" w:color="FFFFFF"/>
              <w:left w:val="single" w:sz="4" w:space="0" w:color="000000"/>
              <w:bottom w:val="single" w:sz="4" w:space="0" w:color="FFFFFF"/>
              <w:right w:val="single" w:sz="4" w:space="0" w:color="FFFFFF"/>
            </w:tcBorders>
            <w:shd w:val="clear" w:color="auto" w:fill="auto"/>
          </w:tcPr>
          <w:p w14:paraId="65182AC0" w14:textId="77777777" w:rsidR="009628E3" w:rsidRPr="00230D1C" w:rsidRDefault="009628E3" w:rsidP="000A003F">
            <w:pPr>
              <w:jc w:val="center"/>
              <w:rPr>
                <w:b/>
                <w:noProof/>
              </w:rPr>
            </w:pPr>
          </w:p>
        </w:tc>
      </w:tr>
      <w:tr w:rsidR="009628E3" w:rsidRPr="00230D1C" w14:paraId="00CCD231" w14:textId="77777777" w:rsidTr="000A003F">
        <w:trPr>
          <w:cantSplit/>
          <w:jc w:val="center"/>
        </w:trPr>
        <w:tc>
          <w:tcPr>
            <w:tcW w:w="550" w:type="dxa"/>
            <w:tcBorders>
              <w:top w:val="single" w:sz="4" w:space="0" w:color="FFFFFF"/>
              <w:left w:val="single" w:sz="4" w:space="0" w:color="FFFFFF"/>
              <w:bottom w:val="single" w:sz="4" w:space="0" w:color="FFFFFF"/>
              <w:right w:val="single" w:sz="4" w:space="0" w:color="FFFFFF"/>
            </w:tcBorders>
            <w:shd w:val="clear" w:color="auto" w:fill="auto"/>
          </w:tcPr>
          <w:p w14:paraId="37C26265" w14:textId="77777777" w:rsidR="009628E3" w:rsidRPr="00230D1C" w:rsidRDefault="009628E3" w:rsidP="000A003F">
            <w:pPr>
              <w:jc w:val="center"/>
              <w:rPr>
                <w:b/>
                <w:noProof/>
              </w:rPr>
            </w:pPr>
          </w:p>
        </w:tc>
        <w:tc>
          <w:tcPr>
            <w:tcW w:w="930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745835A" w14:textId="77777777" w:rsidR="009628E3" w:rsidRPr="00230D1C" w:rsidRDefault="009628E3" w:rsidP="000A003F">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4CA841A5" w14:textId="77777777" w:rsidR="009628E3" w:rsidRPr="00230D1C" w:rsidRDefault="009628E3" w:rsidP="009628E3">
      <w:pPr>
        <w:rPr>
          <w:noProof/>
        </w:rPr>
      </w:pPr>
      <w:bookmarkStart w:id="12177" w:name="_Toc45274136"/>
      <w:bookmarkStart w:id="12178" w:name="_Toc51937865"/>
      <w:bookmarkStart w:id="12179" w:name="_Toc51939059"/>
      <w:bookmarkStart w:id="12180" w:name="_Toc40448436"/>
    </w:p>
    <w:p w14:paraId="6DEB3859" w14:textId="77777777" w:rsidR="009628E3" w:rsidRPr="00230D1C" w:rsidRDefault="009628E3" w:rsidP="009628E3">
      <w:pPr>
        <w:pStyle w:val="Heading3"/>
        <w:rPr>
          <w:noProof/>
          <w:lang w:eastAsia="ko-KR"/>
        </w:rPr>
      </w:pPr>
      <w:bookmarkStart w:id="12181" w:name="_Toc144198063"/>
      <w:bookmarkStart w:id="12182" w:name="_Toc144199707"/>
      <w:bookmarkStart w:id="12183" w:name="_Toc152621165"/>
      <w:r w:rsidRPr="00230D1C">
        <w:rPr>
          <w:noProof/>
        </w:rPr>
        <w:t>10.2.97B3C29</w:t>
      </w:r>
      <w:r w:rsidRPr="00230D1C">
        <w:rPr>
          <w:noProof/>
        </w:rPr>
        <w:tab/>
        <w:t>/</w:t>
      </w:r>
      <w:r w:rsidRPr="00D929A4">
        <w:t>&lt;x&gt;</w:t>
      </w:r>
      <w:r w:rsidRPr="00230D1C">
        <w:rPr>
          <w:noProof/>
        </w:rPr>
        <w:t>/&lt;x&gt;/OnNetwork/FunctionalAliasList/&lt;x&gt;/Entry/</w:t>
      </w:r>
      <w:r w:rsidRPr="00230D1C">
        <w:rPr>
          <w:noProof/>
        </w:rPr>
        <w:br/>
        <w:t>LocationCriteriaForDeactivation/&lt;x&gt;/ExitSpecificArea/</w:t>
      </w:r>
      <w:r w:rsidRPr="00230D1C">
        <w:rPr>
          <w:noProof/>
        </w:rPr>
        <w:br/>
        <w:t>EllipsoidArcArea/Center/PointCoordinateType</w:t>
      </w:r>
      <w:bookmarkEnd w:id="12177"/>
      <w:bookmarkEnd w:id="12178"/>
      <w:bookmarkEnd w:id="12179"/>
      <w:bookmarkEnd w:id="12181"/>
      <w:bookmarkEnd w:id="12182"/>
      <w:bookmarkEnd w:id="12183"/>
    </w:p>
    <w:p w14:paraId="73DD98BA" w14:textId="77777777" w:rsidR="009628E3" w:rsidRPr="00230D1C" w:rsidRDefault="009628E3" w:rsidP="009628E3">
      <w:pPr>
        <w:pStyle w:val="TH"/>
        <w:rPr>
          <w:noProof/>
          <w:lang w:eastAsia="ko-KR"/>
        </w:rPr>
      </w:pPr>
      <w:r w:rsidRPr="00230D1C">
        <w:rPr>
          <w:noProof/>
        </w:rPr>
        <w:t>Table 10.2.97B3C29.1: /</w:t>
      </w:r>
      <w:r w:rsidRPr="00551AA2">
        <w:t>&lt;x&gt;</w:t>
      </w:r>
      <w:r w:rsidRPr="00230D1C">
        <w:rPr>
          <w:noProof/>
        </w:rPr>
        <w:t>/&lt;x&gt;/OnNetwork/FunctionalAliasList/&lt;x&gt;/Entry/</w:t>
      </w:r>
      <w:r w:rsidRPr="00230D1C">
        <w:rPr>
          <w:noProof/>
          <w:lang w:eastAsia="ko-KR"/>
        </w:rPr>
        <w:br/>
      </w:r>
      <w:r w:rsidRPr="00230D1C">
        <w:rPr>
          <w:noProof/>
        </w:rPr>
        <w:t>LocationCriteriaForDeactivation/&lt;x&gt;/ExitSpecificArea/EllipsoidArcArea/Center/PointCoordinate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0"/>
        <w:gridCol w:w="1931"/>
        <w:gridCol w:w="1676"/>
        <w:gridCol w:w="1879"/>
        <w:gridCol w:w="1831"/>
        <w:gridCol w:w="1513"/>
        <w:gridCol w:w="69"/>
      </w:tblGrid>
      <w:tr w:rsidR="009628E3" w:rsidRPr="00230D1C" w14:paraId="03EA5D56" w14:textId="77777777" w:rsidTr="000A003F">
        <w:trPr>
          <w:cantSplit/>
          <w:trHeight w:hRule="exact" w:val="527"/>
          <w:jc w:val="center"/>
        </w:trPr>
        <w:tc>
          <w:tcPr>
            <w:tcW w:w="12011" w:type="dxa"/>
            <w:gridSpan w:val="7"/>
            <w:tcBorders>
              <w:top w:val="single" w:sz="4" w:space="0" w:color="FFFFFF"/>
              <w:left w:val="single" w:sz="4" w:space="0" w:color="FFFFFF"/>
              <w:bottom w:val="single" w:sz="4" w:space="0" w:color="FFFFFF"/>
              <w:right w:val="single" w:sz="4" w:space="0" w:color="FFFFFF"/>
            </w:tcBorders>
            <w:shd w:val="clear" w:color="auto" w:fill="auto"/>
          </w:tcPr>
          <w:p w14:paraId="17391514" w14:textId="77777777" w:rsidR="009628E3" w:rsidRPr="00230D1C" w:rsidRDefault="009628E3" w:rsidP="000A003F">
            <w:pPr>
              <w:rPr>
                <w:noProof/>
              </w:rPr>
            </w:pPr>
            <w:r w:rsidRPr="00230D1C">
              <w:rPr>
                <w:noProof/>
              </w:rPr>
              <w:t>&lt;x&gt;/OnNetwork/FunctionalAliasList/&lt;x&gt;/Entry/LocationCriteriaForDeactivation/&lt;x&gt;/ExitSpecificArea/EllipsoidArcArea/Center/PointCoordinateType</w:t>
            </w:r>
          </w:p>
        </w:tc>
      </w:tr>
      <w:tr w:rsidR="009628E3" w:rsidRPr="00230D1C" w14:paraId="50D72439" w14:textId="77777777" w:rsidTr="000A003F">
        <w:trPr>
          <w:gridAfter w:val="1"/>
          <w:wAfter w:w="88" w:type="dxa"/>
          <w:cantSplit/>
          <w:trHeight w:hRule="exact" w:val="240"/>
          <w:jc w:val="center"/>
        </w:trPr>
        <w:tc>
          <w:tcPr>
            <w:tcW w:w="884" w:type="dxa"/>
            <w:tcBorders>
              <w:top w:val="single" w:sz="4" w:space="0" w:color="FFFFFF"/>
              <w:left w:val="single" w:sz="4" w:space="0" w:color="FFFFFF"/>
              <w:bottom w:val="single" w:sz="4" w:space="0" w:color="FFFFFF"/>
              <w:right w:val="single" w:sz="4" w:space="0" w:color="000000"/>
            </w:tcBorders>
            <w:shd w:val="clear" w:color="auto" w:fill="auto"/>
          </w:tcPr>
          <w:p w14:paraId="510B6124" w14:textId="77777777" w:rsidR="009628E3" w:rsidRPr="00230D1C" w:rsidRDefault="009628E3" w:rsidP="000A003F">
            <w:pPr>
              <w:jc w:val="center"/>
              <w:rPr>
                <w:rFonts w:ascii="Arial" w:hAnsi="Arial" w:cs="Arial"/>
                <w:b/>
                <w:noProof/>
                <w:sz w:val="18"/>
                <w:szCs w:val="18"/>
              </w:rPr>
            </w:pPr>
          </w:p>
        </w:tc>
        <w:tc>
          <w:tcPr>
            <w:tcW w:w="24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9A850F" w14:textId="77777777" w:rsidR="009628E3" w:rsidRPr="00230D1C" w:rsidRDefault="009628E3" w:rsidP="000A003F">
            <w:pPr>
              <w:pStyle w:val="TAC"/>
              <w:rPr>
                <w:noProof/>
              </w:rPr>
            </w:pPr>
            <w:r w:rsidRPr="00230D1C">
              <w:rPr>
                <w:noProof/>
              </w:rPr>
              <w:t>Status</w:t>
            </w:r>
          </w:p>
        </w:tc>
        <w:tc>
          <w:tcPr>
            <w:tcW w:w="2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EF6845" w14:textId="77777777" w:rsidR="009628E3" w:rsidRPr="00230D1C" w:rsidRDefault="009628E3" w:rsidP="000A003F">
            <w:pPr>
              <w:pStyle w:val="TAC"/>
              <w:rPr>
                <w:noProof/>
              </w:rPr>
            </w:pPr>
            <w:r w:rsidRPr="00230D1C">
              <w:rPr>
                <w:noProof/>
              </w:rPr>
              <w:t>Occurrence</w:t>
            </w:r>
          </w:p>
        </w:tc>
        <w:tc>
          <w:tcPr>
            <w:tcW w:w="23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7FCE0D" w14:textId="77777777" w:rsidR="009628E3" w:rsidRPr="00230D1C" w:rsidRDefault="009628E3" w:rsidP="000A003F">
            <w:pPr>
              <w:pStyle w:val="TAC"/>
              <w:rPr>
                <w:noProof/>
              </w:rPr>
            </w:pPr>
            <w:r w:rsidRPr="00230D1C">
              <w:rPr>
                <w:noProof/>
              </w:rPr>
              <w:t>Format</w:t>
            </w:r>
          </w:p>
        </w:tc>
        <w:tc>
          <w:tcPr>
            <w:tcW w:w="22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1077ED" w14:textId="77777777" w:rsidR="009628E3" w:rsidRPr="00230D1C" w:rsidRDefault="009628E3" w:rsidP="000A003F">
            <w:pPr>
              <w:pStyle w:val="TAC"/>
              <w:rPr>
                <w:noProof/>
              </w:rPr>
            </w:pPr>
            <w:r w:rsidRPr="00230D1C">
              <w:rPr>
                <w:noProof/>
              </w:rPr>
              <w:t>Min. Access Types</w:t>
            </w:r>
          </w:p>
        </w:tc>
        <w:tc>
          <w:tcPr>
            <w:tcW w:w="1882" w:type="dxa"/>
            <w:tcBorders>
              <w:top w:val="single" w:sz="4" w:space="0" w:color="FFFFFF"/>
              <w:left w:val="single" w:sz="4" w:space="0" w:color="000000"/>
              <w:bottom w:val="single" w:sz="4" w:space="0" w:color="FFFFFF"/>
              <w:right w:val="single" w:sz="4" w:space="0" w:color="FFFFFF"/>
            </w:tcBorders>
            <w:shd w:val="clear" w:color="auto" w:fill="auto"/>
          </w:tcPr>
          <w:p w14:paraId="65D5A992" w14:textId="77777777" w:rsidR="009628E3" w:rsidRPr="00230D1C" w:rsidRDefault="009628E3" w:rsidP="000A003F">
            <w:pPr>
              <w:jc w:val="center"/>
              <w:rPr>
                <w:rFonts w:ascii="Arial" w:hAnsi="Arial" w:cs="Arial"/>
                <w:b/>
                <w:noProof/>
                <w:sz w:val="18"/>
                <w:szCs w:val="18"/>
              </w:rPr>
            </w:pPr>
          </w:p>
        </w:tc>
      </w:tr>
      <w:tr w:rsidR="009628E3" w:rsidRPr="00230D1C" w14:paraId="59796767" w14:textId="77777777" w:rsidTr="000A003F">
        <w:trPr>
          <w:gridAfter w:val="1"/>
          <w:wAfter w:w="88" w:type="dxa"/>
          <w:cantSplit/>
          <w:trHeight w:hRule="exact" w:val="280"/>
          <w:jc w:val="center"/>
        </w:trPr>
        <w:tc>
          <w:tcPr>
            <w:tcW w:w="884" w:type="dxa"/>
            <w:tcBorders>
              <w:top w:val="single" w:sz="4" w:space="0" w:color="FFFFFF"/>
              <w:left w:val="single" w:sz="4" w:space="0" w:color="FFFFFF"/>
              <w:bottom w:val="single" w:sz="4" w:space="0" w:color="FFFFFF"/>
              <w:right w:val="single" w:sz="4" w:space="0" w:color="000000"/>
            </w:tcBorders>
            <w:shd w:val="clear" w:color="auto" w:fill="auto"/>
          </w:tcPr>
          <w:p w14:paraId="689584E8" w14:textId="77777777" w:rsidR="009628E3" w:rsidRPr="00230D1C" w:rsidRDefault="009628E3" w:rsidP="000A003F">
            <w:pPr>
              <w:jc w:val="center"/>
              <w:rPr>
                <w:b/>
                <w:noProof/>
              </w:rPr>
            </w:pPr>
          </w:p>
        </w:tc>
        <w:tc>
          <w:tcPr>
            <w:tcW w:w="24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18AF31" w14:textId="77777777" w:rsidR="009628E3" w:rsidRPr="00230D1C" w:rsidRDefault="009628E3" w:rsidP="000A003F">
            <w:pPr>
              <w:pStyle w:val="TAC"/>
              <w:rPr>
                <w:noProof/>
              </w:rPr>
            </w:pPr>
            <w:r w:rsidRPr="00230D1C">
              <w:rPr>
                <w:noProof/>
              </w:rPr>
              <w:t>Required</w:t>
            </w:r>
          </w:p>
        </w:tc>
        <w:tc>
          <w:tcPr>
            <w:tcW w:w="2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05CEC2" w14:textId="77777777" w:rsidR="009628E3" w:rsidRPr="00230D1C" w:rsidRDefault="009628E3" w:rsidP="000A003F">
            <w:pPr>
              <w:pStyle w:val="TAC"/>
              <w:rPr>
                <w:noProof/>
              </w:rPr>
            </w:pPr>
            <w:r w:rsidRPr="00230D1C">
              <w:rPr>
                <w:noProof/>
              </w:rPr>
              <w:t>One</w:t>
            </w:r>
          </w:p>
        </w:tc>
        <w:tc>
          <w:tcPr>
            <w:tcW w:w="23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D9A7CB" w14:textId="77777777" w:rsidR="009628E3" w:rsidRPr="00230D1C" w:rsidRDefault="009628E3" w:rsidP="000A003F">
            <w:pPr>
              <w:pStyle w:val="TAC"/>
              <w:rPr>
                <w:noProof/>
              </w:rPr>
            </w:pPr>
            <w:r w:rsidRPr="00230D1C">
              <w:rPr>
                <w:noProof/>
              </w:rPr>
              <w:t>node</w:t>
            </w:r>
          </w:p>
        </w:tc>
        <w:tc>
          <w:tcPr>
            <w:tcW w:w="22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06DCE1" w14:textId="77777777" w:rsidR="009628E3" w:rsidRPr="00230D1C" w:rsidRDefault="009628E3" w:rsidP="000A003F">
            <w:pPr>
              <w:pStyle w:val="TAC"/>
              <w:rPr>
                <w:noProof/>
              </w:rPr>
            </w:pPr>
            <w:r w:rsidRPr="00230D1C">
              <w:rPr>
                <w:noProof/>
              </w:rPr>
              <w:t>Get, Replace</w:t>
            </w:r>
          </w:p>
        </w:tc>
        <w:tc>
          <w:tcPr>
            <w:tcW w:w="1882" w:type="dxa"/>
            <w:tcBorders>
              <w:top w:val="single" w:sz="4" w:space="0" w:color="FFFFFF"/>
              <w:left w:val="single" w:sz="4" w:space="0" w:color="000000"/>
              <w:bottom w:val="single" w:sz="4" w:space="0" w:color="FFFFFF"/>
              <w:right w:val="single" w:sz="4" w:space="0" w:color="FFFFFF"/>
            </w:tcBorders>
            <w:shd w:val="clear" w:color="auto" w:fill="auto"/>
          </w:tcPr>
          <w:p w14:paraId="19547E2E" w14:textId="77777777" w:rsidR="009628E3" w:rsidRPr="00230D1C" w:rsidRDefault="009628E3" w:rsidP="000A003F">
            <w:pPr>
              <w:jc w:val="center"/>
              <w:rPr>
                <w:b/>
                <w:noProof/>
              </w:rPr>
            </w:pPr>
          </w:p>
        </w:tc>
      </w:tr>
      <w:tr w:rsidR="009628E3" w:rsidRPr="00230D1C" w14:paraId="5E5C1B7A" w14:textId="77777777" w:rsidTr="000A003F">
        <w:trPr>
          <w:gridAfter w:val="1"/>
          <w:wAfter w:w="88" w:type="dxa"/>
          <w:cantSplit/>
          <w:jc w:val="center"/>
        </w:trPr>
        <w:tc>
          <w:tcPr>
            <w:tcW w:w="884" w:type="dxa"/>
            <w:tcBorders>
              <w:top w:val="single" w:sz="4" w:space="0" w:color="FFFFFF"/>
              <w:left w:val="single" w:sz="4" w:space="0" w:color="FFFFFF"/>
              <w:bottom w:val="single" w:sz="4" w:space="0" w:color="FFFFFF"/>
              <w:right w:val="single" w:sz="4" w:space="0" w:color="FFFFFF"/>
            </w:tcBorders>
            <w:shd w:val="clear" w:color="auto" w:fill="auto"/>
          </w:tcPr>
          <w:p w14:paraId="2180B934" w14:textId="77777777" w:rsidR="009628E3" w:rsidRPr="00230D1C" w:rsidRDefault="009628E3" w:rsidP="000A003F">
            <w:pPr>
              <w:jc w:val="center"/>
              <w:rPr>
                <w:b/>
                <w:noProof/>
              </w:rPr>
            </w:pPr>
          </w:p>
        </w:tc>
        <w:tc>
          <w:tcPr>
            <w:tcW w:w="1103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24DD11C" w14:textId="77777777" w:rsidR="009628E3" w:rsidRPr="00230D1C" w:rsidRDefault="009628E3" w:rsidP="000A003F">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0E96FE46" w14:textId="77777777" w:rsidR="009628E3" w:rsidRPr="00230D1C" w:rsidRDefault="009628E3" w:rsidP="009628E3">
      <w:pPr>
        <w:rPr>
          <w:noProof/>
        </w:rPr>
      </w:pPr>
      <w:bookmarkStart w:id="12184" w:name="_Toc45274137"/>
      <w:bookmarkStart w:id="12185" w:name="_Toc51937866"/>
      <w:bookmarkStart w:id="12186" w:name="_Toc51939060"/>
    </w:p>
    <w:p w14:paraId="51A58CEF" w14:textId="77777777" w:rsidR="009628E3" w:rsidRPr="00230D1C" w:rsidRDefault="009628E3" w:rsidP="009628E3">
      <w:pPr>
        <w:pStyle w:val="Heading3"/>
        <w:rPr>
          <w:noProof/>
        </w:rPr>
      </w:pPr>
      <w:bookmarkStart w:id="12187" w:name="_Toc144198064"/>
      <w:bookmarkStart w:id="12188" w:name="_Toc144199708"/>
      <w:bookmarkStart w:id="12189" w:name="_Toc152621166"/>
      <w:r w:rsidRPr="00230D1C">
        <w:rPr>
          <w:noProof/>
        </w:rPr>
        <w:t>10.2.97B3C30</w:t>
      </w:r>
      <w:r w:rsidRPr="00230D1C">
        <w:rPr>
          <w:noProof/>
        </w:rPr>
        <w:tab/>
        <w:t>/&lt;x&gt;/&lt;x&gt;/OnNetwork/FunctionalAliasList/&lt;x&gt;/Entry/</w:t>
      </w:r>
      <w:r w:rsidRPr="00230D1C">
        <w:rPr>
          <w:noProof/>
        </w:rPr>
        <w:br/>
        <w:t>LocationCriteriaForDeactivation/&lt;x&gt;/ExitSpecificArea/</w:t>
      </w:r>
      <w:r w:rsidRPr="00230D1C">
        <w:rPr>
          <w:noProof/>
        </w:rPr>
        <w:br/>
        <w:t>EllipsoidArcArea/Center/PointCoordinateType/Longitude</w:t>
      </w:r>
      <w:bookmarkEnd w:id="12180"/>
      <w:bookmarkEnd w:id="12184"/>
      <w:bookmarkEnd w:id="12185"/>
      <w:bookmarkEnd w:id="12186"/>
      <w:bookmarkEnd w:id="12187"/>
      <w:bookmarkEnd w:id="12188"/>
      <w:bookmarkEnd w:id="12189"/>
    </w:p>
    <w:p w14:paraId="571C8DEE" w14:textId="77777777" w:rsidR="009628E3" w:rsidRPr="00230D1C" w:rsidRDefault="009628E3" w:rsidP="009628E3">
      <w:pPr>
        <w:pStyle w:val="TH"/>
        <w:rPr>
          <w:noProof/>
          <w:lang w:eastAsia="ko-KR"/>
        </w:rPr>
      </w:pPr>
      <w:r w:rsidRPr="00230D1C">
        <w:rPr>
          <w:noProof/>
        </w:rPr>
        <w:t>Table 10.2.97B3C30.1: /&lt;x&gt;/&lt;x&gt;/OnNetwork/FunctionalAliasList/&lt;x&gt;/Entry/</w:t>
      </w:r>
      <w:r w:rsidRPr="00230D1C">
        <w:rPr>
          <w:noProof/>
          <w:lang w:eastAsia="ko-KR"/>
        </w:rPr>
        <w:br/>
      </w:r>
      <w:r w:rsidRPr="00230D1C">
        <w:rPr>
          <w:noProof/>
        </w:rPr>
        <w:t>LocationCriteriaForDeactivation/&lt;x&gt;/ExitSpecificArea/EllipsoidArcArea/Center/PointCoordinateType/</w:t>
      </w:r>
      <w:r w:rsidRPr="00230D1C">
        <w:rPr>
          <w:noProof/>
          <w:lang w:eastAsia="ko-KR"/>
        </w:rPr>
        <w:br/>
      </w:r>
      <w:r w:rsidRPr="00230D1C">
        <w:rPr>
          <w:noProof/>
        </w:rPr>
        <w:t>Long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1"/>
        <w:gridCol w:w="1527"/>
        <w:gridCol w:w="1743"/>
        <w:gridCol w:w="2058"/>
        <w:gridCol w:w="1983"/>
        <w:gridCol w:w="1657"/>
      </w:tblGrid>
      <w:tr w:rsidR="009628E3" w:rsidRPr="00230D1C" w14:paraId="5E29E9BE" w14:textId="77777777" w:rsidTr="000A003F">
        <w:trPr>
          <w:cantSplit/>
          <w:trHeight w:hRule="exact" w:val="527"/>
          <w:jc w:val="center"/>
        </w:trPr>
        <w:tc>
          <w:tcPr>
            <w:tcW w:w="12890" w:type="dxa"/>
            <w:gridSpan w:val="6"/>
            <w:tcBorders>
              <w:top w:val="single" w:sz="4" w:space="0" w:color="FFFFFF"/>
              <w:left w:val="single" w:sz="4" w:space="0" w:color="FFFFFF"/>
              <w:bottom w:val="single" w:sz="4" w:space="0" w:color="FFFFFF"/>
              <w:right w:val="single" w:sz="4" w:space="0" w:color="FFFFFF"/>
            </w:tcBorders>
            <w:shd w:val="clear" w:color="auto" w:fill="auto"/>
          </w:tcPr>
          <w:p w14:paraId="7D7DCCE2" w14:textId="77777777" w:rsidR="009628E3" w:rsidRPr="00230D1C" w:rsidRDefault="009628E3" w:rsidP="000A003F">
            <w:pPr>
              <w:rPr>
                <w:rFonts w:ascii="Arial" w:hAnsi="Arial" w:cs="Arial"/>
                <w:noProof/>
                <w:sz w:val="18"/>
                <w:szCs w:val="18"/>
              </w:rPr>
            </w:pPr>
            <w:r w:rsidRPr="00230D1C">
              <w:rPr>
                <w:noProof/>
              </w:rPr>
              <w:t>&lt;x&gt;/OnNetwork/FunctionalAliasList/&lt;x&gt;/Entry/LocationCriteriaForDeactivation/&lt;x&gt;/ExitSpecificArea/EllipsoidArcArea/Center/PointCoordinateType/Longitude</w:t>
            </w:r>
          </w:p>
        </w:tc>
      </w:tr>
      <w:tr w:rsidR="009628E3" w:rsidRPr="00230D1C" w14:paraId="5643DFFA" w14:textId="77777777" w:rsidTr="000A003F">
        <w:trPr>
          <w:cantSplit/>
          <w:trHeight w:hRule="exact" w:val="240"/>
          <w:jc w:val="center"/>
        </w:trPr>
        <w:tc>
          <w:tcPr>
            <w:tcW w:w="842" w:type="dxa"/>
            <w:tcBorders>
              <w:top w:val="single" w:sz="4" w:space="0" w:color="FFFFFF"/>
              <w:left w:val="single" w:sz="4" w:space="0" w:color="FFFFFF"/>
              <w:bottom w:val="single" w:sz="4" w:space="0" w:color="FFFFFF"/>
              <w:right w:val="single" w:sz="4" w:space="0" w:color="000000"/>
            </w:tcBorders>
            <w:shd w:val="clear" w:color="auto" w:fill="auto"/>
          </w:tcPr>
          <w:p w14:paraId="08F910BE" w14:textId="77777777" w:rsidR="009628E3" w:rsidRPr="00230D1C" w:rsidRDefault="009628E3" w:rsidP="000A003F">
            <w:pPr>
              <w:jc w:val="center"/>
              <w:rPr>
                <w:rFonts w:ascii="Arial" w:hAnsi="Arial" w:cs="Arial"/>
                <w:b/>
                <w:noProof/>
                <w:sz w:val="18"/>
                <w:szCs w:val="18"/>
              </w:rPr>
            </w:pPr>
          </w:p>
        </w:tc>
        <w:tc>
          <w:tcPr>
            <w:tcW w:w="20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040005"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23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81A617"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77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CDBE3B"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26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07E3A1"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9" w:type="dxa"/>
            <w:tcBorders>
              <w:top w:val="single" w:sz="4" w:space="0" w:color="FFFFFF"/>
              <w:left w:val="single" w:sz="4" w:space="0" w:color="000000"/>
              <w:bottom w:val="single" w:sz="4" w:space="0" w:color="FFFFFF"/>
              <w:right w:val="single" w:sz="4" w:space="0" w:color="FFFFFF"/>
            </w:tcBorders>
            <w:shd w:val="clear" w:color="auto" w:fill="auto"/>
          </w:tcPr>
          <w:p w14:paraId="7BB47D9D" w14:textId="77777777" w:rsidR="009628E3" w:rsidRPr="00230D1C" w:rsidRDefault="009628E3" w:rsidP="000A003F">
            <w:pPr>
              <w:jc w:val="center"/>
              <w:rPr>
                <w:rFonts w:ascii="Arial" w:hAnsi="Arial" w:cs="Arial"/>
                <w:b/>
                <w:noProof/>
                <w:sz w:val="18"/>
                <w:szCs w:val="18"/>
              </w:rPr>
            </w:pPr>
          </w:p>
        </w:tc>
      </w:tr>
      <w:tr w:rsidR="009628E3" w:rsidRPr="00230D1C" w14:paraId="1E05A168" w14:textId="77777777" w:rsidTr="000A003F">
        <w:trPr>
          <w:cantSplit/>
          <w:trHeight w:hRule="exact" w:val="280"/>
          <w:jc w:val="center"/>
        </w:trPr>
        <w:tc>
          <w:tcPr>
            <w:tcW w:w="842" w:type="dxa"/>
            <w:tcBorders>
              <w:top w:val="single" w:sz="4" w:space="0" w:color="FFFFFF"/>
              <w:left w:val="single" w:sz="4" w:space="0" w:color="FFFFFF"/>
              <w:bottom w:val="single" w:sz="4" w:space="0" w:color="FFFFFF"/>
              <w:right w:val="single" w:sz="4" w:space="0" w:color="000000"/>
            </w:tcBorders>
            <w:shd w:val="clear" w:color="auto" w:fill="auto"/>
          </w:tcPr>
          <w:p w14:paraId="04F4620D" w14:textId="77777777" w:rsidR="009628E3" w:rsidRPr="00230D1C" w:rsidRDefault="009628E3" w:rsidP="000A003F">
            <w:pPr>
              <w:jc w:val="center"/>
              <w:rPr>
                <w:b/>
                <w:noProof/>
              </w:rPr>
            </w:pPr>
          </w:p>
        </w:tc>
        <w:tc>
          <w:tcPr>
            <w:tcW w:w="20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62333D"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23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546C94"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77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D60CD5"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26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B72185"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9" w:type="dxa"/>
            <w:tcBorders>
              <w:top w:val="single" w:sz="4" w:space="0" w:color="FFFFFF"/>
              <w:left w:val="single" w:sz="4" w:space="0" w:color="000000"/>
              <w:bottom w:val="single" w:sz="4" w:space="0" w:color="FFFFFF"/>
              <w:right w:val="single" w:sz="4" w:space="0" w:color="FFFFFF"/>
            </w:tcBorders>
            <w:shd w:val="clear" w:color="auto" w:fill="auto"/>
          </w:tcPr>
          <w:p w14:paraId="738DB27F" w14:textId="77777777" w:rsidR="009628E3" w:rsidRPr="00230D1C" w:rsidRDefault="009628E3" w:rsidP="000A003F">
            <w:pPr>
              <w:jc w:val="center"/>
              <w:rPr>
                <w:b/>
                <w:noProof/>
              </w:rPr>
            </w:pPr>
          </w:p>
        </w:tc>
      </w:tr>
      <w:tr w:rsidR="009628E3" w:rsidRPr="00230D1C" w14:paraId="763A4B5D" w14:textId="77777777" w:rsidTr="000A003F">
        <w:trPr>
          <w:cantSplit/>
          <w:jc w:val="center"/>
        </w:trPr>
        <w:tc>
          <w:tcPr>
            <w:tcW w:w="842" w:type="dxa"/>
            <w:tcBorders>
              <w:top w:val="single" w:sz="4" w:space="0" w:color="FFFFFF"/>
              <w:left w:val="single" w:sz="4" w:space="0" w:color="FFFFFF"/>
              <w:bottom w:val="single" w:sz="4" w:space="0" w:color="FFFFFF"/>
              <w:right w:val="single" w:sz="4" w:space="0" w:color="FFFFFF"/>
            </w:tcBorders>
            <w:shd w:val="clear" w:color="auto" w:fill="auto"/>
          </w:tcPr>
          <w:p w14:paraId="590DE294" w14:textId="77777777" w:rsidR="009628E3" w:rsidRPr="00230D1C" w:rsidRDefault="009628E3" w:rsidP="000A003F">
            <w:pPr>
              <w:jc w:val="center"/>
              <w:rPr>
                <w:b/>
                <w:noProof/>
              </w:rPr>
            </w:pPr>
          </w:p>
        </w:tc>
        <w:tc>
          <w:tcPr>
            <w:tcW w:w="1204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4BA32C4" w14:textId="77777777" w:rsidR="009628E3" w:rsidRPr="00230D1C" w:rsidRDefault="009628E3" w:rsidP="000A003F">
            <w:pPr>
              <w:rPr>
                <w:noProof/>
              </w:rPr>
            </w:pPr>
            <w:r w:rsidRPr="00230D1C">
              <w:rPr>
                <w:noProof/>
              </w:rPr>
              <w:t xml:space="preserve">This leaf node </w:t>
            </w:r>
            <w:r w:rsidRPr="00230D1C">
              <w:rPr>
                <w:noProof/>
                <w:lang w:eastAsia="ko-KR"/>
              </w:rPr>
              <w:t>contains the longitudinal coordinate of the center</w:t>
            </w:r>
            <w:r w:rsidRPr="00230D1C">
              <w:rPr>
                <w:noProof/>
              </w:rPr>
              <w:t>.</w:t>
            </w:r>
          </w:p>
        </w:tc>
      </w:tr>
    </w:tbl>
    <w:p w14:paraId="356A1789" w14:textId="77777777" w:rsidR="009628E3" w:rsidRPr="00230D1C" w:rsidRDefault="009628E3" w:rsidP="009628E3">
      <w:pPr>
        <w:rPr>
          <w:noProof/>
        </w:rPr>
      </w:pPr>
    </w:p>
    <w:p w14:paraId="4215BA36"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0-16777215</w:t>
      </w:r>
    </w:p>
    <w:p w14:paraId="5695827B" w14:textId="77777777" w:rsidR="009628E3" w:rsidRPr="00230D1C" w:rsidRDefault="009628E3" w:rsidP="009628E3">
      <w:pPr>
        <w:pStyle w:val="Heading3"/>
        <w:rPr>
          <w:noProof/>
        </w:rPr>
      </w:pPr>
      <w:bookmarkStart w:id="12190" w:name="_Toc40448437"/>
      <w:bookmarkStart w:id="12191" w:name="_Toc45274138"/>
      <w:bookmarkStart w:id="12192" w:name="_Toc51937867"/>
      <w:bookmarkStart w:id="12193" w:name="_Toc51939061"/>
      <w:bookmarkStart w:id="12194" w:name="_Toc144198065"/>
      <w:bookmarkStart w:id="12195" w:name="_Toc144199709"/>
      <w:bookmarkStart w:id="12196" w:name="_Toc152621167"/>
      <w:r w:rsidRPr="00230D1C">
        <w:rPr>
          <w:noProof/>
        </w:rPr>
        <w:t>10.2.97B3C31</w:t>
      </w:r>
      <w:r w:rsidRPr="00230D1C">
        <w:rPr>
          <w:noProof/>
        </w:rPr>
        <w:tab/>
        <w:t>/&lt;x&gt;/&lt;x&gt;/OnNetwork/FunctionalAliasList/&lt;x&gt;/Entry/</w:t>
      </w:r>
      <w:r w:rsidRPr="00230D1C">
        <w:rPr>
          <w:noProof/>
        </w:rPr>
        <w:br/>
        <w:t>LocationCriteriaForDeactivation/&lt;x&gt;/ExitSpecificArea/</w:t>
      </w:r>
      <w:r w:rsidRPr="00230D1C">
        <w:rPr>
          <w:noProof/>
        </w:rPr>
        <w:br/>
        <w:t>EllipsoidArcArea/Center/PointCoordinateType/Latitude</w:t>
      </w:r>
      <w:bookmarkEnd w:id="12190"/>
      <w:bookmarkEnd w:id="12191"/>
      <w:bookmarkEnd w:id="12192"/>
      <w:bookmarkEnd w:id="12193"/>
      <w:bookmarkEnd w:id="12194"/>
      <w:bookmarkEnd w:id="12195"/>
      <w:bookmarkEnd w:id="12196"/>
    </w:p>
    <w:p w14:paraId="40BB92DB" w14:textId="77777777" w:rsidR="009628E3" w:rsidRPr="00230D1C" w:rsidRDefault="009628E3" w:rsidP="009628E3">
      <w:pPr>
        <w:pStyle w:val="TH"/>
        <w:rPr>
          <w:noProof/>
          <w:lang w:eastAsia="ko-KR"/>
        </w:rPr>
      </w:pPr>
      <w:r w:rsidRPr="00230D1C">
        <w:rPr>
          <w:noProof/>
        </w:rPr>
        <w:t>Table 10.2.97B3C31.1: /&lt;x&gt;/&lt;x&gt;/OnNetwork/FunctionalAliasList/&lt;x&gt;/Entry/</w:t>
      </w:r>
      <w:r w:rsidRPr="00230D1C">
        <w:rPr>
          <w:noProof/>
          <w:lang w:eastAsia="ko-KR"/>
        </w:rPr>
        <w:br/>
      </w:r>
      <w:r w:rsidRPr="00230D1C">
        <w:rPr>
          <w:noProof/>
        </w:rPr>
        <w:t>LocationCriteriaForDeactivation/&lt;x&gt;/ExitSpecificArea/EllipsoidArcArea/Center/PointCoordinateType/</w:t>
      </w:r>
      <w:r w:rsidRPr="00230D1C">
        <w:rPr>
          <w:noProof/>
          <w:lang w:eastAsia="ko-KR"/>
        </w:rPr>
        <w:br/>
      </w:r>
      <w:r w:rsidRPr="00230D1C">
        <w:rPr>
          <w:noProof/>
        </w:rPr>
        <w:t>Lat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8"/>
        <w:gridCol w:w="1530"/>
        <w:gridCol w:w="1748"/>
        <w:gridCol w:w="2058"/>
        <w:gridCol w:w="1984"/>
        <w:gridCol w:w="1651"/>
      </w:tblGrid>
      <w:tr w:rsidR="009628E3" w:rsidRPr="00230D1C" w14:paraId="005B2241" w14:textId="77777777" w:rsidTr="000A003F">
        <w:trPr>
          <w:cantSplit/>
          <w:trHeight w:hRule="exact" w:val="527"/>
          <w:jc w:val="center"/>
        </w:trPr>
        <w:tc>
          <w:tcPr>
            <w:tcW w:w="12733" w:type="dxa"/>
            <w:gridSpan w:val="6"/>
            <w:tcBorders>
              <w:top w:val="single" w:sz="4" w:space="0" w:color="FFFFFF"/>
              <w:left w:val="single" w:sz="4" w:space="0" w:color="FFFFFF"/>
              <w:bottom w:val="single" w:sz="4" w:space="0" w:color="FFFFFF"/>
              <w:right w:val="single" w:sz="4" w:space="0" w:color="FFFFFF"/>
            </w:tcBorders>
            <w:shd w:val="clear" w:color="auto" w:fill="auto"/>
          </w:tcPr>
          <w:p w14:paraId="76FDC428" w14:textId="77777777" w:rsidR="009628E3" w:rsidRPr="00230D1C" w:rsidRDefault="009628E3" w:rsidP="000A003F">
            <w:pPr>
              <w:rPr>
                <w:rFonts w:ascii="Arial" w:hAnsi="Arial" w:cs="Arial"/>
                <w:noProof/>
                <w:sz w:val="18"/>
                <w:szCs w:val="18"/>
              </w:rPr>
            </w:pPr>
            <w:r w:rsidRPr="00230D1C">
              <w:rPr>
                <w:noProof/>
              </w:rPr>
              <w:t>&lt;x&gt;/OnNetwork/FunctionalAliasList/&lt;x&gt;/Entry/LocationCriteriaForDeactivation/&lt;x&gt;/ExitSpecificArea/EllipsoidArcArea/Center/PointCoordinateType/Latitude</w:t>
            </w:r>
          </w:p>
        </w:tc>
      </w:tr>
      <w:tr w:rsidR="009628E3" w:rsidRPr="00230D1C" w14:paraId="725106BE" w14:textId="77777777" w:rsidTr="000A003F">
        <w:trPr>
          <w:cantSplit/>
          <w:trHeight w:hRule="exact" w:val="240"/>
          <w:jc w:val="center"/>
        </w:trPr>
        <w:tc>
          <w:tcPr>
            <w:tcW w:w="831" w:type="dxa"/>
            <w:tcBorders>
              <w:top w:val="single" w:sz="4" w:space="0" w:color="FFFFFF"/>
              <w:left w:val="single" w:sz="4" w:space="0" w:color="FFFFFF"/>
              <w:bottom w:val="single" w:sz="4" w:space="0" w:color="FFFFFF"/>
              <w:right w:val="single" w:sz="4" w:space="0" w:color="000000"/>
            </w:tcBorders>
            <w:shd w:val="clear" w:color="auto" w:fill="auto"/>
          </w:tcPr>
          <w:p w14:paraId="433DC47F" w14:textId="77777777" w:rsidR="009628E3" w:rsidRPr="00230D1C" w:rsidRDefault="009628E3" w:rsidP="000A003F">
            <w:pPr>
              <w:jc w:val="center"/>
              <w:rPr>
                <w:rFonts w:ascii="Arial" w:hAnsi="Arial" w:cs="Arial"/>
                <w:b/>
                <w:noProof/>
                <w:sz w:val="18"/>
                <w:szCs w:val="18"/>
              </w:rPr>
            </w:pPr>
          </w:p>
        </w:tc>
        <w:tc>
          <w:tcPr>
            <w:tcW w:w="20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A80E69"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23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3DA4F1"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7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ED8060"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26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62C002"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183" w:type="dxa"/>
            <w:tcBorders>
              <w:top w:val="single" w:sz="4" w:space="0" w:color="FFFFFF"/>
              <w:left w:val="single" w:sz="4" w:space="0" w:color="000000"/>
              <w:bottom w:val="single" w:sz="4" w:space="0" w:color="FFFFFF"/>
              <w:right w:val="single" w:sz="4" w:space="0" w:color="FFFFFF"/>
            </w:tcBorders>
            <w:shd w:val="clear" w:color="auto" w:fill="auto"/>
          </w:tcPr>
          <w:p w14:paraId="756D0476" w14:textId="77777777" w:rsidR="009628E3" w:rsidRPr="00230D1C" w:rsidRDefault="009628E3" w:rsidP="000A003F">
            <w:pPr>
              <w:jc w:val="center"/>
              <w:rPr>
                <w:rFonts w:ascii="Arial" w:hAnsi="Arial" w:cs="Arial"/>
                <w:b/>
                <w:noProof/>
                <w:sz w:val="18"/>
                <w:szCs w:val="18"/>
              </w:rPr>
            </w:pPr>
          </w:p>
        </w:tc>
      </w:tr>
      <w:tr w:rsidR="009628E3" w:rsidRPr="00230D1C" w14:paraId="1DC04A03" w14:textId="77777777" w:rsidTr="000A003F">
        <w:trPr>
          <w:cantSplit/>
          <w:trHeight w:hRule="exact" w:val="280"/>
          <w:jc w:val="center"/>
        </w:trPr>
        <w:tc>
          <w:tcPr>
            <w:tcW w:w="831" w:type="dxa"/>
            <w:tcBorders>
              <w:top w:val="single" w:sz="4" w:space="0" w:color="FFFFFF"/>
              <w:left w:val="single" w:sz="4" w:space="0" w:color="FFFFFF"/>
              <w:bottom w:val="single" w:sz="4" w:space="0" w:color="FFFFFF"/>
              <w:right w:val="single" w:sz="4" w:space="0" w:color="000000"/>
            </w:tcBorders>
            <w:shd w:val="clear" w:color="auto" w:fill="auto"/>
          </w:tcPr>
          <w:p w14:paraId="297CAC2C" w14:textId="77777777" w:rsidR="009628E3" w:rsidRPr="00230D1C" w:rsidRDefault="009628E3" w:rsidP="000A003F">
            <w:pPr>
              <w:jc w:val="center"/>
              <w:rPr>
                <w:b/>
                <w:noProof/>
              </w:rPr>
            </w:pPr>
          </w:p>
        </w:tc>
        <w:tc>
          <w:tcPr>
            <w:tcW w:w="20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E5E548"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23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99D811"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7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02E701"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26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65019B"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183" w:type="dxa"/>
            <w:tcBorders>
              <w:top w:val="single" w:sz="4" w:space="0" w:color="FFFFFF"/>
              <w:left w:val="single" w:sz="4" w:space="0" w:color="000000"/>
              <w:bottom w:val="single" w:sz="4" w:space="0" w:color="FFFFFF"/>
              <w:right w:val="single" w:sz="4" w:space="0" w:color="FFFFFF"/>
            </w:tcBorders>
            <w:shd w:val="clear" w:color="auto" w:fill="auto"/>
          </w:tcPr>
          <w:p w14:paraId="64FB74E4" w14:textId="77777777" w:rsidR="009628E3" w:rsidRPr="00230D1C" w:rsidRDefault="009628E3" w:rsidP="000A003F">
            <w:pPr>
              <w:jc w:val="center"/>
              <w:rPr>
                <w:b/>
                <w:noProof/>
              </w:rPr>
            </w:pPr>
          </w:p>
        </w:tc>
      </w:tr>
      <w:tr w:rsidR="009628E3" w:rsidRPr="00230D1C" w14:paraId="4F4C0952" w14:textId="77777777" w:rsidTr="000A003F">
        <w:trPr>
          <w:cantSplit/>
          <w:jc w:val="center"/>
        </w:trPr>
        <w:tc>
          <w:tcPr>
            <w:tcW w:w="831" w:type="dxa"/>
            <w:tcBorders>
              <w:top w:val="single" w:sz="4" w:space="0" w:color="FFFFFF"/>
              <w:left w:val="single" w:sz="4" w:space="0" w:color="FFFFFF"/>
              <w:bottom w:val="single" w:sz="4" w:space="0" w:color="FFFFFF"/>
              <w:right w:val="single" w:sz="4" w:space="0" w:color="FFFFFF"/>
            </w:tcBorders>
            <w:shd w:val="clear" w:color="auto" w:fill="auto"/>
          </w:tcPr>
          <w:p w14:paraId="74E4203D" w14:textId="77777777" w:rsidR="009628E3" w:rsidRPr="00230D1C" w:rsidRDefault="009628E3" w:rsidP="000A003F">
            <w:pPr>
              <w:jc w:val="center"/>
              <w:rPr>
                <w:b/>
                <w:noProof/>
              </w:rPr>
            </w:pPr>
          </w:p>
        </w:tc>
        <w:tc>
          <w:tcPr>
            <w:tcW w:w="1190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EB5CB7A" w14:textId="77777777" w:rsidR="009628E3" w:rsidRPr="00230D1C" w:rsidRDefault="009628E3" w:rsidP="000A003F">
            <w:pPr>
              <w:rPr>
                <w:noProof/>
              </w:rPr>
            </w:pPr>
            <w:r w:rsidRPr="00230D1C">
              <w:rPr>
                <w:noProof/>
              </w:rPr>
              <w:t xml:space="preserve">This leaf node </w:t>
            </w:r>
            <w:r w:rsidRPr="00230D1C">
              <w:rPr>
                <w:noProof/>
                <w:lang w:eastAsia="ko-KR"/>
              </w:rPr>
              <w:t>contains the latitudinal coordinate of the center</w:t>
            </w:r>
            <w:r w:rsidRPr="00230D1C">
              <w:rPr>
                <w:noProof/>
              </w:rPr>
              <w:t>.</w:t>
            </w:r>
          </w:p>
        </w:tc>
      </w:tr>
    </w:tbl>
    <w:p w14:paraId="330E6E53" w14:textId="77777777" w:rsidR="009628E3" w:rsidRPr="00230D1C" w:rsidRDefault="009628E3" w:rsidP="009628E3">
      <w:pPr>
        <w:rPr>
          <w:noProof/>
        </w:rPr>
      </w:pPr>
    </w:p>
    <w:p w14:paraId="4BAB3055"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0-16777215</w:t>
      </w:r>
    </w:p>
    <w:p w14:paraId="0169FFFB" w14:textId="77777777" w:rsidR="009628E3" w:rsidRPr="00230D1C" w:rsidRDefault="009628E3" w:rsidP="009628E3">
      <w:pPr>
        <w:pStyle w:val="Heading3"/>
        <w:rPr>
          <w:noProof/>
        </w:rPr>
      </w:pPr>
      <w:bookmarkStart w:id="12197" w:name="_Toc40448438"/>
      <w:bookmarkStart w:id="12198" w:name="_Toc45274139"/>
      <w:bookmarkStart w:id="12199" w:name="_Toc51937868"/>
      <w:bookmarkStart w:id="12200" w:name="_Toc51939062"/>
      <w:bookmarkStart w:id="12201" w:name="_Toc144198066"/>
      <w:bookmarkStart w:id="12202" w:name="_Toc144199710"/>
      <w:bookmarkStart w:id="12203" w:name="_Toc152621168"/>
      <w:r w:rsidRPr="00230D1C">
        <w:rPr>
          <w:noProof/>
        </w:rPr>
        <w:t>10.2.97B3C32</w:t>
      </w:r>
      <w:r w:rsidRPr="00230D1C">
        <w:rPr>
          <w:noProof/>
        </w:rPr>
        <w:tab/>
        <w:t>/&lt;x&gt;/&lt;x&gt;/OnNetwork/FunctionalAliasList/&lt;x&gt;/Entry/</w:t>
      </w:r>
      <w:r w:rsidRPr="00230D1C">
        <w:rPr>
          <w:noProof/>
        </w:rPr>
        <w:br/>
        <w:t>LocationCriteriaForDeactivation/&lt;x&gt;/ExitSpecificArea/</w:t>
      </w:r>
      <w:r w:rsidRPr="00230D1C">
        <w:rPr>
          <w:noProof/>
        </w:rPr>
        <w:br/>
        <w:t>EllipsoidArcArea/Radius</w:t>
      </w:r>
      <w:bookmarkEnd w:id="12197"/>
      <w:bookmarkEnd w:id="12198"/>
      <w:bookmarkEnd w:id="12199"/>
      <w:bookmarkEnd w:id="12200"/>
      <w:bookmarkEnd w:id="12201"/>
      <w:bookmarkEnd w:id="12202"/>
      <w:bookmarkEnd w:id="12203"/>
    </w:p>
    <w:p w14:paraId="5A8DDE27" w14:textId="77777777" w:rsidR="009628E3" w:rsidRPr="00230D1C" w:rsidRDefault="009628E3" w:rsidP="009628E3">
      <w:pPr>
        <w:pStyle w:val="TH"/>
        <w:rPr>
          <w:noProof/>
          <w:lang w:eastAsia="ko-KR"/>
        </w:rPr>
      </w:pPr>
      <w:r w:rsidRPr="00230D1C">
        <w:rPr>
          <w:noProof/>
        </w:rPr>
        <w:t>Table 10.2.97B3C32.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Entry/</w:t>
      </w:r>
      <w:r w:rsidRPr="00230D1C">
        <w:rPr>
          <w:noProof/>
          <w:lang w:eastAsia="ko-KR"/>
        </w:rPr>
        <w:br/>
        <w:t>LocationCriteriaForDeactivation</w:t>
      </w:r>
      <w:r w:rsidRPr="00230D1C">
        <w:rPr>
          <w:noProof/>
        </w:rPr>
        <w:t>/&lt;x&gt;</w:t>
      </w:r>
      <w:r w:rsidRPr="00230D1C">
        <w:rPr>
          <w:noProof/>
          <w:lang w:eastAsia="ko-KR"/>
        </w:rPr>
        <w:t>/ExitSpecificArea</w:t>
      </w:r>
      <w:r w:rsidRPr="00230D1C">
        <w:rPr>
          <w:noProof/>
        </w:rPr>
        <w:t>/</w:t>
      </w:r>
      <w:r w:rsidRPr="00230D1C">
        <w:rPr>
          <w:noProof/>
          <w:lang w:eastAsia="ko-KR"/>
        </w:rPr>
        <w:t>EllipsoidArcArea/Radiu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15"/>
        <w:gridCol w:w="1601"/>
        <w:gridCol w:w="1858"/>
        <w:gridCol w:w="2027"/>
        <w:gridCol w:w="1968"/>
        <w:gridCol w:w="1570"/>
      </w:tblGrid>
      <w:tr w:rsidR="009628E3" w:rsidRPr="00230D1C" w14:paraId="3352F669" w14:textId="77777777" w:rsidTr="000A003F">
        <w:trPr>
          <w:cantSplit/>
          <w:trHeight w:hRule="exact" w:val="527"/>
          <w:jc w:val="center"/>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0F907130"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w:t>
            </w:r>
            <w:r w:rsidRPr="00230D1C">
              <w:rPr>
                <w:noProof/>
              </w:rPr>
              <w:t>/&lt;x&gt;</w:t>
            </w:r>
            <w:r w:rsidRPr="00230D1C">
              <w:rPr>
                <w:noProof/>
                <w:lang w:eastAsia="ko-KR"/>
              </w:rPr>
              <w:t>/ExitSpecificArea/EllipsoidArcArea/Radius</w:t>
            </w:r>
          </w:p>
        </w:tc>
      </w:tr>
      <w:tr w:rsidR="009628E3" w:rsidRPr="00230D1C" w14:paraId="2F11C2FD" w14:textId="77777777" w:rsidTr="000A003F">
        <w:trPr>
          <w:cantSplit/>
          <w:trHeight w:hRule="exact" w:val="240"/>
          <w:jc w:val="center"/>
        </w:trPr>
        <w:tc>
          <w:tcPr>
            <w:tcW w:w="626" w:type="dxa"/>
            <w:tcBorders>
              <w:top w:val="single" w:sz="4" w:space="0" w:color="FFFFFF"/>
              <w:left w:val="single" w:sz="4" w:space="0" w:color="FFFFFF"/>
              <w:bottom w:val="single" w:sz="4" w:space="0" w:color="FFFFFF"/>
              <w:right w:val="single" w:sz="4" w:space="0" w:color="000000"/>
            </w:tcBorders>
            <w:shd w:val="clear" w:color="auto" w:fill="auto"/>
          </w:tcPr>
          <w:p w14:paraId="10C3E7EC" w14:textId="77777777" w:rsidR="009628E3" w:rsidRPr="00230D1C" w:rsidRDefault="009628E3" w:rsidP="000A003F">
            <w:pPr>
              <w:jc w:val="center"/>
              <w:rPr>
                <w:rFonts w:ascii="Arial" w:hAnsi="Arial" w:cs="Arial"/>
                <w:b/>
                <w:noProof/>
                <w:sz w:val="18"/>
                <w:szCs w:val="18"/>
              </w:rPr>
            </w:pPr>
          </w:p>
        </w:tc>
        <w:tc>
          <w:tcPr>
            <w:tcW w:w="16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A5110A"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9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8B9156"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0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536EE1"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20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D17107"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1605" w:type="dxa"/>
            <w:tcBorders>
              <w:top w:val="single" w:sz="4" w:space="0" w:color="FFFFFF"/>
              <w:left w:val="single" w:sz="4" w:space="0" w:color="000000"/>
              <w:bottom w:val="single" w:sz="4" w:space="0" w:color="FFFFFF"/>
              <w:right w:val="single" w:sz="4" w:space="0" w:color="FFFFFF"/>
            </w:tcBorders>
            <w:shd w:val="clear" w:color="auto" w:fill="auto"/>
          </w:tcPr>
          <w:p w14:paraId="12E9D15E" w14:textId="77777777" w:rsidR="009628E3" w:rsidRPr="00230D1C" w:rsidRDefault="009628E3" w:rsidP="000A003F">
            <w:pPr>
              <w:jc w:val="center"/>
              <w:rPr>
                <w:rFonts w:ascii="Arial" w:hAnsi="Arial" w:cs="Arial"/>
                <w:b/>
                <w:noProof/>
                <w:sz w:val="18"/>
                <w:szCs w:val="18"/>
              </w:rPr>
            </w:pPr>
          </w:p>
        </w:tc>
      </w:tr>
      <w:tr w:rsidR="009628E3" w:rsidRPr="00230D1C" w14:paraId="7ED9FCD7" w14:textId="77777777" w:rsidTr="000A003F">
        <w:trPr>
          <w:cantSplit/>
          <w:trHeight w:hRule="exact" w:val="280"/>
          <w:jc w:val="center"/>
        </w:trPr>
        <w:tc>
          <w:tcPr>
            <w:tcW w:w="626" w:type="dxa"/>
            <w:tcBorders>
              <w:top w:val="single" w:sz="4" w:space="0" w:color="FFFFFF"/>
              <w:left w:val="single" w:sz="4" w:space="0" w:color="FFFFFF"/>
              <w:bottom w:val="single" w:sz="4" w:space="0" w:color="FFFFFF"/>
              <w:right w:val="single" w:sz="4" w:space="0" w:color="000000"/>
            </w:tcBorders>
            <w:shd w:val="clear" w:color="auto" w:fill="auto"/>
          </w:tcPr>
          <w:p w14:paraId="57723475" w14:textId="77777777" w:rsidR="009628E3" w:rsidRPr="00230D1C" w:rsidRDefault="009628E3" w:rsidP="000A003F">
            <w:pPr>
              <w:jc w:val="center"/>
              <w:rPr>
                <w:b/>
                <w:noProof/>
              </w:rPr>
            </w:pPr>
          </w:p>
        </w:tc>
        <w:tc>
          <w:tcPr>
            <w:tcW w:w="16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535075"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9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427E2F"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0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EF9736"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20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88A6B1"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1605" w:type="dxa"/>
            <w:tcBorders>
              <w:top w:val="single" w:sz="4" w:space="0" w:color="FFFFFF"/>
              <w:left w:val="single" w:sz="4" w:space="0" w:color="000000"/>
              <w:bottom w:val="single" w:sz="4" w:space="0" w:color="FFFFFF"/>
              <w:right w:val="single" w:sz="4" w:space="0" w:color="FFFFFF"/>
            </w:tcBorders>
            <w:shd w:val="clear" w:color="auto" w:fill="auto"/>
          </w:tcPr>
          <w:p w14:paraId="5E6FB75B" w14:textId="77777777" w:rsidR="009628E3" w:rsidRPr="00230D1C" w:rsidRDefault="009628E3" w:rsidP="000A003F">
            <w:pPr>
              <w:jc w:val="center"/>
              <w:rPr>
                <w:b/>
                <w:noProof/>
              </w:rPr>
            </w:pPr>
          </w:p>
        </w:tc>
      </w:tr>
      <w:tr w:rsidR="009628E3" w:rsidRPr="00230D1C" w14:paraId="0E59707A" w14:textId="77777777" w:rsidTr="000A003F">
        <w:trPr>
          <w:cantSplit/>
          <w:jc w:val="center"/>
        </w:trPr>
        <w:tc>
          <w:tcPr>
            <w:tcW w:w="626" w:type="dxa"/>
            <w:tcBorders>
              <w:top w:val="single" w:sz="4" w:space="0" w:color="FFFFFF"/>
              <w:left w:val="single" w:sz="4" w:space="0" w:color="FFFFFF"/>
              <w:bottom w:val="single" w:sz="4" w:space="0" w:color="FFFFFF"/>
              <w:right w:val="single" w:sz="4" w:space="0" w:color="FFFFFF"/>
            </w:tcBorders>
            <w:shd w:val="clear" w:color="auto" w:fill="auto"/>
          </w:tcPr>
          <w:p w14:paraId="0BC5BBB2" w14:textId="77777777" w:rsidR="009628E3" w:rsidRPr="00230D1C" w:rsidRDefault="009628E3" w:rsidP="000A003F">
            <w:pPr>
              <w:jc w:val="center"/>
              <w:rPr>
                <w:b/>
                <w:noProof/>
              </w:rPr>
            </w:pPr>
          </w:p>
        </w:tc>
        <w:tc>
          <w:tcPr>
            <w:tcW w:w="923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BBE4B3E" w14:textId="77777777" w:rsidR="009628E3" w:rsidRPr="00230D1C" w:rsidRDefault="009628E3" w:rsidP="000A003F">
            <w:pPr>
              <w:rPr>
                <w:noProof/>
              </w:rPr>
            </w:pPr>
            <w:r w:rsidRPr="00230D1C">
              <w:rPr>
                <w:noProof/>
              </w:rPr>
              <w:t xml:space="preserve">This leaf node </w:t>
            </w:r>
            <w:r w:rsidRPr="00230D1C">
              <w:rPr>
                <w:noProof/>
                <w:lang w:eastAsia="ko-KR"/>
              </w:rPr>
              <w:t xml:space="preserve">contains the radius of the </w:t>
            </w:r>
            <w:r w:rsidRPr="00230D1C">
              <w:rPr>
                <w:noProof/>
              </w:rPr>
              <w:t>ellipsoid arc.</w:t>
            </w:r>
          </w:p>
        </w:tc>
      </w:tr>
    </w:tbl>
    <w:p w14:paraId="183CC1D4" w14:textId="77777777" w:rsidR="009628E3" w:rsidRPr="00230D1C" w:rsidRDefault="009628E3" w:rsidP="009628E3">
      <w:pPr>
        <w:rPr>
          <w:noProof/>
        </w:rPr>
      </w:pPr>
    </w:p>
    <w:p w14:paraId="6DE49CC2"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non-negative integer</w:t>
      </w:r>
    </w:p>
    <w:p w14:paraId="765EA7E6" w14:textId="77777777" w:rsidR="009628E3" w:rsidRPr="00230D1C" w:rsidRDefault="009628E3" w:rsidP="009628E3">
      <w:pPr>
        <w:pStyle w:val="Heading3"/>
        <w:rPr>
          <w:noProof/>
        </w:rPr>
      </w:pPr>
      <w:bookmarkStart w:id="12204" w:name="_Toc40448439"/>
      <w:bookmarkStart w:id="12205" w:name="_Toc45274140"/>
      <w:bookmarkStart w:id="12206" w:name="_Toc51937869"/>
      <w:bookmarkStart w:id="12207" w:name="_Toc51939063"/>
      <w:bookmarkStart w:id="12208" w:name="_Toc144198067"/>
      <w:bookmarkStart w:id="12209" w:name="_Toc144199711"/>
      <w:bookmarkStart w:id="12210" w:name="_Toc152621169"/>
      <w:r w:rsidRPr="00230D1C">
        <w:rPr>
          <w:noProof/>
        </w:rPr>
        <w:t>10.2.97B3C33</w:t>
      </w:r>
      <w:r w:rsidRPr="00230D1C">
        <w:rPr>
          <w:noProof/>
        </w:rPr>
        <w:tab/>
        <w:t>/&lt;x&gt;/&lt;x&gt;/OnNetwork/FunctionalAliasList/&lt;x&gt;/Entry/</w:t>
      </w:r>
      <w:r w:rsidRPr="00230D1C">
        <w:rPr>
          <w:noProof/>
        </w:rPr>
        <w:br/>
        <w:t>LocationCriteriaForDeactivation/&lt;x&gt;/ExitSpecificArea/</w:t>
      </w:r>
      <w:r w:rsidRPr="00230D1C">
        <w:rPr>
          <w:noProof/>
        </w:rPr>
        <w:br/>
        <w:t>EllipsoidArcArea/OffsetAngle</w:t>
      </w:r>
      <w:bookmarkEnd w:id="12204"/>
      <w:bookmarkEnd w:id="12205"/>
      <w:bookmarkEnd w:id="12206"/>
      <w:bookmarkEnd w:id="12207"/>
      <w:bookmarkEnd w:id="12208"/>
      <w:bookmarkEnd w:id="12209"/>
      <w:bookmarkEnd w:id="12210"/>
    </w:p>
    <w:p w14:paraId="285C1246" w14:textId="77777777" w:rsidR="009628E3" w:rsidRPr="00230D1C" w:rsidRDefault="009628E3" w:rsidP="009628E3">
      <w:pPr>
        <w:pStyle w:val="TH"/>
        <w:rPr>
          <w:noProof/>
          <w:lang w:eastAsia="ko-KR"/>
        </w:rPr>
      </w:pPr>
      <w:r w:rsidRPr="00230D1C">
        <w:rPr>
          <w:noProof/>
        </w:rPr>
        <w:t>Table 10.2.97B3C33.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Entry/</w:t>
      </w:r>
      <w:r w:rsidRPr="00230D1C">
        <w:rPr>
          <w:noProof/>
          <w:lang w:eastAsia="ko-KR"/>
        </w:rPr>
        <w:br/>
        <w:t>LocationCriteriaForDeactivation</w:t>
      </w:r>
      <w:r w:rsidRPr="00230D1C">
        <w:rPr>
          <w:noProof/>
        </w:rPr>
        <w:t>/&lt;x&gt;</w:t>
      </w:r>
      <w:r w:rsidRPr="00230D1C">
        <w:rPr>
          <w:noProof/>
          <w:lang w:eastAsia="ko-KR"/>
        </w:rPr>
        <w:t>/ExitSpecificArea</w:t>
      </w:r>
      <w:r w:rsidRPr="00230D1C">
        <w:rPr>
          <w:noProof/>
        </w:rPr>
        <w:t>/</w:t>
      </w:r>
      <w:r w:rsidRPr="00230D1C">
        <w:rPr>
          <w:noProof/>
          <w:lang w:eastAsia="ko-KR"/>
        </w:rPr>
        <w:t>EllipsoidArcArea/OffsetAng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15"/>
        <w:gridCol w:w="1601"/>
        <w:gridCol w:w="1858"/>
        <w:gridCol w:w="2027"/>
        <w:gridCol w:w="1968"/>
        <w:gridCol w:w="1570"/>
      </w:tblGrid>
      <w:tr w:rsidR="009628E3" w:rsidRPr="00230D1C" w14:paraId="0012F120" w14:textId="77777777" w:rsidTr="000A003F">
        <w:trPr>
          <w:cantSplit/>
          <w:trHeight w:hRule="exact" w:val="527"/>
          <w:jc w:val="center"/>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6F35DAAC"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w:t>
            </w:r>
            <w:r w:rsidRPr="00230D1C">
              <w:rPr>
                <w:noProof/>
              </w:rPr>
              <w:t>/&lt;x&gt;</w:t>
            </w:r>
            <w:r w:rsidRPr="00230D1C">
              <w:rPr>
                <w:noProof/>
                <w:lang w:eastAsia="ko-KR"/>
              </w:rPr>
              <w:t>/ExitSpecificArea/EllipsoidArcArea/OffsetAngle</w:t>
            </w:r>
          </w:p>
        </w:tc>
      </w:tr>
      <w:tr w:rsidR="009628E3" w:rsidRPr="00230D1C" w14:paraId="5AD1F6D0" w14:textId="77777777" w:rsidTr="000A003F">
        <w:trPr>
          <w:cantSplit/>
          <w:trHeight w:hRule="exact" w:val="240"/>
          <w:jc w:val="center"/>
        </w:trPr>
        <w:tc>
          <w:tcPr>
            <w:tcW w:w="626" w:type="dxa"/>
            <w:tcBorders>
              <w:top w:val="single" w:sz="4" w:space="0" w:color="FFFFFF"/>
              <w:left w:val="single" w:sz="4" w:space="0" w:color="FFFFFF"/>
              <w:bottom w:val="single" w:sz="4" w:space="0" w:color="FFFFFF"/>
              <w:right w:val="single" w:sz="4" w:space="0" w:color="000000"/>
            </w:tcBorders>
            <w:shd w:val="clear" w:color="auto" w:fill="auto"/>
          </w:tcPr>
          <w:p w14:paraId="71B8F6D2" w14:textId="77777777" w:rsidR="009628E3" w:rsidRPr="00230D1C" w:rsidRDefault="009628E3" w:rsidP="000A003F">
            <w:pPr>
              <w:jc w:val="center"/>
              <w:rPr>
                <w:rFonts w:ascii="Arial" w:hAnsi="Arial" w:cs="Arial"/>
                <w:b/>
                <w:noProof/>
                <w:sz w:val="18"/>
                <w:szCs w:val="18"/>
              </w:rPr>
            </w:pPr>
          </w:p>
        </w:tc>
        <w:tc>
          <w:tcPr>
            <w:tcW w:w="16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E1B7D8"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9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56D420"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0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14B6BA"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20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B2D503"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1605" w:type="dxa"/>
            <w:tcBorders>
              <w:top w:val="single" w:sz="4" w:space="0" w:color="FFFFFF"/>
              <w:left w:val="single" w:sz="4" w:space="0" w:color="000000"/>
              <w:bottom w:val="single" w:sz="4" w:space="0" w:color="FFFFFF"/>
              <w:right w:val="single" w:sz="4" w:space="0" w:color="FFFFFF"/>
            </w:tcBorders>
            <w:shd w:val="clear" w:color="auto" w:fill="auto"/>
          </w:tcPr>
          <w:p w14:paraId="6BA2ACF4" w14:textId="77777777" w:rsidR="009628E3" w:rsidRPr="00230D1C" w:rsidRDefault="009628E3" w:rsidP="000A003F">
            <w:pPr>
              <w:jc w:val="center"/>
              <w:rPr>
                <w:rFonts w:ascii="Arial" w:hAnsi="Arial" w:cs="Arial"/>
                <w:b/>
                <w:noProof/>
                <w:sz w:val="18"/>
                <w:szCs w:val="18"/>
              </w:rPr>
            </w:pPr>
          </w:p>
        </w:tc>
      </w:tr>
      <w:tr w:rsidR="009628E3" w:rsidRPr="00230D1C" w14:paraId="6A38EBC1" w14:textId="77777777" w:rsidTr="000A003F">
        <w:trPr>
          <w:cantSplit/>
          <w:trHeight w:hRule="exact" w:val="280"/>
          <w:jc w:val="center"/>
        </w:trPr>
        <w:tc>
          <w:tcPr>
            <w:tcW w:w="626" w:type="dxa"/>
            <w:tcBorders>
              <w:top w:val="single" w:sz="4" w:space="0" w:color="FFFFFF"/>
              <w:left w:val="single" w:sz="4" w:space="0" w:color="FFFFFF"/>
              <w:bottom w:val="single" w:sz="4" w:space="0" w:color="FFFFFF"/>
              <w:right w:val="single" w:sz="4" w:space="0" w:color="000000"/>
            </w:tcBorders>
            <w:shd w:val="clear" w:color="auto" w:fill="auto"/>
          </w:tcPr>
          <w:p w14:paraId="43F6723D" w14:textId="77777777" w:rsidR="009628E3" w:rsidRPr="00230D1C" w:rsidRDefault="009628E3" w:rsidP="000A003F">
            <w:pPr>
              <w:jc w:val="center"/>
              <w:rPr>
                <w:b/>
                <w:noProof/>
              </w:rPr>
            </w:pPr>
          </w:p>
        </w:tc>
        <w:tc>
          <w:tcPr>
            <w:tcW w:w="16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895E7B"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9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FA8A19"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0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90ACC2"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20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4079DA"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1605" w:type="dxa"/>
            <w:tcBorders>
              <w:top w:val="single" w:sz="4" w:space="0" w:color="FFFFFF"/>
              <w:left w:val="single" w:sz="4" w:space="0" w:color="000000"/>
              <w:bottom w:val="single" w:sz="4" w:space="0" w:color="FFFFFF"/>
              <w:right w:val="single" w:sz="4" w:space="0" w:color="FFFFFF"/>
            </w:tcBorders>
            <w:shd w:val="clear" w:color="auto" w:fill="auto"/>
          </w:tcPr>
          <w:p w14:paraId="6F8F5EE8" w14:textId="77777777" w:rsidR="009628E3" w:rsidRPr="00230D1C" w:rsidRDefault="009628E3" w:rsidP="000A003F">
            <w:pPr>
              <w:jc w:val="center"/>
              <w:rPr>
                <w:b/>
                <w:noProof/>
              </w:rPr>
            </w:pPr>
          </w:p>
        </w:tc>
      </w:tr>
      <w:tr w:rsidR="009628E3" w:rsidRPr="00230D1C" w14:paraId="2CC00378" w14:textId="77777777" w:rsidTr="000A003F">
        <w:trPr>
          <w:cantSplit/>
          <w:jc w:val="center"/>
        </w:trPr>
        <w:tc>
          <w:tcPr>
            <w:tcW w:w="626" w:type="dxa"/>
            <w:tcBorders>
              <w:top w:val="single" w:sz="4" w:space="0" w:color="FFFFFF"/>
              <w:left w:val="single" w:sz="4" w:space="0" w:color="FFFFFF"/>
              <w:bottom w:val="single" w:sz="4" w:space="0" w:color="FFFFFF"/>
              <w:right w:val="single" w:sz="4" w:space="0" w:color="FFFFFF"/>
            </w:tcBorders>
            <w:shd w:val="clear" w:color="auto" w:fill="auto"/>
          </w:tcPr>
          <w:p w14:paraId="24B94686" w14:textId="77777777" w:rsidR="009628E3" w:rsidRPr="00230D1C" w:rsidRDefault="009628E3" w:rsidP="000A003F">
            <w:pPr>
              <w:jc w:val="center"/>
              <w:rPr>
                <w:b/>
                <w:noProof/>
              </w:rPr>
            </w:pPr>
          </w:p>
        </w:tc>
        <w:tc>
          <w:tcPr>
            <w:tcW w:w="923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2D33C5F" w14:textId="77777777" w:rsidR="009628E3" w:rsidRPr="00230D1C" w:rsidRDefault="009628E3" w:rsidP="000A003F">
            <w:pPr>
              <w:rPr>
                <w:noProof/>
              </w:rPr>
            </w:pPr>
            <w:r w:rsidRPr="00230D1C">
              <w:rPr>
                <w:noProof/>
              </w:rPr>
              <w:t xml:space="preserve">This leaf node </w:t>
            </w:r>
            <w:r w:rsidRPr="00230D1C">
              <w:rPr>
                <w:noProof/>
                <w:lang w:eastAsia="ko-KR"/>
              </w:rPr>
              <w:t xml:space="preserve">contains the offset angle of the </w:t>
            </w:r>
            <w:r w:rsidRPr="00230D1C">
              <w:rPr>
                <w:noProof/>
              </w:rPr>
              <w:t>ellipsoid arc.</w:t>
            </w:r>
          </w:p>
        </w:tc>
      </w:tr>
    </w:tbl>
    <w:p w14:paraId="5D51EF47" w14:textId="77777777" w:rsidR="009628E3" w:rsidRPr="00230D1C" w:rsidRDefault="009628E3" w:rsidP="009628E3">
      <w:pPr>
        <w:rPr>
          <w:noProof/>
        </w:rPr>
      </w:pPr>
    </w:p>
    <w:p w14:paraId="2B556B15"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0-255</w:t>
      </w:r>
    </w:p>
    <w:p w14:paraId="06F9DAE0" w14:textId="77777777" w:rsidR="009628E3" w:rsidRPr="00230D1C" w:rsidRDefault="009628E3" w:rsidP="009628E3">
      <w:pPr>
        <w:pStyle w:val="Heading3"/>
        <w:rPr>
          <w:noProof/>
        </w:rPr>
      </w:pPr>
      <w:bookmarkStart w:id="12211" w:name="_Toc40448440"/>
      <w:bookmarkStart w:id="12212" w:name="_Toc45274141"/>
      <w:bookmarkStart w:id="12213" w:name="_Toc51937870"/>
      <w:bookmarkStart w:id="12214" w:name="_Toc51939064"/>
      <w:bookmarkStart w:id="12215" w:name="_Toc144198068"/>
      <w:bookmarkStart w:id="12216" w:name="_Toc144199712"/>
      <w:bookmarkStart w:id="12217" w:name="_Toc152621170"/>
      <w:r w:rsidRPr="00230D1C">
        <w:rPr>
          <w:noProof/>
        </w:rPr>
        <w:t>10.2.97B3C34</w:t>
      </w:r>
      <w:r w:rsidRPr="00230D1C">
        <w:rPr>
          <w:noProof/>
        </w:rPr>
        <w:tab/>
        <w:t>/&lt;x&gt;/&lt;x&gt;/OnNetwork/FunctionalAliasList/&lt;x&gt;/Entry/</w:t>
      </w:r>
      <w:r w:rsidRPr="00230D1C">
        <w:rPr>
          <w:noProof/>
        </w:rPr>
        <w:br/>
        <w:t>LocationCriteriaForDeactivation/&lt;x&gt;/ExitSpecificArea/</w:t>
      </w:r>
      <w:r w:rsidRPr="00230D1C">
        <w:rPr>
          <w:noProof/>
        </w:rPr>
        <w:br/>
        <w:t>EllipsoidArcArea/IncludedAngle</w:t>
      </w:r>
      <w:bookmarkEnd w:id="12211"/>
      <w:bookmarkEnd w:id="12212"/>
      <w:bookmarkEnd w:id="12213"/>
      <w:bookmarkEnd w:id="12214"/>
      <w:bookmarkEnd w:id="12215"/>
      <w:bookmarkEnd w:id="12216"/>
      <w:bookmarkEnd w:id="12217"/>
    </w:p>
    <w:p w14:paraId="3A4E7979" w14:textId="77777777" w:rsidR="009628E3" w:rsidRPr="00230D1C" w:rsidRDefault="009628E3" w:rsidP="009628E3">
      <w:pPr>
        <w:pStyle w:val="TH"/>
        <w:rPr>
          <w:noProof/>
          <w:lang w:eastAsia="ko-KR"/>
        </w:rPr>
      </w:pPr>
      <w:r w:rsidRPr="00230D1C">
        <w:rPr>
          <w:noProof/>
        </w:rPr>
        <w:t>Table 10.2.97B3C34.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Entry/</w:t>
      </w:r>
      <w:r w:rsidRPr="00230D1C">
        <w:rPr>
          <w:noProof/>
          <w:lang w:eastAsia="ko-KR"/>
        </w:rPr>
        <w:br/>
        <w:t>LocationCriteriaForDeactivation</w:t>
      </w:r>
      <w:r w:rsidRPr="00230D1C">
        <w:rPr>
          <w:noProof/>
        </w:rPr>
        <w:t>/&lt;x&gt;</w:t>
      </w:r>
      <w:r w:rsidRPr="00230D1C">
        <w:rPr>
          <w:noProof/>
          <w:lang w:eastAsia="ko-KR"/>
        </w:rPr>
        <w:t>/ExitSpecificArea</w:t>
      </w:r>
      <w:r w:rsidRPr="00230D1C">
        <w:rPr>
          <w:noProof/>
        </w:rPr>
        <w:t>/</w:t>
      </w:r>
      <w:r w:rsidRPr="00230D1C">
        <w:rPr>
          <w:noProof/>
          <w:lang w:eastAsia="ko-KR"/>
        </w:rPr>
        <w:t>EllipsoidArcArea/IncludedAng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15"/>
        <w:gridCol w:w="1601"/>
        <w:gridCol w:w="1858"/>
        <w:gridCol w:w="2027"/>
        <w:gridCol w:w="1968"/>
        <w:gridCol w:w="1570"/>
      </w:tblGrid>
      <w:tr w:rsidR="009628E3" w:rsidRPr="00230D1C" w14:paraId="0D754A37" w14:textId="77777777" w:rsidTr="000A003F">
        <w:trPr>
          <w:cantSplit/>
          <w:trHeight w:hRule="exact" w:val="527"/>
          <w:jc w:val="center"/>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6F96F657"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w:t>
            </w:r>
            <w:r w:rsidRPr="00230D1C">
              <w:rPr>
                <w:noProof/>
              </w:rPr>
              <w:t>/&lt;x&gt;</w:t>
            </w:r>
            <w:r w:rsidRPr="00230D1C">
              <w:rPr>
                <w:noProof/>
                <w:lang w:eastAsia="ko-KR"/>
              </w:rPr>
              <w:t>/ExitSpecificArea/EllipsoidArcArea/IncludedAngle</w:t>
            </w:r>
          </w:p>
        </w:tc>
      </w:tr>
      <w:tr w:rsidR="009628E3" w:rsidRPr="00230D1C" w14:paraId="5E7D7BDA" w14:textId="77777777" w:rsidTr="000A003F">
        <w:trPr>
          <w:cantSplit/>
          <w:trHeight w:hRule="exact" w:val="240"/>
          <w:jc w:val="center"/>
        </w:trPr>
        <w:tc>
          <w:tcPr>
            <w:tcW w:w="626" w:type="dxa"/>
            <w:tcBorders>
              <w:top w:val="single" w:sz="4" w:space="0" w:color="FFFFFF"/>
              <w:left w:val="single" w:sz="4" w:space="0" w:color="FFFFFF"/>
              <w:bottom w:val="single" w:sz="4" w:space="0" w:color="FFFFFF"/>
              <w:right w:val="single" w:sz="4" w:space="0" w:color="000000"/>
            </w:tcBorders>
            <w:shd w:val="clear" w:color="auto" w:fill="auto"/>
          </w:tcPr>
          <w:p w14:paraId="67ACD4F4" w14:textId="77777777" w:rsidR="009628E3" w:rsidRPr="00230D1C" w:rsidRDefault="009628E3" w:rsidP="000A003F">
            <w:pPr>
              <w:jc w:val="center"/>
              <w:rPr>
                <w:rFonts w:ascii="Arial" w:hAnsi="Arial" w:cs="Arial"/>
                <w:b/>
                <w:noProof/>
                <w:sz w:val="18"/>
                <w:szCs w:val="18"/>
              </w:rPr>
            </w:pPr>
          </w:p>
        </w:tc>
        <w:tc>
          <w:tcPr>
            <w:tcW w:w="16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727E96"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9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6F3A8C"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0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260903"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20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34B78A"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1605" w:type="dxa"/>
            <w:tcBorders>
              <w:top w:val="single" w:sz="4" w:space="0" w:color="FFFFFF"/>
              <w:left w:val="single" w:sz="4" w:space="0" w:color="000000"/>
              <w:bottom w:val="single" w:sz="4" w:space="0" w:color="FFFFFF"/>
              <w:right w:val="single" w:sz="4" w:space="0" w:color="FFFFFF"/>
            </w:tcBorders>
            <w:shd w:val="clear" w:color="auto" w:fill="auto"/>
          </w:tcPr>
          <w:p w14:paraId="48722836" w14:textId="77777777" w:rsidR="009628E3" w:rsidRPr="00230D1C" w:rsidRDefault="009628E3" w:rsidP="000A003F">
            <w:pPr>
              <w:jc w:val="center"/>
              <w:rPr>
                <w:rFonts w:ascii="Arial" w:hAnsi="Arial" w:cs="Arial"/>
                <w:b/>
                <w:noProof/>
                <w:sz w:val="18"/>
                <w:szCs w:val="18"/>
              </w:rPr>
            </w:pPr>
          </w:p>
        </w:tc>
      </w:tr>
      <w:tr w:rsidR="009628E3" w:rsidRPr="00230D1C" w14:paraId="2C319C49" w14:textId="77777777" w:rsidTr="000A003F">
        <w:trPr>
          <w:cantSplit/>
          <w:trHeight w:hRule="exact" w:val="280"/>
          <w:jc w:val="center"/>
        </w:trPr>
        <w:tc>
          <w:tcPr>
            <w:tcW w:w="626" w:type="dxa"/>
            <w:tcBorders>
              <w:top w:val="single" w:sz="4" w:space="0" w:color="FFFFFF"/>
              <w:left w:val="single" w:sz="4" w:space="0" w:color="FFFFFF"/>
              <w:bottom w:val="single" w:sz="4" w:space="0" w:color="FFFFFF"/>
              <w:right w:val="single" w:sz="4" w:space="0" w:color="000000"/>
            </w:tcBorders>
            <w:shd w:val="clear" w:color="auto" w:fill="auto"/>
          </w:tcPr>
          <w:p w14:paraId="0F054B0A" w14:textId="77777777" w:rsidR="009628E3" w:rsidRPr="00230D1C" w:rsidRDefault="009628E3" w:rsidP="000A003F">
            <w:pPr>
              <w:jc w:val="center"/>
              <w:rPr>
                <w:b/>
                <w:noProof/>
              </w:rPr>
            </w:pPr>
          </w:p>
        </w:tc>
        <w:tc>
          <w:tcPr>
            <w:tcW w:w="16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1C873D"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9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7D0960"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0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DD7606"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20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05AF54" w14:textId="77777777" w:rsidR="009628E3" w:rsidRPr="00230D1C" w:rsidRDefault="009628E3" w:rsidP="000A003F">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1605" w:type="dxa"/>
            <w:tcBorders>
              <w:top w:val="single" w:sz="4" w:space="0" w:color="FFFFFF"/>
              <w:left w:val="single" w:sz="4" w:space="0" w:color="000000"/>
              <w:bottom w:val="single" w:sz="4" w:space="0" w:color="FFFFFF"/>
              <w:right w:val="single" w:sz="4" w:space="0" w:color="FFFFFF"/>
            </w:tcBorders>
            <w:shd w:val="clear" w:color="auto" w:fill="auto"/>
          </w:tcPr>
          <w:p w14:paraId="1123F9C4" w14:textId="77777777" w:rsidR="009628E3" w:rsidRPr="00230D1C" w:rsidRDefault="009628E3" w:rsidP="000A003F">
            <w:pPr>
              <w:jc w:val="center"/>
              <w:rPr>
                <w:b/>
                <w:noProof/>
              </w:rPr>
            </w:pPr>
          </w:p>
        </w:tc>
      </w:tr>
      <w:tr w:rsidR="009628E3" w:rsidRPr="00230D1C" w14:paraId="6C88F9C2" w14:textId="77777777" w:rsidTr="000A003F">
        <w:trPr>
          <w:cantSplit/>
          <w:jc w:val="center"/>
        </w:trPr>
        <w:tc>
          <w:tcPr>
            <w:tcW w:w="626" w:type="dxa"/>
            <w:tcBorders>
              <w:top w:val="single" w:sz="4" w:space="0" w:color="FFFFFF"/>
              <w:left w:val="single" w:sz="4" w:space="0" w:color="FFFFFF"/>
              <w:bottom w:val="single" w:sz="4" w:space="0" w:color="FFFFFF"/>
              <w:right w:val="single" w:sz="4" w:space="0" w:color="FFFFFF"/>
            </w:tcBorders>
            <w:shd w:val="clear" w:color="auto" w:fill="auto"/>
          </w:tcPr>
          <w:p w14:paraId="06456C52" w14:textId="77777777" w:rsidR="009628E3" w:rsidRPr="00230D1C" w:rsidRDefault="009628E3" w:rsidP="000A003F">
            <w:pPr>
              <w:jc w:val="center"/>
              <w:rPr>
                <w:b/>
                <w:noProof/>
              </w:rPr>
            </w:pPr>
          </w:p>
        </w:tc>
        <w:tc>
          <w:tcPr>
            <w:tcW w:w="923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0594A6D" w14:textId="77777777" w:rsidR="009628E3" w:rsidRPr="00230D1C" w:rsidRDefault="009628E3" w:rsidP="000A003F">
            <w:pPr>
              <w:rPr>
                <w:noProof/>
              </w:rPr>
            </w:pPr>
            <w:r w:rsidRPr="00230D1C">
              <w:rPr>
                <w:noProof/>
              </w:rPr>
              <w:t xml:space="preserve">This leaf node </w:t>
            </w:r>
            <w:r w:rsidRPr="00230D1C">
              <w:rPr>
                <w:noProof/>
                <w:lang w:eastAsia="ko-KR"/>
              </w:rPr>
              <w:t xml:space="preserve">contains the included angle of the </w:t>
            </w:r>
            <w:r w:rsidRPr="00230D1C">
              <w:rPr>
                <w:noProof/>
              </w:rPr>
              <w:t>ellipsoid arc.</w:t>
            </w:r>
          </w:p>
        </w:tc>
      </w:tr>
    </w:tbl>
    <w:p w14:paraId="5DE2703A" w14:textId="77777777" w:rsidR="009628E3" w:rsidRPr="00230D1C" w:rsidRDefault="009628E3" w:rsidP="009628E3">
      <w:pPr>
        <w:rPr>
          <w:noProof/>
        </w:rPr>
      </w:pPr>
    </w:p>
    <w:p w14:paraId="52F83883"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0-255</w:t>
      </w:r>
    </w:p>
    <w:p w14:paraId="179CD275" w14:textId="77777777" w:rsidR="009628E3" w:rsidRPr="00230D1C" w:rsidRDefault="009628E3" w:rsidP="009628E3">
      <w:pPr>
        <w:pStyle w:val="Heading3"/>
        <w:rPr>
          <w:noProof/>
        </w:rPr>
      </w:pPr>
      <w:bookmarkStart w:id="12218" w:name="_Toc45274142"/>
      <w:bookmarkStart w:id="12219" w:name="_Toc51937871"/>
      <w:bookmarkStart w:id="12220" w:name="_Toc51939065"/>
      <w:bookmarkStart w:id="12221" w:name="_Toc144198069"/>
      <w:bookmarkStart w:id="12222" w:name="_Toc144199713"/>
      <w:bookmarkStart w:id="12223" w:name="_Toc152621171"/>
      <w:r w:rsidRPr="00230D1C">
        <w:rPr>
          <w:noProof/>
        </w:rPr>
        <w:t>10.2.97B3C35</w:t>
      </w:r>
      <w:r w:rsidRPr="00230D1C">
        <w:rPr>
          <w:noProof/>
        </w:rPr>
        <w:tab/>
        <w:t>/&lt;x&gt;/&lt;x&gt;/OnNetwork/FunctionalAliasList/&lt;x&gt;/Entry/</w:t>
      </w:r>
      <w:r w:rsidRPr="00230D1C">
        <w:rPr>
          <w:noProof/>
        </w:rPr>
        <w:br/>
        <w:t>LocationCriteriaForDeactivation/&lt;x&gt;/ExitSpecificArea/Speed</w:t>
      </w:r>
      <w:bookmarkEnd w:id="12218"/>
      <w:bookmarkEnd w:id="12219"/>
      <w:bookmarkEnd w:id="12220"/>
      <w:bookmarkEnd w:id="12221"/>
      <w:bookmarkEnd w:id="12222"/>
      <w:bookmarkEnd w:id="12223"/>
    </w:p>
    <w:p w14:paraId="76429650" w14:textId="77777777" w:rsidR="009628E3" w:rsidRPr="00230D1C" w:rsidRDefault="009628E3" w:rsidP="009628E3">
      <w:pPr>
        <w:pStyle w:val="TH"/>
        <w:rPr>
          <w:noProof/>
        </w:rPr>
      </w:pPr>
      <w:r w:rsidRPr="00230D1C">
        <w:rPr>
          <w:noProof/>
        </w:rPr>
        <w:t>Table 10.2.97B3C35.1: /&lt;x&gt;/&lt;x&gt;/OnNetwork/FunctionalAliasList/&lt;x&gt;/Entry/</w:t>
      </w:r>
      <w:r w:rsidRPr="00230D1C">
        <w:rPr>
          <w:noProof/>
          <w:lang w:eastAsia="ko-KR"/>
        </w:rPr>
        <w:br/>
      </w:r>
      <w:r w:rsidRPr="00230D1C">
        <w:rPr>
          <w:noProof/>
        </w:rPr>
        <w:t>LocationCriteriaForDeactivation/&lt;x&gt;/ExitSpecificArea/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4"/>
        <w:gridCol w:w="1932"/>
        <w:gridCol w:w="1927"/>
        <w:gridCol w:w="1872"/>
        <w:gridCol w:w="1888"/>
        <w:gridCol w:w="1272"/>
        <w:gridCol w:w="54"/>
      </w:tblGrid>
      <w:tr w:rsidR="009628E3" w:rsidRPr="00230D1C" w14:paraId="12353A1E" w14:textId="77777777" w:rsidTr="000A003F">
        <w:trPr>
          <w:cantSplit/>
          <w:trHeight w:hRule="exact" w:val="527"/>
          <w:jc w:val="center"/>
        </w:trPr>
        <w:tc>
          <w:tcPr>
            <w:tcW w:w="9629" w:type="dxa"/>
            <w:gridSpan w:val="7"/>
            <w:tcBorders>
              <w:top w:val="single" w:sz="4" w:space="0" w:color="FFFFFF"/>
              <w:left w:val="single" w:sz="4" w:space="0" w:color="FFFFFF"/>
              <w:bottom w:val="single" w:sz="4" w:space="0" w:color="FFFFFF"/>
              <w:right w:val="single" w:sz="4" w:space="0" w:color="FFFFFF"/>
            </w:tcBorders>
            <w:shd w:val="clear" w:color="auto" w:fill="auto"/>
          </w:tcPr>
          <w:p w14:paraId="738D63A9" w14:textId="77777777" w:rsidR="009628E3" w:rsidRPr="00230D1C" w:rsidRDefault="009628E3" w:rsidP="000A003F">
            <w:pPr>
              <w:rPr>
                <w:noProof/>
              </w:rPr>
            </w:pPr>
            <w:r w:rsidRPr="00230D1C">
              <w:rPr>
                <w:noProof/>
              </w:rPr>
              <w:t>&lt;x&gt;/OnNetwork/FunctionalAliasList/&lt;x&gt;/Entry/LocationCriteriaForDeactivation/&lt;x&gt;/ExitSpecificArea/Speed</w:t>
            </w:r>
          </w:p>
        </w:tc>
      </w:tr>
      <w:tr w:rsidR="009628E3" w:rsidRPr="00230D1C" w14:paraId="1170A808" w14:textId="77777777" w:rsidTr="000A003F">
        <w:trPr>
          <w:gridAfter w:val="1"/>
          <w:wAfter w:w="54" w:type="dxa"/>
          <w:cantSplit/>
          <w:trHeight w:hRule="exact" w:val="240"/>
          <w:jc w:val="center"/>
        </w:trPr>
        <w:tc>
          <w:tcPr>
            <w:tcW w:w="693" w:type="dxa"/>
            <w:tcBorders>
              <w:top w:val="single" w:sz="4" w:space="0" w:color="FFFFFF"/>
              <w:left w:val="single" w:sz="4" w:space="0" w:color="FFFFFF"/>
              <w:bottom w:val="single" w:sz="4" w:space="0" w:color="FFFFFF"/>
              <w:right w:val="single" w:sz="4" w:space="0" w:color="000000"/>
            </w:tcBorders>
            <w:shd w:val="clear" w:color="auto" w:fill="auto"/>
          </w:tcPr>
          <w:p w14:paraId="1F033DC8" w14:textId="77777777" w:rsidR="009628E3" w:rsidRPr="00230D1C" w:rsidRDefault="009628E3" w:rsidP="000A003F">
            <w:pPr>
              <w:jc w:val="center"/>
              <w:rPr>
                <w:rFonts w:ascii="Arial" w:hAnsi="Arial" w:cs="Arial"/>
                <w:b/>
                <w:noProof/>
                <w:sz w:val="18"/>
                <w:szCs w:val="18"/>
              </w:rPr>
            </w:pPr>
          </w:p>
        </w:tc>
        <w:tc>
          <w:tcPr>
            <w:tcW w:w="19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65F3ED" w14:textId="77777777" w:rsidR="009628E3" w:rsidRPr="00230D1C" w:rsidRDefault="009628E3" w:rsidP="000A003F">
            <w:pPr>
              <w:pStyle w:val="TAC"/>
              <w:rPr>
                <w:noProof/>
              </w:rPr>
            </w:pPr>
            <w:r w:rsidRPr="00230D1C">
              <w:rPr>
                <w:noProof/>
              </w:rPr>
              <w:t>Status</w:t>
            </w:r>
          </w:p>
        </w:tc>
        <w:tc>
          <w:tcPr>
            <w:tcW w:w="19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4BB5E0" w14:textId="77777777" w:rsidR="009628E3" w:rsidRPr="00230D1C" w:rsidRDefault="009628E3" w:rsidP="000A003F">
            <w:pPr>
              <w:pStyle w:val="TAC"/>
              <w:rPr>
                <w:noProof/>
              </w:rPr>
            </w:pPr>
            <w:r w:rsidRPr="00230D1C">
              <w:rPr>
                <w:noProof/>
              </w:rPr>
              <w:t>Occurrence</w:t>
            </w:r>
          </w:p>
        </w:tc>
        <w:tc>
          <w:tcPr>
            <w:tcW w:w="18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8CFFA2" w14:textId="77777777" w:rsidR="009628E3" w:rsidRPr="00230D1C" w:rsidRDefault="009628E3" w:rsidP="000A003F">
            <w:pPr>
              <w:pStyle w:val="TAC"/>
              <w:rPr>
                <w:noProof/>
              </w:rPr>
            </w:pPr>
            <w:r w:rsidRPr="00230D1C">
              <w:rPr>
                <w:noProof/>
              </w:rPr>
              <w:t>Format</w:t>
            </w:r>
          </w:p>
        </w:tc>
        <w:tc>
          <w:tcPr>
            <w:tcW w:w="18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37B89A" w14:textId="77777777" w:rsidR="009628E3" w:rsidRPr="00230D1C" w:rsidRDefault="009628E3" w:rsidP="000A003F">
            <w:pPr>
              <w:pStyle w:val="TAC"/>
              <w:rPr>
                <w:noProof/>
              </w:rPr>
            </w:pPr>
            <w:r w:rsidRPr="00230D1C">
              <w:rPr>
                <w:noProof/>
              </w:rPr>
              <w:t>Min. Access Types</w:t>
            </w:r>
          </w:p>
        </w:tc>
        <w:tc>
          <w:tcPr>
            <w:tcW w:w="1271" w:type="dxa"/>
            <w:tcBorders>
              <w:top w:val="single" w:sz="4" w:space="0" w:color="FFFFFF"/>
              <w:left w:val="single" w:sz="4" w:space="0" w:color="000000"/>
              <w:bottom w:val="single" w:sz="4" w:space="0" w:color="FFFFFF"/>
              <w:right w:val="single" w:sz="4" w:space="0" w:color="FFFFFF"/>
            </w:tcBorders>
            <w:shd w:val="clear" w:color="auto" w:fill="auto"/>
          </w:tcPr>
          <w:p w14:paraId="6FB1C21C" w14:textId="77777777" w:rsidR="009628E3" w:rsidRPr="00230D1C" w:rsidRDefault="009628E3" w:rsidP="000A003F">
            <w:pPr>
              <w:jc w:val="center"/>
              <w:rPr>
                <w:rFonts w:ascii="Arial" w:hAnsi="Arial" w:cs="Arial"/>
                <w:b/>
                <w:noProof/>
                <w:sz w:val="18"/>
                <w:szCs w:val="18"/>
              </w:rPr>
            </w:pPr>
          </w:p>
        </w:tc>
      </w:tr>
      <w:tr w:rsidR="009628E3" w:rsidRPr="00230D1C" w14:paraId="7377378B" w14:textId="77777777" w:rsidTr="000A003F">
        <w:trPr>
          <w:gridAfter w:val="1"/>
          <w:wAfter w:w="54" w:type="dxa"/>
          <w:cantSplit/>
          <w:trHeight w:hRule="exact" w:val="280"/>
          <w:jc w:val="center"/>
        </w:trPr>
        <w:tc>
          <w:tcPr>
            <w:tcW w:w="693" w:type="dxa"/>
            <w:tcBorders>
              <w:top w:val="single" w:sz="4" w:space="0" w:color="FFFFFF"/>
              <w:left w:val="single" w:sz="4" w:space="0" w:color="FFFFFF"/>
              <w:bottom w:val="single" w:sz="4" w:space="0" w:color="FFFFFF"/>
              <w:right w:val="single" w:sz="4" w:space="0" w:color="000000"/>
            </w:tcBorders>
            <w:shd w:val="clear" w:color="auto" w:fill="auto"/>
          </w:tcPr>
          <w:p w14:paraId="29EAF820" w14:textId="77777777" w:rsidR="009628E3" w:rsidRPr="00230D1C" w:rsidRDefault="009628E3" w:rsidP="000A003F">
            <w:pPr>
              <w:jc w:val="center"/>
              <w:rPr>
                <w:b/>
                <w:noProof/>
              </w:rPr>
            </w:pPr>
          </w:p>
        </w:tc>
        <w:tc>
          <w:tcPr>
            <w:tcW w:w="19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3DA676" w14:textId="77777777" w:rsidR="009628E3" w:rsidRPr="00230D1C" w:rsidRDefault="009628E3" w:rsidP="000A003F">
            <w:pPr>
              <w:pStyle w:val="TAC"/>
              <w:rPr>
                <w:noProof/>
              </w:rPr>
            </w:pPr>
            <w:r w:rsidRPr="00230D1C">
              <w:rPr>
                <w:noProof/>
              </w:rPr>
              <w:t>Optional</w:t>
            </w:r>
          </w:p>
        </w:tc>
        <w:tc>
          <w:tcPr>
            <w:tcW w:w="19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27D79A" w14:textId="77777777" w:rsidR="009628E3" w:rsidRPr="00230D1C" w:rsidRDefault="009628E3" w:rsidP="000A003F">
            <w:pPr>
              <w:pStyle w:val="TAC"/>
              <w:rPr>
                <w:noProof/>
              </w:rPr>
            </w:pPr>
            <w:r w:rsidRPr="00230D1C">
              <w:rPr>
                <w:noProof/>
              </w:rPr>
              <w:t>One</w:t>
            </w:r>
          </w:p>
        </w:tc>
        <w:tc>
          <w:tcPr>
            <w:tcW w:w="18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872DDF" w14:textId="77777777" w:rsidR="009628E3" w:rsidRPr="00230D1C" w:rsidRDefault="009628E3" w:rsidP="000A003F">
            <w:pPr>
              <w:pStyle w:val="TAC"/>
              <w:rPr>
                <w:noProof/>
              </w:rPr>
            </w:pPr>
            <w:r w:rsidRPr="00230D1C">
              <w:rPr>
                <w:noProof/>
              </w:rPr>
              <w:t>node</w:t>
            </w:r>
          </w:p>
        </w:tc>
        <w:tc>
          <w:tcPr>
            <w:tcW w:w="18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F7B8D3" w14:textId="77777777" w:rsidR="009628E3" w:rsidRPr="00230D1C" w:rsidRDefault="009628E3" w:rsidP="000A003F">
            <w:pPr>
              <w:pStyle w:val="TAC"/>
              <w:rPr>
                <w:noProof/>
              </w:rPr>
            </w:pPr>
            <w:r w:rsidRPr="00230D1C">
              <w:rPr>
                <w:noProof/>
              </w:rPr>
              <w:t>Get, Replace</w:t>
            </w:r>
          </w:p>
        </w:tc>
        <w:tc>
          <w:tcPr>
            <w:tcW w:w="1271" w:type="dxa"/>
            <w:tcBorders>
              <w:top w:val="single" w:sz="4" w:space="0" w:color="FFFFFF"/>
              <w:left w:val="single" w:sz="4" w:space="0" w:color="000000"/>
              <w:bottom w:val="single" w:sz="4" w:space="0" w:color="FFFFFF"/>
              <w:right w:val="single" w:sz="4" w:space="0" w:color="FFFFFF"/>
            </w:tcBorders>
            <w:shd w:val="clear" w:color="auto" w:fill="auto"/>
          </w:tcPr>
          <w:p w14:paraId="5F7A5762" w14:textId="77777777" w:rsidR="009628E3" w:rsidRPr="00230D1C" w:rsidRDefault="009628E3" w:rsidP="000A003F">
            <w:pPr>
              <w:jc w:val="center"/>
              <w:rPr>
                <w:b/>
                <w:noProof/>
              </w:rPr>
            </w:pPr>
          </w:p>
        </w:tc>
      </w:tr>
      <w:tr w:rsidR="009628E3" w:rsidRPr="00230D1C" w14:paraId="4A22FD62" w14:textId="77777777" w:rsidTr="000A003F">
        <w:trPr>
          <w:gridAfter w:val="1"/>
          <w:wAfter w:w="54" w:type="dxa"/>
          <w:cantSplit/>
          <w:jc w:val="center"/>
        </w:trPr>
        <w:tc>
          <w:tcPr>
            <w:tcW w:w="693" w:type="dxa"/>
            <w:tcBorders>
              <w:top w:val="single" w:sz="4" w:space="0" w:color="FFFFFF"/>
              <w:left w:val="single" w:sz="4" w:space="0" w:color="FFFFFF"/>
              <w:bottom w:val="single" w:sz="4" w:space="0" w:color="FFFFFF"/>
              <w:right w:val="single" w:sz="4" w:space="0" w:color="FFFFFF"/>
            </w:tcBorders>
            <w:shd w:val="clear" w:color="auto" w:fill="auto"/>
          </w:tcPr>
          <w:p w14:paraId="3F9AD3BF" w14:textId="77777777" w:rsidR="009628E3" w:rsidRPr="00230D1C" w:rsidRDefault="009628E3" w:rsidP="000A003F">
            <w:pPr>
              <w:jc w:val="center"/>
              <w:rPr>
                <w:b/>
                <w:noProof/>
              </w:rPr>
            </w:pPr>
          </w:p>
        </w:tc>
        <w:tc>
          <w:tcPr>
            <w:tcW w:w="888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1BA10CB" w14:textId="77777777" w:rsidR="009628E3" w:rsidRPr="00230D1C" w:rsidRDefault="009628E3" w:rsidP="000A003F">
            <w:pPr>
              <w:rPr>
                <w:noProof/>
              </w:rPr>
            </w:pPr>
            <w:r w:rsidRPr="00230D1C">
              <w:rPr>
                <w:noProof/>
              </w:rPr>
              <w:t xml:space="preserve">This interior node </w:t>
            </w:r>
            <w:r w:rsidRPr="00230D1C">
              <w:rPr>
                <w:noProof/>
                <w:lang w:eastAsia="ko-KR"/>
              </w:rPr>
              <w:t>contains the speed</w:t>
            </w:r>
            <w:r w:rsidRPr="00230D1C">
              <w:rPr>
                <w:noProof/>
              </w:rPr>
              <w:t>.</w:t>
            </w:r>
          </w:p>
        </w:tc>
      </w:tr>
    </w:tbl>
    <w:p w14:paraId="3B5F76F0" w14:textId="77777777" w:rsidR="009628E3" w:rsidRPr="00230D1C" w:rsidRDefault="009628E3" w:rsidP="009628E3">
      <w:pPr>
        <w:rPr>
          <w:noProof/>
        </w:rPr>
      </w:pPr>
      <w:bookmarkStart w:id="12224" w:name="_Toc45274143"/>
      <w:bookmarkStart w:id="12225" w:name="_Toc51937872"/>
      <w:bookmarkStart w:id="12226" w:name="_Toc51939066"/>
    </w:p>
    <w:p w14:paraId="5862A2F6" w14:textId="77777777" w:rsidR="009628E3" w:rsidRPr="00230D1C" w:rsidRDefault="009628E3" w:rsidP="009628E3">
      <w:pPr>
        <w:pStyle w:val="Heading3"/>
        <w:rPr>
          <w:noProof/>
        </w:rPr>
      </w:pPr>
      <w:bookmarkStart w:id="12227" w:name="_Toc144198070"/>
      <w:bookmarkStart w:id="12228" w:name="_Toc144199714"/>
      <w:bookmarkStart w:id="12229" w:name="_Toc152621172"/>
      <w:r w:rsidRPr="00230D1C">
        <w:rPr>
          <w:noProof/>
        </w:rPr>
        <w:t>10.2.97B3C36</w:t>
      </w:r>
      <w:r w:rsidRPr="00230D1C">
        <w:rPr>
          <w:noProof/>
        </w:rPr>
        <w:tab/>
        <w:t>/&lt;x&gt;/&lt;x&gt;/OnNetwork/FunctionalAliasList/&lt;x&gt;/Entry/</w:t>
      </w:r>
      <w:r w:rsidRPr="00230D1C">
        <w:rPr>
          <w:noProof/>
        </w:rPr>
        <w:br/>
        <w:t>LocationCriteriaForDeactivation/&lt;x&gt;/ExitSpecificArea/Speed/</w:t>
      </w:r>
      <w:r w:rsidRPr="00230D1C">
        <w:rPr>
          <w:noProof/>
        </w:rPr>
        <w:br/>
        <w:t>MinimumSpeed</w:t>
      </w:r>
      <w:bookmarkEnd w:id="12224"/>
      <w:bookmarkEnd w:id="12225"/>
      <w:bookmarkEnd w:id="12226"/>
      <w:bookmarkEnd w:id="12227"/>
      <w:bookmarkEnd w:id="12228"/>
      <w:bookmarkEnd w:id="12229"/>
    </w:p>
    <w:p w14:paraId="5B12A609" w14:textId="77777777" w:rsidR="009628E3" w:rsidRPr="00230D1C" w:rsidRDefault="009628E3" w:rsidP="009628E3">
      <w:pPr>
        <w:pStyle w:val="TH"/>
        <w:rPr>
          <w:noProof/>
        </w:rPr>
      </w:pPr>
      <w:r w:rsidRPr="00230D1C">
        <w:rPr>
          <w:noProof/>
        </w:rPr>
        <w:t>Table 10.2.97B3C36.1: /&lt;x&gt;/&lt;x&gt;/OnNetwork/FunctionalAliasList/&lt;x&gt;/Entry/</w:t>
      </w:r>
      <w:r w:rsidRPr="00230D1C">
        <w:rPr>
          <w:noProof/>
          <w:lang w:eastAsia="ko-KR"/>
        </w:rPr>
        <w:br/>
      </w:r>
      <w:r w:rsidRPr="00230D1C">
        <w:rPr>
          <w:noProof/>
        </w:rPr>
        <w:t>LocationCriteriaForDeactivation/&lt;x&gt;/ExitSpecificArea/Speed/Minimum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9"/>
        <w:gridCol w:w="2049"/>
        <w:gridCol w:w="2340"/>
        <w:gridCol w:w="1832"/>
        <w:gridCol w:w="1960"/>
        <w:gridCol w:w="830"/>
        <w:gridCol w:w="29"/>
      </w:tblGrid>
      <w:tr w:rsidR="009628E3" w:rsidRPr="00230D1C" w14:paraId="2C9EAE18" w14:textId="77777777" w:rsidTr="000A003F">
        <w:trPr>
          <w:cantSplit/>
          <w:trHeight w:hRule="exact" w:val="527"/>
          <w:jc w:val="center"/>
        </w:trPr>
        <w:tc>
          <w:tcPr>
            <w:tcW w:w="10067" w:type="dxa"/>
            <w:gridSpan w:val="7"/>
            <w:tcBorders>
              <w:top w:val="single" w:sz="4" w:space="0" w:color="FFFFFF"/>
              <w:left w:val="single" w:sz="4" w:space="0" w:color="FFFFFF"/>
              <w:bottom w:val="single" w:sz="4" w:space="0" w:color="FFFFFF"/>
              <w:right w:val="single" w:sz="4" w:space="0" w:color="FFFFFF"/>
            </w:tcBorders>
            <w:shd w:val="clear" w:color="auto" w:fill="auto"/>
          </w:tcPr>
          <w:p w14:paraId="75788BF8" w14:textId="77777777" w:rsidR="009628E3" w:rsidRPr="00230D1C" w:rsidRDefault="009628E3" w:rsidP="000A003F">
            <w:pPr>
              <w:rPr>
                <w:noProof/>
              </w:rPr>
            </w:pPr>
            <w:r w:rsidRPr="00230D1C">
              <w:rPr>
                <w:noProof/>
              </w:rPr>
              <w:t>&lt;x&gt;/OnNetwork/FunctionalAliasList/&lt;x&gt;/Entry/LocationCriteriaForDeactivation/&lt;x&gt;/ExitSpecificArea/Speed/MinimumSpeed</w:t>
            </w:r>
          </w:p>
        </w:tc>
      </w:tr>
      <w:tr w:rsidR="009628E3" w:rsidRPr="00230D1C" w14:paraId="0A355FBF" w14:textId="77777777" w:rsidTr="000A003F">
        <w:trPr>
          <w:gridAfter w:val="1"/>
          <w:wAfter w:w="30" w:type="dxa"/>
          <w:cantSplit/>
          <w:trHeight w:hRule="exact" w:val="240"/>
          <w:jc w:val="center"/>
        </w:trPr>
        <w:tc>
          <w:tcPr>
            <w:tcW w:w="618" w:type="dxa"/>
            <w:tcBorders>
              <w:top w:val="single" w:sz="4" w:space="0" w:color="FFFFFF"/>
              <w:left w:val="single" w:sz="4" w:space="0" w:color="FFFFFF"/>
              <w:bottom w:val="single" w:sz="4" w:space="0" w:color="FFFFFF"/>
              <w:right w:val="single" w:sz="4" w:space="0" w:color="000000"/>
            </w:tcBorders>
            <w:shd w:val="clear" w:color="auto" w:fill="auto"/>
          </w:tcPr>
          <w:p w14:paraId="5E899214" w14:textId="77777777" w:rsidR="009628E3" w:rsidRPr="00230D1C" w:rsidRDefault="009628E3" w:rsidP="000A003F">
            <w:pPr>
              <w:jc w:val="center"/>
              <w:rPr>
                <w:rFonts w:ascii="Arial" w:hAnsi="Arial" w:cs="Arial"/>
                <w:b/>
                <w:noProof/>
                <w:sz w:val="18"/>
                <w:szCs w:val="18"/>
              </w:rPr>
            </w:pPr>
          </w:p>
        </w:tc>
        <w:tc>
          <w:tcPr>
            <w:tcW w:w="21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B5EE6B" w14:textId="77777777" w:rsidR="009628E3" w:rsidRPr="00230D1C" w:rsidRDefault="009628E3" w:rsidP="000A003F">
            <w:pPr>
              <w:pStyle w:val="TAC"/>
              <w:rPr>
                <w:noProof/>
              </w:rPr>
            </w:pPr>
            <w:r w:rsidRPr="00230D1C">
              <w:rPr>
                <w:noProof/>
              </w:rPr>
              <w:t>Status</w:t>
            </w:r>
          </w:p>
        </w:tc>
        <w:tc>
          <w:tcPr>
            <w:tcW w:w="24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8860F5" w14:textId="77777777" w:rsidR="009628E3" w:rsidRPr="00230D1C" w:rsidRDefault="009628E3" w:rsidP="000A003F">
            <w:pPr>
              <w:pStyle w:val="TAC"/>
              <w:rPr>
                <w:noProof/>
              </w:rPr>
            </w:pPr>
            <w:r w:rsidRPr="00230D1C">
              <w:rPr>
                <w:noProof/>
              </w:rPr>
              <w:t>Occurrence</w:t>
            </w:r>
          </w:p>
        </w:tc>
        <w:tc>
          <w:tcPr>
            <w:tcW w:w="19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FC418F" w14:textId="77777777" w:rsidR="009628E3" w:rsidRPr="00230D1C" w:rsidRDefault="009628E3" w:rsidP="000A003F">
            <w:pPr>
              <w:pStyle w:val="TAC"/>
              <w:rPr>
                <w:noProof/>
              </w:rPr>
            </w:pPr>
            <w:r w:rsidRPr="00230D1C">
              <w:rPr>
                <w:noProof/>
              </w:rPr>
              <w:t>Format</w:t>
            </w:r>
          </w:p>
        </w:tc>
        <w:tc>
          <w:tcPr>
            <w:tcW w:w="20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6C11BF" w14:textId="77777777" w:rsidR="009628E3" w:rsidRPr="00230D1C" w:rsidRDefault="009628E3" w:rsidP="000A003F">
            <w:pPr>
              <w:pStyle w:val="TAC"/>
              <w:rPr>
                <w:noProof/>
              </w:rPr>
            </w:pPr>
            <w:r w:rsidRPr="00230D1C">
              <w:rPr>
                <w:noProof/>
              </w:rPr>
              <w:t>Min. Access Types</w:t>
            </w:r>
          </w:p>
        </w:tc>
        <w:tc>
          <w:tcPr>
            <w:tcW w:w="861" w:type="dxa"/>
            <w:tcBorders>
              <w:top w:val="single" w:sz="4" w:space="0" w:color="FFFFFF"/>
              <w:left w:val="single" w:sz="4" w:space="0" w:color="000000"/>
              <w:bottom w:val="single" w:sz="4" w:space="0" w:color="FFFFFF"/>
              <w:right w:val="single" w:sz="4" w:space="0" w:color="FFFFFF"/>
            </w:tcBorders>
            <w:shd w:val="clear" w:color="auto" w:fill="auto"/>
          </w:tcPr>
          <w:p w14:paraId="02F19D8A" w14:textId="77777777" w:rsidR="009628E3" w:rsidRPr="00230D1C" w:rsidRDefault="009628E3" w:rsidP="000A003F">
            <w:pPr>
              <w:jc w:val="center"/>
              <w:rPr>
                <w:rFonts w:ascii="Arial" w:hAnsi="Arial" w:cs="Arial"/>
                <w:b/>
                <w:noProof/>
                <w:sz w:val="18"/>
                <w:szCs w:val="18"/>
              </w:rPr>
            </w:pPr>
          </w:p>
        </w:tc>
      </w:tr>
      <w:tr w:rsidR="009628E3" w:rsidRPr="00230D1C" w14:paraId="79704180" w14:textId="77777777" w:rsidTr="000A003F">
        <w:trPr>
          <w:gridAfter w:val="1"/>
          <w:wAfter w:w="30" w:type="dxa"/>
          <w:cantSplit/>
          <w:trHeight w:hRule="exact" w:val="280"/>
          <w:jc w:val="center"/>
        </w:trPr>
        <w:tc>
          <w:tcPr>
            <w:tcW w:w="618" w:type="dxa"/>
            <w:tcBorders>
              <w:top w:val="single" w:sz="4" w:space="0" w:color="FFFFFF"/>
              <w:left w:val="single" w:sz="4" w:space="0" w:color="FFFFFF"/>
              <w:bottom w:val="single" w:sz="4" w:space="0" w:color="FFFFFF"/>
              <w:right w:val="single" w:sz="4" w:space="0" w:color="000000"/>
            </w:tcBorders>
            <w:shd w:val="clear" w:color="auto" w:fill="auto"/>
          </w:tcPr>
          <w:p w14:paraId="3CA6E719" w14:textId="77777777" w:rsidR="009628E3" w:rsidRPr="00230D1C" w:rsidRDefault="009628E3" w:rsidP="000A003F">
            <w:pPr>
              <w:jc w:val="center"/>
              <w:rPr>
                <w:b/>
                <w:noProof/>
              </w:rPr>
            </w:pPr>
          </w:p>
        </w:tc>
        <w:tc>
          <w:tcPr>
            <w:tcW w:w="21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FC8A34" w14:textId="77777777" w:rsidR="009628E3" w:rsidRPr="00230D1C" w:rsidRDefault="009628E3" w:rsidP="000A003F">
            <w:pPr>
              <w:pStyle w:val="TAC"/>
              <w:rPr>
                <w:noProof/>
              </w:rPr>
            </w:pPr>
            <w:r w:rsidRPr="00230D1C">
              <w:rPr>
                <w:noProof/>
              </w:rPr>
              <w:t>Required</w:t>
            </w:r>
          </w:p>
        </w:tc>
        <w:tc>
          <w:tcPr>
            <w:tcW w:w="24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4EDF89" w14:textId="77777777" w:rsidR="009628E3" w:rsidRPr="00230D1C" w:rsidRDefault="009628E3" w:rsidP="000A003F">
            <w:pPr>
              <w:pStyle w:val="TAC"/>
              <w:rPr>
                <w:noProof/>
              </w:rPr>
            </w:pPr>
            <w:r w:rsidRPr="00230D1C">
              <w:rPr>
                <w:noProof/>
              </w:rPr>
              <w:t>One</w:t>
            </w:r>
          </w:p>
        </w:tc>
        <w:tc>
          <w:tcPr>
            <w:tcW w:w="19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E23ACD" w14:textId="77777777" w:rsidR="009628E3" w:rsidRPr="00230D1C" w:rsidRDefault="009628E3" w:rsidP="000A003F">
            <w:pPr>
              <w:pStyle w:val="TAC"/>
              <w:rPr>
                <w:noProof/>
              </w:rPr>
            </w:pPr>
            <w:r w:rsidRPr="00230D1C">
              <w:rPr>
                <w:noProof/>
              </w:rPr>
              <w:t>int</w:t>
            </w:r>
          </w:p>
        </w:tc>
        <w:tc>
          <w:tcPr>
            <w:tcW w:w="20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F68E83" w14:textId="77777777" w:rsidR="009628E3" w:rsidRPr="00230D1C" w:rsidRDefault="009628E3" w:rsidP="000A003F">
            <w:pPr>
              <w:pStyle w:val="TAC"/>
              <w:rPr>
                <w:noProof/>
              </w:rPr>
            </w:pPr>
            <w:r w:rsidRPr="00230D1C">
              <w:rPr>
                <w:noProof/>
              </w:rPr>
              <w:t>Get, Replace</w:t>
            </w:r>
          </w:p>
        </w:tc>
        <w:tc>
          <w:tcPr>
            <w:tcW w:w="861" w:type="dxa"/>
            <w:tcBorders>
              <w:top w:val="single" w:sz="4" w:space="0" w:color="FFFFFF"/>
              <w:left w:val="single" w:sz="4" w:space="0" w:color="000000"/>
              <w:bottom w:val="single" w:sz="4" w:space="0" w:color="FFFFFF"/>
              <w:right w:val="single" w:sz="4" w:space="0" w:color="FFFFFF"/>
            </w:tcBorders>
            <w:shd w:val="clear" w:color="auto" w:fill="auto"/>
          </w:tcPr>
          <w:p w14:paraId="2EC5E85F" w14:textId="77777777" w:rsidR="009628E3" w:rsidRPr="00230D1C" w:rsidRDefault="009628E3" w:rsidP="000A003F">
            <w:pPr>
              <w:jc w:val="center"/>
              <w:rPr>
                <w:b/>
                <w:noProof/>
              </w:rPr>
            </w:pPr>
          </w:p>
        </w:tc>
      </w:tr>
      <w:tr w:rsidR="009628E3" w:rsidRPr="00230D1C" w14:paraId="0581A52B" w14:textId="77777777" w:rsidTr="000A003F">
        <w:trPr>
          <w:gridAfter w:val="1"/>
          <w:wAfter w:w="30" w:type="dxa"/>
          <w:cantSplit/>
          <w:jc w:val="center"/>
        </w:trPr>
        <w:tc>
          <w:tcPr>
            <w:tcW w:w="618" w:type="dxa"/>
            <w:tcBorders>
              <w:top w:val="single" w:sz="4" w:space="0" w:color="FFFFFF"/>
              <w:left w:val="single" w:sz="4" w:space="0" w:color="FFFFFF"/>
              <w:bottom w:val="single" w:sz="4" w:space="0" w:color="FFFFFF"/>
              <w:right w:val="single" w:sz="4" w:space="0" w:color="FFFFFF"/>
            </w:tcBorders>
            <w:shd w:val="clear" w:color="auto" w:fill="auto"/>
          </w:tcPr>
          <w:p w14:paraId="628DC628" w14:textId="77777777" w:rsidR="009628E3" w:rsidRPr="00230D1C" w:rsidRDefault="009628E3" w:rsidP="000A003F">
            <w:pPr>
              <w:jc w:val="center"/>
              <w:rPr>
                <w:b/>
                <w:noProof/>
              </w:rPr>
            </w:pPr>
          </w:p>
        </w:tc>
        <w:tc>
          <w:tcPr>
            <w:tcW w:w="941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3F7D3B4" w14:textId="77777777" w:rsidR="009628E3" w:rsidRPr="00230D1C" w:rsidRDefault="009628E3" w:rsidP="000A003F">
            <w:pPr>
              <w:rPr>
                <w:noProof/>
              </w:rPr>
            </w:pPr>
            <w:r w:rsidRPr="00230D1C">
              <w:rPr>
                <w:noProof/>
              </w:rPr>
              <w:t xml:space="preserve">This leaf node </w:t>
            </w:r>
            <w:r w:rsidRPr="00230D1C">
              <w:rPr>
                <w:noProof/>
                <w:lang w:eastAsia="ko-KR"/>
              </w:rPr>
              <w:t>contains the minimum speed</w:t>
            </w:r>
            <w:r w:rsidRPr="00230D1C">
              <w:rPr>
                <w:noProof/>
              </w:rPr>
              <w:t>.</w:t>
            </w:r>
          </w:p>
        </w:tc>
      </w:tr>
    </w:tbl>
    <w:p w14:paraId="59AA1100" w14:textId="77777777" w:rsidR="009628E3" w:rsidRPr="00230D1C" w:rsidRDefault="009628E3" w:rsidP="009628E3">
      <w:pPr>
        <w:rPr>
          <w:noProof/>
        </w:rPr>
      </w:pPr>
    </w:p>
    <w:p w14:paraId="6C5B178C"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non-negative integer in units of kilometers/hour.</w:t>
      </w:r>
    </w:p>
    <w:p w14:paraId="7DA33AEF" w14:textId="77777777" w:rsidR="009628E3" w:rsidRPr="00230D1C" w:rsidRDefault="009628E3" w:rsidP="009628E3">
      <w:pPr>
        <w:pStyle w:val="Heading3"/>
        <w:rPr>
          <w:noProof/>
        </w:rPr>
      </w:pPr>
      <w:bookmarkStart w:id="12230" w:name="_Toc45274144"/>
      <w:bookmarkStart w:id="12231" w:name="_Toc51937873"/>
      <w:bookmarkStart w:id="12232" w:name="_Toc51939067"/>
      <w:bookmarkStart w:id="12233" w:name="_Toc144198071"/>
      <w:bookmarkStart w:id="12234" w:name="_Toc144199715"/>
      <w:bookmarkStart w:id="12235" w:name="_Toc152621173"/>
      <w:r w:rsidRPr="00230D1C">
        <w:rPr>
          <w:noProof/>
        </w:rPr>
        <w:t>10.2.97B3C37</w:t>
      </w:r>
      <w:r w:rsidRPr="00230D1C">
        <w:rPr>
          <w:noProof/>
        </w:rPr>
        <w:tab/>
        <w:t>/&lt;x&gt;/&lt;x&gt;/OnNetwork/FunctionalAliasList/&lt;x&gt;/Entry/</w:t>
      </w:r>
      <w:r w:rsidRPr="00230D1C">
        <w:rPr>
          <w:noProof/>
        </w:rPr>
        <w:br/>
        <w:t>LocationCriteriaForDeactivation/&lt;x&gt;/ExitSpecificArea/Speed/</w:t>
      </w:r>
      <w:r w:rsidRPr="00230D1C">
        <w:rPr>
          <w:noProof/>
        </w:rPr>
        <w:br/>
        <w:t>MaximumSpeed</w:t>
      </w:r>
      <w:bookmarkEnd w:id="12230"/>
      <w:bookmarkEnd w:id="12231"/>
      <w:bookmarkEnd w:id="12232"/>
      <w:bookmarkEnd w:id="12233"/>
      <w:bookmarkEnd w:id="12234"/>
      <w:bookmarkEnd w:id="12235"/>
    </w:p>
    <w:p w14:paraId="7A18E45F" w14:textId="77777777" w:rsidR="009628E3" w:rsidRPr="00230D1C" w:rsidRDefault="009628E3" w:rsidP="009628E3">
      <w:pPr>
        <w:pStyle w:val="TH"/>
        <w:rPr>
          <w:noProof/>
        </w:rPr>
      </w:pPr>
      <w:r w:rsidRPr="00230D1C">
        <w:rPr>
          <w:noProof/>
        </w:rPr>
        <w:t>Table 10.2.97B3C37.1: /&lt;x&gt;/&lt;x&gt;/OnNetwork/FunctionalAliasList/&lt;x&gt;/Entry/</w:t>
      </w:r>
      <w:r w:rsidRPr="00230D1C">
        <w:rPr>
          <w:noProof/>
          <w:lang w:eastAsia="ko-KR"/>
        </w:rPr>
        <w:br/>
      </w:r>
      <w:r w:rsidRPr="00230D1C">
        <w:rPr>
          <w:noProof/>
        </w:rPr>
        <w:t>LocationCriteriaForDeactivation/&lt;x&gt;/ExitSpecificArea/Speed/Maximum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9"/>
        <w:gridCol w:w="2060"/>
        <w:gridCol w:w="2424"/>
        <w:gridCol w:w="1825"/>
        <w:gridCol w:w="1974"/>
        <w:gridCol w:w="744"/>
        <w:gridCol w:w="23"/>
      </w:tblGrid>
      <w:tr w:rsidR="009628E3" w:rsidRPr="00230D1C" w14:paraId="592A4A59" w14:textId="77777777" w:rsidTr="000A003F">
        <w:trPr>
          <w:cantSplit/>
          <w:trHeight w:hRule="exact" w:val="527"/>
          <w:jc w:val="center"/>
        </w:trPr>
        <w:tc>
          <w:tcPr>
            <w:tcW w:w="10101" w:type="dxa"/>
            <w:gridSpan w:val="7"/>
            <w:tcBorders>
              <w:top w:val="single" w:sz="4" w:space="0" w:color="FFFFFF"/>
              <w:left w:val="single" w:sz="4" w:space="0" w:color="FFFFFF"/>
              <w:bottom w:val="single" w:sz="4" w:space="0" w:color="FFFFFF"/>
              <w:right w:val="single" w:sz="4" w:space="0" w:color="FFFFFF"/>
            </w:tcBorders>
            <w:shd w:val="clear" w:color="auto" w:fill="auto"/>
          </w:tcPr>
          <w:p w14:paraId="27FE12F7" w14:textId="77777777" w:rsidR="009628E3" w:rsidRPr="00230D1C" w:rsidRDefault="009628E3" w:rsidP="000A003F">
            <w:pPr>
              <w:rPr>
                <w:noProof/>
              </w:rPr>
            </w:pPr>
            <w:r w:rsidRPr="00230D1C">
              <w:rPr>
                <w:noProof/>
              </w:rPr>
              <w:t>&lt;x&gt;/OnNetwork/FunctionalAliasList/&lt;x&gt;/Entry/LocationCriteriaForDeactivation/&lt;x&gt;/ExitSpecificArea/Speed/MaximumSpeed</w:t>
            </w:r>
          </w:p>
        </w:tc>
      </w:tr>
      <w:tr w:rsidR="009628E3" w:rsidRPr="00230D1C" w14:paraId="117F4A60" w14:textId="77777777" w:rsidTr="000A003F">
        <w:trPr>
          <w:gridAfter w:val="1"/>
          <w:wAfter w:w="24" w:type="dxa"/>
          <w:cantSplit/>
          <w:trHeight w:hRule="exact" w:val="240"/>
          <w:jc w:val="center"/>
        </w:trPr>
        <w:tc>
          <w:tcPr>
            <w:tcW w:w="608" w:type="dxa"/>
            <w:tcBorders>
              <w:top w:val="single" w:sz="4" w:space="0" w:color="FFFFFF"/>
              <w:left w:val="single" w:sz="4" w:space="0" w:color="FFFFFF"/>
              <w:bottom w:val="single" w:sz="4" w:space="0" w:color="FFFFFF"/>
              <w:right w:val="single" w:sz="4" w:space="0" w:color="000000"/>
            </w:tcBorders>
            <w:shd w:val="clear" w:color="auto" w:fill="auto"/>
          </w:tcPr>
          <w:p w14:paraId="46731026" w14:textId="77777777" w:rsidR="009628E3" w:rsidRPr="00230D1C" w:rsidRDefault="009628E3" w:rsidP="000A003F">
            <w:pPr>
              <w:jc w:val="center"/>
              <w:rPr>
                <w:rFonts w:ascii="Arial" w:hAnsi="Arial" w:cs="Arial"/>
                <w:b/>
                <w:noProof/>
                <w:sz w:val="18"/>
                <w:szCs w:val="18"/>
              </w:rPr>
            </w:pPr>
          </w:p>
        </w:tc>
        <w:tc>
          <w:tcPr>
            <w:tcW w:w="21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3F5726" w14:textId="77777777" w:rsidR="009628E3" w:rsidRPr="00230D1C" w:rsidRDefault="009628E3" w:rsidP="000A003F">
            <w:pPr>
              <w:pStyle w:val="TAC"/>
              <w:rPr>
                <w:noProof/>
              </w:rPr>
            </w:pPr>
            <w:r w:rsidRPr="00230D1C">
              <w:rPr>
                <w:noProof/>
              </w:rPr>
              <w:t>Status</w:t>
            </w:r>
          </w:p>
        </w:tc>
        <w:tc>
          <w:tcPr>
            <w:tcW w:w="25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FF225F" w14:textId="77777777" w:rsidR="009628E3" w:rsidRPr="00230D1C" w:rsidRDefault="009628E3" w:rsidP="000A003F">
            <w:pPr>
              <w:pStyle w:val="TAC"/>
              <w:rPr>
                <w:noProof/>
              </w:rPr>
            </w:pPr>
            <w:r w:rsidRPr="00230D1C">
              <w:rPr>
                <w:noProof/>
              </w:rPr>
              <w:t>Occurrence</w:t>
            </w:r>
          </w:p>
        </w:tc>
        <w:tc>
          <w:tcPr>
            <w:tcW w:w="19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D680FC" w14:textId="77777777" w:rsidR="009628E3" w:rsidRPr="00230D1C" w:rsidRDefault="009628E3" w:rsidP="000A003F">
            <w:pPr>
              <w:pStyle w:val="TAC"/>
              <w:rPr>
                <w:noProof/>
              </w:rPr>
            </w:pPr>
            <w:r w:rsidRPr="00230D1C">
              <w:rPr>
                <w:noProof/>
              </w:rPr>
              <w:t>Format</w:t>
            </w:r>
          </w:p>
        </w:tc>
        <w:tc>
          <w:tcPr>
            <w:tcW w:w="20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1F21A8" w14:textId="77777777" w:rsidR="009628E3" w:rsidRPr="00230D1C" w:rsidRDefault="009628E3" w:rsidP="000A003F">
            <w:pPr>
              <w:pStyle w:val="TAC"/>
              <w:rPr>
                <w:noProof/>
              </w:rPr>
            </w:pPr>
            <w:r w:rsidRPr="00230D1C">
              <w:rPr>
                <w:noProof/>
              </w:rPr>
              <w:t>Min. Access Types</w:t>
            </w:r>
          </w:p>
        </w:tc>
        <w:tc>
          <w:tcPr>
            <w:tcW w:w="773" w:type="dxa"/>
            <w:tcBorders>
              <w:top w:val="single" w:sz="4" w:space="0" w:color="FFFFFF"/>
              <w:left w:val="single" w:sz="4" w:space="0" w:color="000000"/>
              <w:bottom w:val="single" w:sz="4" w:space="0" w:color="FFFFFF"/>
              <w:right w:val="single" w:sz="4" w:space="0" w:color="FFFFFF"/>
            </w:tcBorders>
            <w:shd w:val="clear" w:color="auto" w:fill="auto"/>
          </w:tcPr>
          <w:p w14:paraId="7A5B0943" w14:textId="77777777" w:rsidR="009628E3" w:rsidRPr="00230D1C" w:rsidRDefault="009628E3" w:rsidP="000A003F">
            <w:pPr>
              <w:jc w:val="center"/>
              <w:rPr>
                <w:rFonts w:ascii="Arial" w:hAnsi="Arial" w:cs="Arial"/>
                <w:b/>
                <w:noProof/>
                <w:sz w:val="18"/>
                <w:szCs w:val="18"/>
              </w:rPr>
            </w:pPr>
          </w:p>
        </w:tc>
      </w:tr>
      <w:tr w:rsidR="009628E3" w:rsidRPr="00230D1C" w14:paraId="565D7D92" w14:textId="77777777" w:rsidTr="000A003F">
        <w:trPr>
          <w:gridAfter w:val="1"/>
          <w:wAfter w:w="24" w:type="dxa"/>
          <w:cantSplit/>
          <w:trHeight w:hRule="exact" w:val="280"/>
          <w:jc w:val="center"/>
        </w:trPr>
        <w:tc>
          <w:tcPr>
            <w:tcW w:w="608" w:type="dxa"/>
            <w:tcBorders>
              <w:top w:val="single" w:sz="4" w:space="0" w:color="FFFFFF"/>
              <w:left w:val="single" w:sz="4" w:space="0" w:color="FFFFFF"/>
              <w:bottom w:val="single" w:sz="4" w:space="0" w:color="FFFFFF"/>
              <w:right w:val="single" w:sz="4" w:space="0" w:color="000000"/>
            </w:tcBorders>
            <w:shd w:val="clear" w:color="auto" w:fill="auto"/>
          </w:tcPr>
          <w:p w14:paraId="5B55023D" w14:textId="77777777" w:rsidR="009628E3" w:rsidRPr="00230D1C" w:rsidRDefault="009628E3" w:rsidP="000A003F">
            <w:pPr>
              <w:jc w:val="center"/>
              <w:rPr>
                <w:b/>
                <w:noProof/>
              </w:rPr>
            </w:pPr>
          </w:p>
        </w:tc>
        <w:tc>
          <w:tcPr>
            <w:tcW w:w="21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43D54B" w14:textId="77777777" w:rsidR="009628E3" w:rsidRPr="00230D1C" w:rsidRDefault="009628E3" w:rsidP="000A003F">
            <w:pPr>
              <w:pStyle w:val="TAC"/>
              <w:rPr>
                <w:noProof/>
              </w:rPr>
            </w:pPr>
            <w:r w:rsidRPr="00230D1C">
              <w:rPr>
                <w:noProof/>
              </w:rPr>
              <w:t>Required</w:t>
            </w:r>
          </w:p>
        </w:tc>
        <w:tc>
          <w:tcPr>
            <w:tcW w:w="25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5A971B" w14:textId="77777777" w:rsidR="009628E3" w:rsidRPr="00230D1C" w:rsidRDefault="009628E3" w:rsidP="000A003F">
            <w:pPr>
              <w:pStyle w:val="TAC"/>
              <w:rPr>
                <w:noProof/>
              </w:rPr>
            </w:pPr>
            <w:r w:rsidRPr="00230D1C">
              <w:rPr>
                <w:noProof/>
              </w:rPr>
              <w:t>One</w:t>
            </w:r>
          </w:p>
        </w:tc>
        <w:tc>
          <w:tcPr>
            <w:tcW w:w="19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63C020" w14:textId="77777777" w:rsidR="009628E3" w:rsidRPr="00230D1C" w:rsidRDefault="009628E3" w:rsidP="000A003F">
            <w:pPr>
              <w:pStyle w:val="TAC"/>
              <w:rPr>
                <w:noProof/>
              </w:rPr>
            </w:pPr>
            <w:r w:rsidRPr="00230D1C">
              <w:rPr>
                <w:noProof/>
              </w:rPr>
              <w:t>int</w:t>
            </w:r>
          </w:p>
        </w:tc>
        <w:tc>
          <w:tcPr>
            <w:tcW w:w="20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CE52E1" w14:textId="77777777" w:rsidR="009628E3" w:rsidRPr="00230D1C" w:rsidRDefault="009628E3" w:rsidP="000A003F">
            <w:pPr>
              <w:pStyle w:val="TAC"/>
              <w:rPr>
                <w:noProof/>
              </w:rPr>
            </w:pPr>
            <w:r w:rsidRPr="00230D1C">
              <w:rPr>
                <w:noProof/>
              </w:rPr>
              <w:t>Get, Replace</w:t>
            </w:r>
          </w:p>
        </w:tc>
        <w:tc>
          <w:tcPr>
            <w:tcW w:w="773" w:type="dxa"/>
            <w:tcBorders>
              <w:top w:val="single" w:sz="4" w:space="0" w:color="FFFFFF"/>
              <w:left w:val="single" w:sz="4" w:space="0" w:color="000000"/>
              <w:bottom w:val="single" w:sz="4" w:space="0" w:color="FFFFFF"/>
              <w:right w:val="single" w:sz="4" w:space="0" w:color="FFFFFF"/>
            </w:tcBorders>
            <w:shd w:val="clear" w:color="auto" w:fill="auto"/>
          </w:tcPr>
          <w:p w14:paraId="4D4E77FA" w14:textId="77777777" w:rsidR="009628E3" w:rsidRPr="00230D1C" w:rsidRDefault="009628E3" w:rsidP="000A003F">
            <w:pPr>
              <w:jc w:val="center"/>
              <w:rPr>
                <w:b/>
                <w:noProof/>
              </w:rPr>
            </w:pPr>
          </w:p>
        </w:tc>
      </w:tr>
      <w:tr w:rsidR="009628E3" w:rsidRPr="00230D1C" w14:paraId="375D17C8" w14:textId="77777777" w:rsidTr="000A003F">
        <w:trPr>
          <w:gridAfter w:val="1"/>
          <w:wAfter w:w="24" w:type="dxa"/>
          <w:cantSplit/>
          <w:jc w:val="center"/>
        </w:trPr>
        <w:tc>
          <w:tcPr>
            <w:tcW w:w="608" w:type="dxa"/>
            <w:tcBorders>
              <w:top w:val="single" w:sz="4" w:space="0" w:color="FFFFFF"/>
              <w:left w:val="single" w:sz="4" w:space="0" w:color="FFFFFF"/>
              <w:bottom w:val="single" w:sz="4" w:space="0" w:color="FFFFFF"/>
              <w:right w:val="single" w:sz="4" w:space="0" w:color="FFFFFF"/>
            </w:tcBorders>
            <w:shd w:val="clear" w:color="auto" w:fill="auto"/>
          </w:tcPr>
          <w:p w14:paraId="5BA73C61" w14:textId="77777777" w:rsidR="009628E3" w:rsidRPr="00230D1C" w:rsidRDefault="009628E3" w:rsidP="000A003F">
            <w:pPr>
              <w:jc w:val="center"/>
              <w:rPr>
                <w:b/>
                <w:noProof/>
              </w:rPr>
            </w:pPr>
          </w:p>
        </w:tc>
        <w:tc>
          <w:tcPr>
            <w:tcW w:w="946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9C4361F" w14:textId="77777777" w:rsidR="009628E3" w:rsidRPr="00230D1C" w:rsidRDefault="009628E3" w:rsidP="000A003F">
            <w:pPr>
              <w:rPr>
                <w:noProof/>
              </w:rPr>
            </w:pPr>
            <w:r w:rsidRPr="00230D1C">
              <w:rPr>
                <w:noProof/>
              </w:rPr>
              <w:t xml:space="preserve">This leaf node </w:t>
            </w:r>
            <w:r w:rsidRPr="00230D1C">
              <w:rPr>
                <w:noProof/>
                <w:lang w:eastAsia="ko-KR"/>
              </w:rPr>
              <w:t>contains the maximum speed</w:t>
            </w:r>
            <w:r w:rsidRPr="00230D1C">
              <w:rPr>
                <w:noProof/>
              </w:rPr>
              <w:t>.</w:t>
            </w:r>
          </w:p>
        </w:tc>
      </w:tr>
    </w:tbl>
    <w:p w14:paraId="0966294E" w14:textId="77777777" w:rsidR="009628E3" w:rsidRPr="00230D1C" w:rsidRDefault="009628E3" w:rsidP="009628E3">
      <w:pPr>
        <w:rPr>
          <w:noProof/>
        </w:rPr>
      </w:pPr>
    </w:p>
    <w:p w14:paraId="2F4B3A0D"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non-negative integer in units of kilometers/hour.</w:t>
      </w:r>
    </w:p>
    <w:p w14:paraId="73FEDEB5" w14:textId="77777777" w:rsidR="009628E3" w:rsidRPr="00230D1C" w:rsidRDefault="009628E3" w:rsidP="009628E3">
      <w:pPr>
        <w:pStyle w:val="Heading3"/>
        <w:rPr>
          <w:noProof/>
        </w:rPr>
      </w:pPr>
      <w:bookmarkStart w:id="12236" w:name="_Toc45274145"/>
      <w:bookmarkStart w:id="12237" w:name="_Toc51937874"/>
      <w:bookmarkStart w:id="12238" w:name="_Toc51939068"/>
      <w:bookmarkStart w:id="12239" w:name="_Toc144198072"/>
      <w:bookmarkStart w:id="12240" w:name="_Toc144199716"/>
      <w:bookmarkStart w:id="12241" w:name="_Toc152621174"/>
      <w:r w:rsidRPr="00230D1C">
        <w:rPr>
          <w:noProof/>
        </w:rPr>
        <w:t>10.2.97B3C38</w:t>
      </w:r>
      <w:r w:rsidRPr="00230D1C">
        <w:rPr>
          <w:noProof/>
        </w:rPr>
        <w:tab/>
        <w:t>/&lt;x&gt;/&lt;x&gt;/OnNetwork/FunctionalAliasList/&lt;x&gt;/Entry/</w:t>
      </w:r>
      <w:r w:rsidRPr="00230D1C">
        <w:rPr>
          <w:noProof/>
        </w:rPr>
        <w:br/>
        <w:t>LocationCriteriaForDeactivation/&lt;x&gt;/ExitSpecificArea/Heading</w:t>
      </w:r>
      <w:bookmarkEnd w:id="12236"/>
      <w:bookmarkEnd w:id="12237"/>
      <w:bookmarkEnd w:id="12238"/>
      <w:bookmarkEnd w:id="12239"/>
      <w:bookmarkEnd w:id="12240"/>
      <w:bookmarkEnd w:id="12241"/>
    </w:p>
    <w:p w14:paraId="13B2CBBB" w14:textId="77777777" w:rsidR="009628E3" w:rsidRPr="00230D1C" w:rsidRDefault="009628E3" w:rsidP="009628E3">
      <w:pPr>
        <w:pStyle w:val="TH"/>
        <w:rPr>
          <w:noProof/>
        </w:rPr>
      </w:pPr>
      <w:r w:rsidRPr="00230D1C">
        <w:rPr>
          <w:noProof/>
        </w:rPr>
        <w:t>Table 10.2.97B3C38.1: /&lt;x&gt;/&lt;x&gt;/OnNetwork/FunctionalAliasList/&lt;x&gt;/Entry/</w:t>
      </w:r>
      <w:r w:rsidRPr="00230D1C">
        <w:rPr>
          <w:noProof/>
          <w:lang w:eastAsia="ko-KR"/>
        </w:rPr>
        <w:br/>
      </w:r>
      <w:r w:rsidRPr="00230D1C">
        <w:rPr>
          <w:noProof/>
        </w:rPr>
        <w:t>LocationCriteriaForDeactivation/&lt;x&gt;/ExitSpecificArea/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7"/>
        <w:gridCol w:w="1932"/>
        <w:gridCol w:w="1926"/>
        <w:gridCol w:w="1871"/>
        <w:gridCol w:w="1887"/>
        <w:gridCol w:w="1273"/>
        <w:gridCol w:w="53"/>
      </w:tblGrid>
      <w:tr w:rsidR="009628E3" w:rsidRPr="00230D1C" w14:paraId="6F50B4D1" w14:textId="77777777" w:rsidTr="000A003F">
        <w:trPr>
          <w:cantSplit/>
          <w:trHeight w:hRule="exact" w:val="527"/>
          <w:jc w:val="center"/>
        </w:trPr>
        <w:tc>
          <w:tcPr>
            <w:tcW w:w="9629" w:type="dxa"/>
            <w:gridSpan w:val="7"/>
            <w:tcBorders>
              <w:top w:val="single" w:sz="4" w:space="0" w:color="FFFFFF"/>
              <w:left w:val="single" w:sz="4" w:space="0" w:color="FFFFFF"/>
              <w:bottom w:val="single" w:sz="4" w:space="0" w:color="FFFFFF"/>
              <w:right w:val="single" w:sz="4" w:space="0" w:color="FFFFFF"/>
            </w:tcBorders>
            <w:shd w:val="clear" w:color="auto" w:fill="auto"/>
          </w:tcPr>
          <w:p w14:paraId="4D3E6FB8" w14:textId="77777777" w:rsidR="009628E3" w:rsidRPr="00230D1C" w:rsidRDefault="009628E3" w:rsidP="000A003F">
            <w:pPr>
              <w:rPr>
                <w:noProof/>
              </w:rPr>
            </w:pPr>
            <w:r w:rsidRPr="00230D1C">
              <w:rPr>
                <w:noProof/>
              </w:rPr>
              <w:t>&lt;x&gt;/OnNetwork/FunctionalAliasList/&lt;x&gt;/Entry/LocationCriteriaForDeactivation/&lt;x&gt;/ExitSpecificArea/Heading</w:t>
            </w:r>
          </w:p>
        </w:tc>
      </w:tr>
      <w:tr w:rsidR="009628E3" w:rsidRPr="00230D1C" w14:paraId="7802A2DB" w14:textId="77777777" w:rsidTr="000A003F">
        <w:trPr>
          <w:gridAfter w:val="1"/>
          <w:wAfter w:w="53" w:type="dxa"/>
          <w:cantSplit/>
          <w:trHeight w:hRule="exact" w:val="240"/>
          <w:jc w:val="center"/>
        </w:trPr>
        <w:tc>
          <w:tcPr>
            <w:tcW w:w="696" w:type="dxa"/>
            <w:tcBorders>
              <w:top w:val="single" w:sz="4" w:space="0" w:color="FFFFFF"/>
              <w:left w:val="single" w:sz="4" w:space="0" w:color="FFFFFF"/>
              <w:bottom w:val="single" w:sz="4" w:space="0" w:color="FFFFFF"/>
              <w:right w:val="single" w:sz="4" w:space="0" w:color="000000"/>
            </w:tcBorders>
            <w:shd w:val="clear" w:color="auto" w:fill="auto"/>
          </w:tcPr>
          <w:p w14:paraId="0635A101" w14:textId="77777777" w:rsidR="009628E3" w:rsidRPr="00230D1C" w:rsidRDefault="009628E3" w:rsidP="000A003F">
            <w:pPr>
              <w:jc w:val="center"/>
              <w:rPr>
                <w:rFonts w:ascii="Arial" w:hAnsi="Arial" w:cs="Arial"/>
                <w:b/>
                <w:noProof/>
                <w:sz w:val="18"/>
                <w:szCs w:val="18"/>
              </w:rPr>
            </w:pPr>
          </w:p>
        </w:tc>
        <w:tc>
          <w:tcPr>
            <w:tcW w:w="19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6E4634" w14:textId="77777777" w:rsidR="009628E3" w:rsidRPr="00230D1C" w:rsidRDefault="009628E3" w:rsidP="000A003F">
            <w:pPr>
              <w:pStyle w:val="TAC"/>
              <w:rPr>
                <w:noProof/>
              </w:rPr>
            </w:pPr>
            <w:r w:rsidRPr="00230D1C">
              <w:rPr>
                <w:noProof/>
              </w:rPr>
              <w:t>Status</w:t>
            </w:r>
          </w:p>
        </w:tc>
        <w:tc>
          <w:tcPr>
            <w:tcW w:w="19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88247C" w14:textId="77777777" w:rsidR="009628E3" w:rsidRPr="00230D1C" w:rsidRDefault="009628E3" w:rsidP="000A003F">
            <w:pPr>
              <w:pStyle w:val="TAC"/>
              <w:rPr>
                <w:noProof/>
              </w:rPr>
            </w:pPr>
            <w:r w:rsidRPr="00230D1C">
              <w:rPr>
                <w:noProof/>
              </w:rPr>
              <w:t>Occurrence</w:t>
            </w:r>
          </w:p>
        </w:tc>
        <w:tc>
          <w:tcPr>
            <w:tcW w:w="18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ECA2F4" w14:textId="77777777" w:rsidR="009628E3" w:rsidRPr="00230D1C" w:rsidRDefault="009628E3" w:rsidP="000A003F">
            <w:pPr>
              <w:pStyle w:val="TAC"/>
              <w:rPr>
                <w:noProof/>
              </w:rPr>
            </w:pPr>
            <w:r w:rsidRPr="00230D1C">
              <w:rPr>
                <w:noProof/>
              </w:rPr>
              <w:t>Format</w:t>
            </w:r>
          </w:p>
        </w:tc>
        <w:tc>
          <w:tcPr>
            <w:tcW w:w="18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3458DC" w14:textId="77777777" w:rsidR="009628E3" w:rsidRPr="00230D1C" w:rsidRDefault="009628E3" w:rsidP="000A003F">
            <w:pPr>
              <w:pStyle w:val="TAC"/>
              <w:rPr>
                <w:noProof/>
              </w:rPr>
            </w:pPr>
            <w:r w:rsidRPr="00230D1C">
              <w:rPr>
                <w:noProof/>
              </w:rPr>
              <w:t>Min. Access Types</w:t>
            </w:r>
          </w:p>
        </w:tc>
        <w:tc>
          <w:tcPr>
            <w:tcW w:w="1272" w:type="dxa"/>
            <w:tcBorders>
              <w:top w:val="single" w:sz="4" w:space="0" w:color="FFFFFF"/>
              <w:left w:val="single" w:sz="4" w:space="0" w:color="000000"/>
              <w:bottom w:val="single" w:sz="4" w:space="0" w:color="FFFFFF"/>
              <w:right w:val="single" w:sz="4" w:space="0" w:color="FFFFFF"/>
            </w:tcBorders>
            <w:shd w:val="clear" w:color="auto" w:fill="auto"/>
          </w:tcPr>
          <w:p w14:paraId="0041D12F" w14:textId="77777777" w:rsidR="009628E3" w:rsidRPr="00230D1C" w:rsidRDefault="009628E3" w:rsidP="000A003F">
            <w:pPr>
              <w:jc w:val="center"/>
              <w:rPr>
                <w:rFonts w:ascii="Arial" w:hAnsi="Arial" w:cs="Arial"/>
                <w:b/>
                <w:noProof/>
                <w:sz w:val="18"/>
                <w:szCs w:val="18"/>
              </w:rPr>
            </w:pPr>
          </w:p>
        </w:tc>
      </w:tr>
      <w:tr w:rsidR="009628E3" w:rsidRPr="00230D1C" w14:paraId="2A309601" w14:textId="77777777" w:rsidTr="000A003F">
        <w:trPr>
          <w:gridAfter w:val="1"/>
          <w:wAfter w:w="53" w:type="dxa"/>
          <w:cantSplit/>
          <w:trHeight w:hRule="exact" w:val="280"/>
          <w:jc w:val="center"/>
        </w:trPr>
        <w:tc>
          <w:tcPr>
            <w:tcW w:w="696" w:type="dxa"/>
            <w:tcBorders>
              <w:top w:val="single" w:sz="4" w:space="0" w:color="FFFFFF"/>
              <w:left w:val="single" w:sz="4" w:space="0" w:color="FFFFFF"/>
              <w:bottom w:val="single" w:sz="4" w:space="0" w:color="FFFFFF"/>
              <w:right w:val="single" w:sz="4" w:space="0" w:color="000000"/>
            </w:tcBorders>
            <w:shd w:val="clear" w:color="auto" w:fill="auto"/>
          </w:tcPr>
          <w:p w14:paraId="182EA0E7" w14:textId="77777777" w:rsidR="009628E3" w:rsidRPr="00230D1C" w:rsidRDefault="009628E3" w:rsidP="000A003F">
            <w:pPr>
              <w:jc w:val="center"/>
              <w:rPr>
                <w:b/>
                <w:noProof/>
              </w:rPr>
            </w:pPr>
          </w:p>
        </w:tc>
        <w:tc>
          <w:tcPr>
            <w:tcW w:w="19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DF6AA6" w14:textId="77777777" w:rsidR="009628E3" w:rsidRPr="00230D1C" w:rsidRDefault="009628E3" w:rsidP="000A003F">
            <w:pPr>
              <w:pStyle w:val="TAC"/>
              <w:rPr>
                <w:noProof/>
              </w:rPr>
            </w:pPr>
            <w:r w:rsidRPr="00230D1C">
              <w:rPr>
                <w:noProof/>
              </w:rPr>
              <w:t>Optional</w:t>
            </w:r>
          </w:p>
        </w:tc>
        <w:tc>
          <w:tcPr>
            <w:tcW w:w="19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0B4D01" w14:textId="77777777" w:rsidR="009628E3" w:rsidRPr="00230D1C" w:rsidRDefault="009628E3" w:rsidP="000A003F">
            <w:pPr>
              <w:pStyle w:val="TAC"/>
              <w:rPr>
                <w:noProof/>
              </w:rPr>
            </w:pPr>
            <w:r w:rsidRPr="00230D1C">
              <w:rPr>
                <w:noProof/>
              </w:rPr>
              <w:t>One</w:t>
            </w:r>
          </w:p>
        </w:tc>
        <w:tc>
          <w:tcPr>
            <w:tcW w:w="18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95EC04" w14:textId="77777777" w:rsidR="009628E3" w:rsidRPr="00230D1C" w:rsidRDefault="009628E3" w:rsidP="000A003F">
            <w:pPr>
              <w:pStyle w:val="TAC"/>
              <w:rPr>
                <w:noProof/>
              </w:rPr>
            </w:pPr>
            <w:r w:rsidRPr="00230D1C">
              <w:rPr>
                <w:noProof/>
              </w:rPr>
              <w:t>node</w:t>
            </w:r>
          </w:p>
        </w:tc>
        <w:tc>
          <w:tcPr>
            <w:tcW w:w="18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8C2852" w14:textId="77777777" w:rsidR="009628E3" w:rsidRPr="00230D1C" w:rsidRDefault="009628E3" w:rsidP="000A003F">
            <w:pPr>
              <w:pStyle w:val="TAC"/>
              <w:rPr>
                <w:noProof/>
              </w:rPr>
            </w:pPr>
            <w:r w:rsidRPr="00230D1C">
              <w:rPr>
                <w:noProof/>
              </w:rPr>
              <w:t>Get, Replace</w:t>
            </w:r>
          </w:p>
        </w:tc>
        <w:tc>
          <w:tcPr>
            <w:tcW w:w="1272" w:type="dxa"/>
            <w:tcBorders>
              <w:top w:val="single" w:sz="4" w:space="0" w:color="FFFFFF"/>
              <w:left w:val="single" w:sz="4" w:space="0" w:color="000000"/>
              <w:bottom w:val="single" w:sz="4" w:space="0" w:color="FFFFFF"/>
              <w:right w:val="single" w:sz="4" w:space="0" w:color="FFFFFF"/>
            </w:tcBorders>
            <w:shd w:val="clear" w:color="auto" w:fill="auto"/>
          </w:tcPr>
          <w:p w14:paraId="3EF3CDF2" w14:textId="77777777" w:rsidR="009628E3" w:rsidRPr="00230D1C" w:rsidRDefault="009628E3" w:rsidP="000A003F">
            <w:pPr>
              <w:jc w:val="center"/>
              <w:rPr>
                <w:b/>
                <w:noProof/>
              </w:rPr>
            </w:pPr>
          </w:p>
        </w:tc>
      </w:tr>
      <w:tr w:rsidR="009628E3" w:rsidRPr="00230D1C" w14:paraId="4AFED357" w14:textId="77777777" w:rsidTr="000A003F">
        <w:trPr>
          <w:gridAfter w:val="1"/>
          <w:wAfter w:w="53" w:type="dxa"/>
          <w:cantSplit/>
          <w:jc w:val="center"/>
        </w:trPr>
        <w:tc>
          <w:tcPr>
            <w:tcW w:w="696" w:type="dxa"/>
            <w:tcBorders>
              <w:top w:val="single" w:sz="4" w:space="0" w:color="FFFFFF"/>
              <w:left w:val="single" w:sz="4" w:space="0" w:color="FFFFFF"/>
              <w:bottom w:val="single" w:sz="4" w:space="0" w:color="FFFFFF"/>
              <w:right w:val="single" w:sz="4" w:space="0" w:color="FFFFFF"/>
            </w:tcBorders>
            <w:shd w:val="clear" w:color="auto" w:fill="auto"/>
          </w:tcPr>
          <w:p w14:paraId="24F77D15" w14:textId="77777777" w:rsidR="009628E3" w:rsidRPr="00230D1C" w:rsidRDefault="009628E3" w:rsidP="000A003F">
            <w:pPr>
              <w:jc w:val="center"/>
              <w:rPr>
                <w:b/>
                <w:noProof/>
              </w:rPr>
            </w:pPr>
          </w:p>
        </w:tc>
        <w:tc>
          <w:tcPr>
            <w:tcW w:w="888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5864481" w14:textId="77777777" w:rsidR="009628E3" w:rsidRPr="00230D1C" w:rsidRDefault="009628E3" w:rsidP="000A003F">
            <w:pPr>
              <w:rPr>
                <w:noProof/>
              </w:rPr>
            </w:pPr>
            <w:r w:rsidRPr="00230D1C">
              <w:rPr>
                <w:noProof/>
              </w:rPr>
              <w:t xml:space="preserve">This interior node </w:t>
            </w:r>
            <w:r w:rsidRPr="00230D1C">
              <w:rPr>
                <w:noProof/>
                <w:lang w:eastAsia="ko-KR"/>
              </w:rPr>
              <w:t>contains the heading</w:t>
            </w:r>
            <w:r w:rsidRPr="00230D1C">
              <w:rPr>
                <w:noProof/>
              </w:rPr>
              <w:t>.</w:t>
            </w:r>
          </w:p>
        </w:tc>
      </w:tr>
    </w:tbl>
    <w:p w14:paraId="2CFE9F93" w14:textId="77777777" w:rsidR="009628E3" w:rsidRPr="00230D1C" w:rsidRDefault="009628E3" w:rsidP="009628E3">
      <w:pPr>
        <w:rPr>
          <w:noProof/>
        </w:rPr>
      </w:pPr>
      <w:bookmarkStart w:id="12242" w:name="_Toc45274146"/>
      <w:bookmarkStart w:id="12243" w:name="_Toc51937875"/>
      <w:bookmarkStart w:id="12244" w:name="_Toc51939069"/>
    </w:p>
    <w:p w14:paraId="3F3CA49E" w14:textId="77777777" w:rsidR="009628E3" w:rsidRPr="00230D1C" w:rsidRDefault="009628E3" w:rsidP="009628E3">
      <w:pPr>
        <w:pStyle w:val="Heading3"/>
        <w:rPr>
          <w:noProof/>
        </w:rPr>
      </w:pPr>
      <w:bookmarkStart w:id="12245" w:name="_Toc144198073"/>
      <w:bookmarkStart w:id="12246" w:name="_Toc144199717"/>
      <w:bookmarkStart w:id="12247" w:name="_Toc152621175"/>
      <w:r w:rsidRPr="00230D1C">
        <w:rPr>
          <w:noProof/>
        </w:rPr>
        <w:t>10.2.97B3C39</w:t>
      </w:r>
      <w:r w:rsidRPr="00230D1C">
        <w:rPr>
          <w:noProof/>
        </w:rPr>
        <w:tab/>
        <w:t>/&lt;x&gt;/&lt;x&gt;/OnNetwork/FunctionalAliasList/&lt;x&gt;/Entry/</w:t>
      </w:r>
      <w:r w:rsidRPr="00230D1C">
        <w:rPr>
          <w:noProof/>
        </w:rPr>
        <w:br/>
        <w:t>LocationCriteriaForDeactivation/&lt;x&gt;/ExitSpecificArea/Heading/</w:t>
      </w:r>
      <w:r w:rsidRPr="00230D1C">
        <w:rPr>
          <w:noProof/>
        </w:rPr>
        <w:br/>
        <w:t>MinimumHeading</w:t>
      </w:r>
      <w:bookmarkEnd w:id="12242"/>
      <w:bookmarkEnd w:id="12243"/>
      <w:bookmarkEnd w:id="12244"/>
      <w:bookmarkEnd w:id="12245"/>
      <w:bookmarkEnd w:id="12246"/>
      <w:bookmarkEnd w:id="12247"/>
    </w:p>
    <w:p w14:paraId="14840F8D" w14:textId="77777777" w:rsidR="009628E3" w:rsidRPr="00230D1C" w:rsidRDefault="009628E3" w:rsidP="009628E3">
      <w:pPr>
        <w:pStyle w:val="TH"/>
        <w:rPr>
          <w:noProof/>
        </w:rPr>
      </w:pPr>
      <w:r w:rsidRPr="00230D1C">
        <w:rPr>
          <w:noProof/>
        </w:rPr>
        <w:t>Table 10.2.97B3C39.1: /&lt;x&gt;/&lt;x&gt;/OnNetwork/FunctionalAliasList/&lt;x&gt;/Entry/</w:t>
      </w:r>
      <w:r w:rsidRPr="00230D1C">
        <w:rPr>
          <w:noProof/>
          <w:lang w:eastAsia="ko-KR"/>
        </w:rPr>
        <w:br/>
      </w:r>
      <w:r w:rsidRPr="00230D1C">
        <w:rPr>
          <w:noProof/>
        </w:rPr>
        <w:t>LocationCriteriaForDeactivation/&lt;x&gt;/ExitSpecificArea/Heading/Minimum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0"/>
        <w:gridCol w:w="2058"/>
        <w:gridCol w:w="2417"/>
        <w:gridCol w:w="1825"/>
        <w:gridCol w:w="1974"/>
        <w:gridCol w:w="752"/>
        <w:gridCol w:w="23"/>
      </w:tblGrid>
      <w:tr w:rsidR="009628E3" w:rsidRPr="00230D1C" w14:paraId="4A4471D3" w14:textId="77777777" w:rsidTr="000A003F">
        <w:trPr>
          <w:cantSplit/>
          <w:trHeight w:hRule="exact" w:val="527"/>
          <w:jc w:val="center"/>
        </w:trPr>
        <w:tc>
          <w:tcPr>
            <w:tcW w:w="10445" w:type="dxa"/>
            <w:gridSpan w:val="7"/>
            <w:tcBorders>
              <w:top w:val="single" w:sz="4" w:space="0" w:color="FFFFFF"/>
              <w:left w:val="single" w:sz="4" w:space="0" w:color="FFFFFF"/>
              <w:bottom w:val="single" w:sz="4" w:space="0" w:color="FFFFFF"/>
              <w:right w:val="single" w:sz="4" w:space="0" w:color="FFFFFF"/>
            </w:tcBorders>
            <w:shd w:val="clear" w:color="auto" w:fill="auto"/>
          </w:tcPr>
          <w:p w14:paraId="29555902" w14:textId="77777777" w:rsidR="009628E3" w:rsidRPr="00230D1C" w:rsidRDefault="009628E3" w:rsidP="000A003F">
            <w:pPr>
              <w:rPr>
                <w:noProof/>
              </w:rPr>
            </w:pPr>
            <w:r w:rsidRPr="00230D1C">
              <w:rPr>
                <w:noProof/>
              </w:rPr>
              <w:t>&lt;x&gt;/OnNetwork/FunctionalAliasList/&lt;x&gt;/Entry/LocationCriteriaForDeactivation/&lt;x&gt;/ExitSpecificArea/Heading/MinimumHeading</w:t>
            </w:r>
          </w:p>
        </w:tc>
      </w:tr>
      <w:tr w:rsidR="009628E3" w:rsidRPr="00230D1C" w14:paraId="773A3F5E" w14:textId="77777777" w:rsidTr="000A003F">
        <w:trPr>
          <w:gridAfter w:val="1"/>
          <w:wAfter w:w="25" w:type="dxa"/>
          <w:cantSplit/>
          <w:trHeight w:hRule="exact" w:val="240"/>
          <w:jc w:val="center"/>
        </w:trPr>
        <w:tc>
          <w:tcPr>
            <w:tcW w:w="624" w:type="dxa"/>
            <w:tcBorders>
              <w:top w:val="single" w:sz="4" w:space="0" w:color="FFFFFF"/>
              <w:left w:val="single" w:sz="4" w:space="0" w:color="FFFFFF"/>
              <w:bottom w:val="single" w:sz="4" w:space="0" w:color="FFFFFF"/>
              <w:right w:val="single" w:sz="4" w:space="0" w:color="000000"/>
            </w:tcBorders>
            <w:shd w:val="clear" w:color="auto" w:fill="auto"/>
          </w:tcPr>
          <w:p w14:paraId="3ECF8C29" w14:textId="77777777" w:rsidR="009628E3" w:rsidRPr="00230D1C" w:rsidRDefault="009628E3" w:rsidP="000A003F">
            <w:pPr>
              <w:jc w:val="center"/>
              <w:rPr>
                <w:rFonts w:ascii="Arial" w:hAnsi="Arial" w:cs="Arial"/>
                <w:b/>
                <w:noProof/>
                <w:sz w:val="18"/>
                <w:szCs w:val="18"/>
              </w:rPr>
            </w:pPr>
          </w:p>
        </w:tc>
        <w:tc>
          <w:tcPr>
            <w:tcW w:w="22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40D8F0" w14:textId="77777777" w:rsidR="009628E3" w:rsidRPr="00230D1C" w:rsidRDefault="009628E3" w:rsidP="000A003F">
            <w:pPr>
              <w:pStyle w:val="TAC"/>
              <w:rPr>
                <w:noProof/>
              </w:rPr>
            </w:pPr>
            <w:r w:rsidRPr="00230D1C">
              <w:rPr>
                <w:noProof/>
              </w:rPr>
              <w:t>Status</w:t>
            </w:r>
          </w:p>
        </w:tc>
        <w:tc>
          <w:tcPr>
            <w:tcW w:w="26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CF3313" w14:textId="77777777" w:rsidR="009628E3" w:rsidRPr="00230D1C" w:rsidRDefault="009628E3" w:rsidP="000A003F">
            <w:pPr>
              <w:pStyle w:val="TAC"/>
              <w:rPr>
                <w:noProof/>
              </w:rPr>
            </w:pPr>
            <w:r w:rsidRPr="00230D1C">
              <w:rPr>
                <w:noProof/>
              </w:rPr>
              <w:t>Occurrence</w:t>
            </w:r>
          </w:p>
        </w:tc>
        <w:tc>
          <w:tcPr>
            <w:tcW w:w="19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E7291B" w14:textId="77777777" w:rsidR="009628E3" w:rsidRPr="00230D1C" w:rsidRDefault="009628E3" w:rsidP="000A003F">
            <w:pPr>
              <w:pStyle w:val="TAC"/>
              <w:rPr>
                <w:noProof/>
              </w:rPr>
            </w:pPr>
            <w:r w:rsidRPr="00230D1C">
              <w:rPr>
                <w:noProof/>
              </w:rPr>
              <w:t>Format</w:t>
            </w:r>
          </w:p>
        </w:tc>
        <w:tc>
          <w:tcPr>
            <w:tcW w:w="21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20DC67" w14:textId="77777777" w:rsidR="009628E3" w:rsidRPr="00230D1C" w:rsidRDefault="009628E3" w:rsidP="000A003F">
            <w:pPr>
              <w:pStyle w:val="TAC"/>
              <w:rPr>
                <w:noProof/>
              </w:rPr>
            </w:pPr>
            <w:r w:rsidRPr="00230D1C">
              <w:rPr>
                <w:noProof/>
              </w:rPr>
              <w:t>Min. Access Types</w:t>
            </w:r>
          </w:p>
        </w:tc>
        <w:tc>
          <w:tcPr>
            <w:tcW w:w="803" w:type="dxa"/>
            <w:tcBorders>
              <w:top w:val="single" w:sz="4" w:space="0" w:color="FFFFFF"/>
              <w:left w:val="single" w:sz="4" w:space="0" w:color="000000"/>
              <w:bottom w:val="single" w:sz="4" w:space="0" w:color="FFFFFF"/>
              <w:right w:val="single" w:sz="4" w:space="0" w:color="FFFFFF"/>
            </w:tcBorders>
            <w:shd w:val="clear" w:color="auto" w:fill="auto"/>
          </w:tcPr>
          <w:p w14:paraId="4EB45553" w14:textId="77777777" w:rsidR="009628E3" w:rsidRPr="00230D1C" w:rsidRDefault="009628E3" w:rsidP="000A003F">
            <w:pPr>
              <w:jc w:val="center"/>
              <w:rPr>
                <w:rFonts w:ascii="Arial" w:hAnsi="Arial" w:cs="Arial"/>
                <w:b/>
                <w:noProof/>
                <w:sz w:val="18"/>
                <w:szCs w:val="18"/>
              </w:rPr>
            </w:pPr>
          </w:p>
        </w:tc>
      </w:tr>
      <w:tr w:rsidR="009628E3" w:rsidRPr="00230D1C" w14:paraId="01B7A0E7" w14:textId="77777777" w:rsidTr="000A003F">
        <w:trPr>
          <w:gridAfter w:val="1"/>
          <w:wAfter w:w="25" w:type="dxa"/>
          <w:cantSplit/>
          <w:trHeight w:hRule="exact" w:val="280"/>
          <w:jc w:val="center"/>
        </w:trPr>
        <w:tc>
          <w:tcPr>
            <w:tcW w:w="624" w:type="dxa"/>
            <w:tcBorders>
              <w:top w:val="single" w:sz="4" w:space="0" w:color="FFFFFF"/>
              <w:left w:val="single" w:sz="4" w:space="0" w:color="FFFFFF"/>
              <w:bottom w:val="single" w:sz="4" w:space="0" w:color="FFFFFF"/>
              <w:right w:val="single" w:sz="4" w:space="0" w:color="000000"/>
            </w:tcBorders>
            <w:shd w:val="clear" w:color="auto" w:fill="auto"/>
          </w:tcPr>
          <w:p w14:paraId="109E00C6" w14:textId="77777777" w:rsidR="009628E3" w:rsidRPr="00230D1C" w:rsidRDefault="009628E3" w:rsidP="000A003F">
            <w:pPr>
              <w:jc w:val="center"/>
              <w:rPr>
                <w:b/>
                <w:noProof/>
              </w:rPr>
            </w:pPr>
          </w:p>
        </w:tc>
        <w:tc>
          <w:tcPr>
            <w:tcW w:w="22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9056B7" w14:textId="77777777" w:rsidR="009628E3" w:rsidRPr="00230D1C" w:rsidRDefault="009628E3" w:rsidP="000A003F">
            <w:pPr>
              <w:pStyle w:val="TAC"/>
              <w:rPr>
                <w:noProof/>
              </w:rPr>
            </w:pPr>
            <w:r w:rsidRPr="00230D1C">
              <w:rPr>
                <w:noProof/>
              </w:rPr>
              <w:t>Required</w:t>
            </w:r>
          </w:p>
        </w:tc>
        <w:tc>
          <w:tcPr>
            <w:tcW w:w="26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5B7974" w14:textId="77777777" w:rsidR="009628E3" w:rsidRPr="00230D1C" w:rsidRDefault="009628E3" w:rsidP="000A003F">
            <w:pPr>
              <w:pStyle w:val="TAC"/>
              <w:rPr>
                <w:noProof/>
              </w:rPr>
            </w:pPr>
            <w:r w:rsidRPr="00230D1C">
              <w:rPr>
                <w:noProof/>
              </w:rPr>
              <w:t>One</w:t>
            </w:r>
          </w:p>
        </w:tc>
        <w:tc>
          <w:tcPr>
            <w:tcW w:w="19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4F4236" w14:textId="77777777" w:rsidR="009628E3" w:rsidRPr="00230D1C" w:rsidRDefault="009628E3" w:rsidP="000A003F">
            <w:pPr>
              <w:pStyle w:val="TAC"/>
              <w:rPr>
                <w:noProof/>
              </w:rPr>
            </w:pPr>
            <w:r w:rsidRPr="00230D1C">
              <w:rPr>
                <w:noProof/>
              </w:rPr>
              <w:t>int</w:t>
            </w:r>
          </w:p>
        </w:tc>
        <w:tc>
          <w:tcPr>
            <w:tcW w:w="21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AC0130" w14:textId="77777777" w:rsidR="009628E3" w:rsidRPr="00230D1C" w:rsidRDefault="009628E3" w:rsidP="000A003F">
            <w:pPr>
              <w:pStyle w:val="TAC"/>
              <w:rPr>
                <w:noProof/>
              </w:rPr>
            </w:pPr>
            <w:r w:rsidRPr="00230D1C">
              <w:rPr>
                <w:noProof/>
              </w:rPr>
              <w:t>Get, Replace</w:t>
            </w:r>
          </w:p>
        </w:tc>
        <w:tc>
          <w:tcPr>
            <w:tcW w:w="803" w:type="dxa"/>
            <w:tcBorders>
              <w:top w:val="single" w:sz="4" w:space="0" w:color="FFFFFF"/>
              <w:left w:val="single" w:sz="4" w:space="0" w:color="000000"/>
              <w:bottom w:val="single" w:sz="4" w:space="0" w:color="FFFFFF"/>
              <w:right w:val="single" w:sz="4" w:space="0" w:color="FFFFFF"/>
            </w:tcBorders>
            <w:shd w:val="clear" w:color="auto" w:fill="auto"/>
          </w:tcPr>
          <w:p w14:paraId="24B653C0" w14:textId="77777777" w:rsidR="009628E3" w:rsidRPr="00230D1C" w:rsidRDefault="009628E3" w:rsidP="000A003F">
            <w:pPr>
              <w:jc w:val="center"/>
              <w:rPr>
                <w:b/>
                <w:noProof/>
              </w:rPr>
            </w:pPr>
          </w:p>
        </w:tc>
      </w:tr>
      <w:tr w:rsidR="009628E3" w:rsidRPr="00230D1C" w14:paraId="396D95A3" w14:textId="77777777" w:rsidTr="000A003F">
        <w:trPr>
          <w:gridAfter w:val="1"/>
          <w:wAfter w:w="25" w:type="dxa"/>
          <w:cantSplit/>
          <w:jc w:val="center"/>
        </w:trPr>
        <w:tc>
          <w:tcPr>
            <w:tcW w:w="624" w:type="dxa"/>
            <w:tcBorders>
              <w:top w:val="single" w:sz="4" w:space="0" w:color="FFFFFF"/>
              <w:left w:val="single" w:sz="4" w:space="0" w:color="FFFFFF"/>
              <w:bottom w:val="single" w:sz="4" w:space="0" w:color="FFFFFF"/>
              <w:right w:val="single" w:sz="4" w:space="0" w:color="FFFFFF"/>
            </w:tcBorders>
            <w:shd w:val="clear" w:color="auto" w:fill="auto"/>
          </w:tcPr>
          <w:p w14:paraId="7CA48193" w14:textId="77777777" w:rsidR="009628E3" w:rsidRPr="00230D1C" w:rsidRDefault="009628E3" w:rsidP="000A003F">
            <w:pPr>
              <w:jc w:val="center"/>
              <w:rPr>
                <w:b/>
                <w:noProof/>
              </w:rPr>
            </w:pPr>
          </w:p>
        </w:tc>
        <w:tc>
          <w:tcPr>
            <w:tcW w:w="979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E0BE56E" w14:textId="77777777" w:rsidR="009628E3" w:rsidRPr="00230D1C" w:rsidRDefault="009628E3" w:rsidP="000A003F">
            <w:pPr>
              <w:rPr>
                <w:noProof/>
              </w:rPr>
            </w:pPr>
            <w:r w:rsidRPr="00230D1C">
              <w:rPr>
                <w:noProof/>
              </w:rPr>
              <w:t xml:space="preserve">This leaf node </w:t>
            </w:r>
            <w:r w:rsidRPr="00230D1C">
              <w:rPr>
                <w:noProof/>
                <w:lang w:eastAsia="ko-KR"/>
              </w:rPr>
              <w:t>contains the minimum heading</w:t>
            </w:r>
            <w:r w:rsidRPr="00230D1C">
              <w:rPr>
                <w:noProof/>
              </w:rPr>
              <w:t>.</w:t>
            </w:r>
          </w:p>
        </w:tc>
      </w:tr>
    </w:tbl>
    <w:p w14:paraId="3C125E8A" w14:textId="77777777" w:rsidR="009628E3" w:rsidRPr="00230D1C" w:rsidRDefault="009628E3" w:rsidP="009628E3">
      <w:pPr>
        <w:rPr>
          <w:noProof/>
        </w:rPr>
      </w:pPr>
    </w:p>
    <w:p w14:paraId="27C1A32F"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0-359</w:t>
      </w:r>
    </w:p>
    <w:p w14:paraId="4A9E0DC0" w14:textId="77777777" w:rsidR="009628E3" w:rsidRPr="00230D1C" w:rsidRDefault="009628E3" w:rsidP="009628E3">
      <w:pPr>
        <w:pStyle w:val="Heading3"/>
        <w:rPr>
          <w:noProof/>
        </w:rPr>
      </w:pPr>
      <w:bookmarkStart w:id="12248" w:name="_Toc45274147"/>
      <w:bookmarkStart w:id="12249" w:name="_Toc51937876"/>
      <w:bookmarkStart w:id="12250" w:name="_Toc51939070"/>
      <w:bookmarkStart w:id="12251" w:name="_Toc144198074"/>
      <w:bookmarkStart w:id="12252" w:name="_Toc144199718"/>
      <w:bookmarkStart w:id="12253" w:name="_Toc152621176"/>
      <w:r w:rsidRPr="00230D1C">
        <w:rPr>
          <w:noProof/>
        </w:rPr>
        <w:t>10.2.97B3C40</w:t>
      </w:r>
      <w:r w:rsidRPr="00230D1C">
        <w:rPr>
          <w:noProof/>
        </w:rPr>
        <w:tab/>
        <w:t>/&lt;x&gt;/&lt;x&gt;/OnNetwork/FunctionalAliasList/&lt;x&gt;/Entry/</w:t>
      </w:r>
      <w:r w:rsidRPr="00230D1C">
        <w:rPr>
          <w:noProof/>
        </w:rPr>
        <w:br/>
        <w:t>LocationCriteriaForDeactivation/&lt;x&gt;/ExitSpecificArea/Heading/</w:t>
      </w:r>
      <w:r w:rsidRPr="00230D1C">
        <w:rPr>
          <w:noProof/>
        </w:rPr>
        <w:br/>
        <w:t>MaximumHeading</w:t>
      </w:r>
      <w:bookmarkEnd w:id="12248"/>
      <w:bookmarkEnd w:id="12249"/>
      <w:bookmarkEnd w:id="12250"/>
      <w:bookmarkEnd w:id="12251"/>
      <w:bookmarkEnd w:id="12252"/>
      <w:bookmarkEnd w:id="12253"/>
    </w:p>
    <w:p w14:paraId="2C826A20" w14:textId="77777777" w:rsidR="009628E3" w:rsidRPr="00230D1C" w:rsidRDefault="009628E3" w:rsidP="009628E3">
      <w:pPr>
        <w:pStyle w:val="TH"/>
        <w:rPr>
          <w:noProof/>
        </w:rPr>
      </w:pPr>
      <w:r w:rsidRPr="00230D1C">
        <w:rPr>
          <w:noProof/>
        </w:rPr>
        <w:t>Table 10.2.97B3C40.1: /&lt;x&gt;/&lt;x&gt;/OnNetwork/FunctionalAliasList/&lt;x&gt;/Entry/</w:t>
      </w:r>
      <w:r w:rsidRPr="00230D1C">
        <w:rPr>
          <w:noProof/>
          <w:lang w:eastAsia="ko-KR"/>
        </w:rPr>
        <w:br/>
      </w:r>
      <w:r w:rsidRPr="00230D1C">
        <w:rPr>
          <w:noProof/>
        </w:rPr>
        <w:t>LocationCriteriaForDeactivation/&lt;x&gt;/ExitSpecificArea/Heading/Maximum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5"/>
        <w:gridCol w:w="2071"/>
        <w:gridCol w:w="2516"/>
        <w:gridCol w:w="1816"/>
        <w:gridCol w:w="1992"/>
        <w:gridCol w:w="651"/>
        <w:gridCol w:w="18"/>
      </w:tblGrid>
      <w:tr w:rsidR="009628E3" w:rsidRPr="00230D1C" w14:paraId="5B9960D9" w14:textId="77777777" w:rsidTr="000A003F">
        <w:trPr>
          <w:cantSplit/>
          <w:trHeight w:hRule="exact" w:val="527"/>
          <w:jc w:val="center"/>
        </w:trPr>
        <w:tc>
          <w:tcPr>
            <w:tcW w:w="10479" w:type="dxa"/>
            <w:gridSpan w:val="7"/>
            <w:tcBorders>
              <w:top w:val="single" w:sz="4" w:space="0" w:color="FFFFFF"/>
              <w:left w:val="single" w:sz="4" w:space="0" w:color="FFFFFF"/>
              <w:bottom w:val="single" w:sz="4" w:space="0" w:color="FFFFFF"/>
              <w:right w:val="single" w:sz="4" w:space="0" w:color="FFFFFF"/>
            </w:tcBorders>
            <w:shd w:val="clear" w:color="auto" w:fill="auto"/>
          </w:tcPr>
          <w:p w14:paraId="222E0C44" w14:textId="77777777" w:rsidR="009628E3" w:rsidRPr="00230D1C" w:rsidRDefault="009628E3" w:rsidP="000A003F">
            <w:pPr>
              <w:rPr>
                <w:noProof/>
              </w:rPr>
            </w:pPr>
            <w:r w:rsidRPr="00230D1C">
              <w:rPr>
                <w:noProof/>
              </w:rPr>
              <w:t>&lt;x&gt;/OnNetwork/FunctionalAliasList/&lt;x&gt;/Entry/LocationCriteriaForDeactivation/&lt;x&gt;/ExitSpecificArea/Heading/MaximumHeading</w:t>
            </w:r>
          </w:p>
        </w:tc>
      </w:tr>
      <w:tr w:rsidR="009628E3" w:rsidRPr="00230D1C" w14:paraId="740325A6" w14:textId="77777777" w:rsidTr="000A003F">
        <w:trPr>
          <w:gridAfter w:val="1"/>
          <w:wAfter w:w="19" w:type="dxa"/>
          <w:cantSplit/>
          <w:trHeight w:hRule="exact" w:val="240"/>
          <w:jc w:val="center"/>
        </w:trPr>
        <w:tc>
          <w:tcPr>
            <w:tcW w:w="610" w:type="dxa"/>
            <w:tcBorders>
              <w:top w:val="single" w:sz="4" w:space="0" w:color="FFFFFF"/>
              <w:left w:val="single" w:sz="4" w:space="0" w:color="FFFFFF"/>
              <w:bottom w:val="single" w:sz="4" w:space="0" w:color="FFFFFF"/>
              <w:right w:val="single" w:sz="4" w:space="0" w:color="000000"/>
            </w:tcBorders>
            <w:shd w:val="clear" w:color="auto" w:fill="auto"/>
          </w:tcPr>
          <w:p w14:paraId="26253E00" w14:textId="77777777" w:rsidR="009628E3" w:rsidRPr="00230D1C" w:rsidRDefault="009628E3" w:rsidP="000A003F">
            <w:pPr>
              <w:jc w:val="center"/>
              <w:rPr>
                <w:rFonts w:ascii="Arial" w:hAnsi="Arial" w:cs="Arial"/>
                <w:b/>
                <w:noProof/>
                <w:sz w:val="18"/>
                <w:szCs w:val="18"/>
              </w:rPr>
            </w:pPr>
          </w:p>
        </w:tc>
        <w:tc>
          <w:tcPr>
            <w:tcW w:w="22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C83F51" w14:textId="77777777" w:rsidR="009628E3" w:rsidRPr="00230D1C" w:rsidRDefault="009628E3" w:rsidP="000A003F">
            <w:pPr>
              <w:pStyle w:val="TAC"/>
              <w:rPr>
                <w:noProof/>
              </w:rPr>
            </w:pPr>
            <w:r w:rsidRPr="00230D1C">
              <w:rPr>
                <w:noProof/>
              </w:rPr>
              <w:t>Status</w:t>
            </w:r>
          </w:p>
        </w:tc>
        <w:tc>
          <w:tcPr>
            <w:tcW w:w="27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3204E9" w14:textId="77777777" w:rsidR="009628E3" w:rsidRPr="00230D1C" w:rsidRDefault="009628E3" w:rsidP="000A003F">
            <w:pPr>
              <w:pStyle w:val="TAC"/>
              <w:rPr>
                <w:noProof/>
              </w:rPr>
            </w:pPr>
            <w:r w:rsidRPr="00230D1C">
              <w:rPr>
                <w:noProof/>
              </w:rPr>
              <w:t>Occurrence</w:t>
            </w:r>
          </w:p>
        </w:tc>
        <w:tc>
          <w:tcPr>
            <w:tcW w:w="19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F30322" w14:textId="77777777" w:rsidR="009628E3" w:rsidRPr="00230D1C" w:rsidRDefault="009628E3" w:rsidP="000A003F">
            <w:pPr>
              <w:pStyle w:val="TAC"/>
              <w:rPr>
                <w:noProof/>
              </w:rPr>
            </w:pPr>
            <w:r w:rsidRPr="00230D1C">
              <w:rPr>
                <w:noProof/>
              </w:rPr>
              <w:t>Format</w:t>
            </w:r>
          </w:p>
        </w:tc>
        <w:tc>
          <w:tcPr>
            <w:tcW w:w="21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CC1ACC" w14:textId="77777777" w:rsidR="009628E3" w:rsidRPr="00230D1C" w:rsidRDefault="009628E3" w:rsidP="000A003F">
            <w:pPr>
              <w:pStyle w:val="TAC"/>
              <w:rPr>
                <w:noProof/>
              </w:rPr>
            </w:pPr>
            <w:r w:rsidRPr="00230D1C">
              <w:rPr>
                <w:noProof/>
              </w:rPr>
              <w:t>Min. Access Types</w:t>
            </w:r>
          </w:p>
        </w:tc>
        <w:tc>
          <w:tcPr>
            <w:tcW w:w="693" w:type="dxa"/>
            <w:tcBorders>
              <w:top w:val="single" w:sz="4" w:space="0" w:color="FFFFFF"/>
              <w:left w:val="single" w:sz="4" w:space="0" w:color="000000"/>
              <w:bottom w:val="single" w:sz="4" w:space="0" w:color="FFFFFF"/>
              <w:right w:val="single" w:sz="4" w:space="0" w:color="FFFFFF"/>
            </w:tcBorders>
            <w:shd w:val="clear" w:color="auto" w:fill="auto"/>
          </w:tcPr>
          <w:p w14:paraId="412CF015" w14:textId="77777777" w:rsidR="009628E3" w:rsidRPr="00230D1C" w:rsidRDefault="009628E3" w:rsidP="000A003F">
            <w:pPr>
              <w:jc w:val="center"/>
              <w:rPr>
                <w:rFonts w:ascii="Arial" w:hAnsi="Arial" w:cs="Arial"/>
                <w:b/>
                <w:noProof/>
                <w:sz w:val="18"/>
                <w:szCs w:val="18"/>
              </w:rPr>
            </w:pPr>
          </w:p>
        </w:tc>
      </w:tr>
      <w:tr w:rsidR="009628E3" w:rsidRPr="00230D1C" w14:paraId="2D39E03B" w14:textId="77777777" w:rsidTr="000A003F">
        <w:trPr>
          <w:gridAfter w:val="1"/>
          <w:wAfter w:w="19" w:type="dxa"/>
          <w:cantSplit/>
          <w:trHeight w:hRule="exact" w:val="280"/>
          <w:jc w:val="center"/>
        </w:trPr>
        <w:tc>
          <w:tcPr>
            <w:tcW w:w="610" w:type="dxa"/>
            <w:tcBorders>
              <w:top w:val="single" w:sz="4" w:space="0" w:color="FFFFFF"/>
              <w:left w:val="single" w:sz="4" w:space="0" w:color="FFFFFF"/>
              <w:bottom w:val="single" w:sz="4" w:space="0" w:color="FFFFFF"/>
              <w:right w:val="single" w:sz="4" w:space="0" w:color="000000"/>
            </w:tcBorders>
            <w:shd w:val="clear" w:color="auto" w:fill="auto"/>
          </w:tcPr>
          <w:p w14:paraId="37C85135" w14:textId="77777777" w:rsidR="009628E3" w:rsidRPr="00230D1C" w:rsidRDefault="009628E3" w:rsidP="000A003F">
            <w:pPr>
              <w:jc w:val="center"/>
              <w:rPr>
                <w:b/>
                <w:noProof/>
              </w:rPr>
            </w:pPr>
          </w:p>
        </w:tc>
        <w:tc>
          <w:tcPr>
            <w:tcW w:w="22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E03A7E" w14:textId="77777777" w:rsidR="009628E3" w:rsidRPr="00230D1C" w:rsidRDefault="009628E3" w:rsidP="000A003F">
            <w:pPr>
              <w:pStyle w:val="TAC"/>
              <w:rPr>
                <w:noProof/>
              </w:rPr>
            </w:pPr>
            <w:r w:rsidRPr="00230D1C">
              <w:rPr>
                <w:noProof/>
              </w:rPr>
              <w:t>Required</w:t>
            </w:r>
          </w:p>
        </w:tc>
        <w:tc>
          <w:tcPr>
            <w:tcW w:w="27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30BE41" w14:textId="77777777" w:rsidR="009628E3" w:rsidRPr="00230D1C" w:rsidRDefault="009628E3" w:rsidP="000A003F">
            <w:pPr>
              <w:pStyle w:val="TAC"/>
              <w:rPr>
                <w:noProof/>
              </w:rPr>
            </w:pPr>
            <w:r w:rsidRPr="00230D1C">
              <w:rPr>
                <w:noProof/>
              </w:rPr>
              <w:t>One</w:t>
            </w:r>
          </w:p>
        </w:tc>
        <w:tc>
          <w:tcPr>
            <w:tcW w:w="19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FF8C39" w14:textId="77777777" w:rsidR="009628E3" w:rsidRPr="00230D1C" w:rsidRDefault="009628E3" w:rsidP="000A003F">
            <w:pPr>
              <w:pStyle w:val="TAC"/>
              <w:rPr>
                <w:noProof/>
              </w:rPr>
            </w:pPr>
            <w:r w:rsidRPr="00230D1C">
              <w:rPr>
                <w:noProof/>
              </w:rPr>
              <w:t>int</w:t>
            </w:r>
          </w:p>
        </w:tc>
        <w:tc>
          <w:tcPr>
            <w:tcW w:w="21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B31A8F" w14:textId="77777777" w:rsidR="009628E3" w:rsidRPr="00230D1C" w:rsidRDefault="009628E3" w:rsidP="000A003F">
            <w:pPr>
              <w:pStyle w:val="TAC"/>
              <w:rPr>
                <w:noProof/>
              </w:rPr>
            </w:pPr>
            <w:r w:rsidRPr="00230D1C">
              <w:rPr>
                <w:noProof/>
              </w:rPr>
              <w:t>Get, Replace</w:t>
            </w:r>
          </w:p>
        </w:tc>
        <w:tc>
          <w:tcPr>
            <w:tcW w:w="693" w:type="dxa"/>
            <w:tcBorders>
              <w:top w:val="single" w:sz="4" w:space="0" w:color="FFFFFF"/>
              <w:left w:val="single" w:sz="4" w:space="0" w:color="000000"/>
              <w:bottom w:val="single" w:sz="4" w:space="0" w:color="FFFFFF"/>
              <w:right w:val="single" w:sz="4" w:space="0" w:color="FFFFFF"/>
            </w:tcBorders>
            <w:shd w:val="clear" w:color="auto" w:fill="auto"/>
          </w:tcPr>
          <w:p w14:paraId="6B0EAE19" w14:textId="77777777" w:rsidR="009628E3" w:rsidRPr="00230D1C" w:rsidRDefault="009628E3" w:rsidP="000A003F">
            <w:pPr>
              <w:jc w:val="center"/>
              <w:rPr>
                <w:b/>
                <w:noProof/>
              </w:rPr>
            </w:pPr>
          </w:p>
        </w:tc>
      </w:tr>
      <w:tr w:rsidR="009628E3" w:rsidRPr="00230D1C" w14:paraId="54E3D8D4" w14:textId="77777777" w:rsidTr="000A003F">
        <w:trPr>
          <w:gridAfter w:val="1"/>
          <w:wAfter w:w="19" w:type="dxa"/>
          <w:cantSplit/>
          <w:jc w:val="center"/>
        </w:trPr>
        <w:tc>
          <w:tcPr>
            <w:tcW w:w="610" w:type="dxa"/>
            <w:tcBorders>
              <w:top w:val="single" w:sz="4" w:space="0" w:color="FFFFFF"/>
              <w:left w:val="single" w:sz="4" w:space="0" w:color="FFFFFF"/>
              <w:bottom w:val="single" w:sz="4" w:space="0" w:color="FFFFFF"/>
              <w:right w:val="single" w:sz="4" w:space="0" w:color="FFFFFF"/>
            </w:tcBorders>
            <w:shd w:val="clear" w:color="auto" w:fill="auto"/>
          </w:tcPr>
          <w:p w14:paraId="205C07AF" w14:textId="77777777" w:rsidR="009628E3" w:rsidRPr="00230D1C" w:rsidRDefault="009628E3" w:rsidP="000A003F">
            <w:pPr>
              <w:jc w:val="center"/>
              <w:rPr>
                <w:b/>
                <w:noProof/>
              </w:rPr>
            </w:pPr>
          </w:p>
        </w:tc>
        <w:tc>
          <w:tcPr>
            <w:tcW w:w="985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59F8CA9" w14:textId="77777777" w:rsidR="009628E3" w:rsidRPr="00230D1C" w:rsidRDefault="009628E3" w:rsidP="000A003F">
            <w:pPr>
              <w:rPr>
                <w:noProof/>
              </w:rPr>
            </w:pPr>
            <w:r w:rsidRPr="00230D1C">
              <w:rPr>
                <w:noProof/>
              </w:rPr>
              <w:t xml:space="preserve">This leaf node </w:t>
            </w:r>
            <w:r w:rsidRPr="00230D1C">
              <w:rPr>
                <w:noProof/>
                <w:lang w:eastAsia="ko-KR"/>
              </w:rPr>
              <w:t>contains the maximum heading</w:t>
            </w:r>
            <w:r w:rsidRPr="00230D1C">
              <w:rPr>
                <w:noProof/>
              </w:rPr>
              <w:t>.</w:t>
            </w:r>
          </w:p>
        </w:tc>
      </w:tr>
    </w:tbl>
    <w:p w14:paraId="44022803" w14:textId="77777777" w:rsidR="009628E3" w:rsidRPr="00230D1C" w:rsidRDefault="009628E3" w:rsidP="009628E3">
      <w:pPr>
        <w:rPr>
          <w:noProof/>
        </w:rPr>
      </w:pPr>
      <w:bookmarkStart w:id="12254" w:name="_Toc40448447"/>
    </w:p>
    <w:p w14:paraId="21C5E39E" w14:textId="77777777" w:rsidR="009628E3" w:rsidRPr="00230D1C" w:rsidRDefault="009628E3" w:rsidP="009628E3">
      <w:pPr>
        <w:pStyle w:val="B1"/>
        <w:rPr>
          <w:noProof/>
        </w:rPr>
      </w:pPr>
      <w:r w:rsidRPr="00230D1C">
        <w:rPr>
          <w:noProof/>
        </w:rPr>
        <w:t>-</w:t>
      </w:r>
      <w:r w:rsidRPr="00230D1C">
        <w:rPr>
          <w:noProof/>
        </w:rPr>
        <w:tab/>
        <w:t xml:space="preserve">Values: </w:t>
      </w:r>
      <w:r w:rsidRPr="00230D1C">
        <w:rPr>
          <w:noProof/>
          <w:lang w:eastAsia="ko-KR"/>
        </w:rPr>
        <w:t>0-359</w:t>
      </w:r>
    </w:p>
    <w:p w14:paraId="3FB9E6C9" w14:textId="77777777" w:rsidR="009628E3" w:rsidRPr="00230D1C" w:rsidRDefault="009628E3" w:rsidP="009628E3">
      <w:pPr>
        <w:pStyle w:val="Heading3"/>
        <w:rPr>
          <w:noProof/>
        </w:rPr>
      </w:pPr>
      <w:bookmarkStart w:id="12255" w:name="_Toc45274148"/>
      <w:bookmarkStart w:id="12256" w:name="_Toc51937877"/>
      <w:bookmarkStart w:id="12257" w:name="_Toc51939071"/>
      <w:bookmarkStart w:id="12258" w:name="_Toc144198075"/>
      <w:bookmarkStart w:id="12259" w:name="_Toc144199719"/>
      <w:bookmarkStart w:id="12260" w:name="_Toc152621177"/>
      <w:r w:rsidRPr="00230D1C">
        <w:rPr>
          <w:noProof/>
        </w:rPr>
        <w:t>10.2.97B3D</w:t>
      </w:r>
      <w:r w:rsidRPr="00230D1C">
        <w:rPr>
          <w:noProof/>
        </w:rPr>
        <w:tab/>
        <w:t>/&lt;x&gt;/&lt;x&gt;/OnNetwork/FunctionalAliasList/&lt;x&gt;/Entry/</w:t>
      </w:r>
      <w:r w:rsidRPr="00230D1C">
        <w:rPr>
          <w:noProof/>
        </w:rPr>
        <w:br/>
        <w:t>ManualDeactivationNotAllowedIfLocationCriteriaMet</w:t>
      </w:r>
      <w:bookmarkEnd w:id="12254"/>
      <w:bookmarkEnd w:id="12255"/>
      <w:bookmarkEnd w:id="12256"/>
      <w:bookmarkEnd w:id="12257"/>
      <w:bookmarkEnd w:id="12258"/>
      <w:bookmarkEnd w:id="12259"/>
      <w:bookmarkEnd w:id="12260"/>
    </w:p>
    <w:p w14:paraId="59D7844F" w14:textId="77777777" w:rsidR="009628E3" w:rsidRPr="00230D1C" w:rsidRDefault="009628E3" w:rsidP="00334E2E">
      <w:pPr>
        <w:pStyle w:val="TH"/>
        <w:rPr>
          <w:noProof/>
          <w:lang w:eastAsia="ko-KR"/>
        </w:rPr>
      </w:pPr>
      <w:r w:rsidRPr="00230D1C">
        <w:rPr>
          <w:noProof/>
        </w:rPr>
        <w:t>Table 10.2.97B3D.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Entry/</w:t>
      </w:r>
      <w:r w:rsidRPr="00230D1C">
        <w:rPr>
          <w:noProof/>
          <w:lang w:eastAsia="ko-KR"/>
        </w:rPr>
        <w:br/>
        <w:t>ManualDeactivationNotAllowedIfLocationCriteriaMe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5"/>
        <w:gridCol w:w="2071"/>
        <w:gridCol w:w="2516"/>
        <w:gridCol w:w="1816"/>
        <w:gridCol w:w="1992"/>
        <w:gridCol w:w="651"/>
        <w:gridCol w:w="18"/>
      </w:tblGrid>
      <w:tr w:rsidR="009628E3" w:rsidRPr="00230D1C" w14:paraId="4367CB53" w14:textId="77777777" w:rsidTr="000A003F">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3BFBBBFE" w14:textId="77777777" w:rsidR="009628E3" w:rsidRPr="00230D1C" w:rsidRDefault="009628E3" w:rsidP="000A003F">
            <w:pPr>
              <w:rPr>
                <w:noProof/>
              </w:rPr>
            </w:pPr>
            <w:bookmarkStart w:id="12261" w:name="_Toc40448448"/>
            <w:bookmarkStart w:id="12262" w:name="_Toc45274149"/>
            <w:bookmarkStart w:id="12263" w:name="_Toc51937878"/>
            <w:bookmarkStart w:id="12264" w:name="_Toc51939072"/>
            <w:bookmarkEnd w:id="11674"/>
            <w:bookmarkEnd w:id="11675"/>
            <w:bookmarkEnd w:id="11676"/>
            <w:r w:rsidRPr="00230D1C">
              <w:rPr>
                <w:noProof/>
              </w:rPr>
              <w:t>&lt;x&gt;/O</w:t>
            </w:r>
            <w:r w:rsidRPr="00230D1C">
              <w:rPr>
                <w:noProof/>
                <w:lang w:eastAsia="ko-KR"/>
              </w:rPr>
              <w:t>n</w:t>
            </w:r>
            <w:r w:rsidRPr="00230D1C">
              <w:rPr>
                <w:noProof/>
              </w:rPr>
              <w:t>Network/FunctionalAliasList/&lt;x&gt;/Entry/</w:t>
            </w:r>
            <w:r w:rsidRPr="00230D1C">
              <w:rPr>
                <w:noProof/>
                <w:lang w:eastAsia="ko-KR"/>
              </w:rPr>
              <w:t>ManualDeactivationNotAllowedIfLocationCriteriaMet</w:t>
            </w:r>
          </w:p>
        </w:tc>
      </w:tr>
      <w:tr w:rsidR="009628E3" w:rsidRPr="00230D1C" w14:paraId="34517D4E" w14:textId="77777777" w:rsidTr="000A003F">
        <w:trPr>
          <w:gridAfter w:val="1"/>
          <w:wAfter w:w="18" w:type="dxa"/>
          <w:cantSplit/>
          <w:trHeight w:hRule="exact" w:val="240"/>
          <w:jc w:val="center"/>
        </w:trPr>
        <w:tc>
          <w:tcPr>
            <w:tcW w:w="575" w:type="dxa"/>
            <w:tcBorders>
              <w:top w:val="single" w:sz="4" w:space="0" w:color="FFFFFF"/>
              <w:left w:val="single" w:sz="4" w:space="0" w:color="FFFFFF"/>
              <w:bottom w:val="single" w:sz="4" w:space="0" w:color="FFFFFF"/>
              <w:right w:val="single" w:sz="4" w:space="0" w:color="000000"/>
            </w:tcBorders>
            <w:shd w:val="clear" w:color="auto" w:fill="auto"/>
          </w:tcPr>
          <w:p w14:paraId="7FF01700" w14:textId="77777777" w:rsidR="009628E3" w:rsidRPr="00230D1C" w:rsidRDefault="009628E3" w:rsidP="000A003F">
            <w:pPr>
              <w:jc w:val="center"/>
              <w:rPr>
                <w:rFonts w:ascii="Arial" w:hAnsi="Arial" w:cs="Arial"/>
                <w:b/>
                <w:noProof/>
                <w:sz w:val="18"/>
                <w:szCs w:val="18"/>
              </w:rPr>
            </w:pPr>
          </w:p>
        </w:tc>
        <w:tc>
          <w:tcPr>
            <w:tcW w:w="20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AF51C3" w14:textId="77777777" w:rsidR="009628E3" w:rsidRPr="00230D1C" w:rsidRDefault="009628E3" w:rsidP="000A003F">
            <w:pPr>
              <w:pStyle w:val="TAC"/>
              <w:rPr>
                <w:noProof/>
              </w:rPr>
            </w:pPr>
            <w:r w:rsidRPr="00230D1C">
              <w:rPr>
                <w:noProof/>
              </w:rPr>
              <w:t>Status</w:t>
            </w:r>
          </w:p>
        </w:tc>
        <w:tc>
          <w:tcPr>
            <w:tcW w:w="25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E07BEF" w14:textId="77777777" w:rsidR="009628E3" w:rsidRPr="00230D1C" w:rsidRDefault="009628E3" w:rsidP="000A003F">
            <w:pPr>
              <w:pStyle w:val="TAC"/>
              <w:rPr>
                <w:noProof/>
              </w:rPr>
            </w:pPr>
            <w:r w:rsidRPr="00230D1C">
              <w:rPr>
                <w:noProof/>
              </w:rPr>
              <w:t>Occurrence</w:t>
            </w:r>
          </w:p>
        </w:tc>
        <w:tc>
          <w:tcPr>
            <w:tcW w:w="18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FF4E5A"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6D93F5" w14:textId="77777777" w:rsidR="009628E3" w:rsidRPr="00230D1C" w:rsidRDefault="009628E3" w:rsidP="000A003F">
            <w:pPr>
              <w:pStyle w:val="TAC"/>
              <w:rPr>
                <w:noProof/>
              </w:rPr>
            </w:pPr>
            <w:r w:rsidRPr="00230D1C">
              <w:rPr>
                <w:noProof/>
              </w:rPr>
              <w:t>Min. Access Types</w:t>
            </w:r>
          </w:p>
        </w:tc>
        <w:tc>
          <w:tcPr>
            <w:tcW w:w="651" w:type="dxa"/>
            <w:tcBorders>
              <w:top w:val="single" w:sz="4" w:space="0" w:color="FFFFFF"/>
              <w:left w:val="single" w:sz="4" w:space="0" w:color="000000"/>
              <w:bottom w:val="single" w:sz="4" w:space="0" w:color="FFFFFF"/>
              <w:right w:val="single" w:sz="4" w:space="0" w:color="FFFFFF"/>
            </w:tcBorders>
            <w:shd w:val="clear" w:color="auto" w:fill="auto"/>
          </w:tcPr>
          <w:p w14:paraId="15D1FFDD" w14:textId="77777777" w:rsidR="009628E3" w:rsidRPr="00230D1C" w:rsidRDefault="009628E3" w:rsidP="000A003F">
            <w:pPr>
              <w:jc w:val="center"/>
              <w:rPr>
                <w:rFonts w:ascii="Arial" w:hAnsi="Arial" w:cs="Arial"/>
                <w:b/>
                <w:noProof/>
                <w:sz w:val="18"/>
                <w:szCs w:val="18"/>
              </w:rPr>
            </w:pPr>
          </w:p>
        </w:tc>
      </w:tr>
      <w:tr w:rsidR="009628E3" w:rsidRPr="00230D1C" w14:paraId="5121EFA3" w14:textId="77777777" w:rsidTr="000A003F">
        <w:trPr>
          <w:gridAfter w:val="1"/>
          <w:wAfter w:w="18" w:type="dxa"/>
          <w:cantSplit/>
          <w:trHeight w:hRule="exact" w:val="280"/>
          <w:jc w:val="center"/>
        </w:trPr>
        <w:tc>
          <w:tcPr>
            <w:tcW w:w="575" w:type="dxa"/>
            <w:tcBorders>
              <w:top w:val="single" w:sz="4" w:space="0" w:color="FFFFFF"/>
              <w:left w:val="single" w:sz="4" w:space="0" w:color="FFFFFF"/>
              <w:bottom w:val="single" w:sz="4" w:space="0" w:color="FFFFFF"/>
              <w:right w:val="single" w:sz="4" w:space="0" w:color="000000"/>
            </w:tcBorders>
            <w:shd w:val="clear" w:color="auto" w:fill="auto"/>
          </w:tcPr>
          <w:p w14:paraId="3540DFC5" w14:textId="77777777" w:rsidR="009628E3" w:rsidRPr="00230D1C" w:rsidRDefault="009628E3" w:rsidP="000A003F">
            <w:pPr>
              <w:jc w:val="center"/>
              <w:rPr>
                <w:b/>
                <w:noProof/>
              </w:rPr>
            </w:pPr>
          </w:p>
        </w:tc>
        <w:tc>
          <w:tcPr>
            <w:tcW w:w="20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D55885" w14:textId="77777777" w:rsidR="009628E3" w:rsidRPr="00230D1C" w:rsidRDefault="009628E3" w:rsidP="000A003F">
            <w:pPr>
              <w:pStyle w:val="TAC"/>
              <w:rPr>
                <w:noProof/>
              </w:rPr>
            </w:pPr>
            <w:r w:rsidRPr="00230D1C">
              <w:rPr>
                <w:noProof/>
              </w:rPr>
              <w:t>Optional</w:t>
            </w:r>
          </w:p>
        </w:tc>
        <w:tc>
          <w:tcPr>
            <w:tcW w:w="25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B19286" w14:textId="77777777" w:rsidR="009628E3" w:rsidRPr="00230D1C" w:rsidRDefault="009628E3" w:rsidP="000A003F">
            <w:pPr>
              <w:pStyle w:val="TAC"/>
              <w:rPr>
                <w:noProof/>
              </w:rPr>
            </w:pPr>
            <w:r w:rsidRPr="00230D1C">
              <w:rPr>
                <w:noProof/>
              </w:rPr>
              <w:t>ZeroOrOne</w:t>
            </w:r>
          </w:p>
        </w:tc>
        <w:tc>
          <w:tcPr>
            <w:tcW w:w="18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4EFEF6" w14:textId="77777777" w:rsidR="009628E3" w:rsidRPr="00230D1C" w:rsidRDefault="009628E3" w:rsidP="000A003F">
            <w:pPr>
              <w:pStyle w:val="TAC"/>
              <w:rPr>
                <w:noProof/>
              </w:rPr>
            </w:pPr>
            <w:r w:rsidRPr="00230D1C">
              <w:rPr>
                <w:noProof/>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980CDE" w14:textId="77777777" w:rsidR="009628E3" w:rsidRPr="00230D1C" w:rsidRDefault="009628E3" w:rsidP="000A003F">
            <w:pPr>
              <w:pStyle w:val="TAC"/>
              <w:rPr>
                <w:noProof/>
              </w:rPr>
            </w:pPr>
            <w:r w:rsidRPr="00230D1C">
              <w:rPr>
                <w:noProof/>
              </w:rPr>
              <w:t>Get, Replace</w:t>
            </w:r>
          </w:p>
        </w:tc>
        <w:tc>
          <w:tcPr>
            <w:tcW w:w="651" w:type="dxa"/>
            <w:tcBorders>
              <w:top w:val="single" w:sz="4" w:space="0" w:color="FFFFFF"/>
              <w:left w:val="single" w:sz="4" w:space="0" w:color="000000"/>
              <w:bottom w:val="single" w:sz="4" w:space="0" w:color="FFFFFF"/>
              <w:right w:val="single" w:sz="4" w:space="0" w:color="FFFFFF"/>
            </w:tcBorders>
            <w:shd w:val="clear" w:color="auto" w:fill="auto"/>
          </w:tcPr>
          <w:p w14:paraId="533270E5" w14:textId="77777777" w:rsidR="009628E3" w:rsidRPr="00230D1C" w:rsidRDefault="009628E3" w:rsidP="000A003F">
            <w:pPr>
              <w:jc w:val="center"/>
              <w:rPr>
                <w:b/>
                <w:noProof/>
              </w:rPr>
            </w:pPr>
          </w:p>
        </w:tc>
      </w:tr>
      <w:tr w:rsidR="009628E3" w:rsidRPr="00230D1C" w14:paraId="5186EA84" w14:textId="77777777" w:rsidTr="000A003F">
        <w:trPr>
          <w:gridAfter w:val="1"/>
          <w:wAfter w:w="18" w:type="dxa"/>
          <w:cantSplit/>
          <w:jc w:val="center"/>
        </w:trPr>
        <w:tc>
          <w:tcPr>
            <w:tcW w:w="575" w:type="dxa"/>
            <w:tcBorders>
              <w:top w:val="single" w:sz="4" w:space="0" w:color="FFFFFF"/>
              <w:left w:val="single" w:sz="4" w:space="0" w:color="FFFFFF"/>
              <w:bottom w:val="single" w:sz="4" w:space="0" w:color="FFFFFF"/>
              <w:right w:val="single" w:sz="4" w:space="0" w:color="FFFFFF"/>
            </w:tcBorders>
            <w:shd w:val="clear" w:color="auto" w:fill="auto"/>
          </w:tcPr>
          <w:p w14:paraId="1DF31004" w14:textId="77777777" w:rsidR="009628E3" w:rsidRPr="00230D1C" w:rsidRDefault="009628E3" w:rsidP="000A003F">
            <w:pPr>
              <w:jc w:val="center"/>
              <w:rPr>
                <w:b/>
                <w:noProof/>
              </w:rPr>
            </w:pPr>
          </w:p>
        </w:tc>
        <w:tc>
          <w:tcPr>
            <w:tcW w:w="904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0BA2E17" w14:textId="77777777" w:rsidR="009628E3" w:rsidRPr="00230D1C" w:rsidRDefault="009628E3" w:rsidP="000A003F">
            <w:pPr>
              <w:rPr>
                <w:noProof/>
              </w:rPr>
            </w:pPr>
            <w:r w:rsidRPr="00230D1C">
              <w:rPr>
                <w:noProof/>
              </w:rPr>
              <w:t xml:space="preserve">This leaf node indicates whether the MCData user is </w:t>
            </w:r>
            <w:r w:rsidRPr="00230D1C">
              <w:rPr>
                <w:noProof/>
                <w:lang w:eastAsia="ko-KR"/>
              </w:rPr>
              <w:t>authorised to de-activate a functional alias if the location criteria are met.</w:t>
            </w:r>
          </w:p>
        </w:tc>
      </w:tr>
    </w:tbl>
    <w:p w14:paraId="3FDFB2B4" w14:textId="77777777" w:rsidR="009628E3" w:rsidRPr="00230D1C" w:rsidRDefault="009628E3" w:rsidP="009628E3">
      <w:pPr>
        <w:rPr>
          <w:noProof/>
        </w:rPr>
      </w:pPr>
    </w:p>
    <w:p w14:paraId="03D77AB0" w14:textId="77777777" w:rsidR="009628E3" w:rsidRPr="00230D1C" w:rsidRDefault="009628E3" w:rsidP="009628E3">
      <w:pPr>
        <w:pStyle w:val="Heading3"/>
        <w:rPr>
          <w:noProof/>
          <w:lang w:eastAsia="ko-KR"/>
        </w:rPr>
      </w:pPr>
      <w:bookmarkStart w:id="12265" w:name="_Toc144198076"/>
      <w:bookmarkStart w:id="12266" w:name="_Toc144199720"/>
      <w:bookmarkStart w:id="12267" w:name="_Toc152621178"/>
      <w:r w:rsidRPr="00230D1C">
        <w:rPr>
          <w:noProof/>
        </w:rPr>
        <w:t>10.2.97B4</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FunctionalAliasList/&lt;x&gt;/Entry/</w:t>
      </w:r>
      <w:r w:rsidRPr="00230D1C">
        <w:rPr>
          <w:noProof/>
        </w:rPr>
        <w:br/>
        <w:t>MaxSimultaneousEmergencyGroupCalls</w:t>
      </w:r>
      <w:bookmarkEnd w:id="12265"/>
      <w:bookmarkEnd w:id="12266"/>
      <w:bookmarkEnd w:id="12267"/>
    </w:p>
    <w:p w14:paraId="7C8A5680"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97B4</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Entry/MaxSimultaneousEmergencyGroupCall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4EB71EEF" w14:textId="77777777" w:rsidTr="000A003F">
        <w:trPr>
          <w:cantSplit/>
          <w:trHeight w:val="5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2255EEA"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MaxSimultaneousEmergencyGroupCalls</w:t>
            </w:r>
          </w:p>
        </w:tc>
      </w:tr>
      <w:tr w:rsidR="009628E3" w:rsidRPr="00230D1C" w14:paraId="1A2A83C1" w14:textId="77777777" w:rsidTr="000A003F">
        <w:trPr>
          <w:cantSplit/>
          <w:trHeight w:val="57"/>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22A8E30" w14:textId="77777777" w:rsidR="009628E3" w:rsidRPr="00230D1C" w:rsidRDefault="009628E3" w:rsidP="000A003F">
            <w:pPr>
              <w:pStyle w:val="TAC"/>
              <w:rPr>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9DBFB3" w14:textId="77777777" w:rsidR="009628E3" w:rsidRPr="00230D1C" w:rsidRDefault="009628E3" w:rsidP="000A003F">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CFFDF5" w14:textId="77777777" w:rsidR="009628E3" w:rsidRPr="00230D1C" w:rsidRDefault="009628E3" w:rsidP="000A003F">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4E883B" w14:textId="77777777" w:rsidR="009628E3" w:rsidRPr="00230D1C" w:rsidRDefault="009628E3" w:rsidP="000A003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CD0C4F" w14:textId="77777777" w:rsidR="009628E3" w:rsidRPr="00230D1C" w:rsidRDefault="009628E3" w:rsidP="000A003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95E1A7A" w14:textId="77777777" w:rsidR="009628E3" w:rsidRPr="00230D1C" w:rsidRDefault="009628E3" w:rsidP="000A003F">
            <w:pPr>
              <w:pStyle w:val="TAC"/>
              <w:rPr>
                <w:noProof/>
              </w:rPr>
            </w:pPr>
          </w:p>
        </w:tc>
      </w:tr>
      <w:tr w:rsidR="009628E3" w:rsidRPr="00230D1C" w14:paraId="1F7FBC5A" w14:textId="77777777" w:rsidTr="000A003F">
        <w:trPr>
          <w:cantSplit/>
          <w:trHeight w:val="57"/>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C0D36E3" w14:textId="77777777" w:rsidR="009628E3" w:rsidRPr="00230D1C" w:rsidRDefault="009628E3" w:rsidP="000A003F">
            <w:pPr>
              <w:pStyle w:val="TAC"/>
              <w:rPr>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FF9002" w14:textId="77777777" w:rsidR="009628E3" w:rsidRPr="00230D1C" w:rsidRDefault="009628E3" w:rsidP="000A003F">
            <w:pPr>
              <w:pStyle w:val="TAC"/>
              <w:rPr>
                <w:noProof/>
              </w:rPr>
            </w:pPr>
            <w:r w:rsidRPr="00230D1C">
              <w:rPr>
                <w:noProof/>
              </w:rPr>
              <w:t>Optional</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448C25" w14:textId="77777777" w:rsidR="009628E3" w:rsidRPr="00230D1C" w:rsidRDefault="009628E3" w:rsidP="000A003F">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C1451A" w14:textId="77777777" w:rsidR="009628E3" w:rsidRPr="00230D1C" w:rsidRDefault="009628E3" w:rsidP="000A003F">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84D23B" w14:textId="77777777" w:rsidR="009628E3" w:rsidRPr="00230D1C" w:rsidRDefault="009628E3" w:rsidP="000A003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3820ED4" w14:textId="77777777" w:rsidR="009628E3" w:rsidRPr="00230D1C" w:rsidRDefault="009628E3" w:rsidP="000A003F">
            <w:pPr>
              <w:pStyle w:val="TAC"/>
              <w:rPr>
                <w:noProof/>
              </w:rPr>
            </w:pPr>
          </w:p>
        </w:tc>
      </w:tr>
      <w:tr w:rsidR="009628E3" w:rsidRPr="00230D1C" w14:paraId="57473028" w14:textId="77777777" w:rsidTr="000A003F">
        <w:trPr>
          <w:cantSplit/>
          <w:trHeight w:val="57"/>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2697A4D" w14:textId="77777777" w:rsidR="009628E3" w:rsidRPr="00230D1C" w:rsidRDefault="009628E3" w:rsidP="000A003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38598E4" w14:textId="77777777" w:rsidR="009628E3" w:rsidRPr="00230D1C" w:rsidRDefault="009628E3" w:rsidP="000A003F">
            <w:pPr>
              <w:rPr>
                <w:noProof/>
                <w:lang w:eastAsia="ko-KR"/>
              </w:rPr>
            </w:pPr>
            <w:r w:rsidRPr="00230D1C">
              <w:rPr>
                <w:noProof/>
              </w:rPr>
              <w:t xml:space="preserve">This leaf node indicates </w:t>
            </w:r>
            <w:r w:rsidRPr="00230D1C">
              <w:rPr>
                <w:noProof/>
                <w:lang w:eastAsia="ko-KR"/>
              </w:rPr>
              <w:t>the m</w:t>
            </w:r>
            <w:r w:rsidRPr="00230D1C">
              <w:rPr>
                <w:noProof/>
              </w:rPr>
              <w:t xml:space="preserve">aximum number of simultaneous emergency group calls for a </w:t>
            </w:r>
            <w:r w:rsidRPr="00230D1C">
              <w:rPr>
                <w:noProof/>
                <w:lang w:eastAsia="ko-KR"/>
              </w:rPr>
              <w:t>functional alias.</w:t>
            </w:r>
          </w:p>
        </w:tc>
      </w:tr>
    </w:tbl>
    <w:p w14:paraId="610F4A64" w14:textId="77777777" w:rsidR="009628E3" w:rsidRPr="00230D1C" w:rsidRDefault="009628E3" w:rsidP="009628E3">
      <w:pPr>
        <w:rPr>
          <w:noProof/>
        </w:rPr>
      </w:pPr>
    </w:p>
    <w:p w14:paraId="22A5D2B2" w14:textId="77777777" w:rsidR="009628E3" w:rsidRPr="00230D1C" w:rsidRDefault="009628E3" w:rsidP="009628E3">
      <w:pPr>
        <w:pStyle w:val="Heading3"/>
        <w:rPr>
          <w:noProof/>
        </w:rPr>
      </w:pPr>
      <w:bookmarkStart w:id="12268" w:name="_Toc144198077"/>
      <w:bookmarkStart w:id="12269" w:name="_Toc144199721"/>
      <w:bookmarkStart w:id="12270" w:name="_Toc152621179"/>
      <w:r w:rsidRPr="00230D1C">
        <w:rPr>
          <w:noProof/>
        </w:rPr>
        <w:t>10.2.97C</w:t>
      </w:r>
      <w:r w:rsidRPr="00230D1C">
        <w:rPr>
          <w:noProof/>
        </w:rPr>
        <w:tab/>
        <w:t>/&lt;x&gt;/&lt;x&gt;/OnNetwork/AllowedQueryFunctionalAliasOtherUser</w:t>
      </w:r>
      <w:bookmarkEnd w:id="12261"/>
      <w:bookmarkEnd w:id="12262"/>
      <w:bookmarkEnd w:id="12263"/>
      <w:bookmarkEnd w:id="12264"/>
      <w:bookmarkEnd w:id="12268"/>
      <w:bookmarkEnd w:id="12269"/>
      <w:bookmarkEnd w:id="12270"/>
    </w:p>
    <w:p w14:paraId="4E90AD83" w14:textId="77777777" w:rsidR="009628E3" w:rsidRPr="00230D1C" w:rsidRDefault="009628E3" w:rsidP="009628E3">
      <w:pPr>
        <w:pStyle w:val="TH"/>
        <w:rPr>
          <w:noProof/>
          <w:lang w:eastAsia="ko-KR"/>
        </w:rPr>
      </w:pPr>
      <w:r w:rsidRPr="00230D1C">
        <w:rPr>
          <w:noProof/>
        </w:rPr>
        <w:t>Table 10.2.97C.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w:t>
      </w:r>
      <w:r w:rsidRPr="00230D1C">
        <w:rPr>
          <w:noProof/>
          <w:lang w:eastAsia="ko-KR"/>
        </w:rPr>
        <w:t>AllowedQueryFunctionalAliasOtherUs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5A435438" w14:textId="77777777" w:rsidTr="000A003F">
        <w:trPr>
          <w:cantSplit/>
          <w:trHeight w:hRule="exact" w:val="320"/>
          <w:jc w:val="center"/>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1F5D52EF" w14:textId="77777777" w:rsidR="009628E3" w:rsidRPr="00230D1C" w:rsidRDefault="009628E3" w:rsidP="000A003F">
            <w:pPr>
              <w:rPr>
                <w:rFonts w:ascii="Arial" w:hAnsi="Arial" w:cs="Arial"/>
                <w:noProof/>
                <w:sz w:val="18"/>
                <w:szCs w:val="18"/>
                <w:lang w:eastAsia="ko-KR"/>
              </w:rPr>
            </w:pPr>
            <w:r w:rsidRPr="00230D1C">
              <w:rPr>
                <w:noProof/>
              </w:rPr>
              <w:t>&lt;x&gt;/O</w:t>
            </w:r>
            <w:r w:rsidRPr="00230D1C">
              <w:rPr>
                <w:noProof/>
                <w:lang w:eastAsia="ko-KR"/>
              </w:rPr>
              <w:t>n</w:t>
            </w:r>
            <w:r w:rsidRPr="00230D1C">
              <w:rPr>
                <w:noProof/>
              </w:rPr>
              <w:t>Network/</w:t>
            </w:r>
            <w:r w:rsidRPr="00230D1C">
              <w:rPr>
                <w:noProof/>
                <w:lang w:eastAsia="ko-KR"/>
              </w:rPr>
              <w:t>AllowedQueryFunctionalAliasOtherUser</w:t>
            </w:r>
          </w:p>
        </w:tc>
      </w:tr>
      <w:tr w:rsidR="009628E3" w:rsidRPr="00230D1C" w14:paraId="2BF5B9A6"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402C76D"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A98DB1"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ADAB1F" w14:textId="77777777" w:rsidR="009628E3" w:rsidRPr="00230D1C" w:rsidRDefault="009628E3" w:rsidP="000A003F">
            <w:pPr>
              <w:pStyle w:val="TAC"/>
              <w:rPr>
                <w:noProof/>
              </w:rPr>
            </w:pPr>
            <w:r w:rsidRPr="00230D1C">
              <w:rPr>
                <w:noProof/>
              </w:rPr>
              <w:t>Occurrenc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8AACB7"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10A3E5" w14:textId="77777777" w:rsidR="009628E3" w:rsidRPr="00230D1C" w:rsidRDefault="009628E3" w:rsidP="000A003F">
            <w:pPr>
              <w:pStyle w:val="TAC"/>
              <w:rPr>
                <w:noProof/>
              </w:rPr>
            </w:pPr>
            <w:r w:rsidRPr="00230D1C">
              <w:rPr>
                <w:noProof/>
              </w:rPr>
              <w:t>Min. Access Types</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316C89F8" w14:textId="77777777" w:rsidR="009628E3" w:rsidRPr="00230D1C" w:rsidRDefault="009628E3" w:rsidP="000A003F">
            <w:pPr>
              <w:jc w:val="center"/>
              <w:rPr>
                <w:rFonts w:ascii="Arial" w:hAnsi="Arial" w:cs="Arial"/>
                <w:b/>
                <w:noProof/>
                <w:sz w:val="18"/>
                <w:szCs w:val="18"/>
              </w:rPr>
            </w:pPr>
          </w:p>
        </w:tc>
      </w:tr>
      <w:tr w:rsidR="009628E3" w:rsidRPr="00230D1C" w14:paraId="3C1D9DB3"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CDFE4E2"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5C61D6"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21F6E7" w14:textId="77777777" w:rsidR="009628E3" w:rsidRPr="00230D1C" w:rsidRDefault="009628E3" w:rsidP="000A003F">
            <w:pPr>
              <w:pStyle w:val="TAC"/>
              <w:rPr>
                <w:noProof/>
              </w:rPr>
            </w:pPr>
            <w:r w:rsidRPr="00230D1C">
              <w:rPr>
                <w:noProof/>
              </w:rPr>
              <w:t>On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09E38C" w14:textId="77777777" w:rsidR="009628E3" w:rsidRPr="00230D1C" w:rsidRDefault="009628E3" w:rsidP="000A003F">
            <w:pPr>
              <w:pStyle w:val="TAC"/>
              <w:rPr>
                <w:noProof/>
              </w:rPr>
            </w:pPr>
            <w:r w:rsidRPr="00230D1C">
              <w:rPr>
                <w:noProof/>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6B2D5B" w14:textId="77777777" w:rsidR="009628E3" w:rsidRPr="00230D1C" w:rsidRDefault="009628E3" w:rsidP="000A003F">
            <w:pPr>
              <w:pStyle w:val="TAC"/>
              <w:rPr>
                <w:noProof/>
              </w:rPr>
            </w:pPr>
            <w:r w:rsidRPr="00230D1C">
              <w:rPr>
                <w:noProof/>
              </w:rPr>
              <w:t>Get, Replace</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6DB7B813" w14:textId="77777777" w:rsidR="009628E3" w:rsidRPr="00230D1C" w:rsidRDefault="009628E3" w:rsidP="000A003F">
            <w:pPr>
              <w:jc w:val="center"/>
              <w:rPr>
                <w:b/>
                <w:noProof/>
              </w:rPr>
            </w:pPr>
          </w:p>
        </w:tc>
      </w:tr>
      <w:tr w:rsidR="009628E3" w:rsidRPr="00230D1C" w14:paraId="1C2AA49D"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737ABFA" w14:textId="77777777" w:rsidR="009628E3" w:rsidRPr="00230D1C" w:rsidRDefault="009628E3" w:rsidP="000A003F">
            <w:pPr>
              <w:jc w:val="center"/>
              <w:rPr>
                <w:b/>
                <w:noProof/>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DCD6865" w14:textId="77777777" w:rsidR="009628E3" w:rsidRPr="00230D1C" w:rsidRDefault="009628E3" w:rsidP="000A003F">
            <w:pPr>
              <w:rPr>
                <w:noProof/>
                <w:lang w:eastAsia="ko-KR"/>
              </w:rPr>
            </w:pPr>
            <w:r w:rsidRPr="00230D1C">
              <w:rPr>
                <w:noProof/>
              </w:rPr>
              <w:t xml:space="preserve">This leaf node indicates </w:t>
            </w:r>
            <w:r w:rsidRPr="00230D1C">
              <w:rPr>
                <w:noProof/>
                <w:lang w:eastAsia="ko-KR"/>
              </w:rPr>
              <w:t>whether the MCData user is authorised query the functional alias(es) activated by another MCData user.</w:t>
            </w:r>
          </w:p>
        </w:tc>
      </w:tr>
    </w:tbl>
    <w:p w14:paraId="2AF9DE2C" w14:textId="77777777" w:rsidR="009628E3" w:rsidRPr="00230D1C" w:rsidRDefault="009628E3" w:rsidP="009628E3">
      <w:pPr>
        <w:rPr>
          <w:noProof/>
        </w:rPr>
      </w:pPr>
    </w:p>
    <w:p w14:paraId="4ECD0E3B" w14:textId="77777777" w:rsidR="009628E3" w:rsidRPr="00230D1C" w:rsidRDefault="009628E3" w:rsidP="009628E3">
      <w:pPr>
        <w:rPr>
          <w:noProof/>
          <w:lang w:eastAsia="ko-KR"/>
        </w:rPr>
      </w:pPr>
      <w:r w:rsidRPr="00230D1C">
        <w:rPr>
          <w:noProof/>
        </w:rPr>
        <w:t xml:space="preserve">When set to "true" </w:t>
      </w:r>
      <w:r w:rsidRPr="00230D1C">
        <w:rPr>
          <w:noProof/>
          <w:lang w:eastAsia="ko-KR"/>
        </w:rPr>
        <w:t>the MCData user is authorised to query the functional alias(es) activated by another MCData user.</w:t>
      </w:r>
    </w:p>
    <w:p w14:paraId="2BA7DBE1" w14:textId="77777777" w:rsidR="009628E3" w:rsidRPr="00230D1C" w:rsidRDefault="009628E3" w:rsidP="009628E3">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the MCData user is not authorised to query the functional alias(es) activated by another MCData user.</w:t>
      </w:r>
    </w:p>
    <w:p w14:paraId="61AB1689" w14:textId="77777777" w:rsidR="009628E3" w:rsidRPr="00230D1C" w:rsidRDefault="009628E3" w:rsidP="009628E3">
      <w:pPr>
        <w:pStyle w:val="Heading3"/>
        <w:rPr>
          <w:noProof/>
        </w:rPr>
      </w:pPr>
      <w:bookmarkStart w:id="12271" w:name="_Toc40448449"/>
      <w:bookmarkStart w:id="12272" w:name="_Toc45274150"/>
      <w:bookmarkStart w:id="12273" w:name="_Toc51937879"/>
      <w:bookmarkStart w:id="12274" w:name="_Toc51939073"/>
      <w:bookmarkStart w:id="12275" w:name="_Toc144198078"/>
      <w:bookmarkStart w:id="12276" w:name="_Toc144199722"/>
      <w:bookmarkStart w:id="12277" w:name="_Toc152621180"/>
      <w:r w:rsidRPr="00230D1C">
        <w:rPr>
          <w:noProof/>
        </w:rPr>
        <w:t>10.2.97D</w:t>
      </w:r>
      <w:r w:rsidRPr="00230D1C">
        <w:rPr>
          <w:noProof/>
        </w:rPr>
        <w:tab/>
        <w:t>/&lt;x&gt;/&lt;x&gt;/OnNetwork/AllowedTakeoverFunctionalAliasOtherUser</w:t>
      </w:r>
      <w:bookmarkEnd w:id="12271"/>
      <w:bookmarkEnd w:id="12272"/>
      <w:bookmarkEnd w:id="12273"/>
      <w:bookmarkEnd w:id="12274"/>
      <w:bookmarkEnd w:id="12275"/>
      <w:bookmarkEnd w:id="12276"/>
      <w:bookmarkEnd w:id="12277"/>
    </w:p>
    <w:p w14:paraId="7B8C70C4" w14:textId="77777777" w:rsidR="009628E3" w:rsidRPr="00230D1C" w:rsidRDefault="009628E3" w:rsidP="009628E3">
      <w:pPr>
        <w:pStyle w:val="TH"/>
        <w:rPr>
          <w:noProof/>
          <w:lang w:eastAsia="ko-KR"/>
        </w:rPr>
      </w:pPr>
      <w:r w:rsidRPr="00230D1C">
        <w:rPr>
          <w:noProof/>
        </w:rPr>
        <w:t>Table 10.2.97D.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w:t>
      </w:r>
      <w:r w:rsidRPr="00230D1C">
        <w:rPr>
          <w:noProof/>
          <w:lang w:eastAsia="ko-KR"/>
        </w:rPr>
        <w:t>AllowedTakeoverFunctionalAliasOtherUs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00028366" w14:textId="77777777" w:rsidTr="000A003F">
        <w:trPr>
          <w:cantSplit/>
          <w:trHeight w:hRule="exact" w:val="320"/>
          <w:jc w:val="center"/>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55CEF7BA" w14:textId="77777777" w:rsidR="009628E3" w:rsidRPr="00230D1C" w:rsidRDefault="009628E3" w:rsidP="000A003F">
            <w:pPr>
              <w:rPr>
                <w:rFonts w:ascii="Arial" w:hAnsi="Arial" w:cs="Arial"/>
                <w:noProof/>
                <w:sz w:val="18"/>
                <w:szCs w:val="18"/>
                <w:lang w:eastAsia="ko-KR"/>
              </w:rPr>
            </w:pPr>
            <w:r w:rsidRPr="00230D1C">
              <w:rPr>
                <w:noProof/>
              </w:rPr>
              <w:t>&lt;x&gt;/O</w:t>
            </w:r>
            <w:r w:rsidRPr="00230D1C">
              <w:rPr>
                <w:noProof/>
                <w:lang w:eastAsia="ko-KR"/>
              </w:rPr>
              <w:t>n</w:t>
            </w:r>
            <w:r w:rsidRPr="00230D1C">
              <w:rPr>
                <w:noProof/>
              </w:rPr>
              <w:t>Network/</w:t>
            </w:r>
            <w:r w:rsidRPr="00230D1C">
              <w:rPr>
                <w:noProof/>
                <w:lang w:eastAsia="ko-KR"/>
              </w:rPr>
              <w:t>AllowedTakeoverFunctionalAliasOtherUser</w:t>
            </w:r>
          </w:p>
        </w:tc>
      </w:tr>
      <w:tr w:rsidR="009628E3" w:rsidRPr="00230D1C" w14:paraId="100ADCE8"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B7797F3"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0D3273"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554011" w14:textId="77777777" w:rsidR="009628E3" w:rsidRPr="00230D1C" w:rsidRDefault="009628E3" w:rsidP="000A003F">
            <w:pPr>
              <w:pStyle w:val="TAC"/>
              <w:rPr>
                <w:noProof/>
              </w:rPr>
            </w:pPr>
            <w:r w:rsidRPr="00230D1C">
              <w:rPr>
                <w:noProof/>
              </w:rPr>
              <w:t>Occurrenc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87A14B"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43A146" w14:textId="77777777" w:rsidR="009628E3" w:rsidRPr="00230D1C" w:rsidRDefault="009628E3" w:rsidP="000A003F">
            <w:pPr>
              <w:pStyle w:val="TAC"/>
              <w:rPr>
                <w:noProof/>
              </w:rPr>
            </w:pPr>
            <w:r w:rsidRPr="00230D1C">
              <w:rPr>
                <w:noProof/>
              </w:rPr>
              <w:t>Min. Access Types</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5B8ECAE7" w14:textId="77777777" w:rsidR="009628E3" w:rsidRPr="00230D1C" w:rsidRDefault="009628E3" w:rsidP="000A003F">
            <w:pPr>
              <w:jc w:val="center"/>
              <w:rPr>
                <w:rFonts w:ascii="Arial" w:hAnsi="Arial" w:cs="Arial"/>
                <w:b/>
                <w:noProof/>
                <w:sz w:val="18"/>
                <w:szCs w:val="18"/>
              </w:rPr>
            </w:pPr>
          </w:p>
        </w:tc>
      </w:tr>
      <w:tr w:rsidR="009628E3" w:rsidRPr="00230D1C" w14:paraId="47994717"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BC973B8"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691F9A"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EE34E8" w14:textId="77777777" w:rsidR="009628E3" w:rsidRPr="00230D1C" w:rsidRDefault="009628E3" w:rsidP="000A003F">
            <w:pPr>
              <w:pStyle w:val="TAC"/>
              <w:rPr>
                <w:noProof/>
              </w:rPr>
            </w:pPr>
            <w:r w:rsidRPr="00230D1C">
              <w:rPr>
                <w:noProof/>
              </w:rPr>
              <w:t>On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707993" w14:textId="77777777" w:rsidR="009628E3" w:rsidRPr="00230D1C" w:rsidRDefault="009628E3" w:rsidP="000A003F">
            <w:pPr>
              <w:pStyle w:val="TAC"/>
              <w:rPr>
                <w:noProof/>
              </w:rPr>
            </w:pPr>
            <w:r w:rsidRPr="00230D1C">
              <w:rPr>
                <w:noProof/>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F4FFAD" w14:textId="77777777" w:rsidR="009628E3" w:rsidRPr="00230D1C" w:rsidRDefault="009628E3" w:rsidP="000A003F">
            <w:pPr>
              <w:pStyle w:val="TAC"/>
              <w:rPr>
                <w:noProof/>
              </w:rPr>
            </w:pPr>
            <w:r w:rsidRPr="00230D1C">
              <w:rPr>
                <w:noProof/>
              </w:rPr>
              <w:t>Get, Replace</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790172AD" w14:textId="77777777" w:rsidR="009628E3" w:rsidRPr="00230D1C" w:rsidRDefault="009628E3" w:rsidP="000A003F">
            <w:pPr>
              <w:jc w:val="center"/>
              <w:rPr>
                <w:b/>
                <w:noProof/>
              </w:rPr>
            </w:pPr>
          </w:p>
        </w:tc>
      </w:tr>
      <w:tr w:rsidR="009628E3" w:rsidRPr="00230D1C" w14:paraId="01F32F73"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E491B17" w14:textId="77777777" w:rsidR="009628E3" w:rsidRPr="00230D1C" w:rsidRDefault="009628E3" w:rsidP="000A003F">
            <w:pPr>
              <w:jc w:val="center"/>
              <w:rPr>
                <w:b/>
                <w:noProof/>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5A1241D" w14:textId="77777777" w:rsidR="009628E3" w:rsidRPr="00230D1C" w:rsidRDefault="009628E3" w:rsidP="000A003F">
            <w:pPr>
              <w:rPr>
                <w:noProof/>
                <w:lang w:eastAsia="ko-KR"/>
              </w:rPr>
            </w:pPr>
            <w:r w:rsidRPr="00230D1C">
              <w:rPr>
                <w:noProof/>
              </w:rPr>
              <w:t>This leaf node indicates whether the MCData user is authorised to take over the functional alias(es) previously activated by another MCData user</w:t>
            </w:r>
            <w:r w:rsidRPr="00230D1C">
              <w:rPr>
                <w:noProof/>
                <w:lang w:eastAsia="ko-KR"/>
              </w:rPr>
              <w:t>.</w:t>
            </w:r>
          </w:p>
        </w:tc>
      </w:tr>
    </w:tbl>
    <w:p w14:paraId="69700A1E" w14:textId="77777777" w:rsidR="009628E3" w:rsidRPr="00230D1C" w:rsidRDefault="009628E3" w:rsidP="009628E3">
      <w:pPr>
        <w:rPr>
          <w:noProof/>
        </w:rPr>
      </w:pPr>
    </w:p>
    <w:p w14:paraId="0A411BB6" w14:textId="77777777" w:rsidR="009628E3" w:rsidRPr="00230D1C" w:rsidRDefault="009628E3" w:rsidP="009628E3">
      <w:pPr>
        <w:rPr>
          <w:noProof/>
          <w:lang w:eastAsia="ko-KR"/>
        </w:rPr>
      </w:pPr>
      <w:r w:rsidRPr="00230D1C">
        <w:rPr>
          <w:noProof/>
        </w:rPr>
        <w:t>When set to "true" the MCData user is authorised to take over the functional alias(es) previously activated by another MCData user</w:t>
      </w:r>
      <w:r w:rsidRPr="00230D1C">
        <w:rPr>
          <w:noProof/>
          <w:lang w:eastAsia="ko-KR"/>
        </w:rPr>
        <w:t>.</w:t>
      </w:r>
    </w:p>
    <w:p w14:paraId="7ED0D46E" w14:textId="77777777" w:rsidR="009628E3" w:rsidRPr="00230D1C" w:rsidRDefault="009628E3" w:rsidP="009628E3">
      <w:pPr>
        <w:rPr>
          <w:noProof/>
          <w:lang w:eastAsia="ko-KR"/>
        </w:rPr>
      </w:pPr>
      <w:r w:rsidRPr="00230D1C">
        <w:rPr>
          <w:noProof/>
        </w:rPr>
        <w:t>When set to "</w:t>
      </w:r>
      <w:r w:rsidRPr="00230D1C">
        <w:rPr>
          <w:noProof/>
          <w:lang w:eastAsia="ko-KR"/>
        </w:rPr>
        <w:t>false</w:t>
      </w:r>
      <w:r w:rsidRPr="00230D1C">
        <w:rPr>
          <w:noProof/>
        </w:rPr>
        <w:t>" the MCData user is not authorised to take over the functional alias(es) previously activated by another MCData user.</w:t>
      </w:r>
    </w:p>
    <w:p w14:paraId="2C726C75" w14:textId="77777777" w:rsidR="009628E3" w:rsidRPr="00230D1C" w:rsidRDefault="009628E3" w:rsidP="009628E3">
      <w:pPr>
        <w:pStyle w:val="Heading3"/>
        <w:rPr>
          <w:noProof/>
          <w:lang w:eastAsia="ko-KR"/>
        </w:rPr>
      </w:pPr>
      <w:bookmarkStart w:id="12278" w:name="_Toc45274151"/>
      <w:bookmarkStart w:id="12279" w:name="_Toc51937880"/>
      <w:bookmarkStart w:id="12280" w:name="_Toc51939074"/>
      <w:bookmarkStart w:id="12281" w:name="_Toc144198079"/>
      <w:bookmarkStart w:id="12282" w:name="_Toc144199723"/>
      <w:bookmarkStart w:id="12283" w:name="_Toc152621181"/>
      <w:r w:rsidRPr="00230D1C">
        <w:rPr>
          <w:noProof/>
        </w:rPr>
        <w:t>10.2.</w:t>
      </w:r>
      <w:r w:rsidRPr="00230D1C">
        <w:rPr>
          <w:noProof/>
          <w:lang w:eastAsia="ko-KR"/>
        </w:rPr>
        <w:t>97E</w:t>
      </w:r>
      <w:r w:rsidRPr="00230D1C">
        <w:rPr>
          <w:noProof/>
        </w:rPr>
        <w:tab/>
        <w:t>/</w:t>
      </w:r>
      <w:r w:rsidRPr="00D929A4">
        <w:t>&lt;x&gt;</w:t>
      </w:r>
      <w:r w:rsidRPr="00230D1C">
        <w:rPr>
          <w:noProof/>
        </w:rPr>
        <w:t>/&lt;x&gt;/O</w:t>
      </w:r>
      <w:r w:rsidRPr="00230D1C">
        <w:rPr>
          <w:noProof/>
          <w:lang w:eastAsia="ko-KR"/>
        </w:rPr>
        <w:t>n</w:t>
      </w:r>
      <w:r w:rsidRPr="00230D1C">
        <w:rPr>
          <w:noProof/>
        </w:rPr>
        <w:t>Network/MessageStoreHostname</w:t>
      </w:r>
      <w:bookmarkEnd w:id="12278"/>
      <w:bookmarkEnd w:id="12279"/>
      <w:bookmarkEnd w:id="12280"/>
      <w:bookmarkEnd w:id="12281"/>
      <w:bookmarkEnd w:id="12282"/>
      <w:bookmarkEnd w:id="12283"/>
    </w:p>
    <w:p w14:paraId="3CB79EF1"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97E.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essageStoreHost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5FC22717"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B59669B"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MessageStoreHostname</w:t>
            </w:r>
          </w:p>
        </w:tc>
      </w:tr>
      <w:tr w:rsidR="009628E3" w:rsidRPr="00230D1C" w14:paraId="1ED259CF"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6629504"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FB975C"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EAAD9E"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13505B"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FE7140"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94B74F3" w14:textId="77777777" w:rsidR="009628E3" w:rsidRPr="00230D1C" w:rsidRDefault="009628E3" w:rsidP="000A003F">
            <w:pPr>
              <w:jc w:val="center"/>
              <w:rPr>
                <w:rFonts w:ascii="Arial" w:hAnsi="Arial" w:cs="Arial"/>
                <w:b/>
                <w:noProof/>
                <w:sz w:val="18"/>
                <w:szCs w:val="18"/>
              </w:rPr>
            </w:pPr>
          </w:p>
        </w:tc>
      </w:tr>
      <w:tr w:rsidR="009628E3" w:rsidRPr="00230D1C" w14:paraId="2BA1F58E"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6CC1146"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BF714F"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6ADD76"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BEB1B6" w14:textId="77777777" w:rsidR="009628E3" w:rsidRPr="00230D1C" w:rsidRDefault="009628E3" w:rsidP="000A003F">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B475A6"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E1235AC" w14:textId="77777777" w:rsidR="009628E3" w:rsidRPr="00230D1C" w:rsidRDefault="009628E3" w:rsidP="000A003F">
            <w:pPr>
              <w:jc w:val="center"/>
              <w:rPr>
                <w:b/>
                <w:noProof/>
              </w:rPr>
            </w:pPr>
          </w:p>
        </w:tc>
      </w:tr>
      <w:tr w:rsidR="009628E3" w:rsidRPr="00230D1C" w14:paraId="3E45110B"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F561BE7"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5796C86" w14:textId="77777777" w:rsidR="009628E3" w:rsidRPr="00230D1C" w:rsidRDefault="009628E3" w:rsidP="000A003F">
            <w:pPr>
              <w:rPr>
                <w:noProof/>
                <w:lang w:eastAsia="ko-KR"/>
              </w:rPr>
            </w:pPr>
            <w:r w:rsidRPr="00230D1C">
              <w:rPr>
                <w:noProof/>
              </w:rPr>
              <w:t xml:space="preserve">This leaf node indicates value of the hostname identifying the message store function. </w:t>
            </w:r>
          </w:p>
        </w:tc>
      </w:tr>
    </w:tbl>
    <w:p w14:paraId="7AABADF5" w14:textId="77777777" w:rsidR="009628E3" w:rsidRPr="00230D1C" w:rsidRDefault="009628E3" w:rsidP="009628E3">
      <w:pPr>
        <w:rPr>
          <w:noProof/>
        </w:rPr>
      </w:pPr>
    </w:p>
    <w:p w14:paraId="273D7D7A" w14:textId="77777777" w:rsidR="009628E3" w:rsidRPr="00230D1C" w:rsidRDefault="009628E3" w:rsidP="009628E3">
      <w:pPr>
        <w:rPr>
          <w:noProof/>
          <w:lang w:eastAsia="ko-KR"/>
        </w:rPr>
      </w:pPr>
      <w:r w:rsidRPr="00230D1C">
        <w:rPr>
          <w:noProof/>
          <w:lang w:eastAsia="ko-KR"/>
        </w:rPr>
        <w:t>The value is a string.</w:t>
      </w:r>
    </w:p>
    <w:p w14:paraId="7D037354" w14:textId="77777777" w:rsidR="009628E3" w:rsidRPr="00230D1C" w:rsidRDefault="009628E3" w:rsidP="009628E3">
      <w:pPr>
        <w:pStyle w:val="Heading3"/>
        <w:rPr>
          <w:noProof/>
          <w:lang w:eastAsia="ko-KR"/>
        </w:rPr>
      </w:pPr>
      <w:bookmarkStart w:id="12284" w:name="_Toc45274152"/>
      <w:bookmarkStart w:id="12285" w:name="_Toc51937881"/>
      <w:bookmarkStart w:id="12286" w:name="_Toc51939075"/>
      <w:bookmarkStart w:id="12287" w:name="_Toc144198080"/>
      <w:bookmarkStart w:id="12288" w:name="_Toc144199724"/>
      <w:bookmarkStart w:id="12289" w:name="_Toc152621182"/>
      <w:r w:rsidRPr="00230D1C">
        <w:rPr>
          <w:noProof/>
        </w:rPr>
        <w:t>10.2.</w:t>
      </w:r>
      <w:r w:rsidRPr="00230D1C">
        <w:rPr>
          <w:noProof/>
          <w:lang w:eastAsia="ko-KR"/>
        </w:rPr>
        <w:t>97F</w:t>
      </w:r>
      <w:r w:rsidRPr="00230D1C">
        <w:rPr>
          <w:noProof/>
        </w:rPr>
        <w:tab/>
        <w:t>/</w:t>
      </w:r>
      <w:r w:rsidRPr="00D929A4">
        <w:t>&lt;x&gt;</w:t>
      </w:r>
      <w:r w:rsidRPr="00230D1C">
        <w:rPr>
          <w:noProof/>
        </w:rPr>
        <w:t>/&lt;x&gt;/O</w:t>
      </w:r>
      <w:r w:rsidRPr="00230D1C">
        <w:rPr>
          <w:noProof/>
          <w:lang w:eastAsia="ko-KR"/>
        </w:rPr>
        <w:t>n</w:t>
      </w:r>
      <w:r w:rsidRPr="00230D1C">
        <w:rPr>
          <w:noProof/>
        </w:rPr>
        <w:t>Network/AuthorisedIncoming</w:t>
      </w:r>
      <w:r w:rsidRPr="00230D1C">
        <w:rPr>
          <w:noProof/>
          <w:lang w:eastAsia="ko-KR"/>
        </w:rPr>
        <w:t>Any</w:t>
      </w:r>
      <w:bookmarkEnd w:id="12284"/>
      <w:bookmarkEnd w:id="12285"/>
      <w:bookmarkEnd w:id="12286"/>
      <w:bookmarkEnd w:id="12287"/>
      <w:bookmarkEnd w:id="12288"/>
      <w:bookmarkEnd w:id="12289"/>
    </w:p>
    <w:p w14:paraId="086C5EB2"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97F</w:t>
      </w:r>
      <w:r w:rsidRPr="00230D1C">
        <w:rPr>
          <w:noProof/>
        </w:rPr>
        <w:t>.1: /</w:t>
      </w:r>
      <w:r w:rsidRPr="00551AA2">
        <w:t>&lt;x&gt;</w:t>
      </w:r>
      <w:r w:rsidRPr="00230D1C">
        <w:rPr>
          <w:noProof/>
        </w:rPr>
        <w:t>/</w:t>
      </w:r>
      <w:r w:rsidRPr="00230D1C">
        <w:rPr>
          <w:noProof/>
          <w:lang w:eastAsia="ko-KR"/>
        </w:rPr>
        <w:t>&lt;x&gt;/</w:t>
      </w:r>
      <w:r w:rsidRPr="00230D1C">
        <w:rPr>
          <w:noProof/>
        </w:rPr>
        <w:t>OnNetwork/AuthorisedIncoming</w:t>
      </w:r>
      <w:r w:rsidRPr="00230D1C">
        <w:rPr>
          <w:noProof/>
          <w:lang w:eastAsia="ko-KR"/>
        </w:rPr>
        <w:t>An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11F65AED" w14:textId="77777777" w:rsidTr="000A003F">
        <w:trPr>
          <w:cantSplit/>
          <w:trHeight w:val="320"/>
          <w:jc w:val="center"/>
        </w:trPr>
        <w:tc>
          <w:tcPr>
            <w:tcW w:w="9855" w:type="dxa"/>
            <w:gridSpan w:val="6"/>
            <w:tcBorders>
              <w:top w:val="single" w:sz="4" w:space="0" w:color="FFFFFF"/>
              <w:left w:val="single" w:sz="4" w:space="0" w:color="FFFFFF"/>
              <w:bottom w:val="single" w:sz="4" w:space="0" w:color="FFFFFF"/>
              <w:right w:val="single" w:sz="4" w:space="0" w:color="FFFFFF"/>
            </w:tcBorders>
            <w:hideMark/>
          </w:tcPr>
          <w:p w14:paraId="40798BD6" w14:textId="77777777" w:rsidR="009628E3" w:rsidRPr="00230D1C" w:rsidRDefault="009628E3" w:rsidP="000A003F">
            <w:pPr>
              <w:rPr>
                <w:rFonts w:ascii="Arial" w:hAnsi="Arial" w:cs="Arial"/>
                <w:noProof/>
                <w:sz w:val="18"/>
                <w:szCs w:val="18"/>
                <w:lang w:eastAsia="ko-KR"/>
              </w:rPr>
            </w:pPr>
            <w:r w:rsidRPr="00230D1C">
              <w:rPr>
                <w:noProof/>
              </w:rPr>
              <w:t>&lt;x&gt;/OnNetwork/AuthorisedIncoming</w:t>
            </w:r>
            <w:r w:rsidRPr="00230D1C">
              <w:rPr>
                <w:noProof/>
                <w:lang w:eastAsia="ko-KR"/>
              </w:rPr>
              <w:t>Any</w:t>
            </w:r>
          </w:p>
        </w:tc>
      </w:tr>
      <w:tr w:rsidR="009628E3" w:rsidRPr="00230D1C" w14:paraId="3DBEB9B3"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tcPr>
          <w:p w14:paraId="330AE2D5"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vAlign w:val="center"/>
            <w:hideMark/>
          </w:tcPr>
          <w:p w14:paraId="43ACC9B7"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vAlign w:val="center"/>
            <w:hideMark/>
          </w:tcPr>
          <w:p w14:paraId="56C33E22"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vAlign w:val="center"/>
            <w:hideMark/>
          </w:tcPr>
          <w:p w14:paraId="1B33713A"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vAlign w:val="center"/>
            <w:hideMark/>
          </w:tcPr>
          <w:p w14:paraId="1F8B6D81"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tcPr>
          <w:p w14:paraId="42F4A084" w14:textId="77777777" w:rsidR="009628E3" w:rsidRPr="00230D1C" w:rsidRDefault="009628E3" w:rsidP="000A003F">
            <w:pPr>
              <w:jc w:val="center"/>
              <w:rPr>
                <w:rFonts w:ascii="Arial" w:hAnsi="Arial" w:cs="Arial"/>
                <w:b/>
                <w:noProof/>
                <w:sz w:val="18"/>
                <w:szCs w:val="18"/>
              </w:rPr>
            </w:pPr>
          </w:p>
        </w:tc>
      </w:tr>
      <w:tr w:rsidR="009628E3" w:rsidRPr="00230D1C" w14:paraId="748D2E40"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tcPr>
          <w:p w14:paraId="58E6E862"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vAlign w:val="center"/>
            <w:hideMark/>
          </w:tcPr>
          <w:p w14:paraId="2D6DE812"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vAlign w:val="center"/>
            <w:hideMark/>
          </w:tcPr>
          <w:p w14:paraId="6C6CC6AA"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vAlign w:val="center"/>
            <w:hideMark/>
          </w:tcPr>
          <w:p w14:paraId="240E5694" w14:textId="77777777" w:rsidR="009628E3" w:rsidRPr="00230D1C" w:rsidRDefault="009628E3" w:rsidP="000A003F">
            <w:pPr>
              <w:pStyle w:val="TAC"/>
              <w:rPr>
                <w:noProof/>
                <w:lang w:eastAsia="ko-KR"/>
              </w:rPr>
            </w:pPr>
            <w:r w:rsidRPr="00230D1C">
              <w:rPr>
                <w:noProof/>
                <w:lang w:eastAsia="ko-KR"/>
              </w:rPr>
              <w:t>bool</w:t>
            </w:r>
          </w:p>
        </w:tc>
        <w:tc>
          <w:tcPr>
            <w:tcW w:w="1992" w:type="dxa"/>
            <w:tcBorders>
              <w:top w:val="single" w:sz="4" w:space="0" w:color="000000"/>
              <w:left w:val="single" w:sz="4" w:space="0" w:color="000000"/>
              <w:bottom w:val="single" w:sz="4" w:space="0" w:color="000000"/>
              <w:right w:val="single" w:sz="4" w:space="0" w:color="000000"/>
            </w:tcBorders>
            <w:vAlign w:val="center"/>
            <w:hideMark/>
          </w:tcPr>
          <w:p w14:paraId="551C381E"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tcPr>
          <w:p w14:paraId="36A1B443" w14:textId="77777777" w:rsidR="009628E3" w:rsidRPr="00230D1C" w:rsidRDefault="009628E3" w:rsidP="000A003F">
            <w:pPr>
              <w:jc w:val="center"/>
              <w:rPr>
                <w:b/>
                <w:noProof/>
              </w:rPr>
            </w:pPr>
          </w:p>
        </w:tc>
      </w:tr>
      <w:tr w:rsidR="009628E3" w:rsidRPr="00230D1C" w14:paraId="2E192E58"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tcPr>
          <w:p w14:paraId="67344B21"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vAlign w:val="center"/>
            <w:hideMark/>
          </w:tcPr>
          <w:p w14:paraId="5C3310D2" w14:textId="77777777" w:rsidR="009628E3" w:rsidRPr="00230D1C" w:rsidRDefault="009628E3" w:rsidP="000A003F">
            <w:pPr>
              <w:rPr>
                <w:noProof/>
                <w:lang w:eastAsia="ko-KR"/>
              </w:rPr>
            </w:pPr>
            <w:r w:rsidRPr="00230D1C">
              <w:rPr>
                <w:noProof/>
              </w:rPr>
              <w:t xml:space="preserve">This leaf node indicates </w:t>
            </w:r>
            <w:r w:rsidRPr="00230D1C">
              <w:rPr>
                <w:noProof/>
                <w:lang w:eastAsia="ko-KR"/>
              </w:rPr>
              <w:t>the a</w:t>
            </w:r>
            <w:r w:rsidRPr="00230D1C">
              <w:rPr>
                <w:noProof/>
              </w:rPr>
              <w:t xml:space="preserve">uthorisation to receive MCData </w:t>
            </w:r>
            <w:r w:rsidRPr="00230D1C">
              <w:rPr>
                <w:noProof/>
                <w:lang w:eastAsia="ko-KR"/>
              </w:rPr>
              <w:t>communication from any MCData user.</w:t>
            </w:r>
          </w:p>
        </w:tc>
      </w:tr>
    </w:tbl>
    <w:p w14:paraId="1713A895" w14:textId="77777777" w:rsidR="009628E3" w:rsidRPr="00230D1C" w:rsidRDefault="009628E3" w:rsidP="009628E3">
      <w:pPr>
        <w:rPr>
          <w:noProof/>
        </w:rPr>
      </w:pPr>
    </w:p>
    <w:p w14:paraId="683721F6" w14:textId="77777777" w:rsidR="009628E3" w:rsidRPr="00230D1C" w:rsidRDefault="009628E3" w:rsidP="009628E3">
      <w:pPr>
        <w:rPr>
          <w:noProof/>
          <w:lang w:eastAsia="ko-KR"/>
        </w:rPr>
      </w:pPr>
      <w:r w:rsidRPr="00230D1C">
        <w:rPr>
          <w:noProof/>
        </w:rPr>
        <w:t xml:space="preserve">When set to "true" </w:t>
      </w:r>
      <w:r w:rsidRPr="00230D1C">
        <w:rPr>
          <w:noProof/>
          <w:lang w:eastAsia="ko-KR"/>
        </w:rPr>
        <w:t>the</w:t>
      </w:r>
      <w:r w:rsidRPr="00230D1C">
        <w:rPr>
          <w:noProof/>
        </w:rPr>
        <w:t xml:space="preserve"> </w:t>
      </w:r>
      <w:r w:rsidRPr="00230D1C">
        <w:rPr>
          <w:noProof/>
          <w:lang w:eastAsia="ko-KR"/>
        </w:rPr>
        <w:t xml:space="preserve">MCData </w:t>
      </w:r>
      <w:r w:rsidRPr="00230D1C">
        <w:rPr>
          <w:noProof/>
        </w:rPr>
        <w:t xml:space="preserve">user is authorised to receive </w:t>
      </w:r>
      <w:r w:rsidRPr="00230D1C">
        <w:rPr>
          <w:noProof/>
          <w:lang w:eastAsia="ko-KR"/>
        </w:rPr>
        <w:t>MCData communication</w:t>
      </w:r>
      <w:r w:rsidRPr="00230D1C">
        <w:rPr>
          <w:noProof/>
        </w:rPr>
        <w:t xml:space="preserve"> </w:t>
      </w:r>
      <w:r w:rsidRPr="00230D1C">
        <w:rPr>
          <w:noProof/>
          <w:lang w:eastAsia="ko-KR"/>
        </w:rPr>
        <w:t>from any MCData user.</w:t>
      </w:r>
    </w:p>
    <w:p w14:paraId="261EBF4C" w14:textId="77777777" w:rsidR="009628E3" w:rsidRPr="00230D1C" w:rsidRDefault="009628E3" w:rsidP="009628E3">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the</w:t>
      </w:r>
      <w:r w:rsidRPr="00230D1C">
        <w:rPr>
          <w:noProof/>
        </w:rPr>
        <w:t xml:space="preserve"> </w:t>
      </w:r>
      <w:r w:rsidRPr="00230D1C">
        <w:rPr>
          <w:noProof/>
          <w:lang w:eastAsia="ko-KR"/>
        </w:rPr>
        <w:t>MCData</w:t>
      </w:r>
      <w:r w:rsidRPr="00230D1C">
        <w:rPr>
          <w:noProof/>
        </w:rPr>
        <w:t xml:space="preserve"> user is </w:t>
      </w:r>
      <w:r w:rsidRPr="00230D1C">
        <w:rPr>
          <w:noProof/>
          <w:lang w:eastAsia="ko-KR"/>
        </w:rPr>
        <w:t xml:space="preserve">not </w:t>
      </w:r>
      <w:r w:rsidRPr="00230D1C">
        <w:rPr>
          <w:noProof/>
        </w:rPr>
        <w:t xml:space="preserve">authorised to receive an </w:t>
      </w:r>
      <w:r w:rsidRPr="00230D1C">
        <w:rPr>
          <w:noProof/>
          <w:lang w:eastAsia="ko-KR"/>
        </w:rPr>
        <w:t>MCData communication</w:t>
      </w:r>
      <w:r w:rsidRPr="00230D1C">
        <w:rPr>
          <w:noProof/>
        </w:rPr>
        <w:t xml:space="preserve"> </w:t>
      </w:r>
      <w:r w:rsidRPr="00230D1C">
        <w:rPr>
          <w:noProof/>
          <w:lang w:eastAsia="ko-KR"/>
        </w:rPr>
        <w:t>from any MCData user, but only from the MCData users contained in the IncomingUserList.</w:t>
      </w:r>
    </w:p>
    <w:p w14:paraId="049D93CA" w14:textId="77777777" w:rsidR="009628E3" w:rsidRPr="00230D1C" w:rsidRDefault="009628E3" w:rsidP="009628E3">
      <w:pPr>
        <w:pStyle w:val="Heading3"/>
        <w:rPr>
          <w:noProof/>
          <w:lang w:eastAsia="ko-KR"/>
        </w:rPr>
      </w:pPr>
      <w:bookmarkStart w:id="12290" w:name="_Toc4578990"/>
      <w:bookmarkStart w:id="12291" w:name="_Toc45274153"/>
      <w:bookmarkStart w:id="12292" w:name="_Toc51937882"/>
      <w:bookmarkStart w:id="12293" w:name="_Toc51939076"/>
      <w:bookmarkStart w:id="12294" w:name="_Toc144198081"/>
      <w:bookmarkStart w:id="12295" w:name="_Toc144199725"/>
      <w:bookmarkStart w:id="12296" w:name="_Toc152621183"/>
      <w:bookmarkStart w:id="12297" w:name="_Toc4578991"/>
      <w:r w:rsidRPr="00230D1C">
        <w:rPr>
          <w:noProof/>
          <w:lang w:eastAsia="ko-KR"/>
        </w:rPr>
        <w:t>10</w:t>
      </w:r>
      <w:r w:rsidRPr="00230D1C">
        <w:rPr>
          <w:noProof/>
        </w:rPr>
        <w:t>.2.97G</w:t>
      </w:r>
      <w:r w:rsidRPr="00230D1C">
        <w:rPr>
          <w:noProof/>
        </w:rPr>
        <w:tab/>
        <w:t>/</w:t>
      </w:r>
      <w:r w:rsidRPr="00D929A4">
        <w:t>&lt;x&gt;</w:t>
      </w:r>
      <w:r w:rsidRPr="00230D1C">
        <w:rPr>
          <w:noProof/>
        </w:rPr>
        <w:t>/&lt;x&gt;/O</w:t>
      </w:r>
      <w:r w:rsidRPr="00230D1C">
        <w:rPr>
          <w:noProof/>
          <w:lang w:eastAsia="ko-KR"/>
        </w:rPr>
        <w:t>n</w:t>
      </w:r>
      <w:r w:rsidRPr="00230D1C">
        <w:rPr>
          <w:noProof/>
        </w:rPr>
        <w:t>Network</w:t>
      </w:r>
      <w:r w:rsidRPr="00230D1C">
        <w:rPr>
          <w:noProof/>
          <w:lang w:eastAsia="ko-KR"/>
        </w:rPr>
        <w:t>/IncomingUserList</w:t>
      </w:r>
      <w:bookmarkEnd w:id="12290"/>
      <w:bookmarkEnd w:id="12291"/>
      <w:bookmarkEnd w:id="12292"/>
      <w:bookmarkEnd w:id="12293"/>
      <w:bookmarkEnd w:id="12294"/>
      <w:bookmarkEnd w:id="12295"/>
      <w:bookmarkEnd w:id="12296"/>
    </w:p>
    <w:p w14:paraId="2C3B634F"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97G.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w:t>
      </w:r>
      <w:r w:rsidRPr="00230D1C">
        <w:rPr>
          <w:noProof/>
          <w:lang w:eastAsia="ko-KR"/>
        </w:rPr>
        <w:t>/IncomingUserLis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1"/>
        <w:gridCol w:w="1199"/>
        <w:gridCol w:w="1315"/>
        <w:gridCol w:w="2153"/>
        <w:gridCol w:w="1949"/>
        <w:gridCol w:w="2352"/>
      </w:tblGrid>
      <w:tr w:rsidR="009628E3" w:rsidRPr="00230D1C" w14:paraId="08034395" w14:textId="77777777" w:rsidTr="000A003F">
        <w:trPr>
          <w:cantSplit/>
          <w:trHeight w:val="320"/>
          <w:jc w:val="center"/>
        </w:trPr>
        <w:tc>
          <w:tcPr>
            <w:tcW w:w="9629" w:type="dxa"/>
            <w:gridSpan w:val="6"/>
            <w:tcBorders>
              <w:top w:val="single" w:sz="4" w:space="0" w:color="FFFFFF"/>
              <w:left w:val="single" w:sz="4" w:space="0" w:color="FFFFFF"/>
              <w:bottom w:val="single" w:sz="4" w:space="0" w:color="FFFFFF"/>
              <w:right w:val="single" w:sz="4" w:space="0" w:color="FFFFFF"/>
            </w:tcBorders>
            <w:hideMark/>
          </w:tcPr>
          <w:p w14:paraId="7D5D86A4"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w:t>
            </w:r>
            <w:r w:rsidRPr="00230D1C">
              <w:rPr>
                <w:noProof/>
                <w:lang w:eastAsia="ko-KR"/>
              </w:rPr>
              <w:t>/IncomingUserList</w:t>
            </w:r>
          </w:p>
        </w:tc>
      </w:tr>
      <w:tr w:rsidR="009628E3" w:rsidRPr="00230D1C" w14:paraId="6D4D47FF" w14:textId="77777777" w:rsidTr="000A003F">
        <w:trPr>
          <w:cantSplit/>
          <w:trHeight w:hRule="exact" w:val="240"/>
          <w:jc w:val="center"/>
        </w:trPr>
        <w:tc>
          <w:tcPr>
            <w:tcW w:w="669" w:type="dxa"/>
            <w:tcBorders>
              <w:top w:val="single" w:sz="4" w:space="0" w:color="FFFFFF"/>
              <w:left w:val="single" w:sz="4" w:space="0" w:color="FFFFFF"/>
              <w:bottom w:val="single" w:sz="4" w:space="0" w:color="FFFFFF"/>
              <w:right w:val="single" w:sz="4" w:space="0" w:color="000000"/>
            </w:tcBorders>
          </w:tcPr>
          <w:p w14:paraId="0044644E" w14:textId="77777777" w:rsidR="009628E3" w:rsidRPr="00230D1C" w:rsidRDefault="009628E3" w:rsidP="000A003F">
            <w:pPr>
              <w:jc w:val="center"/>
              <w:rPr>
                <w:rFonts w:ascii="Arial" w:hAnsi="Arial" w:cs="Arial"/>
                <w:b/>
                <w:noProof/>
                <w:sz w:val="18"/>
                <w:szCs w:val="18"/>
              </w:rPr>
            </w:pPr>
          </w:p>
        </w:tc>
        <w:tc>
          <w:tcPr>
            <w:tcW w:w="1198" w:type="dxa"/>
            <w:tcBorders>
              <w:top w:val="single" w:sz="4" w:space="0" w:color="000000"/>
              <w:left w:val="single" w:sz="4" w:space="0" w:color="000000"/>
              <w:bottom w:val="single" w:sz="4" w:space="0" w:color="000000"/>
              <w:right w:val="single" w:sz="4" w:space="0" w:color="000000"/>
            </w:tcBorders>
            <w:vAlign w:val="center"/>
            <w:hideMark/>
          </w:tcPr>
          <w:p w14:paraId="5AC8A826" w14:textId="77777777" w:rsidR="009628E3" w:rsidRPr="00230D1C" w:rsidRDefault="009628E3" w:rsidP="000A003F">
            <w:pPr>
              <w:pStyle w:val="TAC"/>
              <w:rPr>
                <w:noProof/>
              </w:rPr>
            </w:pPr>
            <w:r w:rsidRPr="00230D1C">
              <w:rPr>
                <w:noProof/>
              </w:rPr>
              <w:t>Status</w:t>
            </w:r>
          </w:p>
        </w:tc>
        <w:tc>
          <w:tcPr>
            <w:tcW w:w="1314" w:type="dxa"/>
            <w:tcBorders>
              <w:top w:val="single" w:sz="4" w:space="0" w:color="000000"/>
              <w:left w:val="single" w:sz="4" w:space="0" w:color="000000"/>
              <w:bottom w:val="single" w:sz="4" w:space="0" w:color="000000"/>
              <w:right w:val="single" w:sz="4" w:space="0" w:color="000000"/>
            </w:tcBorders>
            <w:vAlign w:val="center"/>
            <w:hideMark/>
          </w:tcPr>
          <w:p w14:paraId="5EE7B343" w14:textId="77777777" w:rsidR="009628E3" w:rsidRPr="00230D1C" w:rsidRDefault="009628E3" w:rsidP="000A003F">
            <w:pPr>
              <w:pStyle w:val="TAC"/>
              <w:rPr>
                <w:noProof/>
              </w:rPr>
            </w:pPr>
            <w:r w:rsidRPr="00230D1C">
              <w:rPr>
                <w:noProof/>
              </w:rPr>
              <w:t>Occurrence</w:t>
            </w:r>
          </w:p>
        </w:tc>
        <w:tc>
          <w:tcPr>
            <w:tcW w:w="2151" w:type="dxa"/>
            <w:tcBorders>
              <w:top w:val="single" w:sz="4" w:space="0" w:color="000000"/>
              <w:left w:val="single" w:sz="4" w:space="0" w:color="000000"/>
              <w:bottom w:val="single" w:sz="4" w:space="0" w:color="000000"/>
              <w:right w:val="single" w:sz="4" w:space="0" w:color="000000"/>
            </w:tcBorders>
            <w:vAlign w:val="center"/>
            <w:hideMark/>
          </w:tcPr>
          <w:p w14:paraId="79D50A6C" w14:textId="77777777" w:rsidR="009628E3" w:rsidRPr="00230D1C" w:rsidRDefault="009628E3" w:rsidP="000A003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vAlign w:val="center"/>
            <w:hideMark/>
          </w:tcPr>
          <w:p w14:paraId="7CFDBF73" w14:textId="77777777" w:rsidR="009628E3" w:rsidRPr="00230D1C" w:rsidRDefault="009628E3" w:rsidP="000A003F">
            <w:pPr>
              <w:pStyle w:val="TAC"/>
              <w:rPr>
                <w:noProof/>
              </w:rPr>
            </w:pPr>
            <w:r w:rsidRPr="00230D1C">
              <w:rPr>
                <w:noProof/>
              </w:rPr>
              <w:t>Min. Access Types</w:t>
            </w:r>
          </w:p>
        </w:tc>
        <w:tc>
          <w:tcPr>
            <w:tcW w:w="2350" w:type="dxa"/>
            <w:tcBorders>
              <w:top w:val="single" w:sz="4" w:space="0" w:color="FFFFFF"/>
              <w:left w:val="single" w:sz="4" w:space="0" w:color="000000"/>
              <w:bottom w:val="single" w:sz="4" w:space="0" w:color="FFFFFF"/>
              <w:right w:val="single" w:sz="4" w:space="0" w:color="FFFFFF"/>
            </w:tcBorders>
          </w:tcPr>
          <w:p w14:paraId="2DA6A679" w14:textId="77777777" w:rsidR="009628E3" w:rsidRPr="00230D1C" w:rsidRDefault="009628E3" w:rsidP="000A003F">
            <w:pPr>
              <w:jc w:val="center"/>
              <w:rPr>
                <w:rFonts w:ascii="Arial" w:hAnsi="Arial" w:cs="Arial"/>
                <w:b/>
                <w:noProof/>
                <w:sz w:val="18"/>
                <w:szCs w:val="18"/>
              </w:rPr>
            </w:pPr>
          </w:p>
        </w:tc>
      </w:tr>
      <w:tr w:rsidR="009628E3" w:rsidRPr="00230D1C" w14:paraId="394368F8" w14:textId="77777777" w:rsidTr="000A003F">
        <w:trPr>
          <w:cantSplit/>
          <w:trHeight w:hRule="exact" w:val="280"/>
          <w:jc w:val="center"/>
        </w:trPr>
        <w:tc>
          <w:tcPr>
            <w:tcW w:w="669" w:type="dxa"/>
            <w:tcBorders>
              <w:top w:val="single" w:sz="4" w:space="0" w:color="FFFFFF"/>
              <w:left w:val="single" w:sz="4" w:space="0" w:color="FFFFFF"/>
              <w:bottom w:val="single" w:sz="4" w:space="0" w:color="FFFFFF"/>
              <w:right w:val="single" w:sz="4" w:space="0" w:color="000000"/>
            </w:tcBorders>
          </w:tcPr>
          <w:p w14:paraId="48CFEBE3" w14:textId="77777777" w:rsidR="009628E3" w:rsidRPr="00230D1C" w:rsidRDefault="009628E3" w:rsidP="000A003F">
            <w:pPr>
              <w:jc w:val="center"/>
              <w:rPr>
                <w:b/>
                <w:noProof/>
              </w:rPr>
            </w:pPr>
          </w:p>
        </w:tc>
        <w:tc>
          <w:tcPr>
            <w:tcW w:w="1198" w:type="dxa"/>
            <w:tcBorders>
              <w:top w:val="single" w:sz="4" w:space="0" w:color="000000"/>
              <w:left w:val="single" w:sz="4" w:space="0" w:color="000000"/>
              <w:bottom w:val="single" w:sz="4" w:space="0" w:color="000000"/>
              <w:right w:val="single" w:sz="4" w:space="0" w:color="000000"/>
            </w:tcBorders>
            <w:vAlign w:val="center"/>
            <w:hideMark/>
          </w:tcPr>
          <w:p w14:paraId="6B992CD1" w14:textId="77777777" w:rsidR="009628E3" w:rsidRPr="00230D1C" w:rsidRDefault="009628E3" w:rsidP="000A003F">
            <w:pPr>
              <w:pStyle w:val="TAC"/>
              <w:rPr>
                <w:noProof/>
              </w:rPr>
            </w:pPr>
            <w:r w:rsidRPr="00230D1C">
              <w:rPr>
                <w:noProof/>
              </w:rPr>
              <w:t>Required</w:t>
            </w:r>
          </w:p>
        </w:tc>
        <w:tc>
          <w:tcPr>
            <w:tcW w:w="1314" w:type="dxa"/>
            <w:tcBorders>
              <w:top w:val="single" w:sz="4" w:space="0" w:color="000000"/>
              <w:left w:val="single" w:sz="4" w:space="0" w:color="000000"/>
              <w:bottom w:val="single" w:sz="4" w:space="0" w:color="000000"/>
              <w:right w:val="single" w:sz="4" w:space="0" w:color="000000"/>
            </w:tcBorders>
            <w:vAlign w:val="center"/>
            <w:hideMark/>
          </w:tcPr>
          <w:p w14:paraId="6E594775" w14:textId="77777777" w:rsidR="009628E3" w:rsidRPr="00230D1C" w:rsidRDefault="009628E3" w:rsidP="000A003F">
            <w:pPr>
              <w:pStyle w:val="TAC"/>
              <w:rPr>
                <w:noProof/>
              </w:rPr>
            </w:pPr>
            <w:r w:rsidRPr="00230D1C">
              <w:rPr>
                <w:noProof/>
              </w:rPr>
              <w:t>One</w:t>
            </w:r>
          </w:p>
        </w:tc>
        <w:tc>
          <w:tcPr>
            <w:tcW w:w="2151" w:type="dxa"/>
            <w:tcBorders>
              <w:top w:val="single" w:sz="4" w:space="0" w:color="000000"/>
              <w:left w:val="single" w:sz="4" w:space="0" w:color="000000"/>
              <w:bottom w:val="single" w:sz="4" w:space="0" w:color="000000"/>
              <w:right w:val="single" w:sz="4" w:space="0" w:color="000000"/>
            </w:tcBorders>
            <w:vAlign w:val="center"/>
            <w:hideMark/>
          </w:tcPr>
          <w:p w14:paraId="72174551" w14:textId="77777777" w:rsidR="009628E3" w:rsidRPr="00230D1C" w:rsidRDefault="009628E3" w:rsidP="000A003F">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vAlign w:val="center"/>
            <w:hideMark/>
          </w:tcPr>
          <w:p w14:paraId="01CB3156" w14:textId="77777777" w:rsidR="009628E3" w:rsidRPr="00230D1C" w:rsidRDefault="009628E3" w:rsidP="000A003F">
            <w:pPr>
              <w:pStyle w:val="TAC"/>
              <w:rPr>
                <w:noProof/>
              </w:rPr>
            </w:pPr>
            <w:r w:rsidRPr="00230D1C">
              <w:rPr>
                <w:noProof/>
              </w:rPr>
              <w:t>Get, Replace</w:t>
            </w:r>
          </w:p>
        </w:tc>
        <w:tc>
          <w:tcPr>
            <w:tcW w:w="2350" w:type="dxa"/>
            <w:tcBorders>
              <w:top w:val="single" w:sz="4" w:space="0" w:color="FFFFFF"/>
              <w:left w:val="single" w:sz="4" w:space="0" w:color="000000"/>
              <w:bottom w:val="single" w:sz="4" w:space="0" w:color="FFFFFF"/>
              <w:right w:val="single" w:sz="4" w:space="0" w:color="FFFFFF"/>
            </w:tcBorders>
          </w:tcPr>
          <w:p w14:paraId="6B305BEC" w14:textId="77777777" w:rsidR="009628E3" w:rsidRPr="00230D1C" w:rsidRDefault="009628E3" w:rsidP="000A003F">
            <w:pPr>
              <w:jc w:val="center"/>
              <w:rPr>
                <w:b/>
                <w:noProof/>
              </w:rPr>
            </w:pPr>
          </w:p>
        </w:tc>
      </w:tr>
      <w:tr w:rsidR="009628E3" w:rsidRPr="00230D1C" w14:paraId="2954A7DE" w14:textId="77777777" w:rsidTr="000A003F">
        <w:trPr>
          <w:cantSplit/>
          <w:jc w:val="center"/>
        </w:trPr>
        <w:tc>
          <w:tcPr>
            <w:tcW w:w="669" w:type="dxa"/>
            <w:tcBorders>
              <w:top w:val="single" w:sz="4" w:space="0" w:color="FFFFFF"/>
              <w:left w:val="single" w:sz="4" w:space="0" w:color="FFFFFF"/>
              <w:bottom w:val="single" w:sz="4" w:space="0" w:color="FFFFFF"/>
              <w:right w:val="single" w:sz="4" w:space="0" w:color="FFFFFF"/>
            </w:tcBorders>
          </w:tcPr>
          <w:p w14:paraId="6A1EC2CA" w14:textId="77777777" w:rsidR="009628E3" w:rsidRPr="00230D1C" w:rsidRDefault="009628E3" w:rsidP="000A003F">
            <w:pPr>
              <w:jc w:val="center"/>
              <w:rPr>
                <w:b/>
                <w:noProof/>
              </w:rPr>
            </w:pPr>
          </w:p>
        </w:tc>
        <w:tc>
          <w:tcPr>
            <w:tcW w:w="8960" w:type="dxa"/>
            <w:gridSpan w:val="5"/>
            <w:tcBorders>
              <w:top w:val="single" w:sz="4" w:space="0" w:color="FFFFFF"/>
              <w:left w:val="single" w:sz="4" w:space="0" w:color="FFFFFF"/>
              <w:bottom w:val="single" w:sz="4" w:space="0" w:color="FFFFFF"/>
              <w:right w:val="single" w:sz="4" w:space="0" w:color="FFFFFF"/>
            </w:tcBorders>
            <w:vAlign w:val="center"/>
            <w:hideMark/>
          </w:tcPr>
          <w:p w14:paraId="3923B146"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a list of MCData user(s) who are authorised to</w:t>
            </w:r>
            <w:r w:rsidRPr="00230D1C">
              <w:rPr>
                <w:noProof/>
              </w:rPr>
              <w:t xml:space="preserve"> initiate one-to-one MCData communication to the configured </w:t>
            </w:r>
            <w:r w:rsidRPr="00230D1C">
              <w:rPr>
                <w:noProof/>
                <w:lang w:eastAsia="ko-KR"/>
              </w:rPr>
              <w:t>MCData user.</w:t>
            </w:r>
          </w:p>
        </w:tc>
      </w:tr>
    </w:tbl>
    <w:p w14:paraId="2FB8B688" w14:textId="77777777" w:rsidR="009628E3" w:rsidRPr="00230D1C" w:rsidRDefault="009628E3" w:rsidP="009628E3">
      <w:pPr>
        <w:rPr>
          <w:noProof/>
        </w:rPr>
      </w:pPr>
      <w:bookmarkStart w:id="12298" w:name="_Toc45274154"/>
      <w:bookmarkStart w:id="12299" w:name="_Toc51937883"/>
      <w:bookmarkStart w:id="12300" w:name="_Toc51939077"/>
    </w:p>
    <w:p w14:paraId="5C3F52CD" w14:textId="77777777" w:rsidR="009628E3" w:rsidRPr="00230D1C" w:rsidRDefault="009628E3" w:rsidP="009628E3">
      <w:pPr>
        <w:pStyle w:val="Heading3"/>
        <w:rPr>
          <w:noProof/>
          <w:lang w:eastAsia="ko-KR"/>
        </w:rPr>
      </w:pPr>
      <w:bookmarkStart w:id="12301" w:name="_Toc144198082"/>
      <w:bookmarkStart w:id="12302" w:name="_Toc144199726"/>
      <w:bookmarkStart w:id="12303" w:name="_Toc152621184"/>
      <w:r w:rsidRPr="00230D1C">
        <w:rPr>
          <w:noProof/>
          <w:lang w:eastAsia="ko-KR"/>
        </w:rPr>
        <w:t>10</w:t>
      </w:r>
      <w:r w:rsidRPr="00230D1C">
        <w:rPr>
          <w:noProof/>
        </w:rPr>
        <w:t>.2.97G1</w:t>
      </w:r>
      <w:r w:rsidRPr="00230D1C">
        <w:rPr>
          <w:noProof/>
        </w:rPr>
        <w:tab/>
        <w:t>/</w:t>
      </w:r>
      <w:r w:rsidRPr="00D929A4">
        <w:t>&lt;x&gt;</w:t>
      </w:r>
      <w:r w:rsidRPr="00230D1C">
        <w:rPr>
          <w:noProof/>
        </w:rPr>
        <w:t>/&lt;x&gt;/O</w:t>
      </w:r>
      <w:r w:rsidRPr="00230D1C">
        <w:rPr>
          <w:noProof/>
          <w:lang w:eastAsia="ko-KR"/>
        </w:rPr>
        <w:t>n</w:t>
      </w:r>
      <w:r w:rsidRPr="00230D1C">
        <w:rPr>
          <w:noProof/>
        </w:rPr>
        <w:t>Network</w:t>
      </w:r>
      <w:r w:rsidRPr="00230D1C">
        <w:rPr>
          <w:noProof/>
          <w:lang w:eastAsia="ko-KR"/>
        </w:rPr>
        <w:t>/IncomingUserList</w:t>
      </w:r>
      <w:r w:rsidRPr="00230D1C">
        <w:rPr>
          <w:noProof/>
        </w:rPr>
        <w:t>/&lt;x&gt;</w:t>
      </w:r>
      <w:bookmarkEnd w:id="12297"/>
      <w:bookmarkEnd w:id="12298"/>
      <w:bookmarkEnd w:id="12299"/>
      <w:bookmarkEnd w:id="12300"/>
      <w:bookmarkEnd w:id="12301"/>
      <w:bookmarkEnd w:id="12302"/>
      <w:bookmarkEnd w:id="12303"/>
    </w:p>
    <w:p w14:paraId="045862AF"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97G1</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w:t>
      </w:r>
      <w:r w:rsidRPr="00230D1C">
        <w:rPr>
          <w:noProof/>
          <w:lang w:eastAsia="ko-KR"/>
        </w:rPr>
        <w:t>/IncomingUserList</w:t>
      </w:r>
      <w:r w:rsidRPr="00230D1C">
        <w:rPr>
          <w:noProof/>
        </w:rPr>
        <w:t>/&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6"/>
        <w:gridCol w:w="1590"/>
        <w:gridCol w:w="1304"/>
        <w:gridCol w:w="2049"/>
        <w:gridCol w:w="1869"/>
        <w:gridCol w:w="2191"/>
      </w:tblGrid>
      <w:tr w:rsidR="009628E3" w:rsidRPr="00230D1C" w14:paraId="086D4065" w14:textId="77777777" w:rsidTr="000A003F">
        <w:trPr>
          <w:cantSplit/>
          <w:trHeight w:val="320"/>
          <w:jc w:val="center"/>
        </w:trPr>
        <w:tc>
          <w:tcPr>
            <w:tcW w:w="9629" w:type="dxa"/>
            <w:gridSpan w:val="6"/>
            <w:tcBorders>
              <w:top w:val="single" w:sz="4" w:space="0" w:color="FFFFFF"/>
              <w:left w:val="single" w:sz="4" w:space="0" w:color="FFFFFF"/>
              <w:bottom w:val="single" w:sz="4" w:space="0" w:color="FFFFFF"/>
              <w:right w:val="single" w:sz="4" w:space="0" w:color="FFFFFF"/>
            </w:tcBorders>
            <w:hideMark/>
          </w:tcPr>
          <w:p w14:paraId="4DCE8FBE"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w:t>
            </w:r>
            <w:r w:rsidRPr="00230D1C">
              <w:rPr>
                <w:noProof/>
                <w:lang w:eastAsia="ko-KR"/>
              </w:rPr>
              <w:t>/IncomingUserList</w:t>
            </w:r>
            <w:r w:rsidRPr="00230D1C">
              <w:rPr>
                <w:noProof/>
              </w:rPr>
              <w:t>/&lt;x&gt;</w:t>
            </w:r>
          </w:p>
        </w:tc>
      </w:tr>
      <w:tr w:rsidR="009628E3" w:rsidRPr="00230D1C" w14:paraId="2F80AC05" w14:textId="77777777" w:rsidTr="000A003F">
        <w:trPr>
          <w:cantSplit/>
          <w:trHeight w:hRule="exact" w:val="240"/>
          <w:jc w:val="center"/>
        </w:trPr>
        <w:tc>
          <w:tcPr>
            <w:tcW w:w="635" w:type="dxa"/>
            <w:tcBorders>
              <w:top w:val="single" w:sz="4" w:space="0" w:color="FFFFFF"/>
              <w:left w:val="single" w:sz="4" w:space="0" w:color="FFFFFF"/>
              <w:bottom w:val="single" w:sz="4" w:space="0" w:color="FFFFFF"/>
              <w:right w:val="single" w:sz="4" w:space="0" w:color="000000"/>
            </w:tcBorders>
          </w:tcPr>
          <w:p w14:paraId="624C2A65" w14:textId="77777777" w:rsidR="009628E3" w:rsidRPr="00230D1C" w:rsidRDefault="009628E3" w:rsidP="000A003F">
            <w:pPr>
              <w:jc w:val="center"/>
              <w:rPr>
                <w:rFonts w:ascii="Arial" w:hAnsi="Arial" w:cs="Arial"/>
                <w:b/>
                <w:noProof/>
                <w:sz w:val="18"/>
                <w:szCs w:val="18"/>
              </w:rPr>
            </w:pPr>
          </w:p>
        </w:tc>
        <w:tc>
          <w:tcPr>
            <w:tcW w:w="1588" w:type="dxa"/>
            <w:tcBorders>
              <w:top w:val="single" w:sz="4" w:space="0" w:color="000000"/>
              <w:left w:val="single" w:sz="4" w:space="0" w:color="000000"/>
              <w:bottom w:val="single" w:sz="4" w:space="0" w:color="000000"/>
              <w:right w:val="single" w:sz="4" w:space="0" w:color="000000"/>
            </w:tcBorders>
            <w:vAlign w:val="center"/>
            <w:hideMark/>
          </w:tcPr>
          <w:p w14:paraId="1F035E61" w14:textId="77777777" w:rsidR="009628E3" w:rsidRPr="00230D1C" w:rsidRDefault="009628E3" w:rsidP="000A003F">
            <w:pPr>
              <w:pStyle w:val="TAC"/>
              <w:rPr>
                <w:noProof/>
              </w:rPr>
            </w:pPr>
            <w:r w:rsidRPr="00230D1C">
              <w:rPr>
                <w:noProof/>
              </w:rPr>
              <w:t>Status</w:t>
            </w:r>
          </w:p>
        </w:tc>
        <w:tc>
          <w:tcPr>
            <w:tcW w:w="1303" w:type="dxa"/>
            <w:tcBorders>
              <w:top w:val="single" w:sz="4" w:space="0" w:color="000000"/>
              <w:left w:val="single" w:sz="4" w:space="0" w:color="000000"/>
              <w:bottom w:val="single" w:sz="4" w:space="0" w:color="000000"/>
              <w:right w:val="single" w:sz="4" w:space="0" w:color="000000"/>
            </w:tcBorders>
            <w:vAlign w:val="center"/>
            <w:hideMark/>
          </w:tcPr>
          <w:p w14:paraId="5F48621D" w14:textId="77777777" w:rsidR="009628E3" w:rsidRPr="00230D1C" w:rsidRDefault="009628E3" w:rsidP="000A003F">
            <w:pPr>
              <w:pStyle w:val="TAC"/>
              <w:rPr>
                <w:noProof/>
              </w:rPr>
            </w:pPr>
            <w:r w:rsidRPr="00230D1C">
              <w:rPr>
                <w:noProof/>
              </w:rPr>
              <w:t>Occurrence</w:t>
            </w:r>
          </w:p>
        </w:tc>
        <w:tc>
          <w:tcPr>
            <w:tcW w:w="2047" w:type="dxa"/>
            <w:tcBorders>
              <w:top w:val="single" w:sz="4" w:space="0" w:color="000000"/>
              <w:left w:val="single" w:sz="4" w:space="0" w:color="000000"/>
              <w:bottom w:val="single" w:sz="4" w:space="0" w:color="000000"/>
              <w:right w:val="single" w:sz="4" w:space="0" w:color="000000"/>
            </w:tcBorders>
            <w:vAlign w:val="center"/>
            <w:hideMark/>
          </w:tcPr>
          <w:p w14:paraId="76E8D92F" w14:textId="77777777" w:rsidR="009628E3" w:rsidRPr="00230D1C" w:rsidRDefault="009628E3" w:rsidP="000A003F">
            <w:pPr>
              <w:pStyle w:val="TAC"/>
              <w:rPr>
                <w:noProof/>
              </w:rPr>
            </w:pPr>
            <w:r w:rsidRPr="00230D1C">
              <w:rPr>
                <w:noProof/>
              </w:rPr>
              <w:t>Format</w:t>
            </w:r>
          </w:p>
        </w:tc>
        <w:tc>
          <w:tcPr>
            <w:tcW w:w="1867" w:type="dxa"/>
            <w:tcBorders>
              <w:top w:val="single" w:sz="4" w:space="0" w:color="000000"/>
              <w:left w:val="single" w:sz="4" w:space="0" w:color="000000"/>
              <w:bottom w:val="single" w:sz="4" w:space="0" w:color="000000"/>
              <w:right w:val="single" w:sz="4" w:space="0" w:color="000000"/>
            </w:tcBorders>
            <w:vAlign w:val="center"/>
            <w:hideMark/>
          </w:tcPr>
          <w:p w14:paraId="5DE0DA6E" w14:textId="77777777" w:rsidR="009628E3" w:rsidRPr="00230D1C" w:rsidRDefault="009628E3" w:rsidP="000A003F">
            <w:pPr>
              <w:pStyle w:val="TAC"/>
              <w:rPr>
                <w:noProof/>
              </w:rPr>
            </w:pPr>
            <w:r w:rsidRPr="00230D1C">
              <w:rPr>
                <w:noProof/>
              </w:rPr>
              <w:t>Min. Access Types</w:t>
            </w:r>
          </w:p>
        </w:tc>
        <w:tc>
          <w:tcPr>
            <w:tcW w:w="2189" w:type="dxa"/>
            <w:tcBorders>
              <w:top w:val="single" w:sz="4" w:space="0" w:color="FFFFFF"/>
              <w:left w:val="single" w:sz="4" w:space="0" w:color="000000"/>
              <w:bottom w:val="single" w:sz="4" w:space="0" w:color="FFFFFF"/>
              <w:right w:val="single" w:sz="4" w:space="0" w:color="FFFFFF"/>
            </w:tcBorders>
          </w:tcPr>
          <w:p w14:paraId="16289FA1" w14:textId="77777777" w:rsidR="009628E3" w:rsidRPr="00230D1C" w:rsidRDefault="009628E3" w:rsidP="000A003F">
            <w:pPr>
              <w:jc w:val="center"/>
              <w:rPr>
                <w:rFonts w:ascii="Arial" w:hAnsi="Arial" w:cs="Arial"/>
                <w:b/>
                <w:noProof/>
                <w:sz w:val="18"/>
                <w:szCs w:val="18"/>
              </w:rPr>
            </w:pPr>
          </w:p>
        </w:tc>
      </w:tr>
      <w:tr w:rsidR="009628E3" w:rsidRPr="00230D1C" w14:paraId="6A0C26BE" w14:textId="77777777" w:rsidTr="000A003F">
        <w:trPr>
          <w:cantSplit/>
          <w:trHeight w:hRule="exact" w:val="280"/>
          <w:jc w:val="center"/>
        </w:trPr>
        <w:tc>
          <w:tcPr>
            <w:tcW w:w="635" w:type="dxa"/>
            <w:tcBorders>
              <w:top w:val="single" w:sz="4" w:space="0" w:color="FFFFFF"/>
              <w:left w:val="single" w:sz="4" w:space="0" w:color="FFFFFF"/>
              <w:bottom w:val="single" w:sz="4" w:space="0" w:color="FFFFFF"/>
              <w:right w:val="single" w:sz="4" w:space="0" w:color="000000"/>
            </w:tcBorders>
          </w:tcPr>
          <w:p w14:paraId="76540F0F" w14:textId="77777777" w:rsidR="009628E3" w:rsidRPr="00230D1C" w:rsidRDefault="009628E3" w:rsidP="000A003F">
            <w:pPr>
              <w:jc w:val="center"/>
              <w:rPr>
                <w:b/>
                <w:noProof/>
              </w:rPr>
            </w:pPr>
          </w:p>
        </w:tc>
        <w:tc>
          <w:tcPr>
            <w:tcW w:w="1588" w:type="dxa"/>
            <w:tcBorders>
              <w:top w:val="single" w:sz="4" w:space="0" w:color="000000"/>
              <w:left w:val="single" w:sz="4" w:space="0" w:color="000000"/>
              <w:bottom w:val="single" w:sz="4" w:space="0" w:color="000000"/>
              <w:right w:val="single" w:sz="4" w:space="0" w:color="000000"/>
            </w:tcBorders>
            <w:vAlign w:val="center"/>
            <w:hideMark/>
          </w:tcPr>
          <w:p w14:paraId="11D2AB16" w14:textId="77777777" w:rsidR="009628E3" w:rsidRPr="00230D1C" w:rsidRDefault="009628E3" w:rsidP="000A003F">
            <w:pPr>
              <w:pStyle w:val="TAC"/>
              <w:rPr>
                <w:noProof/>
              </w:rPr>
            </w:pPr>
            <w:r w:rsidRPr="00230D1C">
              <w:rPr>
                <w:noProof/>
              </w:rPr>
              <w:t>Optional</w:t>
            </w:r>
          </w:p>
        </w:tc>
        <w:tc>
          <w:tcPr>
            <w:tcW w:w="1303" w:type="dxa"/>
            <w:tcBorders>
              <w:top w:val="single" w:sz="4" w:space="0" w:color="000000"/>
              <w:left w:val="single" w:sz="4" w:space="0" w:color="000000"/>
              <w:bottom w:val="single" w:sz="4" w:space="0" w:color="000000"/>
              <w:right w:val="single" w:sz="4" w:space="0" w:color="000000"/>
            </w:tcBorders>
            <w:vAlign w:val="center"/>
            <w:hideMark/>
          </w:tcPr>
          <w:p w14:paraId="59FA2F8D" w14:textId="77777777" w:rsidR="009628E3" w:rsidRPr="00230D1C" w:rsidRDefault="009628E3" w:rsidP="000A003F">
            <w:pPr>
              <w:pStyle w:val="TAC"/>
              <w:rPr>
                <w:noProof/>
              </w:rPr>
            </w:pPr>
            <w:r w:rsidRPr="00230D1C">
              <w:rPr>
                <w:noProof/>
              </w:rPr>
              <w:t>OneOrMore</w:t>
            </w:r>
          </w:p>
        </w:tc>
        <w:tc>
          <w:tcPr>
            <w:tcW w:w="2047" w:type="dxa"/>
            <w:tcBorders>
              <w:top w:val="single" w:sz="4" w:space="0" w:color="000000"/>
              <w:left w:val="single" w:sz="4" w:space="0" w:color="000000"/>
              <w:bottom w:val="single" w:sz="4" w:space="0" w:color="000000"/>
              <w:right w:val="single" w:sz="4" w:space="0" w:color="000000"/>
            </w:tcBorders>
            <w:vAlign w:val="center"/>
            <w:hideMark/>
          </w:tcPr>
          <w:p w14:paraId="6DFF15C7" w14:textId="77777777" w:rsidR="009628E3" w:rsidRPr="00230D1C" w:rsidRDefault="009628E3" w:rsidP="000A003F">
            <w:pPr>
              <w:pStyle w:val="TAC"/>
              <w:rPr>
                <w:noProof/>
              </w:rPr>
            </w:pPr>
            <w:r w:rsidRPr="00230D1C">
              <w:rPr>
                <w:noProof/>
              </w:rPr>
              <w:t>node</w:t>
            </w:r>
          </w:p>
        </w:tc>
        <w:tc>
          <w:tcPr>
            <w:tcW w:w="1867" w:type="dxa"/>
            <w:tcBorders>
              <w:top w:val="single" w:sz="4" w:space="0" w:color="000000"/>
              <w:left w:val="single" w:sz="4" w:space="0" w:color="000000"/>
              <w:bottom w:val="single" w:sz="4" w:space="0" w:color="000000"/>
              <w:right w:val="single" w:sz="4" w:space="0" w:color="000000"/>
            </w:tcBorders>
            <w:vAlign w:val="center"/>
            <w:hideMark/>
          </w:tcPr>
          <w:p w14:paraId="6DF36029" w14:textId="77777777" w:rsidR="009628E3" w:rsidRPr="00230D1C" w:rsidRDefault="009628E3" w:rsidP="000A003F">
            <w:pPr>
              <w:pStyle w:val="TAC"/>
              <w:rPr>
                <w:noProof/>
              </w:rPr>
            </w:pPr>
            <w:r w:rsidRPr="00230D1C">
              <w:rPr>
                <w:noProof/>
              </w:rPr>
              <w:t>Get, Replace</w:t>
            </w:r>
          </w:p>
        </w:tc>
        <w:tc>
          <w:tcPr>
            <w:tcW w:w="2189" w:type="dxa"/>
            <w:tcBorders>
              <w:top w:val="single" w:sz="4" w:space="0" w:color="FFFFFF"/>
              <w:left w:val="single" w:sz="4" w:space="0" w:color="000000"/>
              <w:bottom w:val="single" w:sz="4" w:space="0" w:color="FFFFFF"/>
              <w:right w:val="single" w:sz="4" w:space="0" w:color="FFFFFF"/>
            </w:tcBorders>
          </w:tcPr>
          <w:p w14:paraId="2CBD0240" w14:textId="77777777" w:rsidR="009628E3" w:rsidRPr="00230D1C" w:rsidRDefault="009628E3" w:rsidP="000A003F">
            <w:pPr>
              <w:jc w:val="center"/>
              <w:rPr>
                <w:b/>
                <w:noProof/>
              </w:rPr>
            </w:pPr>
          </w:p>
        </w:tc>
      </w:tr>
      <w:tr w:rsidR="009628E3" w:rsidRPr="00230D1C" w14:paraId="42BEDF5D" w14:textId="77777777" w:rsidTr="000A003F">
        <w:trPr>
          <w:cantSplit/>
          <w:jc w:val="center"/>
        </w:trPr>
        <w:tc>
          <w:tcPr>
            <w:tcW w:w="635" w:type="dxa"/>
            <w:tcBorders>
              <w:top w:val="single" w:sz="4" w:space="0" w:color="FFFFFF"/>
              <w:left w:val="single" w:sz="4" w:space="0" w:color="FFFFFF"/>
              <w:bottom w:val="single" w:sz="4" w:space="0" w:color="FFFFFF"/>
              <w:right w:val="single" w:sz="4" w:space="0" w:color="FFFFFF"/>
            </w:tcBorders>
          </w:tcPr>
          <w:p w14:paraId="6F372A87" w14:textId="77777777" w:rsidR="009628E3" w:rsidRPr="00230D1C" w:rsidRDefault="009628E3" w:rsidP="000A003F">
            <w:pPr>
              <w:jc w:val="center"/>
              <w:rPr>
                <w:b/>
                <w:noProof/>
              </w:rPr>
            </w:pPr>
          </w:p>
        </w:tc>
        <w:tc>
          <w:tcPr>
            <w:tcW w:w="8994" w:type="dxa"/>
            <w:gridSpan w:val="5"/>
            <w:tcBorders>
              <w:top w:val="single" w:sz="4" w:space="0" w:color="FFFFFF"/>
              <w:left w:val="single" w:sz="4" w:space="0" w:color="FFFFFF"/>
              <w:bottom w:val="single" w:sz="4" w:space="0" w:color="FFFFFF"/>
              <w:right w:val="single" w:sz="4" w:space="0" w:color="FFFFFF"/>
            </w:tcBorders>
            <w:vAlign w:val="center"/>
            <w:hideMark/>
          </w:tcPr>
          <w:p w14:paraId="32675F46"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one or more list of MCData users who are authorised to</w:t>
            </w:r>
            <w:r w:rsidRPr="00230D1C">
              <w:rPr>
                <w:noProof/>
              </w:rPr>
              <w:t xml:space="preserve"> initiate one-to-one MCData communication to the configured </w:t>
            </w:r>
            <w:r w:rsidRPr="00230D1C">
              <w:rPr>
                <w:noProof/>
                <w:lang w:eastAsia="ko-KR"/>
              </w:rPr>
              <w:t>MCData user.</w:t>
            </w:r>
          </w:p>
        </w:tc>
      </w:tr>
    </w:tbl>
    <w:p w14:paraId="2F8BD1F2" w14:textId="77777777" w:rsidR="009628E3" w:rsidRPr="00230D1C" w:rsidRDefault="009628E3" w:rsidP="009628E3">
      <w:pPr>
        <w:rPr>
          <w:noProof/>
        </w:rPr>
      </w:pPr>
      <w:bookmarkStart w:id="12304" w:name="_Toc4578992"/>
      <w:bookmarkStart w:id="12305" w:name="_Toc45274155"/>
      <w:bookmarkStart w:id="12306" w:name="_Toc51937884"/>
      <w:bookmarkStart w:id="12307" w:name="_Toc51939078"/>
    </w:p>
    <w:p w14:paraId="2201FE9E" w14:textId="77777777" w:rsidR="009628E3" w:rsidRPr="00230D1C" w:rsidRDefault="009628E3" w:rsidP="009628E3">
      <w:pPr>
        <w:pStyle w:val="Heading3"/>
        <w:rPr>
          <w:noProof/>
          <w:lang w:eastAsia="ko-KR"/>
        </w:rPr>
      </w:pPr>
      <w:bookmarkStart w:id="12308" w:name="_Toc144198083"/>
      <w:bookmarkStart w:id="12309" w:name="_Toc144199727"/>
      <w:bookmarkStart w:id="12310" w:name="_Toc152621185"/>
      <w:r w:rsidRPr="00230D1C">
        <w:rPr>
          <w:noProof/>
          <w:lang w:eastAsia="ko-KR"/>
        </w:rPr>
        <w:t>10</w:t>
      </w:r>
      <w:r w:rsidRPr="00230D1C">
        <w:rPr>
          <w:noProof/>
        </w:rPr>
        <w:t>.2.97G2</w:t>
      </w:r>
      <w:r w:rsidRPr="00230D1C">
        <w:rPr>
          <w:noProof/>
        </w:rPr>
        <w:tab/>
        <w:t>/</w:t>
      </w:r>
      <w:r w:rsidRPr="00D929A4">
        <w:t>&lt;x&gt;</w:t>
      </w:r>
      <w:r w:rsidRPr="00230D1C">
        <w:rPr>
          <w:noProof/>
        </w:rPr>
        <w:t>/&lt;x&gt;/O</w:t>
      </w:r>
      <w:r w:rsidRPr="00230D1C">
        <w:rPr>
          <w:noProof/>
          <w:lang w:eastAsia="ko-KR"/>
        </w:rPr>
        <w:t>n</w:t>
      </w:r>
      <w:r w:rsidRPr="00230D1C">
        <w:rPr>
          <w:noProof/>
        </w:rPr>
        <w:t>Network</w:t>
      </w:r>
      <w:r w:rsidRPr="00230D1C">
        <w:rPr>
          <w:noProof/>
          <w:lang w:eastAsia="ko-KR"/>
        </w:rPr>
        <w:t>/IncomingUserList</w:t>
      </w:r>
      <w:r w:rsidRPr="00230D1C">
        <w:rPr>
          <w:noProof/>
        </w:rPr>
        <w:t>/&lt;x&gt;/Entry</w:t>
      </w:r>
      <w:bookmarkEnd w:id="12304"/>
      <w:bookmarkEnd w:id="12305"/>
      <w:bookmarkEnd w:id="12306"/>
      <w:bookmarkEnd w:id="12307"/>
      <w:bookmarkEnd w:id="12308"/>
      <w:bookmarkEnd w:id="12309"/>
      <w:bookmarkEnd w:id="12310"/>
    </w:p>
    <w:p w14:paraId="4191B4BC"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97G2</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w:t>
      </w:r>
      <w:r w:rsidRPr="00230D1C">
        <w:rPr>
          <w:noProof/>
          <w:lang w:eastAsia="ko-KR"/>
        </w:rPr>
        <w:t>/IncomingUserList</w:t>
      </w:r>
      <w:r w:rsidRPr="00230D1C">
        <w:rPr>
          <w:noProof/>
        </w:rPr>
        <w:t>/&lt;x&gt;/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6B667885" w14:textId="77777777" w:rsidTr="000A003F">
        <w:trPr>
          <w:cantSplit/>
          <w:trHeight w:val="320"/>
          <w:jc w:val="center"/>
        </w:trPr>
        <w:tc>
          <w:tcPr>
            <w:tcW w:w="9855" w:type="dxa"/>
            <w:gridSpan w:val="6"/>
            <w:tcBorders>
              <w:top w:val="single" w:sz="4" w:space="0" w:color="FFFFFF"/>
              <w:left w:val="single" w:sz="4" w:space="0" w:color="FFFFFF"/>
              <w:bottom w:val="single" w:sz="4" w:space="0" w:color="FFFFFF"/>
              <w:right w:val="single" w:sz="4" w:space="0" w:color="FFFFFF"/>
            </w:tcBorders>
            <w:hideMark/>
          </w:tcPr>
          <w:p w14:paraId="0DCF7920"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w:t>
            </w:r>
            <w:r w:rsidRPr="00230D1C">
              <w:rPr>
                <w:noProof/>
                <w:lang w:eastAsia="ko-KR"/>
              </w:rPr>
              <w:t>/IncomingUserList</w:t>
            </w:r>
            <w:r w:rsidRPr="00230D1C">
              <w:rPr>
                <w:noProof/>
              </w:rPr>
              <w:t>/&lt;x&gt;/Entry</w:t>
            </w:r>
          </w:p>
        </w:tc>
      </w:tr>
      <w:tr w:rsidR="009628E3" w:rsidRPr="00230D1C" w14:paraId="133496A7"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tcPr>
          <w:p w14:paraId="552A737C"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vAlign w:val="center"/>
            <w:hideMark/>
          </w:tcPr>
          <w:p w14:paraId="589D4EE9"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vAlign w:val="center"/>
            <w:hideMark/>
          </w:tcPr>
          <w:p w14:paraId="25E92BF2"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vAlign w:val="center"/>
            <w:hideMark/>
          </w:tcPr>
          <w:p w14:paraId="7D479A95"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vAlign w:val="center"/>
            <w:hideMark/>
          </w:tcPr>
          <w:p w14:paraId="3F0244C2"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tcPr>
          <w:p w14:paraId="55149F6A" w14:textId="77777777" w:rsidR="009628E3" w:rsidRPr="00230D1C" w:rsidRDefault="009628E3" w:rsidP="000A003F">
            <w:pPr>
              <w:jc w:val="center"/>
              <w:rPr>
                <w:rFonts w:ascii="Arial" w:hAnsi="Arial" w:cs="Arial"/>
                <w:b/>
                <w:noProof/>
                <w:sz w:val="18"/>
                <w:szCs w:val="18"/>
              </w:rPr>
            </w:pPr>
          </w:p>
        </w:tc>
      </w:tr>
      <w:tr w:rsidR="009628E3" w:rsidRPr="00230D1C" w14:paraId="3E1629CB"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tcPr>
          <w:p w14:paraId="638442C8"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vAlign w:val="center"/>
            <w:hideMark/>
          </w:tcPr>
          <w:p w14:paraId="6402E2BF"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vAlign w:val="center"/>
            <w:hideMark/>
          </w:tcPr>
          <w:p w14:paraId="5DC1AF66"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vAlign w:val="center"/>
            <w:hideMark/>
          </w:tcPr>
          <w:p w14:paraId="6A72B91D" w14:textId="77777777" w:rsidR="009628E3" w:rsidRPr="00230D1C" w:rsidRDefault="009628E3" w:rsidP="000A003F">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vAlign w:val="center"/>
            <w:hideMark/>
          </w:tcPr>
          <w:p w14:paraId="4E347E4D"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tcPr>
          <w:p w14:paraId="4EDE37F9" w14:textId="77777777" w:rsidR="009628E3" w:rsidRPr="00230D1C" w:rsidRDefault="009628E3" w:rsidP="000A003F">
            <w:pPr>
              <w:jc w:val="center"/>
              <w:rPr>
                <w:b/>
                <w:noProof/>
              </w:rPr>
            </w:pPr>
          </w:p>
        </w:tc>
      </w:tr>
      <w:tr w:rsidR="009628E3" w:rsidRPr="00230D1C" w14:paraId="6D462253"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tcPr>
          <w:p w14:paraId="734E1E85"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vAlign w:val="center"/>
            <w:hideMark/>
          </w:tcPr>
          <w:p w14:paraId="16F5C2FD"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one or more MCData users who are authorised to</w:t>
            </w:r>
            <w:r w:rsidRPr="00230D1C">
              <w:rPr>
                <w:noProof/>
              </w:rPr>
              <w:t xml:space="preserve"> initiate one-to-one MCData communication to the configured </w:t>
            </w:r>
            <w:r w:rsidRPr="00230D1C">
              <w:rPr>
                <w:noProof/>
                <w:lang w:eastAsia="ko-KR"/>
              </w:rPr>
              <w:t>MCData user.</w:t>
            </w:r>
          </w:p>
        </w:tc>
      </w:tr>
    </w:tbl>
    <w:p w14:paraId="369FAFC2" w14:textId="77777777" w:rsidR="009628E3" w:rsidRPr="00230D1C" w:rsidRDefault="009628E3" w:rsidP="009628E3">
      <w:pPr>
        <w:rPr>
          <w:noProof/>
        </w:rPr>
      </w:pPr>
      <w:bookmarkStart w:id="12311" w:name="_Toc4578993"/>
      <w:bookmarkStart w:id="12312" w:name="_Toc45274156"/>
      <w:bookmarkStart w:id="12313" w:name="_Toc51937885"/>
      <w:bookmarkStart w:id="12314" w:name="_Toc51939079"/>
    </w:p>
    <w:p w14:paraId="272664A5" w14:textId="77777777" w:rsidR="009628E3" w:rsidRPr="00230D1C" w:rsidRDefault="009628E3" w:rsidP="009628E3">
      <w:pPr>
        <w:pStyle w:val="Heading3"/>
        <w:rPr>
          <w:noProof/>
          <w:lang w:eastAsia="ko-KR"/>
        </w:rPr>
      </w:pPr>
      <w:bookmarkStart w:id="12315" w:name="_Toc144198084"/>
      <w:bookmarkStart w:id="12316" w:name="_Toc144199728"/>
      <w:bookmarkStart w:id="12317" w:name="_Toc152621186"/>
      <w:r w:rsidRPr="00230D1C">
        <w:rPr>
          <w:noProof/>
          <w:lang w:eastAsia="ko-KR"/>
        </w:rPr>
        <w:t>10</w:t>
      </w:r>
      <w:r w:rsidRPr="00230D1C">
        <w:rPr>
          <w:noProof/>
        </w:rPr>
        <w:t>.2.97G3</w:t>
      </w:r>
      <w:r w:rsidRPr="00230D1C">
        <w:rPr>
          <w:noProof/>
        </w:rPr>
        <w:tab/>
        <w:t>/</w:t>
      </w:r>
      <w:r w:rsidRPr="00D929A4">
        <w:t>&lt;x&gt;</w:t>
      </w:r>
      <w:r w:rsidRPr="00230D1C">
        <w:rPr>
          <w:noProof/>
        </w:rPr>
        <w:t>/&lt;x&gt;/O</w:t>
      </w:r>
      <w:r w:rsidRPr="00230D1C">
        <w:rPr>
          <w:noProof/>
          <w:lang w:eastAsia="ko-KR"/>
        </w:rPr>
        <w:t>n</w:t>
      </w:r>
      <w:r w:rsidRPr="00230D1C">
        <w:rPr>
          <w:noProof/>
        </w:rPr>
        <w:t>Network</w:t>
      </w:r>
      <w:r w:rsidRPr="00230D1C">
        <w:rPr>
          <w:noProof/>
          <w:lang w:eastAsia="ko-KR"/>
        </w:rPr>
        <w:t>/IncomingUserList</w:t>
      </w:r>
      <w:r w:rsidRPr="00230D1C">
        <w:rPr>
          <w:noProof/>
        </w:rPr>
        <w:t>/&lt;x&gt;/Entry/MCDataID</w:t>
      </w:r>
      <w:bookmarkEnd w:id="12311"/>
      <w:bookmarkEnd w:id="12312"/>
      <w:bookmarkEnd w:id="12313"/>
      <w:bookmarkEnd w:id="12314"/>
      <w:bookmarkEnd w:id="12315"/>
      <w:bookmarkEnd w:id="12316"/>
      <w:bookmarkEnd w:id="12317"/>
    </w:p>
    <w:p w14:paraId="06EFC624"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97G3</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w:t>
      </w:r>
      <w:r w:rsidRPr="00230D1C">
        <w:rPr>
          <w:noProof/>
          <w:lang w:eastAsia="ko-KR"/>
        </w:rPr>
        <w:t>/IncomingUserList</w:t>
      </w:r>
      <w:r w:rsidRPr="00230D1C">
        <w:rPr>
          <w:noProof/>
        </w:rPr>
        <w:t>/&lt;x&gt;/Entry/MCData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530877FF" w14:textId="77777777" w:rsidTr="000A003F">
        <w:trPr>
          <w:cantSplit/>
          <w:trHeight w:val="320"/>
          <w:jc w:val="center"/>
        </w:trPr>
        <w:tc>
          <w:tcPr>
            <w:tcW w:w="9855" w:type="dxa"/>
            <w:gridSpan w:val="6"/>
            <w:tcBorders>
              <w:top w:val="single" w:sz="4" w:space="0" w:color="FFFFFF"/>
              <w:left w:val="single" w:sz="4" w:space="0" w:color="FFFFFF"/>
              <w:bottom w:val="single" w:sz="4" w:space="0" w:color="FFFFFF"/>
              <w:right w:val="single" w:sz="4" w:space="0" w:color="FFFFFF"/>
            </w:tcBorders>
            <w:hideMark/>
          </w:tcPr>
          <w:p w14:paraId="37910F65"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w:t>
            </w:r>
            <w:r w:rsidRPr="00230D1C">
              <w:rPr>
                <w:noProof/>
                <w:lang w:eastAsia="ko-KR"/>
              </w:rPr>
              <w:t>/IncomingUserList</w:t>
            </w:r>
            <w:r w:rsidRPr="00230D1C">
              <w:rPr>
                <w:noProof/>
              </w:rPr>
              <w:t>/&lt;x&gt;/Entry/MCDataID</w:t>
            </w:r>
          </w:p>
        </w:tc>
      </w:tr>
      <w:tr w:rsidR="009628E3" w:rsidRPr="00230D1C" w14:paraId="71F79FDF"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tcPr>
          <w:p w14:paraId="06F05778"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vAlign w:val="center"/>
            <w:hideMark/>
          </w:tcPr>
          <w:p w14:paraId="4D58444D"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vAlign w:val="center"/>
            <w:hideMark/>
          </w:tcPr>
          <w:p w14:paraId="4E41102B"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vAlign w:val="center"/>
            <w:hideMark/>
          </w:tcPr>
          <w:p w14:paraId="3116256D"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vAlign w:val="center"/>
            <w:hideMark/>
          </w:tcPr>
          <w:p w14:paraId="39A69E57"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tcPr>
          <w:p w14:paraId="48153DFB" w14:textId="77777777" w:rsidR="009628E3" w:rsidRPr="00230D1C" w:rsidRDefault="009628E3" w:rsidP="000A003F">
            <w:pPr>
              <w:jc w:val="center"/>
              <w:rPr>
                <w:rFonts w:ascii="Arial" w:hAnsi="Arial" w:cs="Arial"/>
                <w:b/>
                <w:noProof/>
                <w:sz w:val="18"/>
                <w:szCs w:val="18"/>
              </w:rPr>
            </w:pPr>
          </w:p>
        </w:tc>
      </w:tr>
      <w:tr w:rsidR="009628E3" w:rsidRPr="00230D1C" w14:paraId="0082CE22"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tcPr>
          <w:p w14:paraId="43BD181C"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vAlign w:val="center"/>
            <w:hideMark/>
          </w:tcPr>
          <w:p w14:paraId="4852CBCE"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vAlign w:val="center"/>
            <w:hideMark/>
          </w:tcPr>
          <w:p w14:paraId="2B616B50"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vAlign w:val="center"/>
            <w:hideMark/>
          </w:tcPr>
          <w:p w14:paraId="535EAEDB" w14:textId="77777777" w:rsidR="009628E3" w:rsidRPr="00230D1C" w:rsidRDefault="009628E3" w:rsidP="000A003F">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vAlign w:val="center"/>
            <w:hideMark/>
          </w:tcPr>
          <w:p w14:paraId="7266FCBE"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tcPr>
          <w:p w14:paraId="73FB0885" w14:textId="77777777" w:rsidR="009628E3" w:rsidRPr="00230D1C" w:rsidRDefault="009628E3" w:rsidP="000A003F">
            <w:pPr>
              <w:jc w:val="center"/>
              <w:rPr>
                <w:b/>
                <w:noProof/>
              </w:rPr>
            </w:pPr>
          </w:p>
        </w:tc>
      </w:tr>
      <w:tr w:rsidR="009628E3" w:rsidRPr="00230D1C" w14:paraId="18D5B2E2"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tcPr>
          <w:p w14:paraId="352A8C8C"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vAlign w:val="center"/>
            <w:hideMark/>
          </w:tcPr>
          <w:p w14:paraId="3C5EB86B" w14:textId="77777777" w:rsidR="009628E3" w:rsidRPr="00230D1C" w:rsidRDefault="009628E3" w:rsidP="000A003F">
            <w:pPr>
              <w:rPr>
                <w:noProof/>
                <w:lang w:eastAsia="ko-KR"/>
              </w:rPr>
            </w:pPr>
            <w:r w:rsidRPr="00230D1C">
              <w:rPr>
                <w:noProof/>
              </w:rPr>
              <w:t xml:space="preserve">This leaf node indicates </w:t>
            </w:r>
            <w:r w:rsidRPr="00230D1C">
              <w:rPr>
                <w:noProof/>
                <w:lang w:eastAsia="ko-KR"/>
              </w:rPr>
              <w:t xml:space="preserve">an MCData user identity (MCData ID) which </w:t>
            </w:r>
            <w:r w:rsidRPr="00230D1C">
              <w:rPr>
                <w:noProof/>
              </w:rPr>
              <w:t>is a globally unique identifier within the MCData service that represents the MCData user</w:t>
            </w:r>
            <w:r w:rsidRPr="00230D1C">
              <w:rPr>
                <w:noProof/>
                <w:lang w:eastAsia="ko-KR"/>
              </w:rPr>
              <w:t>.</w:t>
            </w:r>
          </w:p>
        </w:tc>
      </w:tr>
    </w:tbl>
    <w:p w14:paraId="593C4757" w14:textId="77777777" w:rsidR="009628E3" w:rsidRPr="00230D1C" w:rsidRDefault="009628E3" w:rsidP="009628E3">
      <w:pPr>
        <w:rPr>
          <w:noProof/>
        </w:rPr>
      </w:pPr>
    </w:p>
    <w:p w14:paraId="7889BA21" w14:textId="77777777" w:rsidR="009628E3" w:rsidRPr="00230D1C" w:rsidRDefault="009628E3" w:rsidP="009628E3">
      <w:pPr>
        <w:rPr>
          <w:noProof/>
          <w:lang w:eastAsia="ko-KR"/>
        </w:rPr>
      </w:pPr>
      <w:r w:rsidRPr="00230D1C">
        <w:rPr>
          <w:noProof/>
        </w:rPr>
        <w:t xml:space="preserve">The </w:t>
      </w:r>
      <w:r w:rsidRPr="00230D1C">
        <w:rPr>
          <w:noProof/>
          <w:lang w:eastAsia="ko-KR"/>
        </w:rPr>
        <w:t xml:space="preserve">value is a </w:t>
      </w:r>
      <w:r w:rsidRPr="00230D1C">
        <w:rPr>
          <w:noProof/>
        </w:rPr>
        <w:t>"uri" attribute specified in OMA OMA-TS-XDM_Group-V1_1 [</w:t>
      </w:r>
      <w:r w:rsidRPr="00230D1C">
        <w:rPr>
          <w:noProof/>
          <w:lang w:eastAsia="ko-KR"/>
        </w:rPr>
        <w:t>4</w:t>
      </w:r>
      <w:r w:rsidRPr="00230D1C">
        <w:rPr>
          <w:noProof/>
        </w:rPr>
        <w:t>]</w:t>
      </w:r>
      <w:r w:rsidRPr="00230D1C">
        <w:rPr>
          <w:noProof/>
          <w:lang w:eastAsia="ko-KR"/>
        </w:rPr>
        <w:t>.</w:t>
      </w:r>
    </w:p>
    <w:p w14:paraId="56B688E9" w14:textId="77777777" w:rsidR="009628E3" w:rsidRPr="00230D1C" w:rsidRDefault="009628E3" w:rsidP="009628E3">
      <w:pPr>
        <w:pStyle w:val="Heading3"/>
        <w:rPr>
          <w:noProof/>
          <w:lang w:eastAsia="ko-KR"/>
        </w:rPr>
      </w:pPr>
      <w:bookmarkStart w:id="12318" w:name="_Toc4578997"/>
      <w:bookmarkStart w:id="12319" w:name="_Toc45274157"/>
      <w:bookmarkStart w:id="12320" w:name="_Toc51937886"/>
      <w:bookmarkStart w:id="12321" w:name="_Toc51939080"/>
      <w:bookmarkStart w:id="12322" w:name="_Toc144198085"/>
      <w:bookmarkStart w:id="12323" w:name="_Toc144199729"/>
      <w:bookmarkStart w:id="12324" w:name="_Toc152621187"/>
      <w:r w:rsidRPr="00230D1C">
        <w:rPr>
          <w:noProof/>
          <w:lang w:eastAsia="ko-KR"/>
        </w:rPr>
        <w:t>10</w:t>
      </w:r>
      <w:r w:rsidRPr="00230D1C">
        <w:rPr>
          <w:noProof/>
        </w:rPr>
        <w:t>.2.</w:t>
      </w:r>
      <w:r w:rsidRPr="00230D1C">
        <w:rPr>
          <w:noProof/>
          <w:lang w:eastAsia="ko-KR"/>
        </w:rPr>
        <w:t>97G4</w:t>
      </w:r>
      <w:r w:rsidRPr="00230D1C">
        <w:rPr>
          <w:noProof/>
        </w:rPr>
        <w:tab/>
        <w:t>/</w:t>
      </w:r>
      <w:r w:rsidRPr="00D929A4">
        <w:t>&lt;x&gt;</w:t>
      </w:r>
      <w:r w:rsidRPr="00230D1C">
        <w:rPr>
          <w:noProof/>
        </w:rPr>
        <w:t>/&lt;x&gt;/O</w:t>
      </w:r>
      <w:r w:rsidRPr="00230D1C">
        <w:rPr>
          <w:noProof/>
          <w:lang w:eastAsia="ko-KR"/>
        </w:rPr>
        <w:t>n</w:t>
      </w:r>
      <w:r w:rsidRPr="00230D1C">
        <w:rPr>
          <w:noProof/>
        </w:rPr>
        <w:t>Network</w:t>
      </w:r>
      <w:r w:rsidRPr="00230D1C">
        <w:rPr>
          <w:noProof/>
          <w:lang w:eastAsia="ko-KR"/>
        </w:rPr>
        <w:t>/IncomingUserList</w:t>
      </w:r>
      <w:r w:rsidRPr="00230D1C">
        <w:rPr>
          <w:noProof/>
        </w:rPr>
        <w:t>/&lt;x&gt;/Entry/</w:t>
      </w:r>
      <w:r w:rsidRPr="00230D1C">
        <w:rPr>
          <w:noProof/>
        </w:rPr>
        <w:br/>
      </w:r>
      <w:r w:rsidRPr="00230D1C">
        <w:rPr>
          <w:noProof/>
          <w:lang w:eastAsia="ko-KR"/>
        </w:rPr>
        <w:t>MCDataIDKMSURI</w:t>
      </w:r>
      <w:bookmarkEnd w:id="12318"/>
      <w:bookmarkEnd w:id="12319"/>
      <w:bookmarkEnd w:id="12320"/>
      <w:bookmarkEnd w:id="12321"/>
      <w:bookmarkEnd w:id="12322"/>
      <w:bookmarkEnd w:id="12323"/>
      <w:bookmarkEnd w:id="12324"/>
    </w:p>
    <w:p w14:paraId="33AF357A"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97G4</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w:t>
      </w:r>
      <w:r w:rsidRPr="00230D1C">
        <w:rPr>
          <w:noProof/>
          <w:lang w:eastAsia="ko-KR"/>
        </w:rPr>
        <w:t>/IncomingUserList</w:t>
      </w:r>
      <w:r w:rsidRPr="00230D1C">
        <w:rPr>
          <w:noProof/>
        </w:rPr>
        <w:t>/&lt;x&gt;/Entry/</w:t>
      </w:r>
      <w:r w:rsidRPr="00230D1C">
        <w:rPr>
          <w:noProof/>
          <w:lang w:eastAsia="ko-KR"/>
        </w:rPr>
        <w:t>MCDataIDKMSUR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209"/>
        <w:gridCol w:w="1322"/>
        <w:gridCol w:w="2151"/>
        <w:gridCol w:w="1949"/>
        <w:gridCol w:w="2333"/>
      </w:tblGrid>
      <w:tr w:rsidR="009628E3" w:rsidRPr="00230D1C" w14:paraId="0BBBA91E" w14:textId="77777777" w:rsidTr="000A003F">
        <w:trPr>
          <w:cantSplit/>
          <w:trHeight w:val="320"/>
          <w:jc w:val="center"/>
        </w:trPr>
        <w:tc>
          <w:tcPr>
            <w:tcW w:w="9629" w:type="dxa"/>
            <w:gridSpan w:val="6"/>
            <w:tcBorders>
              <w:top w:val="single" w:sz="4" w:space="0" w:color="FFFFFF"/>
              <w:left w:val="single" w:sz="4" w:space="0" w:color="FFFFFF"/>
              <w:bottom w:val="single" w:sz="4" w:space="0" w:color="FFFFFF"/>
              <w:right w:val="single" w:sz="4" w:space="0" w:color="FFFFFF"/>
            </w:tcBorders>
            <w:hideMark/>
          </w:tcPr>
          <w:p w14:paraId="63A35333"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n</w:t>
            </w:r>
            <w:r w:rsidRPr="00230D1C">
              <w:rPr>
                <w:noProof/>
              </w:rPr>
              <w:t>Network</w:t>
            </w:r>
            <w:r w:rsidRPr="00230D1C">
              <w:rPr>
                <w:noProof/>
                <w:lang w:eastAsia="ko-KR"/>
              </w:rPr>
              <w:t>/IncomingUserList</w:t>
            </w:r>
            <w:r w:rsidRPr="00230D1C">
              <w:rPr>
                <w:noProof/>
              </w:rPr>
              <w:t>/&lt;x&gt;/Entry/</w:t>
            </w:r>
            <w:r w:rsidRPr="00230D1C">
              <w:rPr>
                <w:noProof/>
                <w:lang w:eastAsia="ko-KR"/>
              </w:rPr>
              <w:t>MCDataIDKMSURI</w:t>
            </w:r>
          </w:p>
        </w:tc>
      </w:tr>
      <w:tr w:rsidR="009628E3" w:rsidRPr="00230D1C" w14:paraId="1E6C8659" w14:textId="77777777" w:rsidTr="000A003F">
        <w:trPr>
          <w:cantSplit/>
          <w:trHeight w:hRule="exact" w:val="240"/>
          <w:jc w:val="center"/>
        </w:trPr>
        <w:tc>
          <w:tcPr>
            <w:tcW w:w="673" w:type="dxa"/>
            <w:tcBorders>
              <w:top w:val="single" w:sz="4" w:space="0" w:color="FFFFFF"/>
              <w:left w:val="single" w:sz="4" w:space="0" w:color="FFFFFF"/>
              <w:bottom w:val="single" w:sz="4" w:space="0" w:color="FFFFFF"/>
              <w:right w:val="single" w:sz="4" w:space="0" w:color="000000"/>
            </w:tcBorders>
          </w:tcPr>
          <w:p w14:paraId="3953925B"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vAlign w:val="center"/>
            <w:hideMark/>
          </w:tcPr>
          <w:p w14:paraId="56227836"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vAlign w:val="center"/>
            <w:hideMark/>
          </w:tcPr>
          <w:p w14:paraId="036A9094" w14:textId="77777777" w:rsidR="009628E3" w:rsidRPr="00230D1C" w:rsidRDefault="009628E3" w:rsidP="000A003F">
            <w:pPr>
              <w:pStyle w:val="TAC"/>
              <w:rPr>
                <w:noProof/>
              </w:rPr>
            </w:pPr>
            <w:r w:rsidRPr="00230D1C">
              <w:rPr>
                <w:noProof/>
              </w:rPr>
              <w:t>Occurrence</w:t>
            </w:r>
          </w:p>
        </w:tc>
        <w:tc>
          <w:tcPr>
            <w:tcW w:w="2149" w:type="dxa"/>
            <w:tcBorders>
              <w:top w:val="single" w:sz="4" w:space="0" w:color="000000"/>
              <w:left w:val="single" w:sz="4" w:space="0" w:color="000000"/>
              <w:bottom w:val="single" w:sz="4" w:space="0" w:color="000000"/>
              <w:right w:val="single" w:sz="4" w:space="0" w:color="000000"/>
            </w:tcBorders>
            <w:vAlign w:val="center"/>
            <w:hideMark/>
          </w:tcPr>
          <w:p w14:paraId="2A3932E4" w14:textId="77777777" w:rsidR="009628E3" w:rsidRPr="00230D1C" w:rsidRDefault="009628E3" w:rsidP="000A003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vAlign w:val="center"/>
            <w:hideMark/>
          </w:tcPr>
          <w:p w14:paraId="6F622659" w14:textId="77777777" w:rsidR="009628E3" w:rsidRPr="00230D1C" w:rsidRDefault="009628E3" w:rsidP="000A003F">
            <w:pPr>
              <w:pStyle w:val="TAC"/>
              <w:rPr>
                <w:noProof/>
              </w:rPr>
            </w:pPr>
            <w:r w:rsidRPr="00230D1C">
              <w:rPr>
                <w:noProof/>
              </w:rPr>
              <w:t>Min. Access Types</w:t>
            </w:r>
          </w:p>
        </w:tc>
        <w:tc>
          <w:tcPr>
            <w:tcW w:w="2331" w:type="dxa"/>
            <w:tcBorders>
              <w:top w:val="single" w:sz="4" w:space="0" w:color="FFFFFF"/>
              <w:left w:val="single" w:sz="4" w:space="0" w:color="000000"/>
              <w:bottom w:val="single" w:sz="4" w:space="0" w:color="FFFFFF"/>
              <w:right w:val="single" w:sz="4" w:space="0" w:color="FFFFFF"/>
            </w:tcBorders>
          </w:tcPr>
          <w:p w14:paraId="23661626" w14:textId="77777777" w:rsidR="009628E3" w:rsidRPr="00230D1C" w:rsidRDefault="009628E3" w:rsidP="000A003F">
            <w:pPr>
              <w:jc w:val="center"/>
              <w:rPr>
                <w:rFonts w:ascii="Arial" w:hAnsi="Arial" w:cs="Arial"/>
                <w:b/>
                <w:noProof/>
                <w:sz w:val="18"/>
                <w:szCs w:val="18"/>
              </w:rPr>
            </w:pPr>
          </w:p>
        </w:tc>
      </w:tr>
      <w:tr w:rsidR="009628E3" w:rsidRPr="00230D1C" w14:paraId="30256A11" w14:textId="77777777" w:rsidTr="000A003F">
        <w:trPr>
          <w:cantSplit/>
          <w:trHeight w:hRule="exact" w:val="280"/>
          <w:jc w:val="center"/>
        </w:trPr>
        <w:tc>
          <w:tcPr>
            <w:tcW w:w="673" w:type="dxa"/>
            <w:tcBorders>
              <w:top w:val="single" w:sz="4" w:space="0" w:color="FFFFFF"/>
              <w:left w:val="single" w:sz="4" w:space="0" w:color="FFFFFF"/>
              <w:bottom w:val="single" w:sz="4" w:space="0" w:color="FFFFFF"/>
              <w:right w:val="single" w:sz="4" w:space="0" w:color="000000"/>
            </w:tcBorders>
          </w:tcPr>
          <w:p w14:paraId="446AD64E"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vAlign w:val="center"/>
            <w:hideMark/>
          </w:tcPr>
          <w:p w14:paraId="51AC3D3C"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vAlign w:val="center"/>
            <w:hideMark/>
          </w:tcPr>
          <w:p w14:paraId="57B60AE6" w14:textId="77777777" w:rsidR="009628E3" w:rsidRPr="00230D1C" w:rsidRDefault="009628E3" w:rsidP="000A003F">
            <w:pPr>
              <w:pStyle w:val="TAC"/>
              <w:rPr>
                <w:noProof/>
              </w:rPr>
            </w:pPr>
            <w:r w:rsidRPr="00230D1C">
              <w:rPr>
                <w:noProof/>
              </w:rPr>
              <w:t>One</w:t>
            </w:r>
          </w:p>
        </w:tc>
        <w:tc>
          <w:tcPr>
            <w:tcW w:w="2149" w:type="dxa"/>
            <w:tcBorders>
              <w:top w:val="single" w:sz="4" w:space="0" w:color="000000"/>
              <w:left w:val="single" w:sz="4" w:space="0" w:color="000000"/>
              <w:bottom w:val="single" w:sz="4" w:space="0" w:color="000000"/>
              <w:right w:val="single" w:sz="4" w:space="0" w:color="000000"/>
            </w:tcBorders>
            <w:vAlign w:val="center"/>
            <w:hideMark/>
          </w:tcPr>
          <w:p w14:paraId="7DCD0D2A" w14:textId="77777777" w:rsidR="009628E3" w:rsidRPr="00230D1C" w:rsidRDefault="009628E3" w:rsidP="000A003F">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vAlign w:val="center"/>
            <w:hideMark/>
          </w:tcPr>
          <w:p w14:paraId="3E7F0EE0" w14:textId="77777777" w:rsidR="009628E3" w:rsidRPr="00230D1C" w:rsidRDefault="009628E3" w:rsidP="000A003F">
            <w:pPr>
              <w:pStyle w:val="TAC"/>
              <w:rPr>
                <w:noProof/>
              </w:rPr>
            </w:pPr>
            <w:r w:rsidRPr="00230D1C">
              <w:rPr>
                <w:noProof/>
              </w:rPr>
              <w:t>Get, Replace</w:t>
            </w:r>
          </w:p>
        </w:tc>
        <w:tc>
          <w:tcPr>
            <w:tcW w:w="2331" w:type="dxa"/>
            <w:tcBorders>
              <w:top w:val="single" w:sz="4" w:space="0" w:color="FFFFFF"/>
              <w:left w:val="single" w:sz="4" w:space="0" w:color="000000"/>
              <w:bottom w:val="single" w:sz="4" w:space="0" w:color="FFFFFF"/>
              <w:right w:val="single" w:sz="4" w:space="0" w:color="FFFFFF"/>
            </w:tcBorders>
          </w:tcPr>
          <w:p w14:paraId="2B6A82B7" w14:textId="77777777" w:rsidR="009628E3" w:rsidRPr="00230D1C" w:rsidRDefault="009628E3" w:rsidP="000A003F">
            <w:pPr>
              <w:jc w:val="center"/>
              <w:rPr>
                <w:b/>
                <w:noProof/>
              </w:rPr>
            </w:pPr>
          </w:p>
        </w:tc>
      </w:tr>
      <w:tr w:rsidR="009628E3" w:rsidRPr="00230D1C" w14:paraId="5B35C0FB" w14:textId="77777777" w:rsidTr="000A003F">
        <w:trPr>
          <w:cantSplit/>
          <w:jc w:val="center"/>
        </w:trPr>
        <w:tc>
          <w:tcPr>
            <w:tcW w:w="673" w:type="dxa"/>
            <w:tcBorders>
              <w:top w:val="single" w:sz="4" w:space="0" w:color="FFFFFF"/>
              <w:left w:val="single" w:sz="4" w:space="0" w:color="FFFFFF"/>
              <w:bottom w:val="single" w:sz="4" w:space="0" w:color="FFFFFF"/>
              <w:right w:val="single" w:sz="4" w:space="0" w:color="FFFFFF"/>
            </w:tcBorders>
          </w:tcPr>
          <w:p w14:paraId="2662E1DF" w14:textId="77777777" w:rsidR="009628E3" w:rsidRPr="00230D1C" w:rsidRDefault="009628E3" w:rsidP="000A003F">
            <w:pPr>
              <w:jc w:val="center"/>
              <w:rPr>
                <w:b/>
                <w:noProof/>
              </w:rPr>
            </w:pPr>
          </w:p>
        </w:tc>
        <w:tc>
          <w:tcPr>
            <w:tcW w:w="8956" w:type="dxa"/>
            <w:gridSpan w:val="5"/>
            <w:tcBorders>
              <w:top w:val="single" w:sz="4" w:space="0" w:color="FFFFFF"/>
              <w:left w:val="single" w:sz="4" w:space="0" w:color="FFFFFF"/>
              <w:bottom w:val="single" w:sz="4" w:space="0" w:color="FFFFFF"/>
              <w:right w:val="single" w:sz="4" w:space="0" w:color="FFFFFF"/>
            </w:tcBorders>
            <w:vAlign w:val="center"/>
            <w:hideMark/>
          </w:tcPr>
          <w:p w14:paraId="3A7FFDBB" w14:textId="77777777" w:rsidR="009628E3" w:rsidRPr="00230D1C" w:rsidRDefault="009628E3" w:rsidP="000A003F">
            <w:pPr>
              <w:rPr>
                <w:noProof/>
              </w:rPr>
            </w:pPr>
            <w:r w:rsidRPr="00230D1C">
              <w:rPr>
                <w:noProof/>
              </w:rPr>
              <w:t xml:space="preserve">This leaf node indicates </w:t>
            </w:r>
            <w:r w:rsidRPr="00230D1C">
              <w:rPr>
                <w:noProof/>
                <w:lang w:eastAsia="ko-KR"/>
              </w:rPr>
              <w:t xml:space="preserve">the identity (URI) of the KMS associated with the MCDataID </w:t>
            </w:r>
            <w:r w:rsidRPr="00230D1C">
              <w:rPr>
                <w:noProof/>
              </w:rPr>
              <w:t>of an MCData user who is authorised to initiate a one-to-one communication to the configured MCData user.</w:t>
            </w:r>
          </w:p>
        </w:tc>
      </w:tr>
    </w:tbl>
    <w:p w14:paraId="3839330D" w14:textId="77777777" w:rsidR="009628E3" w:rsidRPr="00230D1C" w:rsidRDefault="009628E3" w:rsidP="009628E3">
      <w:pPr>
        <w:rPr>
          <w:noProof/>
        </w:rPr>
      </w:pPr>
    </w:p>
    <w:p w14:paraId="056859B6" w14:textId="77777777" w:rsidR="009628E3" w:rsidRPr="00230D1C" w:rsidRDefault="009628E3" w:rsidP="009628E3">
      <w:pPr>
        <w:rPr>
          <w:noProof/>
          <w:lang w:eastAsia="ko-KR"/>
        </w:rPr>
      </w:pPr>
      <w:r w:rsidRPr="00230D1C">
        <w:rPr>
          <w:noProof/>
          <w:lang w:eastAsia="ko-KR"/>
        </w:rPr>
        <w:t xml:space="preserve">The value is a URI </w:t>
      </w:r>
      <w:r w:rsidRPr="00230D1C">
        <w:rPr>
          <w:noProof/>
        </w:rPr>
        <w:t>as specified in 3GPP TS 2</w:t>
      </w:r>
      <w:r w:rsidRPr="00230D1C">
        <w:rPr>
          <w:noProof/>
          <w:lang w:eastAsia="ko-KR"/>
        </w:rPr>
        <w:t>3</w:t>
      </w:r>
      <w:r w:rsidRPr="00230D1C">
        <w:rPr>
          <w:noProof/>
        </w:rPr>
        <w:t>.</w:t>
      </w:r>
      <w:r w:rsidRPr="00230D1C">
        <w:rPr>
          <w:noProof/>
          <w:lang w:eastAsia="ko-KR"/>
        </w:rPr>
        <w:t>0</w:t>
      </w:r>
      <w:r w:rsidRPr="00230D1C">
        <w:rPr>
          <w:noProof/>
        </w:rPr>
        <w:t>0</w:t>
      </w:r>
      <w:r w:rsidRPr="00230D1C">
        <w:rPr>
          <w:noProof/>
          <w:lang w:eastAsia="ko-KR"/>
        </w:rPr>
        <w:t>3</w:t>
      </w:r>
      <w:r w:rsidRPr="00230D1C">
        <w:rPr>
          <w:noProof/>
        </w:rPr>
        <w:t> [</w:t>
      </w:r>
      <w:r w:rsidRPr="00230D1C">
        <w:rPr>
          <w:noProof/>
          <w:lang w:eastAsia="ko-KR"/>
        </w:rPr>
        <w:t>5</w:t>
      </w:r>
      <w:r w:rsidRPr="00230D1C">
        <w:rPr>
          <w:noProof/>
        </w:rPr>
        <w:t>]</w:t>
      </w:r>
      <w:r w:rsidRPr="00230D1C">
        <w:rPr>
          <w:noProof/>
          <w:lang w:eastAsia="ko-KR"/>
        </w:rPr>
        <w:t>.</w:t>
      </w:r>
    </w:p>
    <w:p w14:paraId="0F464262" w14:textId="77777777" w:rsidR="0096696C" w:rsidRPr="00EC0D92" w:rsidRDefault="0096696C" w:rsidP="0096696C">
      <w:pPr>
        <w:pStyle w:val="Heading3"/>
        <w:rPr>
          <w:lang w:eastAsia="ko-KR"/>
        </w:rPr>
      </w:pPr>
      <w:bookmarkStart w:id="12325" w:name="_Toc144198086"/>
      <w:bookmarkStart w:id="12326" w:name="_Toc144199730"/>
      <w:bookmarkStart w:id="12327" w:name="_Toc152621188"/>
      <w:bookmarkStart w:id="12328" w:name="_Toc45274158"/>
      <w:bookmarkStart w:id="12329" w:name="_Toc51937887"/>
      <w:bookmarkStart w:id="12330" w:name="_Toc51939081"/>
      <w:r w:rsidRPr="00EC0D92">
        <w:t>10.2.</w:t>
      </w:r>
      <w:r w:rsidRPr="00EC0D92">
        <w:rPr>
          <w:lang w:eastAsia="ko-KR"/>
        </w:rPr>
        <w:t>97H</w:t>
      </w:r>
      <w:r>
        <w:rPr>
          <w:lang w:eastAsia="ko-KR"/>
        </w:rPr>
        <w:tab/>
      </w:r>
      <w:r w:rsidRPr="00EC0D92">
        <w:t>/</w:t>
      </w:r>
      <w:r w:rsidRPr="00D929A4">
        <w:t>&lt;x&gt;</w:t>
      </w:r>
      <w:r w:rsidRPr="00EC0D92">
        <w:t>/</w:t>
      </w:r>
      <w:r w:rsidRPr="00D929A4">
        <w:t>&lt;x&gt;</w:t>
      </w:r>
      <w:r w:rsidRPr="00EC0D92">
        <w:t>/O</w:t>
      </w:r>
      <w:r w:rsidRPr="00EC0D92">
        <w:rPr>
          <w:lang w:eastAsia="ko-KR"/>
        </w:rPr>
        <w:t>n</w:t>
      </w:r>
      <w:r w:rsidRPr="00EC0D92">
        <w:t>Network/AllowedFunctionalAliasGroup</w:t>
      </w:r>
      <w:r w:rsidRPr="00EC0D92">
        <w:rPr>
          <w:lang w:eastAsia="ko-KR"/>
        </w:rPr>
        <w:t>Binding</w:t>
      </w:r>
      <w:bookmarkEnd w:id="12325"/>
      <w:bookmarkEnd w:id="12326"/>
      <w:bookmarkEnd w:id="12327"/>
    </w:p>
    <w:p w14:paraId="156D63F9" w14:textId="77777777" w:rsidR="0096696C" w:rsidRPr="00EC0D92" w:rsidRDefault="0096696C" w:rsidP="0096696C">
      <w:pPr>
        <w:pStyle w:val="TH"/>
        <w:rPr>
          <w:lang w:eastAsia="ko-KR"/>
        </w:rPr>
      </w:pPr>
      <w:r w:rsidRPr="00EC0D92">
        <w:t>Table </w:t>
      </w:r>
      <w:r w:rsidRPr="00EC0D92">
        <w:rPr>
          <w:lang w:eastAsia="ko-KR"/>
        </w:rPr>
        <w:t>10</w:t>
      </w:r>
      <w:r w:rsidRPr="00EC0D92">
        <w:t>.2.</w:t>
      </w:r>
      <w:r w:rsidRPr="00EC0D92">
        <w:rPr>
          <w:lang w:eastAsia="ko-KR"/>
        </w:rPr>
        <w:t>97H</w:t>
      </w:r>
      <w:r w:rsidRPr="00EC0D92">
        <w:t>.1: /</w:t>
      </w:r>
      <w:r w:rsidRPr="00551AA2">
        <w:t>&lt;x&gt;</w:t>
      </w:r>
      <w:r w:rsidRPr="00EC0D92">
        <w:t>/</w:t>
      </w:r>
      <w:r w:rsidRPr="00EC0D92">
        <w:rPr>
          <w:lang w:eastAsia="ko-KR"/>
        </w:rPr>
        <w:t>&lt;x&gt;</w:t>
      </w:r>
      <w:r w:rsidRPr="00EC0D92">
        <w:t>/O</w:t>
      </w:r>
      <w:r w:rsidRPr="00EC0D92">
        <w:rPr>
          <w:lang w:eastAsia="ko-KR"/>
        </w:rPr>
        <w:t>n</w:t>
      </w:r>
      <w:r w:rsidRPr="00EC0D92">
        <w:t>Network/</w:t>
      </w:r>
      <w:r w:rsidRPr="00EC0D92">
        <w:rPr>
          <w:lang w:eastAsia="ko-KR"/>
        </w:rPr>
        <w:t>AllowedFunctionalAliasGroupBin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696C" w:rsidRPr="00EC0D92" w14:paraId="5DA47384" w14:textId="77777777" w:rsidTr="00E65759">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0A10E0B" w14:textId="77777777" w:rsidR="0096696C" w:rsidRPr="00EC0D92" w:rsidRDefault="0096696C" w:rsidP="00E65759">
            <w:pPr>
              <w:rPr>
                <w:rFonts w:ascii="Arial" w:hAnsi="Arial" w:cs="Arial"/>
                <w:sz w:val="18"/>
                <w:szCs w:val="18"/>
                <w:lang w:eastAsia="ko-KR"/>
              </w:rPr>
            </w:pPr>
            <w:r w:rsidRPr="00EC0D92">
              <w:t>&lt;x&gt;/O</w:t>
            </w:r>
            <w:r w:rsidRPr="00EC0D92">
              <w:rPr>
                <w:lang w:eastAsia="ko-KR"/>
              </w:rPr>
              <w:t>n</w:t>
            </w:r>
            <w:r w:rsidRPr="00EC0D92">
              <w:t>Network/</w:t>
            </w:r>
            <w:r w:rsidRPr="00EC0D92">
              <w:rPr>
                <w:lang w:eastAsia="ko-KR"/>
              </w:rPr>
              <w:t>AllowedFunctionalAliasGroupBinding</w:t>
            </w:r>
          </w:p>
        </w:tc>
      </w:tr>
      <w:tr w:rsidR="0096696C" w:rsidRPr="00EC0D92" w14:paraId="39A2232E" w14:textId="77777777" w:rsidTr="00E65759">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8F07FA6" w14:textId="77777777" w:rsidR="0096696C" w:rsidRPr="00EC0D92" w:rsidRDefault="0096696C" w:rsidP="00E65759">
            <w:pPr>
              <w:pStyle w:val="TAC"/>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5DBDFA" w14:textId="77777777" w:rsidR="0096696C" w:rsidRPr="00EC0D92" w:rsidRDefault="0096696C" w:rsidP="00E65759">
            <w:pPr>
              <w:pStyle w:val="TAC"/>
            </w:pPr>
            <w:r w:rsidRPr="00EC0D92">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4DDBE9" w14:textId="77777777" w:rsidR="0096696C" w:rsidRPr="00EC0D92" w:rsidRDefault="0096696C" w:rsidP="00E65759">
            <w:pPr>
              <w:pStyle w:val="TAC"/>
            </w:pPr>
            <w:r w:rsidRPr="00EC0D92">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FA6D69" w14:textId="77777777" w:rsidR="0096696C" w:rsidRPr="00EC0D92" w:rsidRDefault="0096696C" w:rsidP="00E65759">
            <w:pPr>
              <w:pStyle w:val="TAC"/>
            </w:pPr>
            <w:r w:rsidRPr="00EC0D92">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4420FA" w14:textId="77777777" w:rsidR="0096696C" w:rsidRPr="00EC0D92" w:rsidRDefault="0096696C" w:rsidP="00E65759">
            <w:pPr>
              <w:pStyle w:val="TAC"/>
            </w:pPr>
            <w:r w:rsidRPr="00EC0D92">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7B1C367" w14:textId="77777777" w:rsidR="0096696C" w:rsidRPr="00EC0D92" w:rsidRDefault="0096696C" w:rsidP="00E65759">
            <w:pPr>
              <w:pStyle w:val="TAC"/>
            </w:pPr>
          </w:p>
        </w:tc>
      </w:tr>
      <w:tr w:rsidR="0096696C" w:rsidRPr="00EC0D92" w14:paraId="41E0D919" w14:textId="77777777" w:rsidTr="00E65759">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C2C709B" w14:textId="77777777" w:rsidR="0096696C" w:rsidRPr="00EC0D92" w:rsidRDefault="0096696C" w:rsidP="00E65759">
            <w:pPr>
              <w:pStyle w:val="TAC"/>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E8BC6D" w14:textId="77777777" w:rsidR="0096696C" w:rsidRPr="00EC0D92" w:rsidRDefault="0096696C" w:rsidP="00E65759">
            <w:pPr>
              <w:pStyle w:val="TAC"/>
            </w:pPr>
            <w:r w:rsidRPr="00EC0D92">
              <w:t>Optional</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91A4CC" w14:textId="77777777" w:rsidR="0096696C" w:rsidRPr="00EC0D92" w:rsidRDefault="0096696C" w:rsidP="00E65759">
            <w:pPr>
              <w:pStyle w:val="TAC"/>
            </w:pPr>
            <w:r w:rsidRPr="00EC0D92">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6C020C" w14:textId="77777777" w:rsidR="0096696C" w:rsidRPr="00EC0D92" w:rsidRDefault="0096696C" w:rsidP="00E65759">
            <w:pPr>
              <w:pStyle w:val="TAC"/>
            </w:pPr>
            <w:r w:rsidRPr="00EC0D92">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975B53" w14:textId="77777777" w:rsidR="0096696C" w:rsidRPr="00EC0D92" w:rsidRDefault="0096696C" w:rsidP="00E65759">
            <w:pPr>
              <w:pStyle w:val="TAC"/>
            </w:pPr>
            <w:r w:rsidRPr="00EC0D92">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F977E9C" w14:textId="77777777" w:rsidR="0096696C" w:rsidRPr="00EC0D92" w:rsidRDefault="0096696C" w:rsidP="00E65759">
            <w:pPr>
              <w:pStyle w:val="TAC"/>
            </w:pPr>
          </w:p>
        </w:tc>
      </w:tr>
      <w:tr w:rsidR="0096696C" w:rsidRPr="00EC0D92" w14:paraId="3124CB81" w14:textId="77777777" w:rsidTr="00E65759">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9F57749" w14:textId="77777777" w:rsidR="0096696C" w:rsidRPr="00EC0D92" w:rsidRDefault="0096696C" w:rsidP="00E65759"/>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8EE183F" w14:textId="77777777" w:rsidR="0096696C" w:rsidRPr="00EC0D92" w:rsidRDefault="0096696C" w:rsidP="00E65759">
            <w:r w:rsidRPr="00EC0D92">
              <w:t>This leaf node indicates whether the MCData user is authorised to request the binding of a particular functional alias with a group or list of groups.</w:t>
            </w:r>
          </w:p>
        </w:tc>
      </w:tr>
    </w:tbl>
    <w:p w14:paraId="6B9FEA8E" w14:textId="77777777" w:rsidR="0096696C" w:rsidRPr="00EC0D92" w:rsidRDefault="0096696C" w:rsidP="0096696C"/>
    <w:p w14:paraId="70F6297E" w14:textId="77777777" w:rsidR="0096696C" w:rsidRPr="00EC0D92" w:rsidRDefault="0096696C" w:rsidP="0096696C">
      <w:r w:rsidRPr="00EC0D92">
        <w:t xml:space="preserve">When set to "true" the MCData user is authorised to request the </w:t>
      </w:r>
      <w:r w:rsidRPr="00EC0D92">
        <w:rPr>
          <w:lang w:eastAsia="ko-KR"/>
        </w:rPr>
        <w:t xml:space="preserve">binding </w:t>
      </w:r>
      <w:r w:rsidRPr="00EC0D92">
        <w:t>of a particular functional alias with a group or list of groups.</w:t>
      </w:r>
    </w:p>
    <w:p w14:paraId="2EA2B3CC" w14:textId="77777777" w:rsidR="0096696C" w:rsidRPr="00EC0D92" w:rsidRDefault="0096696C" w:rsidP="0096696C">
      <w:r w:rsidRPr="00EC0D92">
        <w:t>When set to "</w:t>
      </w:r>
      <w:r w:rsidRPr="00EC0D92">
        <w:rPr>
          <w:lang w:eastAsia="ko-KR"/>
        </w:rPr>
        <w:t>false</w:t>
      </w:r>
      <w:r w:rsidRPr="00EC0D92">
        <w:t xml:space="preserve">" the MCData user is not authorised to request the </w:t>
      </w:r>
      <w:r w:rsidRPr="00EC0D92">
        <w:rPr>
          <w:lang w:eastAsia="ko-KR"/>
        </w:rPr>
        <w:t xml:space="preserve">binding </w:t>
      </w:r>
      <w:r w:rsidRPr="00EC0D92">
        <w:t>of a particular functional alias with a group or list of groups.</w:t>
      </w:r>
    </w:p>
    <w:p w14:paraId="32D857AD" w14:textId="77777777" w:rsidR="005E4188" w:rsidRPr="00C544F7" w:rsidRDefault="005E4188" w:rsidP="005E4188">
      <w:pPr>
        <w:pStyle w:val="Heading3"/>
        <w:rPr>
          <w:lang w:eastAsia="ko-KR"/>
        </w:rPr>
      </w:pPr>
      <w:bookmarkStart w:id="12331" w:name="_Toc144198087"/>
      <w:bookmarkStart w:id="12332" w:name="_Toc144199731"/>
      <w:bookmarkStart w:id="12333" w:name="_Toc152621189"/>
      <w:r w:rsidRPr="00C544F7">
        <w:t>10.2.</w:t>
      </w:r>
      <w:r w:rsidRPr="00C544F7">
        <w:rPr>
          <w:lang w:eastAsia="ko-KR"/>
        </w:rPr>
        <w:t>97I</w:t>
      </w:r>
      <w:r w:rsidRPr="00C544F7">
        <w:tab/>
        <w:t>/</w:t>
      </w:r>
      <w:r w:rsidRPr="00D929A4">
        <w:t>&lt;x&gt;</w:t>
      </w:r>
      <w:r w:rsidRPr="00C544F7">
        <w:t>/</w:t>
      </w:r>
      <w:r w:rsidRPr="00D929A4">
        <w:t>&lt;x&gt;</w:t>
      </w:r>
      <w:r w:rsidRPr="00C544F7">
        <w:t>/O</w:t>
      </w:r>
      <w:r w:rsidRPr="00C544F7">
        <w:rPr>
          <w:lang w:eastAsia="ko-KR"/>
        </w:rPr>
        <w:t>n</w:t>
      </w:r>
      <w:r w:rsidRPr="00C544F7">
        <w:t>Network/AllowStoreCommsInMsgstore</w:t>
      </w:r>
      <w:bookmarkEnd w:id="12331"/>
      <w:bookmarkEnd w:id="12332"/>
      <w:bookmarkEnd w:id="12333"/>
    </w:p>
    <w:p w14:paraId="30A85506" w14:textId="77777777" w:rsidR="005E4188" w:rsidRPr="00C544F7" w:rsidRDefault="005E4188" w:rsidP="005E4188">
      <w:pPr>
        <w:pStyle w:val="TH"/>
        <w:rPr>
          <w:lang w:eastAsia="ko-KR"/>
        </w:rPr>
      </w:pPr>
      <w:r w:rsidRPr="00C544F7">
        <w:t>Table </w:t>
      </w:r>
      <w:r w:rsidRPr="00C544F7">
        <w:rPr>
          <w:lang w:eastAsia="ko-KR"/>
        </w:rPr>
        <w:t>10</w:t>
      </w:r>
      <w:r w:rsidRPr="00C544F7">
        <w:t>.2.</w:t>
      </w:r>
      <w:r w:rsidRPr="00C544F7">
        <w:rPr>
          <w:lang w:eastAsia="ko-KR"/>
        </w:rPr>
        <w:t>97I</w:t>
      </w:r>
      <w:r w:rsidRPr="00C544F7">
        <w:t>.1: /</w:t>
      </w:r>
      <w:r w:rsidRPr="00551AA2">
        <w:t>&lt;x&gt;</w:t>
      </w:r>
      <w:r w:rsidRPr="00C544F7">
        <w:t>/</w:t>
      </w:r>
      <w:r w:rsidRPr="00C544F7">
        <w:rPr>
          <w:lang w:eastAsia="ko-KR"/>
        </w:rPr>
        <w:t>&lt;x&gt;</w:t>
      </w:r>
      <w:r w:rsidRPr="00C544F7">
        <w:t>/O</w:t>
      </w:r>
      <w:r w:rsidRPr="00C544F7">
        <w:rPr>
          <w:lang w:eastAsia="ko-KR"/>
        </w:rPr>
        <w:t>n</w:t>
      </w:r>
      <w:r w:rsidRPr="00C544F7">
        <w:t>Network/AllowStoreCommsInMsgstor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5E4188" w:rsidRPr="00C544F7" w14:paraId="5FFC488A" w14:textId="77777777" w:rsidTr="0021490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4D2A477" w14:textId="77777777" w:rsidR="005E4188" w:rsidRPr="00C544F7" w:rsidRDefault="005E4188" w:rsidP="00214901">
            <w:pPr>
              <w:rPr>
                <w:rFonts w:ascii="Arial" w:hAnsi="Arial" w:cs="Arial"/>
                <w:sz w:val="18"/>
                <w:szCs w:val="18"/>
                <w:lang w:eastAsia="ko-KR"/>
              </w:rPr>
            </w:pPr>
            <w:r w:rsidRPr="00C544F7">
              <w:t>&lt;x&gt;/O</w:t>
            </w:r>
            <w:r w:rsidRPr="00C544F7">
              <w:rPr>
                <w:lang w:eastAsia="ko-KR"/>
              </w:rPr>
              <w:t>n</w:t>
            </w:r>
            <w:r w:rsidRPr="00C544F7">
              <w:t>Network/AllowStoreCommsInMsgstore</w:t>
            </w:r>
          </w:p>
        </w:tc>
      </w:tr>
      <w:tr w:rsidR="005E4188" w:rsidRPr="00C544F7" w14:paraId="721119E0" w14:textId="77777777" w:rsidTr="0021490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C77B1C5" w14:textId="77777777" w:rsidR="005E4188" w:rsidRPr="00C544F7" w:rsidRDefault="005E4188" w:rsidP="00214901">
            <w:pPr>
              <w:pStyle w:val="TAC"/>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EBB206" w14:textId="77777777" w:rsidR="005E4188" w:rsidRPr="00C544F7" w:rsidRDefault="005E4188" w:rsidP="00214901">
            <w:pPr>
              <w:pStyle w:val="TAC"/>
            </w:pPr>
            <w:r w:rsidRPr="00C544F7">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1979E7" w14:textId="77777777" w:rsidR="005E4188" w:rsidRPr="00C544F7" w:rsidRDefault="005E4188" w:rsidP="00214901">
            <w:pPr>
              <w:pStyle w:val="TAC"/>
            </w:pPr>
            <w:r w:rsidRPr="00C544F7">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667811" w14:textId="77777777" w:rsidR="005E4188" w:rsidRPr="00C544F7" w:rsidRDefault="005E4188" w:rsidP="00214901">
            <w:pPr>
              <w:pStyle w:val="TAC"/>
            </w:pPr>
            <w:r w:rsidRPr="00C544F7">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192C9F" w14:textId="77777777" w:rsidR="005E4188" w:rsidRPr="00C544F7" w:rsidRDefault="005E4188" w:rsidP="00214901">
            <w:pPr>
              <w:pStyle w:val="TAC"/>
            </w:pPr>
            <w:r w:rsidRPr="00C544F7">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1D1A0C2" w14:textId="77777777" w:rsidR="005E4188" w:rsidRPr="00C544F7" w:rsidRDefault="005E4188" w:rsidP="00214901">
            <w:pPr>
              <w:pStyle w:val="TAC"/>
            </w:pPr>
          </w:p>
        </w:tc>
      </w:tr>
      <w:tr w:rsidR="005E4188" w:rsidRPr="00C544F7" w14:paraId="741EB509" w14:textId="77777777" w:rsidTr="0021490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51A99B1" w14:textId="77777777" w:rsidR="005E4188" w:rsidRPr="00C544F7" w:rsidRDefault="005E4188" w:rsidP="00214901">
            <w:pPr>
              <w:pStyle w:val="TAC"/>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86E3C2" w14:textId="77777777" w:rsidR="005E4188" w:rsidRPr="00C544F7" w:rsidRDefault="005E4188" w:rsidP="00214901">
            <w:pPr>
              <w:pStyle w:val="TAC"/>
            </w:pPr>
            <w:r w:rsidRPr="00C544F7">
              <w:t>Optional</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DC55C1" w14:textId="77777777" w:rsidR="005E4188" w:rsidRPr="00C544F7" w:rsidRDefault="005E4188" w:rsidP="00214901">
            <w:pPr>
              <w:pStyle w:val="TAC"/>
            </w:pPr>
            <w:r w:rsidRPr="00C544F7">
              <w:t>ZeroOr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D2A382" w14:textId="77777777" w:rsidR="005E4188" w:rsidRPr="00C544F7" w:rsidRDefault="005E4188" w:rsidP="00214901">
            <w:pPr>
              <w:pStyle w:val="TAC"/>
            </w:pPr>
            <w:r w:rsidRPr="00C544F7">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D77644" w14:textId="77777777" w:rsidR="005E4188" w:rsidRPr="00C544F7" w:rsidRDefault="005E4188" w:rsidP="00214901">
            <w:pPr>
              <w:pStyle w:val="TAC"/>
            </w:pPr>
            <w:r w:rsidRPr="00C544F7">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7E0BF7C" w14:textId="77777777" w:rsidR="005E4188" w:rsidRPr="00C544F7" w:rsidRDefault="005E4188" w:rsidP="00214901">
            <w:pPr>
              <w:pStyle w:val="TAC"/>
            </w:pPr>
          </w:p>
        </w:tc>
      </w:tr>
      <w:tr w:rsidR="005E4188" w:rsidRPr="00C544F7" w14:paraId="5B17EED7" w14:textId="77777777" w:rsidTr="0021490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91414ED" w14:textId="77777777" w:rsidR="005E4188" w:rsidRPr="00C544F7" w:rsidRDefault="005E4188" w:rsidP="00214901"/>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273AF45" w14:textId="77777777" w:rsidR="005E4188" w:rsidRPr="00C544F7" w:rsidRDefault="005E4188" w:rsidP="00214901">
            <w:r w:rsidRPr="00C544F7">
              <w:t>This leaf node indicates whether the MCData communications of an MCData user are authorised to be stored in the message store or not.</w:t>
            </w:r>
          </w:p>
        </w:tc>
      </w:tr>
    </w:tbl>
    <w:p w14:paraId="403282DA" w14:textId="77777777" w:rsidR="005E4188" w:rsidRPr="00C544F7" w:rsidRDefault="005E4188" w:rsidP="005E4188"/>
    <w:p w14:paraId="6CD2A961" w14:textId="77777777" w:rsidR="005E4188" w:rsidRPr="00C544F7" w:rsidRDefault="005E4188" w:rsidP="005E4188">
      <w:r w:rsidRPr="00C544F7">
        <w:t>When set to "true", the MCData communications of a MCData user are authorised to be stored in the message store.</w:t>
      </w:r>
    </w:p>
    <w:p w14:paraId="68B8D350" w14:textId="77777777" w:rsidR="005E4188" w:rsidRPr="00C544F7" w:rsidRDefault="005E4188" w:rsidP="005E4188">
      <w:r w:rsidRPr="00C544F7">
        <w:t>When set to "</w:t>
      </w:r>
      <w:r w:rsidRPr="00C544F7">
        <w:rPr>
          <w:lang w:eastAsia="ko-KR"/>
        </w:rPr>
        <w:t>false</w:t>
      </w:r>
      <w:r w:rsidRPr="00C544F7">
        <w:t>", the MCData communications of a MCData user are not authorised to be stored in the message store.</w:t>
      </w:r>
    </w:p>
    <w:p w14:paraId="158FA59E" w14:textId="77777777" w:rsidR="005E4188" w:rsidRPr="00C544F7" w:rsidRDefault="005E4188" w:rsidP="005E4188">
      <w:pPr>
        <w:pStyle w:val="Heading3"/>
        <w:rPr>
          <w:lang w:eastAsia="ko-KR"/>
        </w:rPr>
      </w:pPr>
      <w:bookmarkStart w:id="12334" w:name="_Toc144198088"/>
      <w:bookmarkStart w:id="12335" w:name="_Toc144199732"/>
      <w:bookmarkStart w:id="12336" w:name="_Toc152621190"/>
      <w:r w:rsidRPr="00C544F7">
        <w:t>10.2.</w:t>
      </w:r>
      <w:r w:rsidRPr="00C544F7">
        <w:rPr>
          <w:lang w:eastAsia="ko-KR"/>
        </w:rPr>
        <w:t>97J</w:t>
      </w:r>
      <w:r w:rsidRPr="00C544F7">
        <w:tab/>
        <w:t>/</w:t>
      </w:r>
      <w:r w:rsidRPr="00D929A4">
        <w:t>&lt;x&gt;</w:t>
      </w:r>
      <w:r w:rsidRPr="00C544F7">
        <w:t>/</w:t>
      </w:r>
      <w:r w:rsidRPr="00D929A4">
        <w:t>&lt;x&gt;</w:t>
      </w:r>
      <w:r w:rsidRPr="00C544F7">
        <w:t>/O</w:t>
      </w:r>
      <w:r w:rsidRPr="00C544F7">
        <w:rPr>
          <w:lang w:eastAsia="ko-KR"/>
        </w:rPr>
        <w:t>n</w:t>
      </w:r>
      <w:r w:rsidRPr="00C544F7">
        <w:t>Network/AllowStorePrivateCommsInMsgstore</w:t>
      </w:r>
      <w:bookmarkEnd w:id="12334"/>
      <w:bookmarkEnd w:id="12335"/>
      <w:bookmarkEnd w:id="12336"/>
    </w:p>
    <w:p w14:paraId="42D1540C" w14:textId="77777777" w:rsidR="005E4188" w:rsidRPr="00C544F7" w:rsidRDefault="005E4188" w:rsidP="005E4188">
      <w:pPr>
        <w:pStyle w:val="TH"/>
        <w:rPr>
          <w:lang w:eastAsia="ko-KR"/>
        </w:rPr>
      </w:pPr>
      <w:r w:rsidRPr="00C544F7">
        <w:t>Table </w:t>
      </w:r>
      <w:r w:rsidRPr="00C544F7">
        <w:rPr>
          <w:lang w:eastAsia="ko-KR"/>
        </w:rPr>
        <w:t>10</w:t>
      </w:r>
      <w:r w:rsidRPr="00C544F7">
        <w:t>.2.</w:t>
      </w:r>
      <w:r w:rsidRPr="00C544F7">
        <w:rPr>
          <w:lang w:eastAsia="ko-KR"/>
        </w:rPr>
        <w:t>97J</w:t>
      </w:r>
      <w:r w:rsidRPr="00C544F7">
        <w:t>.1: /</w:t>
      </w:r>
      <w:r w:rsidRPr="00551AA2">
        <w:t>&lt;x&gt;</w:t>
      </w:r>
      <w:r w:rsidRPr="00C544F7">
        <w:t>/</w:t>
      </w:r>
      <w:r w:rsidRPr="00C544F7">
        <w:rPr>
          <w:lang w:eastAsia="ko-KR"/>
        </w:rPr>
        <w:t>&lt;x&gt;</w:t>
      </w:r>
      <w:r w:rsidRPr="00C544F7">
        <w:t>/O</w:t>
      </w:r>
      <w:r w:rsidRPr="00C544F7">
        <w:rPr>
          <w:lang w:eastAsia="ko-KR"/>
        </w:rPr>
        <w:t>n</w:t>
      </w:r>
      <w:r w:rsidRPr="00C544F7">
        <w:t>Network/AllowStorePrivateCommsInMsgstor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5E4188" w:rsidRPr="00C544F7" w14:paraId="49BA3494" w14:textId="77777777" w:rsidTr="00214901">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3922C4B" w14:textId="77777777" w:rsidR="005E4188" w:rsidRPr="00C544F7" w:rsidRDefault="005E4188" w:rsidP="00214901">
            <w:pPr>
              <w:rPr>
                <w:rFonts w:ascii="Arial" w:hAnsi="Arial" w:cs="Arial"/>
                <w:sz w:val="18"/>
                <w:szCs w:val="18"/>
                <w:lang w:eastAsia="ko-KR"/>
              </w:rPr>
            </w:pPr>
            <w:r w:rsidRPr="00C544F7">
              <w:t>&lt;x&gt;/O</w:t>
            </w:r>
            <w:r w:rsidRPr="00C544F7">
              <w:rPr>
                <w:lang w:eastAsia="ko-KR"/>
              </w:rPr>
              <w:t>n</w:t>
            </w:r>
            <w:r w:rsidRPr="00C544F7">
              <w:t>Network/AllowStorePrivateCommsInMsgstore</w:t>
            </w:r>
          </w:p>
        </w:tc>
      </w:tr>
      <w:tr w:rsidR="005E4188" w:rsidRPr="00C544F7" w14:paraId="699FF925" w14:textId="77777777" w:rsidTr="00214901">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77FEB02" w14:textId="77777777" w:rsidR="005E4188" w:rsidRPr="00C544F7" w:rsidRDefault="005E4188" w:rsidP="00214901">
            <w:pPr>
              <w:pStyle w:val="TAC"/>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676C04" w14:textId="77777777" w:rsidR="005E4188" w:rsidRPr="00C544F7" w:rsidRDefault="005E4188" w:rsidP="00214901">
            <w:pPr>
              <w:pStyle w:val="TAC"/>
            </w:pPr>
            <w:r w:rsidRPr="00C544F7">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A7A974" w14:textId="77777777" w:rsidR="005E4188" w:rsidRPr="00C544F7" w:rsidRDefault="005E4188" w:rsidP="00214901">
            <w:pPr>
              <w:pStyle w:val="TAC"/>
            </w:pPr>
            <w:r w:rsidRPr="00C544F7">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1C6C01" w14:textId="77777777" w:rsidR="005E4188" w:rsidRPr="00C544F7" w:rsidRDefault="005E4188" w:rsidP="00214901">
            <w:pPr>
              <w:pStyle w:val="TAC"/>
            </w:pPr>
            <w:r w:rsidRPr="00C544F7">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684A4A" w14:textId="77777777" w:rsidR="005E4188" w:rsidRPr="00C544F7" w:rsidRDefault="005E4188" w:rsidP="00214901">
            <w:pPr>
              <w:pStyle w:val="TAC"/>
            </w:pPr>
            <w:r w:rsidRPr="00C544F7">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AF6D03F" w14:textId="77777777" w:rsidR="005E4188" w:rsidRPr="00C544F7" w:rsidRDefault="005E4188" w:rsidP="00214901">
            <w:pPr>
              <w:pStyle w:val="TAC"/>
            </w:pPr>
          </w:p>
        </w:tc>
      </w:tr>
      <w:tr w:rsidR="005E4188" w:rsidRPr="00C544F7" w14:paraId="77103DB0" w14:textId="77777777" w:rsidTr="00214901">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925EED0" w14:textId="77777777" w:rsidR="005E4188" w:rsidRPr="00C544F7" w:rsidRDefault="005E4188" w:rsidP="00214901">
            <w:pPr>
              <w:pStyle w:val="TAC"/>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476A64" w14:textId="77777777" w:rsidR="005E4188" w:rsidRPr="00C544F7" w:rsidRDefault="005E4188" w:rsidP="00214901">
            <w:pPr>
              <w:pStyle w:val="TAC"/>
            </w:pPr>
            <w:r w:rsidRPr="00C544F7">
              <w:t>Optional</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C96D72" w14:textId="77777777" w:rsidR="005E4188" w:rsidRPr="00C544F7" w:rsidRDefault="005E4188" w:rsidP="00214901">
            <w:pPr>
              <w:pStyle w:val="TAC"/>
            </w:pPr>
            <w:r w:rsidRPr="00C544F7">
              <w:t>ZeroOr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7896A3" w14:textId="77777777" w:rsidR="005E4188" w:rsidRPr="00C544F7" w:rsidRDefault="005E4188" w:rsidP="00214901">
            <w:pPr>
              <w:pStyle w:val="TAC"/>
            </w:pPr>
            <w:r w:rsidRPr="00C544F7">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37DE88" w14:textId="77777777" w:rsidR="005E4188" w:rsidRPr="00C544F7" w:rsidRDefault="005E4188" w:rsidP="00214901">
            <w:pPr>
              <w:pStyle w:val="TAC"/>
            </w:pPr>
            <w:r w:rsidRPr="00C544F7">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260CFCA" w14:textId="77777777" w:rsidR="005E4188" w:rsidRPr="00C544F7" w:rsidRDefault="005E4188" w:rsidP="00214901">
            <w:pPr>
              <w:pStyle w:val="TAC"/>
            </w:pPr>
          </w:p>
        </w:tc>
      </w:tr>
      <w:tr w:rsidR="005E4188" w:rsidRPr="00C544F7" w14:paraId="53088728" w14:textId="77777777" w:rsidTr="00214901">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51B89D0" w14:textId="77777777" w:rsidR="005E4188" w:rsidRPr="00C544F7" w:rsidRDefault="005E4188" w:rsidP="00214901"/>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C82DA96" w14:textId="77777777" w:rsidR="005E4188" w:rsidRPr="00C544F7" w:rsidRDefault="005E4188" w:rsidP="00214901">
            <w:r w:rsidRPr="00C544F7">
              <w:t>This leaf node indicates whether the MCData user is authorised to request an MCData server to store his/her private communications into message store or not.</w:t>
            </w:r>
          </w:p>
        </w:tc>
      </w:tr>
    </w:tbl>
    <w:p w14:paraId="0935DB22" w14:textId="77777777" w:rsidR="005E4188" w:rsidRPr="00C544F7" w:rsidRDefault="005E4188" w:rsidP="005E4188"/>
    <w:p w14:paraId="72245368" w14:textId="77777777" w:rsidR="005E4188" w:rsidRPr="00C544F7" w:rsidRDefault="005E4188" w:rsidP="005E4188">
      <w:r w:rsidRPr="00C544F7">
        <w:t>When set to "true", the MCData user is authorised to request an MCData server to store his/her private communications into message store.</w:t>
      </w:r>
    </w:p>
    <w:p w14:paraId="76A0B57D" w14:textId="77777777" w:rsidR="005E4188" w:rsidRPr="00C544F7" w:rsidRDefault="005E4188" w:rsidP="005E4188">
      <w:r w:rsidRPr="00C544F7">
        <w:t>When set to "</w:t>
      </w:r>
      <w:r w:rsidRPr="00C544F7">
        <w:rPr>
          <w:lang w:eastAsia="ko-KR"/>
        </w:rPr>
        <w:t>false</w:t>
      </w:r>
      <w:r w:rsidRPr="00C544F7">
        <w:t>", the MCData user is not authorised to request an MCData server to store his/her private communications into message store.</w:t>
      </w:r>
    </w:p>
    <w:p w14:paraId="6803BB65" w14:textId="77777777" w:rsidR="00AF0D3E" w:rsidRPr="00230D1C" w:rsidRDefault="00AF0D3E" w:rsidP="00AF0D3E">
      <w:pPr>
        <w:pStyle w:val="Heading3"/>
        <w:rPr>
          <w:noProof/>
          <w:lang w:eastAsia="ko-KR"/>
        </w:rPr>
      </w:pPr>
      <w:bookmarkStart w:id="12337" w:name="_Toc152621191"/>
      <w:bookmarkStart w:id="12338" w:name="_Toc144198089"/>
      <w:bookmarkStart w:id="12339" w:name="_Toc144199733"/>
      <w:r w:rsidRPr="00C544F7">
        <w:t>10.2.</w:t>
      </w:r>
      <w:r w:rsidRPr="00C544F7">
        <w:rPr>
          <w:lang w:eastAsia="ko-KR"/>
        </w:rPr>
        <w:t>97</w:t>
      </w:r>
      <w:r>
        <w:rPr>
          <w:lang w:eastAsia="ko-KR"/>
        </w:rPr>
        <w:t>K</w:t>
      </w:r>
      <w:r w:rsidRPr="00230D1C">
        <w:rPr>
          <w:noProof/>
        </w:rPr>
        <w:tab/>
        <w:t>/</w:t>
      </w:r>
      <w:r w:rsidRPr="00D929A4">
        <w:t>&lt;x&gt;</w:t>
      </w:r>
      <w:r w:rsidRPr="00230D1C">
        <w:rPr>
          <w:noProof/>
        </w:rPr>
        <w:t>/</w:t>
      </w:r>
      <w:r w:rsidRPr="00D929A4">
        <w:t>&lt;x&gt;</w:t>
      </w:r>
      <w:r w:rsidRPr="00EC0D92">
        <w:t>/O</w:t>
      </w:r>
      <w:r w:rsidRPr="00EC0D92">
        <w:rPr>
          <w:lang w:eastAsia="ko-KR"/>
        </w:rPr>
        <w:t>n</w:t>
      </w:r>
      <w:r w:rsidRPr="00EC0D92">
        <w:t>Network/</w:t>
      </w:r>
      <w:r>
        <w:rPr>
          <w:noProof/>
        </w:rPr>
        <w:t>MCDataAdhocGroup</w:t>
      </w:r>
      <w:bookmarkEnd w:id="12337"/>
    </w:p>
    <w:p w14:paraId="7238F678" w14:textId="77777777" w:rsidR="00AF0D3E" w:rsidRPr="00230D1C" w:rsidRDefault="00AF0D3E" w:rsidP="00AF0D3E">
      <w:pPr>
        <w:pStyle w:val="TH"/>
        <w:rPr>
          <w:noProof/>
          <w:lang w:eastAsia="ko-KR"/>
        </w:rPr>
      </w:pPr>
      <w:r w:rsidRPr="00230D1C">
        <w:rPr>
          <w:noProof/>
        </w:rPr>
        <w:t>Table </w:t>
      </w:r>
      <w:r w:rsidRPr="00C544F7">
        <w:t>10.2.</w:t>
      </w:r>
      <w:r w:rsidRPr="00C544F7">
        <w:rPr>
          <w:lang w:eastAsia="ko-KR"/>
        </w:rPr>
        <w:t>97</w:t>
      </w:r>
      <w:r>
        <w:rPr>
          <w:lang w:eastAsia="ko-KR"/>
        </w:rPr>
        <w:t>K</w:t>
      </w:r>
      <w:r w:rsidRPr="00230D1C">
        <w:rPr>
          <w:noProof/>
        </w:rPr>
        <w:t>.1: /</w:t>
      </w:r>
      <w:r w:rsidRPr="00D929A4">
        <w:t>&lt;x&gt;</w:t>
      </w:r>
      <w:r w:rsidRPr="00230D1C">
        <w:rPr>
          <w:noProof/>
        </w:rPr>
        <w:t>/</w:t>
      </w:r>
      <w:r w:rsidRPr="00D929A4">
        <w:t>&lt;x&gt;</w:t>
      </w:r>
      <w:r w:rsidRPr="00EC0D92">
        <w:t>/O</w:t>
      </w:r>
      <w:r w:rsidRPr="00EC0D92">
        <w:rPr>
          <w:lang w:eastAsia="ko-KR"/>
        </w:rPr>
        <w:t>n</w:t>
      </w:r>
      <w:r w:rsidRPr="00EC0D92">
        <w:t>Network/</w:t>
      </w:r>
      <w:r>
        <w:rPr>
          <w:noProof/>
        </w:rPr>
        <w:t>MCDataAdhocGroup</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AF0D3E" w:rsidRPr="00230D1C" w14:paraId="510946B1" w14:textId="77777777" w:rsidTr="00745CC7">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E543F33" w14:textId="77777777" w:rsidR="00AF0D3E" w:rsidRPr="00230D1C" w:rsidRDefault="00AF0D3E" w:rsidP="00745CC7">
            <w:pPr>
              <w:rPr>
                <w:rFonts w:ascii="Arial" w:hAnsi="Arial" w:cs="Arial"/>
                <w:noProof/>
                <w:sz w:val="18"/>
                <w:szCs w:val="18"/>
              </w:rPr>
            </w:pPr>
            <w:r w:rsidRPr="00D929A4">
              <w:t>&lt;x&gt;</w:t>
            </w:r>
            <w:r w:rsidRPr="00EC0D92">
              <w:t>/O</w:t>
            </w:r>
            <w:r w:rsidRPr="00EC0D92">
              <w:rPr>
                <w:lang w:eastAsia="ko-KR"/>
              </w:rPr>
              <w:t>n</w:t>
            </w:r>
            <w:r w:rsidRPr="00EC0D92">
              <w:t>Network/</w:t>
            </w:r>
            <w:r>
              <w:rPr>
                <w:noProof/>
              </w:rPr>
              <w:t>MCDataAdhocGroup</w:t>
            </w:r>
          </w:p>
        </w:tc>
      </w:tr>
      <w:tr w:rsidR="00AF0D3E" w:rsidRPr="00230D1C" w14:paraId="4695A1DD"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BE9D2DC" w14:textId="77777777" w:rsidR="00AF0D3E" w:rsidRPr="00230D1C" w:rsidRDefault="00AF0D3E" w:rsidP="00745CC7">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4B249B" w14:textId="77777777" w:rsidR="00AF0D3E" w:rsidRPr="00230D1C" w:rsidRDefault="00AF0D3E" w:rsidP="00745CC7">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C80A53" w14:textId="77777777" w:rsidR="00AF0D3E" w:rsidRPr="00230D1C" w:rsidRDefault="00AF0D3E" w:rsidP="00745CC7">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40FEF4" w14:textId="77777777" w:rsidR="00AF0D3E" w:rsidRPr="00230D1C" w:rsidRDefault="00AF0D3E" w:rsidP="00745C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81803B" w14:textId="77777777" w:rsidR="00AF0D3E" w:rsidRPr="00230D1C" w:rsidRDefault="00AF0D3E" w:rsidP="00745C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D2103A6" w14:textId="77777777" w:rsidR="00AF0D3E" w:rsidRPr="00230D1C" w:rsidRDefault="00AF0D3E" w:rsidP="00745CC7">
            <w:pPr>
              <w:jc w:val="center"/>
              <w:rPr>
                <w:rFonts w:ascii="Arial" w:hAnsi="Arial" w:cs="Arial"/>
                <w:b/>
                <w:noProof/>
                <w:sz w:val="18"/>
                <w:szCs w:val="18"/>
              </w:rPr>
            </w:pPr>
          </w:p>
        </w:tc>
      </w:tr>
      <w:tr w:rsidR="00AF0D3E" w:rsidRPr="00230D1C" w14:paraId="68E334B3" w14:textId="77777777" w:rsidTr="00745C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56F7BB7" w14:textId="77777777" w:rsidR="00AF0D3E" w:rsidRPr="00230D1C" w:rsidRDefault="00AF0D3E" w:rsidP="00745CC7">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EA12EA" w14:textId="77777777" w:rsidR="00AF0D3E" w:rsidRPr="00230D1C" w:rsidRDefault="00AF0D3E" w:rsidP="00745CC7">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E48987" w14:textId="77777777" w:rsidR="00AF0D3E" w:rsidRPr="00230D1C" w:rsidRDefault="00AF0D3E" w:rsidP="00745CC7">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7CD6CF" w14:textId="77777777" w:rsidR="00AF0D3E" w:rsidRPr="00230D1C" w:rsidRDefault="00AF0D3E" w:rsidP="00745CC7">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49AA14" w14:textId="77777777" w:rsidR="00AF0D3E" w:rsidRPr="00230D1C" w:rsidRDefault="00AF0D3E" w:rsidP="00745C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50E83CE" w14:textId="77777777" w:rsidR="00AF0D3E" w:rsidRPr="00230D1C" w:rsidRDefault="00AF0D3E" w:rsidP="00745CC7">
            <w:pPr>
              <w:jc w:val="center"/>
              <w:rPr>
                <w:b/>
                <w:noProof/>
              </w:rPr>
            </w:pPr>
          </w:p>
        </w:tc>
      </w:tr>
      <w:tr w:rsidR="00AF0D3E" w:rsidRPr="00230D1C" w14:paraId="1D23290F" w14:textId="77777777" w:rsidTr="00745CC7">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F69A013" w14:textId="77777777" w:rsidR="00AF0D3E" w:rsidRPr="00230D1C" w:rsidRDefault="00AF0D3E" w:rsidP="00745CC7">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22EEC11" w14:textId="77777777" w:rsidR="00AF0D3E" w:rsidRPr="00230D1C" w:rsidRDefault="00AF0D3E" w:rsidP="00745CC7">
            <w:pPr>
              <w:rPr>
                <w:noProof/>
                <w:lang w:eastAsia="ko-KR"/>
              </w:rPr>
            </w:pPr>
            <w:r w:rsidRPr="00230D1C">
              <w:rPr>
                <w:noProof/>
              </w:rPr>
              <w:t xml:space="preserve">This </w:t>
            </w:r>
            <w:r w:rsidRPr="00230D1C">
              <w:rPr>
                <w:noProof/>
                <w:lang w:eastAsia="ko-KR"/>
              </w:rPr>
              <w:t>interior</w:t>
            </w:r>
            <w:r w:rsidRPr="00230D1C">
              <w:rPr>
                <w:noProof/>
              </w:rPr>
              <w:t xml:space="preserve"> node </w:t>
            </w:r>
            <w:r w:rsidRPr="00230D1C">
              <w:rPr>
                <w:noProof/>
                <w:lang w:eastAsia="ko-KR"/>
              </w:rPr>
              <w:t xml:space="preserve">is a placeholder for the </w:t>
            </w:r>
            <w:r>
              <w:rPr>
                <w:noProof/>
              </w:rPr>
              <w:t>MCData</w:t>
            </w:r>
            <w:r w:rsidRPr="00230D1C">
              <w:rPr>
                <w:noProof/>
              </w:rPr>
              <w:t xml:space="preserve"> </w:t>
            </w:r>
            <w:r>
              <w:rPr>
                <w:noProof/>
                <w:lang w:eastAsia="ko-KR"/>
              </w:rPr>
              <w:t>adhoc group data communication and alert related</w:t>
            </w:r>
            <w:r w:rsidRPr="00230D1C">
              <w:rPr>
                <w:noProof/>
                <w:lang w:eastAsia="ko-KR"/>
              </w:rPr>
              <w:t xml:space="preserve"> configuration</w:t>
            </w:r>
            <w:r>
              <w:rPr>
                <w:noProof/>
                <w:lang w:eastAsia="ko-KR"/>
              </w:rPr>
              <w:t>s</w:t>
            </w:r>
            <w:r w:rsidRPr="00230D1C">
              <w:rPr>
                <w:noProof/>
                <w:lang w:eastAsia="ko-KR"/>
              </w:rPr>
              <w:t>.</w:t>
            </w:r>
          </w:p>
        </w:tc>
      </w:tr>
    </w:tbl>
    <w:p w14:paraId="68EAF8F7" w14:textId="77777777" w:rsidR="00AF0D3E" w:rsidRPr="00230D1C" w:rsidRDefault="00AF0D3E" w:rsidP="00AF0D3E">
      <w:pPr>
        <w:rPr>
          <w:noProof/>
          <w:lang w:eastAsia="ko-KR"/>
        </w:rPr>
      </w:pPr>
    </w:p>
    <w:p w14:paraId="195E17BD" w14:textId="77777777" w:rsidR="00AF0D3E" w:rsidRPr="00230D1C" w:rsidRDefault="00AF0D3E" w:rsidP="00AF0D3E">
      <w:pPr>
        <w:pStyle w:val="Heading3"/>
        <w:rPr>
          <w:noProof/>
          <w:lang w:eastAsia="ko-KR"/>
        </w:rPr>
      </w:pPr>
      <w:bookmarkStart w:id="12340" w:name="_Toc152621192"/>
      <w:r>
        <w:t>10.2.97K1</w:t>
      </w:r>
      <w:r w:rsidRPr="00230D1C">
        <w:rPr>
          <w:noProof/>
        </w:rPr>
        <w:tab/>
        <w:t>/</w:t>
      </w:r>
      <w:r w:rsidRPr="00D929A4">
        <w:t>&lt;x&gt;</w:t>
      </w:r>
      <w:r w:rsidRPr="00230D1C">
        <w:rPr>
          <w:noProof/>
        </w:rPr>
        <w:t>/</w:t>
      </w:r>
      <w:r w:rsidRPr="00D929A4">
        <w:t>&lt;x&gt;</w:t>
      </w:r>
      <w:r w:rsidRPr="00EC0D92">
        <w:t>/O</w:t>
      </w:r>
      <w:r w:rsidRPr="00EC0D92">
        <w:rPr>
          <w:lang w:eastAsia="ko-KR"/>
        </w:rPr>
        <w:t>n</w:t>
      </w:r>
      <w:r w:rsidRPr="00EC0D92">
        <w:t>Network/</w:t>
      </w:r>
      <w:r>
        <w:rPr>
          <w:noProof/>
        </w:rPr>
        <w:t>MCDataAdhocGroup</w:t>
      </w:r>
      <w:r w:rsidRPr="00230D1C">
        <w:rPr>
          <w:noProof/>
        </w:rPr>
        <w:t>/EmergencyAlert</w:t>
      </w:r>
      <w:bookmarkEnd w:id="12340"/>
    </w:p>
    <w:p w14:paraId="49C178BD" w14:textId="77777777" w:rsidR="00AF0D3E" w:rsidRPr="00230D1C" w:rsidRDefault="00AF0D3E" w:rsidP="00AF0D3E">
      <w:pPr>
        <w:pStyle w:val="TH"/>
        <w:rPr>
          <w:noProof/>
          <w:lang w:eastAsia="ko-KR"/>
        </w:rPr>
      </w:pPr>
      <w:r w:rsidRPr="00230D1C">
        <w:rPr>
          <w:noProof/>
        </w:rPr>
        <w:t>Table </w:t>
      </w:r>
      <w:r>
        <w:t>10.2.97K1</w:t>
      </w:r>
      <w:r w:rsidRPr="00230D1C">
        <w:rPr>
          <w:noProof/>
        </w:rPr>
        <w:t>.1: /</w:t>
      </w:r>
      <w:r w:rsidRPr="00D929A4">
        <w:t>&lt;x&gt;</w:t>
      </w:r>
      <w:r w:rsidRPr="00230D1C">
        <w:rPr>
          <w:noProof/>
        </w:rPr>
        <w:t>/</w:t>
      </w:r>
      <w:r w:rsidRPr="00D929A4">
        <w:t>&lt;x&gt;</w:t>
      </w:r>
      <w:r w:rsidRPr="00EC0D92">
        <w:t>/O</w:t>
      </w:r>
      <w:r w:rsidRPr="00EC0D92">
        <w:rPr>
          <w:lang w:eastAsia="ko-KR"/>
        </w:rPr>
        <w:t>n</w:t>
      </w:r>
      <w:r w:rsidRPr="00EC0D92">
        <w:t>Network/</w:t>
      </w:r>
      <w:r>
        <w:rPr>
          <w:noProof/>
        </w:rPr>
        <w:t>MCDataAdhocGroup</w:t>
      </w:r>
      <w:r w:rsidRPr="00230D1C">
        <w:rPr>
          <w:noProof/>
        </w:rPr>
        <w:t>/EmergencyAler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AF0D3E" w:rsidRPr="00230D1C" w14:paraId="5C21F3E9" w14:textId="77777777" w:rsidTr="00745CC7">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E41C4A7" w14:textId="77777777" w:rsidR="00AF0D3E" w:rsidRPr="00230D1C" w:rsidRDefault="00AF0D3E" w:rsidP="00745CC7">
            <w:pPr>
              <w:rPr>
                <w:rFonts w:ascii="Arial" w:hAnsi="Arial" w:cs="Arial"/>
                <w:noProof/>
                <w:sz w:val="18"/>
                <w:szCs w:val="18"/>
              </w:rPr>
            </w:pPr>
            <w:r w:rsidRPr="00D929A4">
              <w:t>&lt;x&gt;</w:t>
            </w:r>
            <w:r w:rsidRPr="00EC0D92">
              <w:t>/O</w:t>
            </w:r>
            <w:r w:rsidRPr="00EC0D92">
              <w:rPr>
                <w:lang w:eastAsia="ko-KR"/>
              </w:rPr>
              <w:t>n</w:t>
            </w:r>
            <w:r w:rsidRPr="00EC0D92">
              <w:t>Network/</w:t>
            </w:r>
            <w:r>
              <w:rPr>
                <w:noProof/>
              </w:rPr>
              <w:t>MCDataAdhocGroup</w:t>
            </w:r>
            <w:r w:rsidRPr="00230D1C">
              <w:rPr>
                <w:noProof/>
              </w:rPr>
              <w:t>/EmergencyAlert</w:t>
            </w:r>
          </w:p>
        </w:tc>
      </w:tr>
      <w:tr w:rsidR="00AF0D3E" w:rsidRPr="00230D1C" w14:paraId="746D2484"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D972928" w14:textId="77777777" w:rsidR="00AF0D3E" w:rsidRPr="00230D1C" w:rsidRDefault="00AF0D3E" w:rsidP="00745CC7">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12B281" w14:textId="77777777" w:rsidR="00AF0D3E" w:rsidRPr="00230D1C" w:rsidRDefault="00AF0D3E" w:rsidP="00745CC7">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56E9F0" w14:textId="77777777" w:rsidR="00AF0D3E" w:rsidRPr="00230D1C" w:rsidRDefault="00AF0D3E" w:rsidP="00745CC7">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596551" w14:textId="77777777" w:rsidR="00AF0D3E" w:rsidRPr="00230D1C" w:rsidRDefault="00AF0D3E" w:rsidP="00745C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90B90F" w14:textId="77777777" w:rsidR="00AF0D3E" w:rsidRPr="00230D1C" w:rsidRDefault="00AF0D3E" w:rsidP="00745C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71825C0" w14:textId="77777777" w:rsidR="00AF0D3E" w:rsidRPr="00230D1C" w:rsidRDefault="00AF0D3E" w:rsidP="00745CC7">
            <w:pPr>
              <w:jc w:val="center"/>
              <w:rPr>
                <w:rFonts w:ascii="Arial" w:hAnsi="Arial" w:cs="Arial"/>
                <w:b/>
                <w:noProof/>
                <w:sz w:val="18"/>
                <w:szCs w:val="18"/>
              </w:rPr>
            </w:pPr>
          </w:p>
        </w:tc>
      </w:tr>
      <w:tr w:rsidR="00AF0D3E" w:rsidRPr="00230D1C" w14:paraId="398C3D4A" w14:textId="77777777" w:rsidTr="00745C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A1EE034" w14:textId="77777777" w:rsidR="00AF0D3E" w:rsidRPr="00230D1C" w:rsidRDefault="00AF0D3E" w:rsidP="00745CC7">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8BF54C" w14:textId="77777777" w:rsidR="00AF0D3E" w:rsidRPr="00230D1C" w:rsidRDefault="00AF0D3E" w:rsidP="00745CC7">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4E263E" w14:textId="77777777" w:rsidR="00AF0D3E" w:rsidRPr="00230D1C" w:rsidRDefault="00AF0D3E" w:rsidP="00745CC7">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1E1D38" w14:textId="77777777" w:rsidR="00AF0D3E" w:rsidRPr="00230D1C" w:rsidRDefault="00AF0D3E" w:rsidP="00745CC7">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53E18F" w14:textId="77777777" w:rsidR="00AF0D3E" w:rsidRPr="00230D1C" w:rsidRDefault="00AF0D3E" w:rsidP="00745C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D00FA39" w14:textId="77777777" w:rsidR="00AF0D3E" w:rsidRPr="00230D1C" w:rsidRDefault="00AF0D3E" w:rsidP="00745CC7">
            <w:pPr>
              <w:jc w:val="center"/>
              <w:rPr>
                <w:b/>
                <w:noProof/>
              </w:rPr>
            </w:pPr>
          </w:p>
        </w:tc>
      </w:tr>
      <w:tr w:rsidR="00AF0D3E" w:rsidRPr="00230D1C" w14:paraId="2EBFDE96" w14:textId="77777777" w:rsidTr="00745CC7">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4181EE4" w14:textId="77777777" w:rsidR="00AF0D3E" w:rsidRPr="00230D1C" w:rsidRDefault="00AF0D3E" w:rsidP="00745CC7">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C65F6F5" w14:textId="77777777" w:rsidR="00AF0D3E" w:rsidRPr="00230D1C" w:rsidRDefault="00AF0D3E" w:rsidP="00745CC7">
            <w:pPr>
              <w:rPr>
                <w:noProof/>
                <w:lang w:eastAsia="ko-KR"/>
              </w:rPr>
            </w:pPr>
            <w:r w:rsidRPr="00230D1C">
              <w:rPr>
                <w:noProof/>
              </w:rPr>
              <w:t xml:space="preserve">This interior node is a placeholder for the </w:t>
            </w:r>
            <w:r>
              <w:rPr>
                <w:noProof/>
                <w:lang w:eastAsia="ko-KR"/>
              </w:rPr>
              <w:t>MCData</w:t>
            </w:r>
            <w:r w:rsidRPr="00230D1C">
              <w:rPr>
                <w:noProof/>
                <w:lang w:eastAsia="ko-KR"/>
              </w:rPr>
              <w:t xml:space="preserve"> </w:t>
            </w:r>
            <w:r>
              <w:rPr>
                <w:noProof/>
              </w:rPr>
              <w:t xml:space="preserve">adhoc group </w:t>
            </w:r>
            <w:r w:rsidRPr="00230D1C">
              <w:rPr>
                <w:noProof/>
              </w:rPr>
              <w:t xml:space="preserve">emergency </w:t>
            </w:r>
            <w:r w:rsidRPr="00230D1C">
              <w:rPr>
                <w:noProof/>
                <w:lang w:eastAsia="ko-KR"/>
              </w:rPr>
              <w:t xml:space="preserve">alert </w:t>
            </w:r>
            <w:r w:rsidRPr="00230D1C">
              <w:rPr>
                <w:noProof/>
              </w:rPr>
              <w:t>policy</w:t>
            </w:r>
            <w:r w:rsidRPr="00230D1C">
              <w:rPr>
                <w:noProof/>
                <w:lang w:eastAsia="ko-KR"/>
              </w:rPr>
              <w:t>.</w:t>
            </w:r>
          </w:p>
        </w:tc>
      </w:tr>
    </w:tbl>
    <w:p w14:paraId="11CAE235" w14:textId="77777777" w:rsidR="00AF0D3E" w:rsidRPr="00230D1C" w:rsidRDefault="00AF0D3E" w:rsidP="00AF0D3E">
      <w:pPr>
        <w:rPr>
          <w:noProof/>
          <w:lang w:eastAsia="ko-KR"/>
        </w:rPr>
      </w:pPr>
    </w:p>
    <w:p w14:paraId="2F54CA32" w14:textId="77777777" w:rsidR="00AF0D3E" w:rsidRPr="00230D1C" w:rsidRDefault="00AF0D3E" w:rsidP="00AF0D3E">
      <w:pPr>
        <w:pStyle w:val="Heading3"/>
        <w:rPr>
          <w:noProof/>
          <w:lang w:eastAsia="ko-KR"/>
        </w:rPr>
      </w:pPr>
      <w:bookmarkStart w:id="12341" w:name="_Toc152621193"/>
      <w:r>
        <w:t>10.2.97K2</w:t>
      </w:r>
      <w:r w:rsidRPr="00230D1C">
        <w:rPr>
          <w:noProof/>
        </w:rPr>
        <w:tab/>
        <w:t>/</w:t>
      </w:r>
      <w:r w:rsidRPr="00D929A4">
        <w:t>&lt;x&gt;</w:t>
      </w:r>
      <w:r w:rsidRPr="00230D1C">
        <w:rPr>
          <w:noProof/>
        </w:rPr>
        <w:t>/</w:t>
      </w:r>
      <w:r w:rsidRPr="00D929A4">
        <w:t>&lt;x&gt;</w:t>
      </w:r>
      <w:r w:rsidRPr="00EC0D92">
        <w:t>/O</w:t>
      </w:r>
      <w:r w:rsidRPr="00EC0D92">
        <w:rPr>
          <w:lang w:eastAsia="ko-KR"/>
        </w:rPr>
        <w:t>n</w:t>
      </w:r>
      <w:r w:rsidRPr="00EC0D92">
        <w:t>Network/</w:t>
      </w:r>
      <w:r>
        <w:rPr>
          <w:noProof/>
        </w:rPr>
        <w:t>MCDataAdhocGroup</w:t>
      </w:r>
      <w:r w:rsidRPr="00230D1C">
        <w:rPr>
          <w:noProof/>
        </w:rPr>
        <w:t>/EmergencyAlert/</w:t>
      </w:r>
      <w:r>
        <w:rPr>
          <w:noProof/>
        </w:rPr>
        <w:br/>
      </w:r>
      <w:r w:rsidRPr="00230D1C">
        <w:rPr>
          <w:noProof/>
        </w:rPr>
        <w:t>Authorised</w:t>
      </w:r>
      <w:bookmarkEnd w:id="12341"/>
    </w:p>
    <w:p w14:paraId="62DDA9D1" w14:textId="77777777" w:rsidR="00AF0D3E" w:rsidRPr="00230D1C" w:rsidRDefault="00AF0D3E" w:rsidP="00AF0D3E">
      <w:pPr>
        <w:pStyle w:val="TH"/>
        <w:rPr>
          <w:noProof/>
          <w:lang w:eastAsia="ko-KR"/>
        </w:rPr>
      </w:pPr>
      <w:r w:rsidRPr="00230D1C">
        <w:rPr>
          <w:noProof/>
        </w:rPr>
        <w:t>Table </w:t>
      </w:r>
      <w:r>
        <w:t>10.2.97K2</w:t>
      </w:r>
      <w:r w:rsidRPr="00230D1C">
        <w:rPr>
          <w:noProof/>
        </w:rPr>
        <w:t>.1: /</w:t>
      </w:r>
      <w:r w:rsidRPr="00551AA2">
        <w:t>&lt;x&gt;</w:t>
      </w:r>
      <w:r w:rsidRPr="00230D1C">
        <w:rPr>
          <w:noProof/>
        </w:rPr>
        <w:t>/</w:t>
      </w:r>
      <w:r w:rsidRPr="00230D1C">
        <w:rPr>
          <w:noProof/>
          <w:lang w:eastAsia="ko-KR"/>
        </w:rPr>
        <w:t>&lt;x&gt;</w:t>
      </w:r>
      <w:r w:rsidRPr="00EC0D92">
        <w:t>/O</w:t>
      </w:r>
      <w:r w:rsidRPr="00EC0D92">
        <w:rPr>
          <w:lang w:eastAsia="ko-KR"/>
        </w:rPr>
        <w:t>n</w:t>
      </w:r>
      <w:r w:rsidRPr="00EC0D92">
        <w:t>Network/</w:t>
      </w:r>
      <w:r>
        <w:rPr>
          <w:noProof/>
        </w:rPr>
        <w:t>MCData</w:t>
      </w:r>
      <w:r w:rsidRPr="00853D4D">
        <w:rPr>
          <w:noProof/>
        </w:rPr>
        <w:t>AdhocGroup/EmergencyAlert/Authoris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AF0D3E" w:rsidRPr="00230D1C" w14:paraId="6893FC46" w14:textId="77777777" w:rsidTr="00745CC7">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CC8A5F8" w14:textId="77777777" w:rsidR="00AF0D3E" w:rsidRPr="00230D1C" w:rsidRDefault="00AF0D3E" w:rsidP="00745CC7">
            <w:pPr>
              <w:rPr>
                <w:rFonts w:ascii="Arial" w:hAnsi="Arial" w:cs="Arial"/>
                <w:noProof/>
                <w:sz w:val="18"/>
                <w:szCs w:val="18"/>
              </w:rPr>
            </w:pPr>
            <w:r w:rsidRPr="00230D1C">
              <w:rPr>
                <w:noProof/>
              </w:rPr>
              <w:t>&lt;x&gt;</w:t>
            </w:r>
            <w:r w:rsidRPr="00EC0D92">
              <w:t>/O</w:t>
            </w:r>
            <w:r w:rsidRPr="00EC0D92">
              <w:rPr>
                <w:lang w:eastAsia="ko-KR"/>
              </w:rPr>
              <w:t>n</w:t>
            </w:r>
            <w:r w:rsidRPr="00EC0D92">
              <w:t>Network/</w:t>
            </w:r>
            <w:r>
              <w:rPr>
                <w:noProof/>
              </w:rPr>
              <w:t>MCData</w:t>
            </w:r>
            <w:r w:rsidRPr="00853D4D">
              <w:rPr>
                <w:noProof/>
              </w:rPr>
              <w:t>AdhocGroup/EmergencyAlert/Authorised</w:t>
            </w:r>
          </w:p>
        </w:tc>
      </w:tr>
      <w:tr w:rsidR="00AF0D3E" w:rsidRPr="00230D1C" w14:paraId="0C3DF8A2"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041F9E6" w14:textId="77777777" w:rsidR="00AF0D3E" w:rsidRPr="00230D1C" w:rsidRDefault="00AF0D3E" w:rsidP="00745CC7">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1CB8AE" w14:textId="77777777" w:rsidR="00AF0D3E" w:rsidRPr="00230D1C" w:rsidRDefault="00AF0D3E" w:rsidP="00745CC7">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E5DA08" w14:textId="77777777" w:rsidR="00AF0D3E" w:rsidRPr="00230D1C" w:rsidRDefault="00AF0D3E" w:rsidP="00745CC7">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EA3130" w14:textId="77777777" w:rsidR="00AF0D3E" w:rsidRPr="00230D1C" w:rsidRDefault="00AF0D3E" w:rsidP="00745C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6DAE78" w14:textId="77777777" w:rsidR="00AF0D3E" w:rsidRPr="00230D1C" w:rsidRDefault="00AF0D3E" w:rsidP="00745C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3CAF5A1" w14:textId="77777777" w:rsidR="00AF0D3E" w:rsidRPr="00230D1C" w:rsidRDefault="00AF0D3E" w:rsidP="00745CC7">
            <w:pPr>
              <w:jc w:val="center"/>
              <w:rPr>
                <w:rFonts w:ascii="Arial" w:hAnsi="Arial" w:cs="Arial"/>
                <w:b/>
                <w:noProof/>
                <w:sz w:val="18"/>
                <w:szCs w:val="18"/>
              </w:rPr>
            </w:pPr>
          </w:p>
        </w:tc>
      </w:tr>
      <w:tr w:rsidR="00AF0D3E" w:rsidRPr="00230D1C" w14:paraId="0B606611" w14:textId="77777777" w:rsidTr="00745C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0781BD8" w14:textId="77777777" w:rsidR="00AF0D3E" w:rsidRPr="00230D1C" w:rsidRDefault="00AF0D3E" w:rsidP="00745CC7">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D101C3" w14:textId="77777777" w:rsidR="00AF0D3E" w:rsidRPr="00230D1C" w:rsidRDefault="00AF0D3E" w:rsidP="00745CC7">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3D7CF2" w14:textId="77777777" w:rsidR="00AF0D3E" w:rsidRPr="00230D1C" w:rsidRDefault="00AF0D3E" w:rsidP="00745CC7">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EF00FF" w14:textId="77777777" w:rsidR="00AF0D3E" w:rsidRPr="00230D1C" w:rsidRDefault="00AF0D3E" w:rsidP="00745CC7">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05E924" w14:textId="77777777" w:rsidR="00AF0D3E" w:rsidRPr="00230D1C" w:rsidRDefault="00AF0D3E" w:rsidP="00745C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DCDCDE3" w14:textId="77777777" w:rsidR="00AF0D3E" w:rsidRPr="00230D1C" w:rsidRDefault="00AF0D3E" w:rsidP="00745CC7">
            <w:pPr>
              <w:jc w:val="center"/>
              <w:rPr>
                <w:b/>
                <w:noProof/>
              </w:rPr>
            </w:pPr>
          </w:p>
        </w:tc>
      </w:tr>
      <w:tr w:rsidR="00AF0D3E" w:rsidRPr="00230D1C" w14:paraId="7A479811" w14:textId="77777777" w:rsidTr="00745CC7">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C386389" w14:textId="77777777" w:rsidR="00AF0D3E" w:rsidRPr="00230D1C" w:rsidRDefault="00AF0D3E" w:rsidP="00745CC7">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A4F2B93" w14:textId="77777777" w:rsidR="00AF0D3E" w:rsidRPr="00230D1C" w:rsidRDefault="00AF0D3E" w:rsidP="00745CC7">
            <w:pPr>
              <w:rPr>
                <w:noProof/>
                <w:lang w:eastAsia="ko-KR"/>
              </w:rPr>
            </w:pPr>
            <w:r w:rsidRPr="00230D1C">
              <w:rPr>
                <w:noProof/>
              </w:rPr>
              <w:t xml:space="preserve">This leaf node indicates </w:t>
            </w:r>
            <w:r w:rsidRPr="00230D1C">
              <w:rPr>
                <w:noProof/>
                <w:lang w:eastAsia="ko-KR"/>
              </w:rPr>
              <w:t xml:space="preserve">the authorisation </w:t>
            </w:r>
            <w:r w:rsidRPr="00230D1C">
              <w:rPr>
                <w:noProof/>
              </w:rPr>
              <w:t xml:space="preserve">to activate </w:t>
            </w:r>
            <w:r w:rsidRPr="00230D1C">
              <w:rPr>
                <w:noProof/>
                <w:lang w:eastAsia="ko-KR"/>
              </w:rPr>
              <w:t xml:space="preserve">an </w:t>
            </w:r>
            <w:r>
              <w:rPr>
                <w:noProof/>
                <w:lang w:eastAsia="ko-KR"/>
              </w:rPr>
              <w:t>MCData</w:t>
            </w:r>
            <w:r w:rsidRPr="00230D1C">
              <w:rPr>
                <w:noProof/>
                <w:lang w:eastAsia="ko-KR"/>
              </w:rPr>
              <w:t xml:space="preserve"> </w:t>
            </w:r>
            <w:r>
              <w:rPr>
                <w:noProof/>
                <w:lang w:eastAsia="ko-KR"/>
              </w:rPr>
              <w:t xml:space="preserve">adhoc </w:t>
            </w:r>
            <w:r w:rsidRPr="00300472">
              <w:rPr>
                <w:noProof/>
                <w:lang w:eastAsia="ko-KR"/>
              </w:rPr>
              <w:t xml:space="preserve">group </w:t>
            </w:r>
            <w:r w:rsidRPr="00230D1C">
              <w:rPr>
                <w:noProof/>
              </w:rPr>
              <w:t>emergency alert</w:t>
            </w:r>
            <w:r w:rsidRPr="00230D1C">
              <w:rPr>
                <w:noProof/>
                <w:lang w:eastAsia="ko-KR"/>
              </w:rPr>
              <w:t>.</w:t>
            </w:r>
          </w:p>
        </w:tc>
      </w:tr>
    </w:tbl>
    <w:p w14:paraId="27A1B312" w14:textId="77777777" w:rsidR="00AF0D3E" w:rsidRPr="00230D1C" w:rsidRDefault="00AF0D3E" w:rsidP="00AF0D3E">
      <w:pPr>
        <w:rPr>
          <w:noProof/>
          <w:lang w:eastAsia="ko-KR"/>
        </w:rPr>
      </w:pPr>
    </w:p>
    <w:p w14:paraId="015F8CCA" w14:textId="77777777" w:rsidR="00AF0D3E" w:rsidRPr="00230D1C" w:rsidRDefault="00AF0D3E" w:rsidP="00AF0D3E">
      <w:pPr>
        <w:rPr>
          <w:noProof/>
          <w:lang w:eastAsia="ko-KR"/>
        </w:rPr>
      </w:pPr>
      <w:r w:rsidRPr="00230D1C">
        <w:rPr>
          <w:noProof/>
        </w:rPr>
        <w:t xml:space="preserve">When set to "true" the </w:t>
      </w:r>
      <w:r>
        <w:rPr>
          <w:noProof/>
          <w:lang w:eastAsia="ko-KR"/>
        </w:rPr>
        <w:t>MCData</w:t>
      </w:r>
      <w:r w:rsidRPr="00230D1C">
        <w:rPr>
          <w:noProof/>
        </w:rPr>
        <w:t xml:space="preserve"> user is authorised to </w:t>
      </w:r>
      <w:r w:rsidRPr="00230D1C">
        <w:rPr>
          <w:noProof/>
          <w:lang w:eastAsia="ko-KR"/>
        </w:rPr>
        <w:t xml:space="preserve">make </w:t>
      </w:r>
      <w:r w:rsidRPr="00230D1C">
        <w:rPr>
          <w:noProof/>
        </w:rPr>
        <w:t xml:space="preserve">an </w:t>
      </w:r>
      <w:r>
        <w:rPr>
          <w:noProof/>
        </w:rPr>
        <w:t>MCData</w:t>
      </w:r>
      <w:r w:rsidRPr="00230D1C">
        <w:rPr>
          <w:noProof/>
        </w:rPr>
        <w:t xml:space="preserve"> </w:t>
      </w:r>
      <w:r w:rsidRPr="002A43A0">
        <w:rPr>
          <w:noProof/>
        </w:rPr>
        <w:t xml:space="preserve">adhoc group </w:t>
      </w:r>
      <w:r w:rsidRPr="00230D1C">
        <w:rPr>
          <w:noProof/>
        </w:rPr>
        <w:t>emergency alert</w:t>
      </w:r>
      <w:r w:rsidRPr="00230D1C">
        <w:rPr>
          <w:noProof/>
          <w:lang w:eastAsia="ko-KR"/>
        </w:rPr>
        <w:t>.</w:t>
      </w:r>
    </w:p>
    <w:p w14:paraId="49A8CD4A" w14:textId="77777777" w:rsidR="00AF0D3E" w:rsidRPr="00230D1C" w:rsidRDefault="00AF0D3E" w:rsidP="00AF0D3E">
      <w:pPr>
        <w:rPr>
          <w:noProof/>
          <w:lang w:eastAsia="ko-KR"/>
        </w:rPr>
      </w:pPr>
      <w:r w:rsidRPr="00230D1C">
        <w:rPr>
          <w:noProof/>
        </w:rPr>
        <w:t>When set to "</w:t>
      </w:r>
      <w:r w:rsidRPr="00230D1C">
        <w:rPr>
          <w:noProof/>
          <w:lang w:eastAsia="ko-KR"/>
        </w:rPr>
        <w:t>false</w:t>
      </w:r>
      <w:r w:rsidRPr="00230D1C">
        <w:rPr>
          <w:noProof/>
        </w:rPr>
        <w:t xml:space="preserve">" the </w:t>
      </w:r>
      <w:r>
        <w:rPr>
          <w:noProof/>
          <w:lang w:eastAsia="ko-KR"/>
        </w:rPr>
        <w:t>MCData</w:t>
      </w:r>
      <w:r w:rsidRPr="00230D1C">
        <w:rPr>
          <w:noProof/>
        </w:rPr>
        <w:t xml:space="preserve"> user is </w:t>
      </w:r>
      <w:r w:rsidRPr="00230D1C">
        <w:rPr>
          <w:noProof/>
          <w:lang w:eastAsia="ko-KR"/>
        </w:rPr>
        <w:t xml:space="preserve">not </w:t>
      </w:r>
      <w:r w:rsidRPr="00230D1C">
        <w:rPr>
          <w:noProof/>
        </w:rPr>
        <w:t xml:space="preserve">authorised to </w:t>
      </w:r>
      <w:r w:rsidRPr="00230D1C">
        <w:rPr>
          <w:noProof/>
          <w:lang w:eastAsia="ko-KR"/>
        </w:rPr>
        <w:t xml:space="preserve">make </w:t>
      </w:r>
      <w:r w:rsidRPr="00230D1C">
        <w:rPr>
          <w:noProof/>
        </w:rPr>
        <w:t xml:space="preserve">an </w:t>
      </w:r>
      <w:r>
        <w:rPr>
          <w:noProof/>
        </w:rPr>
        <w:t>MCData</w:t>
      </w:r>
      <w:r w:rsidRPr="00230D1C">
        <w:rPr>
          <w:noProof/>
        </w:rPr>
        <w:t xml:space="preserve"> </w:t>
      </w:r>
      <w:r w:rsidRPr="002A43A0">
        <w:rPr>
          <w:noProof/>
        </w:rPr>
        <w:t xml:space="preserve">adhoc group </w:t>
      </w:r>
      <w:r w:rsidRPr="00230D1C">
        <w:rPr>
          <w:noProof/>
        </w:rPr>
        <w:t>emergency alert</w:t>
      </w:r>
      <w:r w:rsidRPr="00230D1C">
        <w:rPr>
          <w:noProof/>
          <w:lang w:eastAsia="ko-KR"/>
        </w:rPr>
        <w:t>.</w:t>
      </w:r>
    </w:p>
    <w:p w14:paraId="6BD87AA8" w14:textId="77777777" w:rsidR="00AF0D3E" w:rsidRPr="00230D1C" w:rsidRDefault="00AF0D3E" w:rsidP="00AF0D3E">
      <w:pPr>
        <w:pStyle w:val="Heading3"/>
        <w:rPr>
          <w:noProof/>
          <w:lang w:eastAsia="ko-KR"/>
        </w:rPr>
      </w:pPr>
      <w:bookmarkStart w:id="12342" w:name="_Toc152621194"/>
      <w:r>
        <w:t>10.2.97K3</w:t>
      </w:r>
      <w:r w:rsidRPr="00230D1C">
        <w:rPr>
          <w:noProof/>
        </w:rPr>
        <w:tab/>
        <w:t>/</w:t>
      </w:r>
      <w:r w:rsidRPr="00D929A4">
        <w:t>&lt;x&gt;</w:t>
      </w:r>
      <w:r w:rsidRPr="00230D1C">
        <w:rPr>
          <w:noProof/>
        </w:rPr>
        <w:t>/</w:t>
      </w:r>
      <w:r w:rsidRPr="00D929A4">
        <w:t>&lt;x&gt;</w:t>
      </w:r>
      <w:r w:rsidRPr="00EC0D92">
        <w:t>/O</w:t>
      </w:r>
      <w:r w:rsidRPr="00EC0D92">
        <w:rPr>
          <w:lang w:eastAsia="ko-KR"/>
        </w:rPr>
        <w:t>n</w:t>
      </w:r>
      <w:r w:rsidRPr="00EC0D92">
        <w:t>Network/</w:t>
      </w:r>
      <w:r>
        <w:rPr>
          <w:noProof/>
        </w:rPr>
        <w:t>MCDataAdhocGroup</w:t>
      </w:r>
      <w:r w:rsidRPr="00230D1C">
        <w:rPr>
          <w:noProof/>
        </w:rPr>
        <w:t>/EmergencyAlert/</w:t>
      </w:r>
      <w:r>
        <w:rPr>
          <w:noProof/>
        </w:rPr>
        <w:br/>
      </w:r>
      <w:r w:rsidRPr="00230D1C">
        <w:rPr>
          <w:noProof/>
        </w:rPr>
        <w:t>Cancel</w:t>
      </w:r>
      <w:bookmarkEnd w:id="12342"/>
    </w:p>
    <w:p w14:paraId="6AE65E1D" w14:textId="77777777" w:rsidR="00AF0D3E" w:rsidRPr="00230D1C" w:rsidRDefault="00AF0D3E" w:rsidP="00AF0D3E">
      <w:pPr>
        <w:pStyle w:val="TH"/>
        <w:rPr>
          <w:noProof/>
          <w:lang w:eastAsia="ko-KR"/>
        </w:rPr>
      </w:pPr>
      <w:r w:rsidRPr="00230D1C">
        <w:rPr>
          <w:noProof/>
        </w:rPr>
        <w:t>Table </w:t>
      </w:r>
      <w:r>
        <w:t>10.2.97K3</w:t>
      </w:r>
      <w:r w:rsidRPr="00230D1C">
        <w:rPr>
          <w:noProof/>
        </w:rPr>
        <w:t>.1: /</w:t>
      </w:r>
      <w:r w:rsidRPr="00551AA2">
        <w:t>&lt;x&gt;</w:t>
      </w:r>
      <w:r w:rsidRPr="00230D1C">
        <w:rPr>
          <w:noProof/>
        </w:rPr>
        <w:t>/</w:t>
      </w:r>
      <w:r w:rsidRPr="00230D1C">
        <w:rPr>
          <w:noProof/>
          <w:lang w:eastAsia="ko-KR"/>
        </w:rPr>
        <w:t>&lt;x&gt;</w:t>
      </w:r>
      <w:r w:rsidRPr="00EC0D92">
        <w:t>/O</w:t>
      </w:r>
      <w:r w:rsidRPr="00EC0D92">
        <w:rPr>
          <w:lang w:eastAsia="ko-KR"/>
        </w:rPr>
        <w:t>n</w:t>
      </w:r>
      <w:r w:rsidRPr="00EC0D92">
        <w:t>Network/</w:t>
      </w:r>
      <w:r>
        <w:rPr>
          <w:noProof/>
          <w:lang w:eastAsia="ko-KR"/>
        </w:rPr>
        <w:t>MCData</w:t>
      </w:r>
      <w:r w:rsidRPr="0093203F">
        <w:rPr>
          <w:noProof/>
          <w:lang w:eastAsia="ko-KR"/>
        </w:rPr>
        <w:t>AdhocGroup/EmergencyAlert/Cance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AF0D3E" w:rsidRPr="00230D1C" w14:paraId="24F1CB42" w14:textId="77777777" w:rsidTr="00745CC7">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2B56BB5" w14:textId="77777777" w:rsidR="00AF0D3E" w:rsidRPr="00230D1C" w:rsidRDefault="00AF0D3E" w:rsidP="00745CC7">
            <w:pPr>
              <w:rPr>
                <w:rFonts w:ascii="Arial" w:hAnsi="Arial" w:cs="Arial"/>
                <w:noProof/>
                <w:sz w:val="18"/>
                <w:szCs w:val="18"/>
              </w:rPr>
            </w:pPr>
            <w:r w:rsidRPr="00230D1C">
              <w:rPr>
                <w:noProof/>
              </w:rPr>
              <w:t>&lt;x&gt;</w:t>
            </w:r>
            <w:r w:rsidRPr="00EC0D92">
              <w:t>/O</w:t>
            </w:r>
            <w:r w:rsidRPr="00EC0D92">
              <w:rPr>
                <w:lang w:eastAsia="ko-KR"/>
              </w:rPr>
              <w:t>n</w:t>
            </w:r>
            <w:r w:rsidRPr="00EC0D92">
              <w:t>Network/</w:t>
            </w:r>
            <w:r>
              <w:rPr>
                <w:noProof/>
              </w:rPr>
              <w:t>MCDataAdhocGroup</w:t>
            </w:r>
            <w:r w:rsidRPr="00230D1C">
              <w:rPr>
                <w:noProof/>
              </w:rPr>
              <w:t>/EmergencyAlert/Cancel</w:t>
            </w:r>
          </w:p>
        </w:tc>
      </w:tr>
      <w:tr w:rsidR="00AF0D3E" w:rsidRPr="00230D1C" w14:paraId="7D5874EE"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B0F67E9" w14:textId="77777777" w:rsidR="00AF0D3E" w:rsidRPr="00230D1C" w:rsidRDefault="00AF0D3E" w:rsidP="00745CC7">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1233AE" w14:textId="77777777" w:rsidR="00AF0D3E" w:rsidRPr="00230D1C" w:rsidRDefault="00AF0D3E" w:rsidP="00745CC7">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55728D" w14:textId="77777777" w:rsidR="00AF0D3E" w:rsidRPr="00230D1C" w:rsidRDefault="00AF0D3E" w:rsidP="00745CC7">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186AFC" w14:textId="77777777" w:rsidR="00AF0D3E" w:rsidRPr="00230D1C" w:rsidRDefault="00AF0D3E" w:rsidP="00745C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CCFE45" w14:textId="77777777" w:rsidR="00AF0D3E" w:rsidRPr="00230D1C" w:rsidRDefault="00AF0D3E" w:rsidP="00745C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D4363CC" w14:textId="77777777" w:rsidR="00AF0D3E" w:rsidRPr="00230D1C" w:rsidRDefault="00AF0D3E" w:rsidP="00745CC7">
            <w:pPr>
              <w:jc w:val="center"/>
              <w:rPr>
                <w:rFonts w:ascii="Arial" w:hAnsi="Arial" w:cs="Arial"/>
                <w:b/>
                <w:noProof/>
                <w:sz w:val="18"/>
                <w:szCs w:val="18"/>
              </w:rPr>
            </w:pPr>
          </w:p>
        </w:tc>
      </w:tr>
      <w:tr w:rsidR="00AF0D3E" w:rsidRPr="00230D1C" w14:paraId="43508C1A" w14:textId="77777777" w:rsidTr="00745C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58AB6E9" w14:textId="77777777" w:rsidR="00AF0D3E" w:rsidRPr="00230D1C" w:rsidRDefault="00AF0D3E" w:rsidP="00745CC7">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97EA93" w14:textId="77777777" w:rsidR="00AF0D3E" w:rsidRPr="00230D1C" w:rsidRDefault="00AF0D3E" w:rsidP="00745CC7">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0EF2C0" w14:textId="77777777" w:rsidR="00AF0D3E" w:rsidRPr="00230D1C" w:rsidRDefault="00AF0D3E" w:rsidP="00745CC7">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839893" w14:textId="77777777" w:rsidR="00AF0D3E" w:rsidRPr="00230D1C" w:rsidRDefault="00AF0D3E" w:rsidP="00745CC7">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811DAA" w14:textId="77777777" w:rsidR="00AF0D3E" w:rsidRPr="00230D1C" w:rsidRDefault="00AF0D3E" w:rsidP="00745C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35BC991" w14:textId="77777777" w:rsidR="00AF0D3E" w:rsidRPr="00230D1C" w:rsidRDefault="00AF0D3E" w:rsidP="00745CC7">
            <w:pPr>
              <w:jc w:val="center"/>
              <w:rPr>
                <w:b/>
                <w:noProof/>
              </w:rPr>
            </w:pPr>
          </w:p>
        </w:tc>
      </w:tr>
      <w:tr w:rsidR="00AF0D3E" w:rsidRPr="00230D1C" w14:paraId="081F46E3" w14:textId="77777777" w:rsidTr="00745CC7">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41BA5C7" w14:textId="77777777" w:rsidR="00AF0D3E" w:rsidRPr="00230D1C" w:rsidRDefault="00AF0D3E" w:rsidP="00745CC7">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3B37F16" w14:textId="77777777" w:rsidR="00AF0D3E" w:rsidRPr="00230D1C" w:rsidRDefault="00AF0D3E" w:rsidP="00745CC7">
            <w:pPr>
              <w:rPr>
                <w:noProof/>
                <w:lang w:eastAsia="ko-KR"/>
              </w:rPr>
            </w:pPr>
            <w:r w:rsidRPr="00230D1C">
              <w:rPr>
                <w:noProof/>
              </w:rPr>
              <w:t xml:space="preserve">This leaf node indicates </w:t>
            </w:r>
            <w:r w:rsidRPr="00230D1C">
              <w:rPr>
                <w:noProof/>
                <w:lang w:eastAsia="ko-KR"/>
              </w:rPr>
              <w:t xml:space="preserve">the authorisation to cancel </w:t>
            </w:r>
            <w:r w:rsidRPr="00230D1C">
              <w:rPr>
                <w:noProof/>
              </w:rPr>
              <w:t xml:space="preserve">an </w:t>
            </w:r>
            <w:r>
              <w:rPr>
                <w:noProof/>
              </w:rPr>
              <w:t>MCData</w:t>
            </w:r>
            <w:r w:rsidRPr="00230D1C">
              <w:rPr>
                <w:noProof/>
              </w:rPr>
              <w:t xml:space="preserve"> </w:t>
            </w:r>
            <w:r w:rsidRPr="002A43A0">
              <w:rPr>
                <w:noProof/>
              </w:rPr>
              <w:t xml:space="preserve">adhoc group </w:t>
            </w:r>
            <w:r w:rsidRPr="00230D1C">
              <w:rPr>
                <w:noProof/>
              </w:rPr>
              <w:t>emergency alert</w:t>
            </w:r>
            <w:r w:rsidRPr="00230D1C">
              <w:rPr>
                <w:noProof/>
                <w:lang w:eastAsia="ko-KR"/>
              </w:rPr>
              <w:t>.</w:t>
            </w:r>
          </w:p>
        </w:tc>
      </w:tr>
    </w:tbl>
    <w:p w14:paraId="32EF286A" w14:textId="77777777" w:rsidR="00AF0D3E" w:rsidRPr="00230D1C" w:rsidRDefault="00AF0D3E" w:rsidP="00AF0D3E">
      <w:pPr>
        <w:rPr>
          <w:noProof/>
          <w:lang w:eastAsia="ko-KR"/>
        </w:rPr>
      </w:pPr>
    </w:p>
    <w:p w14:paraId="1BEE3BF5" w14:textId="77777777" w:rsidR="00AF0D3E" w:rsidRPr="00230D1C" w:rsidRDefault="00AF0D3E" w:rsidP="00AF0D3E">
      <w:pPr>
        <w:rPr>
          <w:noProof/>
          <w:lang w:eastAsia="ko-KR"/>
        </w:rPr>
      </w:pPr>
      <w:r w:rsidRPr="00230D1C">
        <w:rPr>
          <w:noProof/>
        </w:rPr>
        <w:t xml:space="preserve">When set to "true" the </w:t>
      </w:r>
      <w:r>
        <w:rPr>
          <w:noProof/>
          <w:lang w:eastAsia="ko-KR"/>
        </w:rPr>
        <w:t>MCData</w:t>
      </w:r>
      <w:r w:rsidRPr="00230D1C">
        <w:rPr>
          <w:noProof/>
        </w:rPr>
        <w:t xml:space="preserve"> user is authorised to </w:t>
      </w:r>
      <w:r w:rsidRPr="00230D1C">
        <w:rPr>
          <w:noProof/>
          <w:lang w:eastAsia="ko-KR"/>
        </w:rPr>
        <w:t xml:space="preserve">cancel </w:t>
      </w:r>
      <w:r w:rsidRPr="00230D1C">
        <w:rPr>
          <w:noProof/>
        </w:rPr>
        <w:t xml:space="preserve">an </w:t>
      </w:r>
      <w:r>
        <w:rPr>
          <w:noProof/>
        </w:rPr>
        <w:t>MCData</w:t>
      </w:r>
      <w:r w:rsidRPr="00230D1C">
        <w:rPr>
          <w:noProof/>
        </w:rPr>
        <w:t xml:space="preserve"> </w:t>
      </w:r>
      <w:r w:rsidRPr="002A43A0">
        <w:rPr>
          <w:noProof/>
        </w:rPr>
        <w:t xml:space="preserve">adhoc group </w:t>
      </w:r>
      <w:r w:rsidRPr="00230D1C">
        <w:rPr>
          <w:noProof/>
        </w:rPr>
        <w:t>emergency alert</w:t>
      </w:r>
      <w:r w:rsidRPr="00230D1C">
        <w:rPr>
          <w:noProof/>
          <w:lang w:eastAsia="ko-KR"/>
        </w:rPr>
        <w:t>.</w:t>
      </w:r>
    </w:p>
    <w:p w14:paraId="1D7EEA7E" w14:textId="77777777" w:rsidR="00AF0D3E" w:rsidRPr="00230D1C" w:rsidRDefault="00AF0D3E" w:rsidP="00AF0D3E">
      <w:pPr>
        <w:rPr>
          <w:noProof/>
          <w:lang w:eastAsia="ko-KR"/>
        </w:rPr>
      </w:pPr>
      <w:r w:rsidRPr="00230D1C">
        <w:rPr>
          <w:noProof/>
        </w:rPr>
        <w:t>When set to "</w:t>
      </w:r>
      <w:r w:rsidRPr="00230D1C">
        <w:rPr>
          <w:noProof/>
          <w:lang w:eastAsia="ko-KR"/>
        </w:rPr>
        <w:t>false</w:t>
      </w:r>
      <w:r w:rsidRPr="00230D1C">
        <w:rPr>
          <w:noProof/>
        </w:rPr>
        <w:t xml:space="preserve">" the </w:t>
      </w:r>
      <w:r>
        <w:rPr>
          <w:noProof/>
          <w:lang w:eastAsia="ko-KR"/>
        </w:rPr>
        <w:t>MCData</w:t>
      </w:r>
      <w:r w:rsidRPr="00230D1C">
        <w:rPr>
          <w:noProof/>
        </w:rPr>
        <w:t xml:space="preserve"> user is</w:t>
      </w:r>
      <w:r w:rsidRPr="00230D1C">
        <w:rPr>
          <w:noProof/>
          <w:lang w:eastAsia="ko-KR"/>
        </w:rPr>
        <w:t xml:space="preserve"> not</w:t>
      </w:r>
      <w:r w:rsidRPr="00230D1C">
        <w:rPr>
          <w:noProof/>
        </w:rPr>
        <w:t xml:space="preserve"> authorised to </w:t>
      </w:r>
      <w:r w:rsidRPr="00230D1C">
        <w:rPr>
          <w:noProof/>
          <w:lang w:eastAsia="ko-KR"/>
        </w:rPr>
        <w:t xml:space="preserve">cancel </w:t>
      </w:r>
      <w:r w:rsidRPr="00230D1C">
        <w:rPr>
          <w:noProof/>
        </w:rPr>
        <w:t xml:space="preserve">an </w:t>
      </w:r>
      <w:r>
        <w:rPr>
          <w:noProof/>
        </w:rPr>
        <w:t>MCData</w:t>
      </w:r>
      <w:r w:rsidRPr="00230D1C">
        <w:rPr>
          <w:noProof/>
        </w:rPr>
        <w:t xml:space="preserve"> </w:t>
      </w:r>
      <w:r w:rsidRPr="002A43A0">
        <w:rPr>
          <w:noProof/>
        </w:rPr>
        <w:t xml:space="preserve">adhoc group </w:t>
      </w:r>
      <w:r w:rsidRPr="00230D1C">
        <w:rPr>
          <w:noProof/>
        </w:rPr>
        <w:t>emergency alert</w:t>
      </w:r>
      <w:r w:rsidRPr="00230D1C">
        <w:rPr>
          <w:noProof/>
          <w:lang w:eastAsia="ko-KR"/>
        </w:rPr>
        <w:t>.</w:t>
      </w:r>
    </w:p>
    <w:p w14:paraId="28F69800" w14:textId="77777777" w:rsidR="00AF0D3E" w:rsidRPr="00230D1C" w:rsidRDefault="00AF0D3E" w:rsidP="00AF0D3E">
      <w:pPr>
        <w:pStyle w:val="Heading3"/>
        <w:rPr>
          <w:noProof/>
          <w:lang w:eastAsia="ko-KR"/>
        </w:rPr>
      </w:pPr>
      <w:bookmarkStart w:id="12343" w:name="_Toc152621195"/>
      <w:r>
        <w:t>10.2.97K4</w:t>
      </w:r>
      <w:r w:rsidRPr="00230D1C">
        <w:rPr>
          <w:noProof/>
        </w:rPr>
        <w:tab/>
        <w:t>/</w:t>
      </w:r>
      <w:r w:rsidRPr="00D929A4">
        <w:t>&lt;x&gt;</w:t>
      </w:r>
      <w:r w:rsidRPr="00230D1C">
        <w:rPr>
          <w:noProof/>
        </w:rPr>
        <w:t>/</w:t>
      </w:r>
      <w:r w:rsidRPr="00D929A4">
        <w:t>&lt;x&gt;</w:t>
      </w:r>
      <w:r w:rsidRPr="00EC0D92">
        <w:t>/O</w:t>
      </w:r>
      <w:r w:rsidRPr="00EC0D92">
        <w:rPr>
          <w:lang w:eastAsia="ko-KR"/>
        </w:rPr>
        <w:t>n</w:t>
      </w:r>
      <w:r w:rsidRPr="00EC0D92">
        <w:t>Network/</w:t>
      </w:r>
      <w:r>
        <w:rPr>
          <w:noProof/>
        </w:rPr>
        <w:t>MCDataAdhocGroup</w:t>
      </w:r>
      <w:r w:rsidRPr="00230D1C">
        <w:rPr>
          <w:noProof/>
        </w:rPr>
        <w:t>/EmergencyAlert/</w:t>
      </w:r>
      <w:r>
        <w:rPr>
          <w:noProof/>
        </w:rPr>
        <w:br/>
      </w:r>
      <w:r w:rsidRPr="00847E44">
        <w:t>Auth</w:t>
      </w:r>
      <w:r>
        <w:t>RecvParticipantInfo</w:t>
      </w:r>
      <w:bookmarkEnd w:id="12343"/>
    </w:p>
    <w:p w14:paraId="173202A2" w14:textId="77777777" w:rsidR="00AF0D3E" w:rsidRPr="00230D1C" w:rsidRDefault="00AF0D3E" w:rsidP="00AF0D3E">
      <w:pPr>
        <w:pStyle w:val="TH"/>
        <w:rPr>
          <w:noProof/>
          <w:lang w:eastAsia="ko-KR"/>
        </w:rPr>
      </w:pPr>
      <w:r w:rsidRPr="00230D1C">
        <w:rPr>
          <w:noProof/>
        </w:rPr>
        <w:t>Table </w:t>
      </w:r>
      <w:r>
        <w:t>10.2.97K4</w:t>
      </w:r>
      <w:r w:rsidRPr="00230D1C">
        <w:rPr>
          <w:noProof/>
        </w:rPr>
        <w:t>.1: /</w:t>
      </w:r>
      <w:r w:rsidRPr="00551AA2">
        <w:t>&lt;x&gt;</w:t>
      </w:r>
      <w:r w:rsidRPr="00230D1C">
        <w:rPr>
          <w:noProof/>
        </w:rPr>
        <w:t>/</w:t>
      </w:r>
      <w:r w:rsidRPr="00230D1C">
        <w:rPr>
          <w:noProof/>
          <w:lang w:eastAsia="ko-KR"/>
        </w:rPr>
        <w:t>&lt;x&gt;</w:t>
      </w:r>
      <w:r w:rsidRPr="00EC0D92">
        <w:t>/O</w:t>
      </w:r>
      <w:r w:rsidRPr="00EC0D92">
        <w:rPr>
          <w:lang w:eastAsia="ko-KR"/>
        </w:rPr>
        <w:t>n</w:t>
      </w:r>
      <w:r w:rsidRPr="00EC0D92">
        <w:t>Network/</w:t>
      </w:r>
      <w:r>
        <w:rPr>
          <w:noProof/>
        </w:rPr>
        <w:t>MCData</w:t>
      </w:r>
      <w:r w:rsidRPr="00853D4D">
        <w:rPr>
          <w:noProof/>
        </w:rPr>
        <w:t>AdhocGroup/EmergencyAlert/</w:t>
      </w:r>
      <w:r w:rsidRPr="00847E44">
        <w:t>Auth</w:t>
      </w:r>
      <w:r>
        <w:t>RecvParticipantInf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AF0D3E" w:rsidRPr="00230D1C" w14:paraId="13E351E1" w14:textId="77777777" w:rsidTr="00745CC7">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49BB107" w14:textId="77777777" w:rsidR="00AF0D3E" w:rsidRPr="00230D1C" w:rsidRDefault="00AF0D3E" w:rsidP="00745CC7">
            <w:pPr>
              <w:rPr>
                <w:rFonts w:ascii="Arial" w:hAnsi="Arial" w:cs="Arial"/>
                <w:noProof/>
                <w:sz w:val="18"/>
                <w:szCs w:val="18"/>
              </w:rPr>
            </w:pPr>
            <w:r w:rsidRPr="00230D1C">
              <w:rPr>
                <w:noProof/>
              </w:rPr>
              <w:t>&lt;x&gt;</w:t>
            </w:r>
            <w:r w:rsidRPr="00EC0D92">
              <w:t>/O</w:t>
            </w:r>
            <w:r w:rsidRPr="00EC0D92">
              <w:rPr>
                <w:lang w:eastAsia="ko-KR"/>
              </w:rPr>
              <w:t>n</w:t>
            </w:r>
            <w:r w:rsidRPr="00EC0D92">
              <w:t>Network/</w:t>
            </w:r>
            <w:r>
              <w:rPr>
                <w:noProof/>
              </w:rPr>
              <w:t>MCData</w:t>
            </w:r>
            <w:r w:rsidRPr="00853D4D">
              <w:rPr>
                <w:noProof/>
              </w:rPr>
              <w:t>AdhocGroup/EmergencyAlert/</w:t>
            </w:r>
            <w:r w:rsidRPr="00847E44">
              <w:t>Auth</w:t>
            </w:r>
            <w:r>
              <w:t>RecvParticipantInfo</w:t>
            </w:r>
          </w:p>
        </w:tc>
      </w:tr>
      <w:tr w:rsidR="00AF0D3E" w:rsidRPr="00230D1C" w14:paraId="47840E75"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2C8F3CA" w14:textId="77777777" w:rsidR="00AF0D3E" w:rsidRPr="00230D1C" w:rsidRDefault="00AF0D3E" w:rsidP="00745CC7">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3D5810" w14:textId="77777777" w:rsidR="00AF0D3E" w:rsidRPr="00230D1C" w:rsidRDefault="00AF0D3E" w:rsidP="00745CC7">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6822D2" w14:textId="77777777" w:rsidR="00AF0D3E" w:rsidRPr="00230D1C" w:rsidRDefault="00AF0D3E" w:rsidP="00745CC7">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0CB74B" w14:textId="77777777" w:rsidR="00AF0D3E" w:rsidRPr="00230D1C" w:rsidRDefault="00AF0D3E" w:rsidP="00745C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E08C65" w14:textId="77777777" w:rsidR="00AF0D3E" w:rsidRPr="00230D1C" w:rsidRDefault="00AF0D3E" w:rsidP="00745C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F76B17E" w14:textId="77777777" w:rsidR="00AF0D3E" w:rsidRPr="00230D1C" w:rsidRDefault="00AF0D3E" w:rsidP="00745CC7">
            <w:pPr>
              <w:jc w:val="center"/>
              <w:rPr>
                <w:rFonts w:ascii="Arial" w:hAnsi="Arial" w:cs="Arial"/>
                <w:b/>
                <w:noProof/>
                <w:sz w:val="18"/>
                <w:szCs w:val="18"/>
              </w:rPr>
            </w:pPr>
          </w:p>
        </w:tc>
      </w:tr>
      <w:tr w:rsidR="00AF0D3E" w:rsidRPr="00230D1C" w14:paraId="48B40549" w14:textId="77777777" w:rsidTr="00745C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02B769F" w14:textId="77777777" w:rsidR="00AF0D3E" w:rsidRPr="00230D1C" w:rsidRDefault="00AF0D3E" w:rsidP="00745CC7">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727C9E" w14:textId="77777777" w:rsidR="00AF0D3E" w:rsidRPr="00230D1C" w:rsidRDefault="00AF0D3E" w:rsidP="00745CC7">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237E7B" w14:textId="77777777" w:rsidR="00AF0D3E" w:rsidRPr="00230D1C" w:rsidRDefault="00AF0D3E" w:rsidP="00745CC7">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B820A8" w14:textId="77777777" w:rsidR="00AF0D3E" w:rsidRPr="00230D1C" w:rsidRDefault="00AF0D3E" w:rsidP="00745CC7">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C99D0E" w14:textId="77777777" w:rsidR="00AF0D3E" w:rsidRPr="00230D1C" w:rsidRDefault="00AF0D3E" w:rsidP="00745C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49AFBA1" w14:textId="77777777" w:rsidR="00AF0D3E" w:rsidRPr="00230D1C" w:rsidRDefault="00AF0D3E" w:rsidP="00745CC7">
            <w:pPr>
              <w:jc w:val="center"/>
              <w:rPr>
                <w:b/>
                <w:noProof/>
              </w:rPr>
            </w:pPr>
          </w:p>
        </w:tc>
      </w:tr>
      <w:tr w:rsidR="00AF0D3E" w:rsidRPr="00230D1C" w14:paraId="4FD4F8B6" w14:textId="77777777" w:rsidTr="00745CC7">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D3BAB65" w14:textId="77777777" w:rsidR="00AF0D3E" w:rsidRPr="00230D1C" w:rsidRDefault="00AF0D3E" w:rsidP="00745CC7">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52B0E6B" w14:textId="77777777" w:rsidR="00AF0D3E" w:rsidRPr="00230D1C" w:rsidRDefault="00AF0D3E" w:rsidP="00745CC7">
            <w:pPr>
              <w:rPr>
                <w:noProof/>
                <w:lang w:eastAsia="ko-KR"/>
              </w:rPr>
            </w:pPr>
            <w:r w:rsidRPr="00230D1C">
              <w:rPr>
                <w:noProof/>
              </w:rPr>
              <w:t xml:space="preserve">This leaf node indicates </w:t>
            </w:r>
            <w:r w:rsidRPr="00230D1C">
              <w:rPr>
                <w:noProof/>
                <w:lang w:eastAsia="ko-KR"/>
              </w:rPr>
              <w:t xml:space="preserve">the authorisation </w:t>
            </w:r>
            <w:r w:rsidRPr="00230D1C">
              <w:rPr>
                <w:noProof/>
              </w:rPr>
              <w:t xml:space="preserve">to </w:t>
            </w:r>
            <w:r>
              <w:t>receive</w:t>
            </w:r>
            <w:r w:rsidRPr="00847E44">
              <w:t xml:space="preserve"> </w:t>
            </w:r>
            <w:r>
              <w:t>MCData adhoc group emergency alert participants information</w:t>
            </w:r>
            <w:r w:rsidRPr="00230D1C">
              <w:rPr>
                <w:noProof/>
                <w:lang w:eastAsia="ko-KR"/>
              </w:rPr>
              <w:t>.</w:t>
            </w:r>
          </w:p>
        </w:tc>
      </w:tr>
    </w:tbl>
    <w:p w14:paraId="38562FCA" w14:textId="77777777" w:rsidR="00AF0D3E" w:rsidRDefault="00AF0D3E" w:rsidP="00AF0D3E">
      <w:pPr>
        <w:rPr>
          <w:noProof/>
        </w:rPr>
      </w:pPr>
    </w:p>
    <w:p w14:paraId="5D7431C5" w14:textId="77777777" w:rsidR="00AF0D3E" w:rsidRPr="00230D1C" w:rsidRDefault="00AF0D3E" w:rsidP="00AF0D3E">
      <w:pPr>
        <w:rPr>
          <w:noProof/>
          <w:lang w:eastAsia="ko-KR"/>
        </w:rPr>
      </w:pPr>
      <w:r w:rsidRPr="00230D1C">
        <w:rPr>
          <w:noProof/>
        </w:rPr>
        <w:t xml:space="preserve">When set to "true" the </w:t>
      </w:r>
      <w:r>
        <w:rPr>
          <w:noProof/>
          <w:lang w:eastAsia="ko-KR"/>
        </w:rPr>
        <w:t>MCData</w:t>
      </w:r>
      <w:r w:rsidRPr="00230D1C">
        <w:rPr>
          <w:noProof/>
        </w:rPr>
        <w:t xml:space="preserve"> user is authorised to </w:t>
      </w:r>
      <w:r>
        <w:t>receive</w:t>
      </w:r>
      <w:r w:rsidRPr="00847E44">
        <w:t xml:space="preserve"> </w:t>
      </w:r>
      <w:r>
        <w:t>adhoc group emergency alert participants information</w:t>
      </w:r>
      <w:r w:rsidRPr="00230D1C">
        <w:rPr>
          <w:noProof/>
          <w:lang w:eastAsia="ko-KR"/>
        </w:rPr>
        <w:t>.</w:t>
      </w:r>
    </w:p>
    <w:p w14:paraId="4DA64728" w14:textId="77777777" w:rsidR="00AF0D3E" w:rsidRPr="00230D1C" w:rsidRDefault="00AF0D3E" w:rsidP="00AF0D3E">
      <w:pPr>
        <w:rPr>
          <w:noProof/>
          <w:lang w:eastAsia="ko-KR"/>
        </w:rPr>
      </w:pPr>
      <w:r w:rsidRPr="00230D1C">
        <w:rPr>
          <w:noProof/>
        </w:rPr>
        <w:t>When set to "</w:t>
      </w:r>
      <w:r w:rsidRPr="00230D1C">
        <w:rPr>
          <w:noProof/>
          <w:lang w:eastAsia="ko-KR"/>
        </w:rPr>
        <w:t>false</w:t>
      </w:r>
      <w:r w:rsidRPr="00230D1C">
        <w:rPr>
          <w:noProof/>
        </w:rPr>
        <w:t xml:space="preserve">" the </w:t>
      </w:r>
      <w:r>
        <w:rPr>
          <w:noProof/>
          <w:lang w:eastAsia="ko-KR"/>
        </w:rPr>
        <w:t>MCData</w:t>
      </w:r>
      <w:r w:rsidRPr="00230D1C">
        <w:rPr>
          <w:noProof/>
        </w:rPr>
        <w:t xml:space="preserve"> user is</w:t>
      </w:r>
      <w:r w:rsidRPr="00230D1C">
        <w:rPr>
          <w:noProof/>
          <w:lang w:eastAsia="ko-KR"/>
        </w:rPr>
        <w:t xml:space="preserve"> not</w:t>
      </w:r>
      <w:r w:rsidRPr="00230D1C">
        <w:rPr>
          <w:noProof/>
        </w:rPr>
        <w:t xml:space="preserve"> authorised to </w:t>
      </w:r>
      <w:r>
        <w:t>receive</w:t>
      </w:r>
      <w:r w:rsidRPr="00847E44">
        <w:t xml:space="preserve"> </w:t>
      </w:r>
      <w:r>
        <w:t>adhoc group emergency alert participants information</w:t>
      </w:r>
      <w:r w:rsidRPr="00230D1C">
        <w:rPr>
          <w:noProof/>
          <w:lang w:eastAsia="ko-KR"/>
        </w:rPr>
        <w:t>.</w:t>
      </w:r>
    </w:p>
    <w:p w14:paraId="7F049548" w14:textId="77777777" w:rsidR="00AF0D3E" w:rsidRPr="00230D1C" w:rsidRDefault="00AF0D3E" w:rsidP="00AF0D3E">
      <w:pPr>
        <w:pStyle w:val="Heading3"/>
        <w:rPr>
          <w:noProof/>
          <w:lang w:eastAsia="ko-KR"/>
        </w:rPr>
      </w:pPr>
      <w:bookmarkStart w:id="12344" w:name="_Toc152621196"/>
      <w:r>
        <w:t>10.2.97K5</w:t>
      </w:r>
      <w:r w:rsidRPr="00230D1C">
        <w:rPr>
          <w:noProof/>
        </w:rPr>
        <w:tab/>
        <w:t>/</w:t>
      </w:r>
      <w:r w:rsidRPr="00D929A4">
        <w:t>&lt;x&gt;</w:t>
      </w:r>
      <w:r w:rsidRPr="00230D1C">
        <w:rPr>
          <w:noProof/>
        </w:rPr>
        <w:t>/</w:t>
      </w:r>
      <w:r w:rsidRPr="00D929A4">
        <w:t>&lt;x&gt;</w:t>
      </w:r>
      <w:r w:rsidRPr="00EC0D92">
        <w:t>/O</w:t>
      </w:r>
      <w:r w:rsidRPr="00EC0D92">
        <w:rPr>
          <w:lang w:eastAsia="ko-KR"/>
        </w:rPr>
        <w:t>n</w:t>
      </w:r>
      <w:r w:rsidRPr="00EC0D92">
        <w:t>Network/</w:t>
      </w:r>
      <w:r>
        <w:rPr>
          <w:noProof/>
        </w:rPr>
        <w:t>MCDataAdhocGroup</w:t>
      </w:r>
      <w:r w:rsidRPr="00230D1C">
        <w:rPr>
          <w:noProof/>
        </w:rPr>
        <w:t>/EmergencyAlert/</w:t>
      </w:r>
      <w:r>
        <w:rPr>
          <w:noProof/>
        </w:rPr>
        <w:br/>
      </w:r>
      <w:r>
        <w:t>AuthSetupAdhocGroupComn</w:t>
      </w:r>
      <w:bookmarkEnd w:id="12344"/>
    </w:p>
    <w:p w14:paraId="6DDFDD7F" w14:textId="77777777" w:rsidR="00AF0D3E" w:rsidRPr="00230D1C" w:rsidRDefault="00AF0D3E" w:rsidP="00AF0D3E">
      <w:pPr>
        <w:pStyle w:val="TH"/>
        <w:rPr>
          <w:noProof/>
          <w:lang w:eastAsia="ko-KR"/>
        </w:rPr>
      </w:pPr>
      <w:r w:rsidRPr="00230D1C">
        <w:rPr>
          <w:noProof/>
        </w:rPr>
        <w:t>Table </w:t>
      </w:r>
      <w:r>
        <w:t>10.2.97K5</w:t>
      </w:r>
      <w:r w:rsidRPr="00230D1C">
        <w:rPr>
          <w:noProof/>
        </w:rPr>
        <w:t>.1: /</w:t>
      </w:r>
      <w:r w:rsidRPr="00551AA2">
        <w:t>&lt;x&gt;</w:t>
      </w:r>
      <w:r w:rsidRPr="00230D1C">
        <w:rPr>
          <w:noProof/>
        </w:rPr>
        <w:t>/</w:t>
      </w:r>
      <w:r w:rsidRPr="00230D1C">
        <w:rPr>
          <w:noProof/>
          <w:lang w:eastAsia="ko-KR"/>
        </w:rPr>
        <w:t>&lt;x&gt;</w:t>
      </w:r>
      <w:r w:rsidRPr="00EC0D92">
        <w:t>/O</w:t>
      </w:r>
      <w:r w:rsidRPr="00EC0D92">
        <w:rPr>
          <w:lang w:eastAsia="ko-KR"/>
        </w:rPr>
        <w:t>n</w:t>
      </w:r>
      <w:r w:rsidRPr="00EC0D92">
        <w:t>Network/</w:t>
      </w:r>
      <w:r>
        <w:rPr>
          <w:noProof/>
        </w:rPr>
        <w:t>MCData</w:t>
      </w:r>
      <w:r w:rsidRPr="00853D4D">
        <w:rPr>
          <w:noProof/>
        </w:rPr>
        <w:t>AdhocGroup/EmergencyAlert/</w:t>
      </w:r>
      <w:r>
        <w:t>AuthSetupAdhocGroupCom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AF0D3E" w:rsidRPr="00230D1C" w14:paraId="202E7E27" w14:textId="77777777" w:rsidTr="00745CC7">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041322B" w14:textId="77777777" w:rsidR="00AF0D3E" w:rsidRPr="00230D1C" w:rsidRDefault="00AF0D3E" w:rsidP="00745CC7">
            <w:pPr>
              <w:rPr>
                <w:rFonts w:ascii="Arial" w:hAnsi="Arial" w:cs="Arial"/>
                <w:noProof/>
                <w:sz w:val="18"/>
                <w:szCs w:val="18"/>
              </w:rPr>
            </w:pPr>
            <w:r w:rsidRPr="00230D1C">
              <w:rPr>
                <w:noProof/>
              </w:rPr>
              <w:t>&lt;x&gt;</w:t>
            </w:r>
            <w:r w:rsidRPr="00EC0D92">
              <w:t>/O</w:t>
            </w:r>
            <w:r w:rsidRPr="00EC0D92">
              <w:rPr>
                <w:lang w:eastAsia="ko-KR"/>
              </w:rPr>
              <w:t>n</w:t>
            </w:r>
            <w:r w:rsidRPr="00EC0D92">
              <w:t>Network/</w:t>
            </w:r>
            <w:r>
              <w:rPr>
                <w:noProof/>
              </w:rPr>
              <w:t>MCData</w:t>
            </w:r>
            <w:r w:rsidRPr="00853D4D">
              <w:rPr>
                <w:noProof/>
              </w:rPr>
              <w:t>AdhocGroup/EmergencyAlert/</w:t>
            </w:r>
            <w:r>
              <w:t>AuthSetupAdhocGroupComn</w:t>
            </w:r>
          </w:p>
        </w:tc>
      </w:tr>
      <w:tr w:rsidR="00AF0D3E" w:rsidRPr="00230D1C" w14:paraId="7819952A"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2AA728A" w14:textId="77777777" w:rsidR="00AF0D3E" w:rsidRPr="00230D1C" w:rsidRDefault="00AF0D3E" w:rsidP="00745CC7">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F8DFD7" w14:textId="77777777" w:rsidR="00AF0D3E" w:rsidRPr="00230D1C" w:rsidRDefault="00AF0D3E" w:rsidP="00745CC7">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B00E6E" w14:textId="77777777" w:rsidR="00AF0D3E" w:rsidRPr="00230D1C" w:rsidRDefault="00AF0D3E" w:rsidP="00745CC7">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2644D7" w14:textId="77777777" w:rsidR="00AF0D3E" w:rsidRPr="00230D1C" w:rsidRDefault="00AF0D3E" w:rsidP="00745C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2BAC64" w14:textId="77777777" w:rsidR="00AF0D3E" w:rsidRPr="00230D1C" w:rsidRDefault="00AF0D3E" w:rsidP="00745C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38172AF" w14:textId="77777777" w:rsidR="00AF0D3E" w:rsidRPr="00230D1C" w:rsidRDefault="00AF0D3E" w:rsidP="00745CC7">
            <w:pPr>
              <w:jc w:val="center"/>
              <w:rPr>
                <w:rFonts w:ascii="Arial" w:hAnsi="Arial" w:cs="Arial"/>
                <w:b/>
                <w:noProof/>
                <w:sz w:val="18"/>
                <w:szCs w:val="18"/>
              </w:rPr>
            </w:pPr>
          </w:p>
        </w:tc>
      </w:tr>
      <w:tr w:rsidR="00AF0D3E" w:rsidRPr="00230D1C" w14:paraId="7B8A90A1" w14:textId="77777777" w:rsidTr="00745C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87C5430" w14:textId="77777777" w:rsidR="00AF0D3E" w:rsidRPr="00230D1C" w:rsidRDefault="00AF0D3E" w:rsidP="00745CC7">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B66684" w14:textId="77777777" w:rsidR="00AF0D3E" w:rsidRPr="00230D1C" w:rsidRDefault="00AF0D3E" w:rsidP="00745CC7">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87AED2" w14:textId="77777777" w:rsidR="00AF0D3E" w:rsidRPr="00230D1C" w:rsidRDefault="00AF0D3E" w:rsidP="00745CC7">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4A7219" w14:textId="77777777" w:rsidR="00AF0D3E" w:rsidRPr="00230D1C" w:rsidRDefault="00AF0D3E" w:rsidP="00745CC7">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0811AF" w14:textId="77777777" w:rsidR="00AF0D3E" w:rsidRPr="00230D1C" w:rsidRDefault="00AF0D3E" w:rsidP="00745C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B9B2FEE" w14:textId="77777777" w:rsidR="00AF0D3E" w:rsidRPr="00230D1C" w:rsidRDefault="00AF0D3E" w:rsidP="00745CC7">
            <w:pPr>
              <w:jc w:val="center"/>
              <w:rPr>
                <w:b/>
                <w:noProof/>
              </w:rPr>
            </w:pPr>
          </w:p>
        </w:tc>
      </w:tr>
      <w:tr w:rsidR="00AF0D3E" w:rsidRPr="00230D1C" w14:paraId="310855EE" w14:textId="77777777" w:rsidTr="00745CC7">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DDB6228" w14:textId="77777777" w:rsidR="00AF0D3E" w:rsidRPr="00230D1C" w:rsidRDefault="00AF0D3E" w:rsidP="00745CC7">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4516123" w14:textId="77777777" w:rsidR="00AF0D3E" w:rsidRPr="00230D1C" w:rsidRDefault="00AF0D3E" w:rsidP="00745CC7">
            <w:pPr>
              <w:rPr>
                <w:noProof/>
                <w:lang w:eastAsia="ko-KR"/>
              </w:rPr>
            </w:pPr>
            <w:r w:rsidRPr="00230D1C">
              <w:rPr>
                <w:noProof/>
              </w:rPr>
              <w:t xml:space="preserve">This leaf node indicates </w:t>
            </w:r>
            <w:r w:rsidRPr="00230D1C">
              <w:rPr>
                <w:noProof/>
                <w:lang w:eastAsia="ko-KR"/>
              </w:rPr>
              <w:t xml:space="preserve">the authorisation </w:t>
            </w:r>
            <w:r w:rsidRPr="00230D1C">
              <w:rPr>
                <w:noProof/>
              </w:rPr>
              <w:t xml:space="preserve">to </w:t>
            </w:r>
            <w:r>
              <w:t xml:space="preserve">set up an adhoc </w:t>
            </w:r>
            <w:r w:rsidRPr="00262C32">
              <w:t>group c</w:t>
            </w:r>
            <w:r>
              <w:t>ommunication</w:t>
            </w:r>
            <w:r w:rsidRPr="00262C32">
              <w:t xml:space="preserve"> using the adhoc group used for the adhoc group emergency alert</w:t>
            </w:r>
            <w:r w:rsidRPr="00230D1C">
              <w:rPr>
                <w:noProof/>
                <w:lang w:eastAsia="ko-KR"/>
              </w:rPr>
              <w:t>.</w:t>
            </w:r>
          </w:p>
        </w:tc>
      </w:tr>
    </w:tbl>
    <w:p w14:paraId="27D5599D" w14:textId="77777777" w:rsidR="00AF0D3E" w:rsidRDefault="00AF0D3E" w:rsidP="00AF0D3E">
      <w:pPr>
        <w:rPr>
          <w:noProof/>
        </w:rPr>
      </w:pPr>
    </w:p>
    <w:p w14:paraId="3EDBA0D2" w14:textId="77777777" w:rsidR="00AF0D3E" w:rsidRPr="00230D1C" w:rsidRDefault="00AF0D3E" w:rsidP="00AF0D3E">
      <w:pPr>
        <w:rPr>
          <w:noProof/>
          <w:lang w:eastAsia="ko-KR"/>
        </w:rPr>
      </w:pPr>
      <w:r w:rsidRPr="00230D1C">
        <w:rPr>
          <w:noProof/>
        </w:rPr>
        <w:t xml:space="preserve">When set to "true" the </w:t>
      </w:r>
      <w:r>
        <w:rPr>
          <w:noProof/>
          <w:lang w:eastAsia="ko-KR"/>
        </w:rPr>
        <w:t>MCData</w:t>
      </w:r>
      <w:r w:rsidRPr="00230D1C">
        <w:rPr>
          <w:noProof/>
        </w:rPr>
        <w:t xml:space="preserve"> user is authorised to </w:t>
      </w:r>
      <w:r>
        <w:t xml:space="preserve">set up an adhoc </w:t>
      </w:r>
      <w:r w:rsidRPr="00262C32">
        <w:t>group c</w:t>
      </w:r>
      <w:r>
        <w:t>ommunication</w:t>
      </w:r>
      <w:r w:rsidRPr="00262C32">
        <w:t xml:space="preserve"> using the adhoc group used for the adhoc group emergency alert</w:t>
      </w:r>
      <w:r w:rsidRPr="00230D1C">
        <w:rPr>
          <w:noProof/>
          <w:lang w:eastAsia="ko-KR"/>
        </w:rPr>
        <w:t>.</w:t>
      </w:r>
    </w:p>
    <w:p w14:paraId="0AB56864" w14:textId="77777777" w:rsidR="00AF0D3E" w:rsidRPr="00230D1C" w:rsidRDefault="00AF0D3E" w:rsidP="00AF0D3E">
      <w:pPr>
        <w:rPr>
          <w:noProof/>
          <w:lang w:eastAsia="ko-KR"/>
        </w:rPr>
      </w:pPr>
      <w:r w:rsidRPr="00230D1C">
        <w:rPr>
          <w:noProof/>
        </w:rPr>
        <w:t>When set to "</w:t>
      </w:r>
      <w:r w:rsidRPr="00230D1C">
        <w:rPr>
          <w:noProof/>
          <w:lang w:eastAsia="ko-KR"/>
        </w:rPr>
        <w:t>false</w:t>
      </w:r>
      <w:r w:rsidRPr="00230D1C">
        <w:rPr>
          <w:noProof/>
        </w:rPr>
        <w:t xml:space="preserve">" the </w:t>
      </w:r>
      <w:r>
        <w:rPr>
          <w:noProof/>
          <w:lang w:eastAsia="ko-KR"/>
        </w:rPr>
        <w:t>MCData</w:t>
      </w:r>
      <w:r w:rsidRPr="00230D1C">
        <w:rPr>
          <w:noProof/>
        </w:rPr>
        <w:t xml:space="preserve"> user is</w:t>
      </w:r>
      <w:r w:rsidRPr="00230D1C">
        <w:rPr>
          <w:noProof/>
          <w:lang w:eastAsia="ko-KR"/>
        </w:rPr>
        <w:t xml:space="preserve"> not</w:t>
      </w:r>
      <w:r w:rsidRPr="00230D1C">
        <w:rPr>
          <w:noProof/>
        </w:rPr>
        <w:t xml:space="preserve"> authorised to </w:t>
      </w:r>
      <w:r>
        <w:t xml:space="preserve">set up an adhoc </w:t>
      </w:r>
      <w:r w:rsidRPr="00262C32">
        <w:t>group c</w:t>
      </w:r>
      <w:r>
        <w:t>ommunication</w:t>
      </w:r>
      <w:r w:rsidRPr="00262C32">
        <w:t xml:space="preserve"> using the adhoc group used for the adhoc group emergency alert</w:t>
      </w:r>
      <w:r w:rsidRPr="00230D1C">
        <w:rPr>
          <w:noProof/>
          <w:lang w:eastAsia="ko-KR"/>
        </w:rPr>
        <w:t>.</w:t>
      </w:r>
    </w:p>
    <w:p w14:paraId="6C727E78" w14:textId="77777777" w:rsidR="00AF0D3E" w:rsidRPr="00230D1C" w:rsidRDefault="00AF0D3E" w:rsidP="00AF0D3E">
      <w:pPr>
        <w:pStyle w:val="Heading3"/>
        <w:rPr>
          <w:noProof/>
          <w:lang w:eastAsia="ko-KR"/>
        </w:rPr>
      </w:pPr>
      <w:bookmarkStart w:id="12345" w:name="_Toc152621197"/>
      <w:r>
        <w:t>10.2.97K6</w:t>
      </w:r>
      <w:r w:rsidRPr="00230D1C">
        <w:rPr>
          <w:noProof/>
        </w:rPr>
        <w:tab/>
        <w:t>/</w:t>
      </w:r>
      <w:r w:rsidRPr="00D929A4">
        <w:t>&lt;x&gt;</w:t>
      </w:r>
      <w:r w:rsidRPr="00230D1C">
        <w:rPr>
          <w:noProof/>
        </w:rPr>
        <w:t>/</w:t>
      </w:r>
      <w:r w:rsidRPr="00D929A4">
        <w:t>&lt;x&gt;</w:t>
      </w:r>
      <w:r w:rsidRPr="00EC0D92">
        <w:t>/O</w:t>
      </w:r>
      <w:r w:rsidRPr="00EC0D92">
        <w:rPr>
          <w:lang w:eastAsia="ko-KR"/>
        </w:rPr>
        <w:t>n</w:t>
      </w:r>
      <w:r w:rsidRPr="00EC0D92">
        <w:t>Network/</w:t>
      </w:r>
      <w:r>
        <w:rPr>
          <w:noProof/>
        </w:rPr>
        <w:t>MCDataAdhocGroup</w:t>
      </w:r>
      <w:r w:rsidRPr="00230D1C">
        <w:rPr>
          <w:noProof/>
        </w:rPr>
        <w:t>/</w:t>
      </w:r>
      <w:r>
        <w:rPr>
          <w:noProof/>
        </w:rPr>
        <w:t>AdhocGroup</w:t>
      </w:r>
      <w:r>
        <w:t>Comn</w:t>
      </w:r>
      <w:bookmarkEnd w:id="12345"/>
    </w:p>
    <w:p w14:paraId="7F6ABFFF" w14:textId="77777777" w:rsidR="00AF0D3E" w:rsidRPr="00230D1C" w:rsidRDefault="00AF0D3E" w:rsidP="00AF0D3E">
      <w:pPr>
        <w:pStyle w:val="TH"/>
        <w:rPr>
          <w:noProof/>
          <w:lang w:eastAsia="ko-KR"/>
        </w:rPr>
      </w:pPr>
      <w:r w:rsidRPr="00230D1C">
        <w:rPr>
          <w:noProof/>
        </w:rPr>
        <w:t>Table </w:t>
      </w:r>
      <w:r>
        <w:t>10.2.97K6</w:t>
      </w:r>
      <w:r w:rsidRPr="00230D1C">
        <w:rPr>
          <w:noProof/>
        </w:rPr>
        <w:t>.1: /</w:t>
      </w:r>
      <w:r w:rsidRPr="00D929A4">
        <w:t>&lt;x&gt;</w:t>
      </w:r>
      <w:r w:rsidRPr="00230D1C">
        <w:rPr>
          <w:noProof/>
        </w:rPr>
        <w:t>/</w:t>
      </w:r>
      <w:r w:rsidRPr="00D929A4">
        <w:t>&lt;x&gt;</w:t>
      </w:r>
      <w:r w:rsidRPr="00EC0D92">
        <w:t>/O</w:t>
      </w:r>
      <w:r w:rsidRPr="00EC0D92">
        <w:rPr>
          <w:lang w:eastAsia="ko-KR"/>
        </w:rPr>
        <w:t>n</w:t>
      </w:r>
      <w:r w:rsidRPr="00EC0D92">
        <w:t>Network/</w:t>
      </w:r>
      <w:r>
        <w:rPr>
          <w:noProof/>
        </w:rPr>
        <w:t>MCDataAdhocGroup</w:t>
      </w:r>
      <w:r w:rsidRPr="00230D1C">
        <w:rPr>
          <w:noProof/>
        </w:rPr>
        <w:t>/</w:t>
      </w:r>
      <w:r>
        <w:rPr>
          <w:noProof/>
        </w:rPr>
        <w:t>AdhocGroup</w:t>
      </w:r>
      <w:r>
        <w:t>Com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AF0D3E" w:rsidRPr="00230D1C" w14:paraId="6E57449D" w14:textId="77777777" w:rsidTr="00745CC7">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D5483F6" w14:textId="77777777" w:rsidR="00AF0D3E" w:rsidRPr="00230D1C" w:rsidRDefault="00AF0D3E" w:rsidP="00745CC7">
            <w:pPr>
              <w:rPr>
                <w:rFonts w:ascii="Arial" w:hAnsi="Arial" w:cs="Arial"/>
                <w:noProof/>
                <w:sz w:val="18"/>
                <w:szCs w:val="18"/>
              </w:rPr>
            </w:pPr>
            <w:r w:rsidRPr="00D929A4">
              <w:t>&lt;x&gt;</w:t>
            </w:r>
            <w:r w:rsidRPr="00EC0D92">
              <w:t>/O</w:t>
            </w:r>
            <w:r w:rsidRPr="00EC0D92">
              <w:rPr>
                <w:lang w:eastAsia="ko-KR"/>
              </w:rPr>
              <w:t>n</w:t>
            </w:r>
            <w:r w:rsidRPr="00EC0D92">
              <w:t>Network/</w:t>
            </w:r>
            <w:r>
              <w:rPr>
                <w:noProof/>
              </w:rPr>
              <w:t>MCDataAdhocGroup</w:t>
            </w:r>
            <w:r w:rsidRPr="00230D1C">
              <w:rPr>
                <w:noProof/>
              </w:rPr>
              <w:t>/</w:t>
            </w:r>
            <w:r>
              <w:rPr>
                <w:noProof/>
              </w:rPr>
              <w:t>AdhocGroup</w:t>
            </w:r>
            <w:r>
              <w:t>Comn</w:t>
            </w:r>
          </w:p>
        </w:tc>
      </w:tr>
      <w:tr w:rsidR="00AF0D3E" w:rsidRPr="00230D1C" w14:paraId="66F86C4C"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4F0297B" w14:textId="77777777" w:rsidR="00AF0D3E" w:rsidRPr="00230D1C" w:rsidRDefault="00AF0D3E" w:rsidP="00745CC7">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7423A2" w14:textId="77777777" w:rsidR="00AF0D3E" w:rsidRPr="00230D1C" w:rsidRDefault="00AF0D3E" w:rsidP="00745CC7">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87D06B" w14:textId="77777777" w:rsidR="00AF0D3E" w:rsidRPr="00230D1C" w:rsidRDefault="00AF0D3E" w:rsidP="00745CC7">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539F85" w14:textId="77777777" w:rsidR="00AF0D3E" w:rsidRPr="00230D1C" w:rsidRDefault="00AF0D3E" w:rsidP="00745C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1B7488" w14:textId="77777777" w:rsidR="00AF0D3E" w:rsidRPr="00230D1C" w:rsidRDefault="00AF0D3E" w:rsidP="00745C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2523642" w14:textId="77777777" w:rsidR="00AF0D3E" w:rsidRPr="00230D1C" w:rsidRDefault="00AF0D3E" w:rsidP="00745CC7">
            <w:pPr>
              <w:jc w:val="center"/>
              <w:rPr>
                <w:rFonts w:ascii="Arial" w:hAnsi="Arial" w:cs="Arial"/>
                <w:b/>
                <w:noProof/>
                <w:sz w:val="18"/>
                <w:szCs w:val="18"/>
              </w:rPr>
            </w:pPr>
          </w:p>
        </w:tc>
      </w:tr>
      <w:tr w:rsidR="00AF0D3E" w:rsidRPr="00230D1C" w14:paraId="539DCFA2" w14:textId="77777777" w:rsidTr="00745C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35F9625" w14:textId="77777777" w:rsidR="00AF0D3E" w:rsidRPr="00230D1C" w:rsidRDefault="00AF0D3E" w:rsidP="00745CC7">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0FF0EA" w14:textId="77777777" w:rsidR="00AF0D3E" w:rsidRPr="00230D1C" w:rsidRDefault="00AF0D3E" w:rsidP="00745CC7">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9A3B4B" w14:textId="77777777" w:rsidR="00AF0D3E" w:rsidRPr="00230D1C" w:rsidRDefault="00AF0D3E" w:rsidP="00745CC7">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E17081" w14:textId="77777777" w:rsidR="00AF0D3E" w:rsidRPr="00230D1C" w:rsidRDefault="00AF0D3E" w:rsidP="00745CC7">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A5F0E9" w14:textId="77777777" w:rsidR="00AF0D3E" w:rsidRPr="00230D1C" w:rsidRDefault="00AF0D3E" w:rsidP="00745C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A17F1A4" w14:textId="77777777" w:rsidR="00AF0D3E" w:rsidRPr="00230D1C" w:rsidRDefault="00AF0D3E" w:rsidP="00745CC7">
            <w:pPr>
              <w:jc w:val="center"/>
              <w:rPr>
                <w:b/>
                <w:noProof/>
              </w:rPr>
            </w:pPr>
          </w:p>
        </w:tc>
      </w:tr>
      <w:tr w:rsidR="00AF0D3E" w:rsidRPr="00230D1C" w14:paraId="72E0D3E8" w14:textId="77777777" w:rsidTr="00745CC7">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8335663" w14:textId="77777777" w:rsidR="00AF0D3E" w:rsidRPr="00230D1C" w:rsidRDefault="00AF0D3E" w:rsidP="00745CC7">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485FA52" w14:textId="77777777" w:rsidR="00AF0D3E" w:rsidRPr="00230D1C" w:rsidRDefault="00AF0D3E" w:rsidP="00745CC7">
            <w:pPr>
              <w:rPr>
                <w:noProof/>
                <w:lang w:eastAsia="ko-KR"/>
              </w:rPr>
            </w:pPr>
            <w:r w:rsidRPr="00230D1C">
              <w:rPr>
                <w:noProof/>
              </w:rPr>
              <w:t xml:space="preserve">This interior node is a placeholder for the </w:t>
            </w:r>
            <w:r>
              <w:rPr>
                <w:noProof/>
                <w:lang w:eastAsia="ko-KR"/>
              </w:rPr>
              <w:t>MCData</w:t>
            </w:r>
            <w:r w:rsidRPr="00230D1C">
              <w:rPr>
                <w:noProof/>
                <w:lang w:eastAsia="ko-KR"/>
              </w:rPr>
              <w:t xml:space="preserve"> </w:t>
            </w:r>
            <w:r>
              <w:rPr>
                <w:noProof/>
              </w:rPr>
              <w:t xml:space="preserve">adhoc group </w:t>
            </w:r>
            <w:r w:rsidRPr="00262C32">
              <w:t>c</w:t>
            </w:r>
            <w:r>
              <w:t>ommunication</w:t>
            </w:r>
            <w:r w:rsidRPr="00262C32">
              <w:t xml:space="preserve"> </w:t>
            </w:r>
            <w:r>
              <w:rPr>
                <w:noProof/>
              </w:rPr>
              <w:t>related</w:t>
            </w:r>
            <w:r w:rsidRPr="00230D1C">
              <w:rPr>
                <w:noProof/>
                <w:lang w:eastAsia="ko-KR"/>
              </w:rPr>
              <w:t xml:space="preserve"> </w:t>
            </w:r>
            <w:r w:rsidRPr="00230D1C">
              <w:rPr>
                <w:noProof/>
              </w:rPr>
              <w:t>policy</w:t>
            </w:r>
            <w:r w:rsidRPr="00230D1C">
              <w:rPr>
                <w:noProof/>
                <w:lang w:eastAsia="ko-KR"/>
              </w:rPr>
              <w:t>.</w:t>
            </w:r>
          </w:p>
        </w:tc>
      </w:tr>
    </w:tbl>
    <w:p w14:paraId="362E6D5C" w14:textId="77777777" w:rsidR="00AF0D3E" w:rsidRPr="00230D1C" w:rsidRDefault="00AF0D3E" w:rsidP="00AF0D3E">
      <w:pPr>
        <w:rPr>
          <w:noProof/>
          <w:lang w:eastAsia="ko-KR"/>
        </w:rPr>
      </w:pPr>
    </w:p>
    <w:p w14:paraId="2E26227D" w14:textId="77777777" w:rsidR="00AF0D3E" w:rsidRPr="00230D1C" w:rsidRDefault="00AF0D3E" w:rsidP="00AF0D3E">
      <w:pPr>
        <w:pStyle w:val="Heading3"/>
        <w:rPr>
          <w:noProof/>
          <w:lang w:eastAsia="ko-KR"/>
        </w:rPr>
      </w:pPr>
      <w:bookmarkStart w:id="12346" w:name="_Toc152621198"/>
      <w:r>
        <w:t>10.2.97K7</w:t>
      </w:r>
      <w:r w:rsidRPr="00230D1C">
        <w:rPr>
          <w:noProof/>
        </w:rPr>
        <w:tab/>
        <w:t>/</w:t>
      </w:r>
      <w:r w:rsidRPr="00D929A4">
        <w:t>&lt;x&gt;</w:t>
      </w:r>
      <w:r w:rsidRPr="00230D1C">
        <w:rPr>
          <w:noProof/>
        </w:rPr>
        <w:t>/</w:t>
      </w:r>
      <w:r w:rsidRPr="00D929A4">
        <w:t>&lt;x&gt;</w:t>
      </w:r>
      <w:r w:rsidRPr="00EC0D92">
        <w:t>/O</w:t>
      </w:r>
      <w:r w:rsidRPr="00EC0D92">
        <w:rPr>
          <w:lang w:eastAsia="ko-KR"/>
        </w:rPr>
        <w:t>n</w:t>
      </w:r>
      <w:r w:rsidRPr="00EC0D92">
        <w:t>Network/</w:t>
      </w:r>
      <w:r>
        <w:rPr>
          <w:noProof/>
        </w:rPr>
        <w:t>MCDataAdhocGroup</w:t>
      </w:r>
      <w:r w:rsidRPr="00230D1C">
        <w:rPr>
          <w:noProof/>
        </w:rPr>
        <w:t>/</w:t>
      </w:r>
      <w:r>
        <w:rPr>
          <w:noProof/>
        </w:rPr>
        <w:t>AdhocGroup</w:t>
      </w:r>
      <w:r>
        <w:t>Comn</w:t>
      </w:r>
      <w:r w:rsidRPr="00230D1C">
        <w:rPr>
          <w:noProof/>
        </w:rPr>
        <w:t>/</w:t>
      </w:r>
      <w:r>
        <w:rPr>
          <w:noProof/>
        </w:rPr>
        <w:br/>
      </w:r>
      <w:r w:rsidRPr="00230D1C">
        <w:rPr>
          <w:noProof/>
        </w:rPr>
        <w:t>Authorised</w:t>
      </w:r>
      <w:bookmarkEnd w:id="12346"/>
    </w:p>
    <w:p w14:paraId="0805D481" w14:textId="77777777" w:rsidR="00AF0D3E" w:rsidRPr="00230D1C" w:rsidRDefault="00AF0D3E" w:rsidP="00AF0D3E">
      <w:pPr>
        <w:pStyle w:val="TH"/>
        <w:rPr>
          <w:noProof/>
          <w:lang w:eastAsia="ko-KR"/>
        </w:rPr>
      </w:pPr>
      <w:r w:rsidRPr="00230D1C">
        <w:rPr>
          <w:noProof/>
        </w:rPr>
        <w:t>Table </w:t>
      </w:r>
      <w:r>
        <w:t>10.2.97K7</w:t>
      </w:r>
      <w:r w:rsidRPr="00230D1C">
        <w:rPr>
          <w:noProof/>
        </w:rPr>
        <w:t>.1: /</w:t>
      </w:r>
      <w:r w:rsidRPr="00551AA2">
        <w:t>&lt;x&gt;</w:t>
      </w:r>
      <w:r w:rsidRPr="00230D1C">
        <w:rPr>
          <w:noProof/>
        </w:rPr>
        <w:t>/</w:t>
      </w:r>
      <w:r w:rsidRPr="00230D1C">
        <w:rPr>
          <w:noProof/>
          <w:lang w:eastAsia="ko-KR"/>
        </w:rPr>
        <w:t>&lt;x&gt;</w:t>
      </w:r>
      <w:r w:rsidRPr="00EC0D92">
        <w:t>/O</w:t>
      </w:r>
      <w:r w:rsidRPr="00EC0D92">
        <w:rPr>
          <w:lang w:eastAsia="ko-KR"/>
        </w:rPr>
        <w:t>n</w:t>
      </w:r>
      <w:r w:rsidRPr="00EC0D92">
        <w:t>Network/</w:t>
      </w:r>
      <w:r>
        <w:rPr>
          <w:noProof/>
        </w:rPr>
        <w:t>MCData</w:t>
      </w:r>
      <w:r w:rsidRPr="00853D4D">
        <w:rPr>
          <w:noProof/>
        </w:rPr>
        <w:t>AdhocGroup/</w:t>
      </w:r>
      <w:r>
        <w:rPr>
          <w:noProof/>
        </w:rPr>
        <w:t>AdhocGroup</w:t>
      </w:r>
      <w:r>
        <w:t>Comn</w:t>
      </w:r>
      <w:r w:rsidRPr="00853D4D">
        <w:rPr>
          <w:noProof/>
        </w:rPr>
        <w:t>/Authoris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AF0D3E" w:rsidRPr="00230D1C" w14:paraId="7CADFB27" w14:textId="77777777" w:rsidTr="00745CC7">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2B60A17" w14:textId="77777777" w:rsidR="00AF0D3E" w:rsidRPr="00230D1C" w:rsidRDefault="00AF0D3E" w:rsidP="00745CC7">
            <w:pPr>
              <w:rPr>
                <w:rFonts w:ascii="Arial" w:hAnsi="Arial" w:cs="Arial"/>
                <w:noProof/>
                <w:sz w:val="18"/>
                <w:szCs w:val="18"/>
              </w:rPr>
            </w:pPr>
            <w:r w:rsidRPr="00230D1C">
              <w:rPr>
                <w:noProof/>
              </w:rPr>
              <w:t>&lt;x&gt;</w:t>
            </w:r>
            <w:r w:rsidRPr="00EC0D92">
              <w:t>/O</w:t>
            </w:r>
            <w:r w:rsidRPr="00EC0D92">
              <w:rPr>
                <w:lang w:eastAsia="ko-KR"/>
              </w:rPr>
              <w:t>n</w:t>
            </w:r>
            <w:r w:rsidRPr="00EC0D92">
              <w:t>Network/</w:t>
            </w:r>
            <w:r>
              <w:rPr>
                <w:noProof/>
              </w:rPr>
              <w:t>MCData</w:t>
            </w:r>
            <w:r w:rsidRPr="00853D4D">
              <w:rPr>
                <w:noProof/>
              </w:rPr>
              <w:t>AdhocGroup/</w:t>
            </w:r>
            <w:r>
              <w:rPr>
                <w:noProof/>
              </w:rPr>
              <w:t>AdhocGroup</w:t>
            </w:r>
            <w:r>
              <w:t>Comn</w:t>
            </w:r>
            <w:r w:rsidRPr="00853D4D">
              <w:rPr>
                <w:noProof/>
              </w:rPr>
              <w:t>/Authorised</w:t>
            </w:r>
          </w:p>
        </w:tc>
      </w:tr>
      <w:tr w:rsidR="00AF0D3E" w:rsidRPr="00230D1C" w14:paraId="5DB4441C"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9890F77" w14:textId="77777777" w:rsidR="00AF0D3E" w:rsidRPr="00230D1C" w:rsidRDefault="00AF0D3E" w:rsidP="00745CC7">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230B4A" w14:textId="77777777" w:rsidR="00AF0D3E" w:rsidRPr="00230D1C" w:rsidRDefault="00AF0D3E" w:rsidP="00745CC7">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750588" w14:textId="77777777" w:rsidR="00AF0D3E" w:rsidRPr="00230D1C" w:rsidRDefault="00AF0D3E" w:rsidP="00745CC7">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61D83E" w14:textId="77777777" w:rsidR="00AF0D3E" w:rsidRPr="00230D1C" w:rsidRDefault="00AF0D3E" w:rsidP="00745C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B1B850" w14:textId="77777777" w:rsidR="00AF0D3E" w:rsidRPr="00230D1C" w:rsidRDefault="00AF0D3E" w:rsidP="00745C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5F89D37" w14:textId="77777777" w:rsidR="00AF0D3E" w:rsidRPr="00230D1C" w:rsidRDefault="00AF0D3E" w:rsidP="00745CC7">
            <w:pPr>
              <w:jc w:val="center"/>
              <w:rPr>
                <w:rFonts w:ascii="Arial" w:hAnsi="Arial" w:cs="Arial"/>
                <w:b/>
                <w:noProof/>
                <w:sz w:val="18"/>
                <w:szCs w:val="18"/>
              </w:rPr>
            </w:pPr>
          </w:p>
        </w:tc>
      </w:tr>
      <w:tr w:rsidR="00AF0D3E" w:rsidRPr="00230D1C" w14:paraId="3AD853B9" w14:textId="77777777" w:rsidTr="00745C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7A5CD32" w14:textId="77777777" w:rsidR="00AF0D3E" w:rsidRPr="00230D1C" w:rsidRDefault="00AF0D3E" w:rsidP="00745CC7">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BDEE00" w14:textId="77777777" w:rsidR="00AF0D3E" w:rsidRPr="00230D1C" w:rsidRDefault="00AF0D3E" w:rsidP="00745CC7">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6052FD" w14:textId="77777777" w:rsidR="00AF0D3E" w:rsidRPr="00230D1C" w:rsidRDefault="00AF0D3E" w:rsidP="00745CC7">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5C7759" w14:textId="77777777" w:rsidR="00AF0D3E" w:rsidRPr="00230D1C" w:rsidRDefault="00AF0D3E" w:rsidP="00745CC7">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5B5717" w14:textId="77777777" w:rsidR="00AF0D3E" w:rsidRPr="00230D1C" w:rsidRDefault="00AF0D3E" w:rsidP="00745C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628EB52" w14:textId="77777777" w:rsidR="00AF0D3E" w:rsidRPr="00230D1C" w:rsidRDefault="00AF0D3E" w:rsidP="00745CC7">
            <w:pPr>
              <w:jc w:val="center"/>
              <w:rPr>
                <w:b/>
                <w:noProof/>
              </w:rPr>
            </w:pPr>
          </w:p>
        </w:tc>
      </w:tr>
      <w:tr w:rsidR="00AF0D3E" w:rsidRPr="00230D1C" w14:paraId="488C71D0" w14:textId="77777777" w:rsidTr="00745CC7">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810BD1F" w14:textId="77777777" w:rsidR="00AF0D3E" w:rsidRPr="00230D1C" w:rsidRDefault="00AF0D3E" w:rsidP="00745CC7">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5340ABA" w14:textId="77777777" w:rsidR="00AF0D3E" w:rsidRPr="00230D1C" w:rsidRDefault="00AF0D3E" w:rsidP="00745CC7">
            <w:pPr>
              <w:rPr>
                <w:noProof/>
                <w:lang w:eastAsia="ko-KR"/>
              </w:rPr>
            </w:pPr>
            <w:r w:rsidRPr="00230D1C">
              <w:rPr>
                <w:noProof/>
              </w:rPr>
              <w:t xml:space="preserve">This leaf node indicates </w:t>
            </w:r>
            <w:r w:rsidRPr="00230D1C">
              <w:rPr>
                <w:noProof/>
                <w:lang w:eastAsia="ko-KR"/>
              </w:rPr>
              <w:t xml:space="preserve">the authorisation </w:t>
            </w:r>
            <w:r w:rsidRPr="00230D1C">
              <w:rPr>
                <w:noProof/>
              </w:rPr>
              <w:t xml:space="preserve">to </w:t>
            </w:r>
            <w:r>
              <w:rPr>
                <w:noProof/>
              </w:rPr>
              <w:t>make</w:t>
            </w:r>
            <w:r w:rsidRPr="00230D1C">
              <w:rPr>
                <w:noProof/>
              </w:rPr>
              <w:t xml:space="preserve"> </w:t>
            </w:r>
            <w:r>
              <w:rPr>
                <w:noProof/>
                <w:lang w:eastAsia="ko-KR"/>
              </w:rPr>
              <w:t>an</w:t>
            </w:r>
            <w:r w:rsidRPr="00230D1C">
              <w:rPr>
                <w:noProof/>
                <w:lang w:eastAsia="ko-KR"/>
              </w:rPr>
              <w:t xml:space="preserve"> </w:t>
            </w:r>
            <w:r>
              <w:rPr>
                <w:noProof/>
                <w:lang w:eastAsia="ko-KR"/>
              </w:rPr>
              <w:t>MCData</w:t>
            </w:r>
            <w:r w:rsidRPr="00230D1C">
              <w:rPr>
                <w:noProof/>
                <w:lang w:eastAsia="ko-KR"/>
              </w:rPr>
              <w:t xml:space="preserve"> </w:t>
            </w:r>
            <w:r>
              <w:rPr>
                <w:noProof/>
                <w:lang w:eastAsia="ko-KR"/>
              </w:rPr>
              <w:t xml:space="preserve">adhoc </w:t>
            </w:r>
            <w:r w:rsidRPr="00300472">
              <w:rPr>
                <w:noProof/>
                <w:lang w:eastAsia="ko-KR"/>
              </w:rPr>
              <w:t xml:space="preserve">group </w:t>
            </w:r>
            <w:r w:rsidRPr="00262C32">
              <w:t>c</w:t>
            </w:r>
            <w:r>
              <w:t>ommunication</w:t>
            </w:r>
            <w:r w:rsidRPr="00230D1C">
              <w:rPr>
                <w:noProof/>
                <w:lang w:eastAsia="ko-KR"/>
              </w:rPr>
              <w:t>.</w:t>
            </w:r>
          </w:p>
        </w:tc>
      </w:tr>
    </w:tbl>
    <w:p w14:paraId="4EF71626" w14:textId="77777777" w:rsidR="00AF0D3E" w:rsidRPr="00230D1C" w:rsidRDefault="00AF0D3E" w:rsidP="00AF0D3E">
      <w:pPr>
        <w:rPr>
          <w:noProof/>
          <w:lang w:eastAsia="ko-KR"/>
        </w:rPr>
      </w:pPr>
    </w:p>
    <w:p w14:paraId="7819849F" w14:textId="77777777" w:rsidR="00AF0D3E" w:rsidRPr="00230D1C" w:rsidRDefault="00AF0D3E" w:rsidP="00AF0D3E">
      <w:pPr>
        <w:rPr>
          <w:noProof/>
          <w:lang w:eastAsia="ko-KR"/>
        </w:rPr>
      </w:pPr>
      <w:r w:rsidRPr="00230D1C">
        <w:rPr>
          <w:noProof/>
        </w:rPr>
        <w:t xml:space="preserve">When set to "true" the </w:t>
      </w:r>
      <w:r>
        <w:rPr>
          <w:noProof/>
          <w:lang w:eastAsia="ko-KR"/>
        </w:rPr>
        <w:t>MCData</w:t>
      </w:r>
      <w:r w:rsidRPr="00230D1C">
        <w:rPr>
          <w:noProof/>
        </w:rPr>
        <w:t xml:space="preserve"> user is authorised to </w:t>
      </w:r>
      <w:r w:rsidRPr="00230D1C">
        <w:rPr>
          <w:noProof/>
          <w:lang w:eastAsia="ko-KR"/>
        </w:rPr>
        <w:t xml:space="preserve">make </w:t>
      </w:r>
      <w:r w:rsidRPr="00230D1C">
        <w:rPr>
          <w:noProof/>
        </w:rPr>
        <w:t xml:space="preserve">an </w:t>
      </w:r>
      <w:r>
        <w:rPr>
          <w:noProof/>
        </w:rPr>
        <w:t>MCData</w:t>
      </w:r>
      <w:r w:rsidRPr="00230D1C">
        <w:rPr>
          <w:noProof/>
        </w:rPr>
        <w:t xml:space="preserve"> </w:t>
      </w:r>
      <w:r w:rsidRPr="002A43A0">
        <w:rPr>
          <w:noProof/>
        </w:rPr>
        <w:t xml:space="preserve">adhoc group </w:t>
      </w:r>
      <w:r w:rsidRPr="00262C32">
        <w:t>c</w:t>
      </w:r>
      <w:r>
        <w:t>ommunication</w:t>
      </w:r>
      <w:r w:rsidRPr="00230D1C">
        <w:rPr>
          <w:noProof/>
          <w:lang w:eastAsia="ko-KR"/>
        </w:rPr>
        <w:t>.</w:t>
      </w:r>
    </w:p>
    <w:p w14:paraId="0601B948" w14:textId="77777777" w:rsidR="00AF0D3E" w:rsidRPr="00230D1C" w:rsidRDefault="00AF0D3E" w:rsidP="00AF0D3E">
      <w:pPr>
        <w:rPr>
          <w:noProof/>
          <w:lang w:eastAsia="ko-KR"/>
        </w:rPr>
      </w:pPr>
      <w:r w:rsidRPr="00230D1C">
        <w:rPr>
          <w:noProof/>
        </w:rPr>
        <w:t>When set to "</w:t>
      </w:r>
      <w:r w:rsidRPr="00230D1C">
        <w:rPr>
          <w:noProof/>
          <w:lang w:eastAsia="ko-KR"/>
        </w:rPr>
        <w:t>false</w:t>
      </w:r>
      <w:r w:rsidRPr="00230D1C">
        <w:rPr>
          <w:noProof/>
        </w:rPr>
        <w:t xml:space="preserve">" the </w:t>
      </w:r>
      <w:r>
        <w:rPr>
          <w:noProof/>
          <w:lang w:eastAsia="ko-KR"/>
        </w:rPr>
        <w:t>MCData</w:t>
      </w:r>
      <w:r w:rsidRPr="00230D1C">
        <w:rPr>
          <w:noProof/>
        </w:rPr>
        <w:t xml:space="preserve"> user is </w:t>
      </w:r>
      <w:r w:rsidRPr="00230D1C">
        <w:rPr>
          <w:noProof/>
          <w:lang w:eastAsia="ko-KR"/>
        </w:rPr>
        <w:t xml:space="preserve">not </w:t>
      </w:r>
      <w:r w:rsidRPr="00230D1C">
        <w:rPr>
          <w:noProof/>
        </w:rPr>
        <w:t xml:space="preserve">authorised to </w:t>
      </w:r>
      <w:r w:rsidRPr="00230D1C">
        <w:rPr>
          <w:noProof/>
          <w:lang w:eastAsia="ko-KR"/>
        </w:rPr>
        <w:t xml:space="preserve">make </w:t>
      </w:r>
      <w:r w:rsidRPr="00230D1C">
        <w:rPr>
          <w:noProof/>
        </w:rPr>
        <w:t xml:space="preserve">an </w:t>
      </w:r>
      <w:r>
        <w:rPr>
          <w:noProof/>
        </w:rPr>
        <w:t>MCData</w:t>
      </w:r>
      <w:r w:rsidRPr="00230D1C">
        <w:rPr>
          <w:noProof/>
        </w:rPr>
        <w:t xml:space="preserve"> </w:t>
      </w:r>
      <w:r w:rsidRPr="002A43A0">
        <w:rPr>
          <w:noProof/>
        </w:rPr>
        <w:t xml:space="preserve">adhoc group </w:t>
      </w:r>
      <w:r w:rsidRPr="00262C32">
        <w:t>c</w:t>
      </w:r>
      <w:r>
        <w:t>ommunication</w:t>
      </w:r>
      <w:r w:rsidRPr="00230D1C">
        <w:rPr>
          <w:noProof/>
          <w:lang w:eastAsia="ko-KR"/>
        </w:rPr>
        <w:t>.</w:t>
      </w:r>
    </w:p>
    <w:p w14:paraId="0B2DB9D4" w14:textId="77777777" w:rsidR="00AF0D3E" w:rsidRPr="00230D1C" w:rsidRDefault="00AF0D3E" w:rsidP="00AF0D3E">
      <w:pPr>
        <w:pStyle w:val="Heading3"/>
        <w:rPr>
          <w:noProof/>
          <w:lang w:eastAsia="ko-KR"/>
        </w:rPr>
      </w:pPr>
      <w:bookmarkStart w:id="12347" w:name="_Toc152621199"/>
      <w:r>
        <w:t>10.2.97K8</w:t>
      </w:r>
      <w:r w:rsidRPr="00230D1C">
        <w:rPr>
          <w:noProof/>
        </w:rPr>
        <w:tab/>
        <w:t>/</w:t>
      </w:r>
      <w:r w:rsidRPr="00D929A4">
        <w:t>&lt;x&gt;</w:t>
      </w:r>
      <w:r w:rsidRPr="00230D1C">
        <w:rPr>
          <w:noProof/>
        </w:rPr>
        <w:t>/</w:t>
      </w:r>
      <w:r w:rsidRPr="00D929A4">
        <w:t>&lt;x&gt;</w:t>
      </w:r>
      <w:r w:rsidRPr="00EC0D92">
        <w:t>/O</w:t>
      </w:r>
      <w:r w:rsidRPr="00EC0D92">
        <w:rPr>
          <w:lang w:eastAsia="ko-KR"/>
        </w:rPr>
        <w:t>n</w:t>
      </w:r>
      <w:r w:rsidRPr="00EC0D92">
        <w:t>Network/</w:t>
      </w:r>
      <w:r>
        <w:rPr>
          <w:noProof/>
        </w:rPr>
        <w:t>MCDataAdhocGroup</w:t>
      </w:r>
      <w:r w:rsidRPr="00230D1C">
        <w:rPr>
          <w:noProof/>
        </w:rPr>
        <w:t>/</w:t>
      </w:r>
      <w:r>
        <w:rPr>
          <w:noProof/>
        </w:rPr>
        <w:t>AdhocGroup</w:t>
      </w:r>
      <w:r>
        <w:t>Comn</w:t>
      </w:r>
      <w:r w:rsidRPr="00230D1C">
        <w:rPr>
          <w:noProof/>
        </w:rPr>
        <w:t>/</w:t>
      </w:r>
      <w:r>
        <w:rPr>
          <w:noProof/>
        </w:rPr>
        <w:br/>
      </w:r>
      <w:r w:rsidRPr="00230D1C">
        <w:rPr>
          <w:noProof/>
        </w:rPr>
        <w:t>Authorised</w:t>
      </w:r>
      <w:r>
        <w:t>Participation</w:t>
      </w:r>
      <w:bookmarkEnd w:id="12347"/>
    </w:p>
    <w:p w14:paraId="743EB61B" w14:textId="77777777" w:rsidR="00AF0D3E" w:rsidRPr="00230D1C" w:rsidRDefault="00AF0D3E" w:rsidP="00AF0D3E">
      <w:pPr>
        <w:pStyle w:val="TH"/>
        <w:rPr>
          <w:noProof/>
          <w:lang w:eastAsia="ko-KR"/>
        </w:rPr>
      </w:pPr>
      <w:r w:rsidRPr="00230D1C">
        <w:rPr>
          <w:noProof/>
        </w:rPr>
        <w:t>Table </w:t>
      </w:r>
      <w:r>
        <w:t>10.2.97K8</w:t>
      </w:r>
      <w:r w:rsidRPr="00230D1C">
        <w:rPr>
          <w:noProof/>
        </w:rPr>
        <w:t>.1: /</w:t>
      </w:r>
      <w:r w:rsidRPr="00551AA2">
        <w:t>&lt;x&gt;</w:t>
      </w:r>
      <w:r w:rsidRPr="00230D1C">
        <w:rPr>
          <w:noProof/>
        </w:rPr>
        <w:t>/</w:t>
      </w:r>
      <w:r w:rsidRPr="00230D1C">
        <w:rPr>
          <w:noProof/>
          <w:lang w:eastAsia="ko-KR"/>
        </w:rPr>
        <w:t>&lt;x&gt;</w:t>
      </w:r>
      <w:r w:rsidRPr="00EC0D92">
        <w:t>/O</w:t>
      </w:r>
      <w:r w:rsidRPr="00EC0D92">
        <w:rPr>
          <w:lang w:eastAsia="ko-KR"/>
        </w:rPr>
        <w:t>n</w:t>
      </w:r>
      <w:r w:rsidRPr="00EC0D92">
        <w:t>Network/</w:t>
      </w:r>
      <w:r>
        <w:rPr>
          <w:noProof/>
        </w:rPr>
        <w:t>MCData</w:t>
      </w:r>
      <w:r w:rsidRPr="00853D4D">
        <w:rPr>
          <w:noProof/>
        </w:rPr>
        <w:t>AdhocGroup/</w:t>
      </w:r>
      <w:r>
        <w:rPr>
          <w:noProof/>
        </w:rPr>
        <w:t>AdhocGroup</w:t>
      </w:r>
      <w:r>
        <w:t>Comn</w:t>
      </w:r>
      <w:r w:rsidRPr="00853D4D">
        <w:rPr>
          <w:noProof/>
        </w:rPr>
        <w:t>/Authorised</w:t>
      </w:r>
      <w:r>
        <w:t>Particip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AF0D3E" w:rsidRPr="00230D1C" w14:paraId="51C45C4E" w14:textId="77777777" w:rsidTr="00745CC7">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4DD1D93" w14:textId="77777777" w:rsidR="00AF0D3E" w:rsidRPr="00230D1C" w:rsidRDefault="00AF0D3E" w:rsidP="00745CC7">
            <w:pPr>
              <w:rPr>
                <w:rFonts w:ascii="Arial" w:hAnsi="Arial" w:cs="Arial"/>
                <w:noProof/>
                <w:sz w:val="18"/>
                <w:szCs w:val="18"/>
              </w:rPr>
            </w:pPr>
            <w:r w:rsidRPr="00230D1C">
              <w:rPr>
                <w:noProof/>
              </w:rPr>
              <w:t>&lt;x&gt;</w:t>
            </w:r>
            <w:r w:rsidRPr="00EC0D92">
              <w:t>/O</w:t>
            </w:r>
            <w:r w:rsidRPr="00EC0D92">
              <w:rPr>
                <w:lang w:eastAsia="ko-KR"/>
              </w:rPr>
              <w:t>n</w:t>
            </w:r>
            <w:r w:rsidRPr="00EC0D92">
              <w:t>Network/</w:t>
            </w:r>
            <w:r>
              <w:rPr>
                <w:noProof/>
              </w:rPr>
              <w:t>MCData</w:t>
            </w:r>
            <w:r w:rsidRPr="00853D4D">
              <w:rPr>
                <w:noProof/>
              </w:rPr>
              <w:t>AdhocGroup/</w:t>
            </w:r>
            <w:r>
              <w:rPr>
                <w:noProof/>
              </w:rPr>
              <w:t>AdhocGroup</w:t>
            </w:r>
            <w:r>
              <w:t>Comn</w:t>
            </w:r>
            <w:r w:rsidRPr="00853D4D">
              <w:rPr>
                <w:noProof/>
              </w:rPr>
              <w:t>/Authorised</w:t>
            </w:r>
            <w:r>
              <w:t>Participation</w:t>
            </w:r>
          </w:p>
        </w:tc>
      </w:tr>
      <w:tr w:rsidR="00AF0D3E" w:rsidRPr="00230D1C" w14:paraId="12A00DF3"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515F63F" w14:textId="77777777" w:rsidR="00AF0D3E" w:rsidRPr="00230D1C" w:rsidRDefault="00AF0D3E" w:rsidP="00745CC7">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94CDE3" w14:textId="77777777" w:rsidR="00AF0D3E" w:rsidRPr="00230D1C" w:rsidRDefault="00AF0D3E" w:rsidP="00745CC7">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AB792B" w14:textId="77777777" w:rsidR="00AF0D3E" w:rsidRPr="00230D1C" w:rsidRDefault="00AF0D3E" w:rsidP="00745CC7">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54628D" w14:textId="77777777" w:rsidR="00AF0D3E" w:rsidRPr="00230D1C" w:rsidRDefault="00AF0D3E" w:rsidP="00745C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55A5D9" w14:textId="77777777" w:rsidR="00AF0D3E" w:rsidRPr="00230D1C" w:rsidRDefault="00AF0D3E" w:rsidP="00745C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EC83B83" w14:textId="77777777" w:rsidR="00AF0D3E" w:rsidRPr="00230D1C" w:rsidRDefault="00AF0D3E" w:rsidP="00745CC7">
            <w:pPr>
              <w:jc w:val="center"/>
              <w:rPr>
                <w:rFonts w:ascii="Arial" w:hAnsi="Arial" w:cs="Arial"/>
                <w:b/>
                <w:noProof/>
                <w:sz w:val="18"/>
                <w:szCs w:val="18"/>
              </w:rPr>
            </w:pPr>
          </w:p>
        </w:tc>
      </w:tr>
      <w:tr w:rsidR="00AF0D3E" w:rsidRPr="00230D1C" w14:paraId="05814823" w14:textId="77777777" w:rsidTr="00745C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143D269" w14:textId="77777777" w:rsidR="00AF0D3E" w:rsidRPr="00230D1C" w:rsidRDefault="00AF0D3E" w:rsidP="00745CC7">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EBC349" w14:textId="77777777" w:rsidR="00AF0D3E" w:rsidRPr="00230D1C" w:rsidRDefault="00AF0D3E" w:rsidP="00745CC7">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AFA9C1" w14:textId="77777777" w:rsidR="00AF0D3E" w:rsidRPr="00230D1C" w:rsidRDefault="00AF0D3E" w:rsidP="00745CC7">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10099C" w14:textId="77777777" w:rsidR="00AF0D3E" w:rsidRPr="00230D1C" w:rsidRDefault="00AF0D3E" w:rsidP="00745CC7">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4D7DDC" w14:textId="77777777" w:rsidR="00AF0D3E" w:rsidRPr="00230D1C" w:rsidRDefault="00AF0D3E" w:rsidP="00745C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BE2591C" w14:textId="77777777" w:rsidR="00AF0D3E" w:rsidRPr="00230D1C" w:rsidRDefault="00AF0D3E" w:rsidP="00745CC7">
            <w:pPr>
              <w:jc w:val="center"/>
              <w:rPr>
                <w:b/>
                <w:noProof/>
              </w:rPr>
            </w:pPr>
          </w:p>
        </w:tc>
      </w:tr>
      <w:tr w:rsidR="00AF0D3E" w:rsidRPr="00230D1C" w14:paraId="57FF7557" w14:textId="77777777" w:rsidTr="00745CC7">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BB92CB3" w14:textId="77777777" w:rsidR="00AF0D3E" w:rsidRPr="00230D1C" w:rsidRDefault="00AF0D3E" w:rsidP="00745CC7">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9F49B88" w14:textId="77777777" w:rsidR="00AF0D3E" w:rsidRPr="00230D1C" w:rsidRDefault="00AF0D3E" w:rsidP="00745CC7">
            <w:pPr>
              <w:rPr>
                <w:noProof/>
                <w:lang w:eastAsia="ko-KR"/>
              </w:rPr>
            </w:pPr>
            <w:r w:rsidRPr="00230D1C">
              <w:rPr>
                <w:noProof/>
              </w:rPr>
              <w:t xml:space="preserve">This leaf node indicates </w:t>
            </w:r>
            <w:r w:rsidRPr="00230D1C">
              <w:rPr>
                <w:noProof/>
                <w:lang w:eastAsia="ko-KR"/>
              </w:rPr>
              <w:t xml:space="preserve">the authorisation </w:t>
            </w:r>
            <w:r w:rsidRPr="00230D1C">
              <w:rPr>
                <w:noProof/>
              </w:rPr>
              <w:t xml:space="preserve">to </w:t>
            </w:r>
            <w:r w:rsidRPr="00847E44">
              <w:rPr>
                <w:rFonts w:hint="eastAsia"/>
                <w:lang w:eastAsia="ko-KR"/>
              </w:rPr>
              <w:t xml:space="preserve">participate </w:t>
            </w:r>
            <w:r>
              <w:rPr>
                <w:noProof/>
                <w:lang w:eastAsia="ko-KR"/>
              </w:rPr>
              <w:t>in</w:t>
            </w:r>
            <w:r w:rsidRPr="00230D1C">
              <w:rPr>
                <w:noProof/>
                <w:lang w:eastAsia="ko-KR"/>
              </w:rPr>
              <w:t xml:space="preserve"> </w:t>
            </w:r>
            <w:r>
              <w:rPr>
                <w:noProof/>
                <w:lang w:eastAsia="ko-KR"/>
              </w:rPr>
              <w:t>MCData</w:t>
            </w:r>
            <w:r w:rsidRPr="00230D1C">
              <w:rPr>
                <w:noProof/>
                <w:lang w:eastAsia="ko-KR"/>
              </w:rPr>
              <w:t xml:space="preserve"> </w:t>
            </w:r>
            <w:r>
              <w:rPr>
                <w:noProof/>
                <w:lang w:eastAsia="ko-KR"/>
              </w:rPr>
              <w:t xml:space="preserve">adhoc </w:t>
            </w:r>
            <w:r w:rsidRPr="00300472">
              <w:rPr>
                <w:noProof/>
                <w:lang w:eastAsia="ko-KR"/>
              </w:rPr>
              <w:t xml:space="preserve">group </w:t>
            </w:r>
            <w:r w:rsidRPr="00262C32">
              <w:t>c</w:t>
            </w:r>
            <w:r>
              <w:t>ommunication</w:t>
            </w:r>
            <w:r w:rsidRPr="00230D1C">
              <w:rPr>
                <w:noProof/>
                <w:lang w:eastAsia="ko-KR"/>
              </w:rPr>
              <w:t>.</w:t>
            </w:r>
          </w:p>
        </w:tc>
      </w:tr>
    </w:tbl>
    <w:p w14:paraId="7E4568A3" w14:textId="77777777" w:rsidR="00AF0D3E" w:rsidRPr="00230D1C" w:rsidRDefault="00AF0D3E" w:rsidP="00AF0D3E">
      <w:pPr>
        <w:rPr>
          <w:noProof/>
          <w:lang w:eastAsia="ko-KR"/>
        </w:rPr>
      </w:pPr>
    </w:p>
    <w:p w14:paraId="47CC33D8" w14:textId="77777777" w:rsidR="00AF0D3E" w:rsidRPr="00230D1C" w:rsidRDefault="00AF0D3E" w:rsidP="00AF0D3E">
      <w:pPr>
        <w:rPr>
          <w:noProof/>
          <w:lang w:eastAsia="ko-KR"/>
        </w:rPr>
      </w:pPr>
      <w:r w:rsidRPr="00230D1C">
        <w:rPr>
          <w:noProof/>
        </w:rPr>
        <w:t xml:space="preserve">When set to "true" the </w:t>
      </w:r>
      <w:r>
        <w:rPr>
          <w:noProof/>
          <w:lang w:eastAsia="ko-KR"/>
        </w:rPr>
        <w:t>MCData</w:t>
      </w:r>
      <w:r w:rsidRPr="00230D1C">
        <w:rPr>
          <w:noProof/>
        </w:rPr>
        <w:t xml:space="preserve"> user is authorised </w:t>
      </w:r>
      <w:r w:rsidRPr="0045024E">
        <w:t xml:space="preserve">to </w:t>
      </w:r>
      <w:r w:rsidRPr="00847E44">
        <w:rPr>
          <w:rFonts w:hint="eastAsia"/>
          <w:lang w:eastAsia="ko-KR"/>
        </w:rPr>
        <w:t xml:space="preserve">participate </w:t>
      </w:r>
      <w:r>
        <w:rPr>
          <w:lang w:eastAsia="ko-KR"/>
        </w:rPr>
        <w:t>in</w:t>
      </w:r>
      <w:r>
        <w:t xml:space="preserve"> </w:t>
      </w:r>
      <w:r>
        <w:rPr>
          <w:noProof/>
        </w:rPr>
        <w:t>MCData</w:t>
      </w:r>
      <w:r w:rsidRPr="00230D1C">
        <w:rPr>
          <w:noProof/>
        </w:rPr>
        <w:t xml:space="preserve"> </w:t>
      </w:r>
      <w:r>
        <w:t xml:space="preserve">adhoc </w:t>
      </w:r>
      <w:r w:rsidRPr="00553AE9">
        <w:t xml:space="preserve">group </w:t>
      </w:r>
      <w:r w:rsidRPr="00262C32">
        <w:t>c</w:t>
      </w:r>
      <w:r>
        <w:t>ommunications</w:t>
      </w:r>
      <w:r w:rsidRPr="00262C32">
        <w:t xml:space="preserve"> </w:t>
      </w:r>
      <w:r w:rsidRPr="00847E44">
        <w:t>that they are invited</w:t>
      </w:r>
      <w:r w:rsidRPr="00230D1C">
        <w:rPr>
          <w:noProof/>
          <w:lang w:eastAsia="ko-KR"/>
        </w:rPr>
        <w:t>.</w:t>
      </w:r>
    </w:p>
    <w:p w14:paraId="7FEDBE68" w14:textId="77777777" w:rsidR="00AF0D3E" w:rsidRPr="00230D1C" w:rsidRDefault="00AF0D3E" w:rsidP="00AF0D3E">
      <w:pPr>
        <w:rPr>
          <w:noProof/>
          <w:lang w:eastAsia="ko-KR"/>
        </w:rPr>
      </w:pPr>
      <w:r w:rsidRPr="00230D1C">
        <w:rPr>
          <w:noProof/>
        </w:rPr>
        <w:t>When set to "</w:t>
      </w:r>
      <w:r w:rsidRPr="00230D1C">
        <w:rPr>
          <w:noProof/>
          <w:lang w:eastAsia="ko-KR"/>
        </w:rPr>
        <w:t>false</w:t>
      </w:r>
      <w:r w:rsidRPr="00230D1C">
        <w:rPr>
          <w:noProof/>
        </w:rPr>
        <w:t xml:space="preserve">" the </w:t>
      </w:r>
      <w:r>
        <w:rPr>
          <w:noProof/>
          <w:lang w:eastAsia="ko-KR"/>
        </w:rPr>
        <w:t>MCData</w:t>
      </w:r>
      <w:r w:rsidRPr="00230D1C">
        <w:rPr>
          <w:noProof/>
        </w:rPr>
        <w:t xml:space="preserve"> user is </w:t>
      </w:r>
      <w:r w:rsidRPr="00230D1C">
        <w:rPr>
          <w:noProof/>
          <w:lang w:eastAsia="ko-KR"/>
        </w:rPr>
        <w:t xml:space="preserve">not </w:t>
      </w:r>
      <w:r w:rsidRPr="00230D1C">
        <w:rPr>
          <w:noProof/>
        </w:rPr>
        <w:t xml:space="preserve">authorised </w:t>
      </w:r>
      <w:r w:rsidRPr="0045024E">
        <w:t xml:space="preserve">to </w:t>
      </w:r>
      <w:r w:rsidRPr="00847E44">
        <w:rPr>
          <w:rFonts w:hint="eastAsia"/>
          <w:lang w:eastAsia="ko-KR"/>
        </w:rPr>
        <w:t xml:space="preserve">participate </w:t>
      </w:r>
      <w:r>
        <w:rPr>
          <w:lang w:eastAsia="ko-KR"/>
        </w:rPr>
        <w:t>in</w:t>
      </w:r>
      <w:r>
        <w:t xml:space="preserve"> </w:t>
      </w:r>
      <w:r>
        <w:rPr>
          <w:noProof/>
        </w:rPr>
        <w:t>MCData</w:t>
      </w:r>
      <w:r w:rsidRPr="00230D1C">
        <w:rPr>
          <w:noProof/>
        </w:rPr>
        <w:t xml:space="preserve"> </w:t>
      </w:r>
      <w:r>
        <w:t xml:space="preserve">adhoc </w:t>
      </w:r>
      <w:r w:rsidRPr="00553AE9">
        <w:t xml:space="preserve">group </w:t>
      </w:r>
      <w:r w:rsidRPr="00262C32">
        <w:t>c</w:t>
      </w:r>
      <w:r>
        <w:t>ommunications</w:t>
      </w:r>
      <w:r w:rsidRPr="00262C32">
        <w:t xml:space="preserve"> </w:t>
      </w:r>
      <w:r w:rsidRPr="00847E44">
        <w:t>that they are invited</w:t>
      </w:r>
      <w:r w:rsidRPr="00230D1C">
        <w:rPr>
          <w:noProof/>
          <w:lang w:eastAsia="ko-KR"/>
        </w:rPr>
        <w:t>.</w:t>
      </w:r>
    </w:p>
    <w:p w14:paraId="5EAE8CEC" w14:textId="77777777" w:rsidR="00AF0D3E" w:rsidRPr="00230D1C" w:rsidRDefault="00AF0D3E" w:rsidP="00AF0D3E">
      <w:pPr>
        <w:pStyle w:val="Heading3"/>
        <w:rPr>
          <w:noProof/>
          <w:lang w:eastAsia="ko-KR"/>
        </w:rPr>
      </w:pPr>
      <w:bookmarkStart w:id="12348" w:name="_Toc152621200"/>
      <w:r>
        <w:t>10.2.97K9</w:t>
      </w:r>
      <w:r w:rsidRPr="00230D1C">
        <w:rPr>
          <w:noProof/>
        </w:rPr>
        <w:tab/>
        <w:t>/</w:t>
      </w:r>
      <w:r w:rsidRPr="00D929A4">
        <w:t>&lt;x&gt;</w:t>
      </w:r>
      <w:r w:rsidRPr="00230D1C">
        <w:rPr>
          <w:noProof/>
        </w:rPr>
        <w:t>/</w:t>
      </w:r>
      <w:r w:rsidRPr="00D929A4">
        <w:t>&lt;x&gt;</w:t>
      </w:r>
      <w:r w:rsidRPr="00EC0D92">
        <w:t>/O</w:t>
      </w:r>
      <w:r w:rsidRPr="00EC0D92">
        <w:rPr>
          <w:lang w:eastAsia="ko-KR"/>
        </w:rPr>
        <w:t>n</w:t>
      </w:r>
      <w:r w:rsidRPr="00EC0D92">
        <w:t>Network/</w:t>
      </w:r>
      <w:r>
        <w:rPr>
          <w:noProof/>
        </w:rPr>
        <w:t>MCDataAdhocGroup</w:t>
      </w:r>
      <w:r w:rsidRPr="00230D1C">
        <w:rPr>
          <w:noProof/>
        </w:rPr>
        <w:t>/</w:t>
      </w:r>
      <w:r>
        <w:rPr>
          <w:noProof/>
        </w:rPr>
        <w:t>AdhocGroup</w:t>
      </w:r>
      <w:r>
        <w:t>Comn</w:t>
      </w:r>
      <w:r w:rsidRPr="00230D1C">
        <w:rPr>
          <w:noProof/>
        </w:rPr>
        <w:t>/</w:t>
      </w:r>
      <w:r>
        <w:rPr>
          <w:noProof/>
        </w:rPr>
        <w:br/>
      </w:r>
      <w:r>
        <w:t>AuthInitEmergencyComn</w:t>
      </w:r>
      <w:bookmarkEnd w:id="12348"/>
    </w:p>
    <w:p w14:paraId="69611E5C" w14:textId="77777777" w:rsidR="00AF0D3E" w:rsidRPr="00230D1C" w:rsidRDefault="00AF0D3E" w:rsidP="00AF0D3E">
      <w:pPr>
        <w:pStyle w:val="TH"/>
        <w:rPr>
          <w:noProof/>
          <w:lang w:eastAsia="ko-KR"/>
        </w:rPr>
      </w:pPr>
      <w:r w:rsidRPr="00230D1C">
        <w:rPr>
          <w:noProof/>
        </w:rPr>
        <w:t>Table </w:t>
      </w:r>
      <w:r>
        <w:t>10.2.97K9</w:t>
      </w:r>
      <w:r w:rsidRPr="00230D1C">
        <w:rPr>
          <w:noProof/>
        </w:rPr>
        <w:t>.1: /</w:t>
      </w:r>
      <w:r w:rsidRPr="00551AA2">
        <w:t>&lt;x&gt;</w:t>
      </w:r>
      <w:r w:rsidRPr="00230D1C">
        <w:rPr>
          <w:noProof/>
        </w:rPr>
        <w:t>/</w:t>
      </w:r>
      <w:r w:rsidRPr="00230D1C">
        <w:rPr>
          <w:noProof/>
          <w:lang w:eastAsia="ko-KR"/>
        </w:rPr>
        <w:t>&lt;x&gt;</w:t>
      </w:r>
      <w:r w:rsidRPr="00EC0D92">
        <w:t>/O</w:t>
      </w:r>
      <w:r w:rsidRPr="00EC0D92">
        <w:rPr>
          <w:lang w:eastAsia="ko-KR"/>
        </w:rPr>
        <w:t>n</w:t>
      </w:r>
      <w:r w:rsidRPr="00EC0D92">
        <w:t>Network/</w:t>
      </w:r>
      <w:r>
        <w:rPr>
          <w:noProof/>
        </w:rPr>
        <w:t>MCData</w:t>
      </w:r>
      <w:r w:rsidRPr="00853D4D">
        <w:rPr>
          <w:noProof/>
        </w:rPr>
        <w:t>AdhocGroup/</w:t>
      </w:r>
      <w:r>
        <w:rPr>
          <w:noProof/>
        </w:rPr>
        <w:t>AdhocGroup</w:t>
      </w:r>
      <w:r>
        <w:t>Comn</w:t>
      </w:r>
      <w:r w:rsidRPr="00853D4D">
        <w:rPr>
          <w:noProof/>
        </w:rPr>
        <w:t>/</w:t>
      </w:r>
      <w:r>
        <w:t>AuthInitEmergencyCom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AF0D3E" w:rsidRPr="00230D1C" w14:paraId="3FC9028C" w14:textId="77777777" w:rsidTr="00745CC7">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DD6AD73" w14:textId="77777777" w:rsidR="00AF0D3E" w:rsidRPr="00230D1C" w:rsidRDefault="00AF0D3E" w:rsidP="00745CC7">
            <w:pPr>
              <w:rPr>
                <w:rFonts w:ascii="Arial" w:hAnsi="Arial" w:cs="Arial"/>
                <w:noProof/>
                <w:sz w:val="18"/>
                <w:szCs w:val="18"/>
              </w:rPr>
            </w:pPr>
            <w:r w:rsidRPr="00230D1C">
              <w:rPr>
                <w:noProof/>
              </w:rPr>
              <w:t>&lt;x&gt;</w:t>
            </w:r>
            <w:r w:rsidRPr="00EC0D92">
              <w:t>/O</w:t>
            </w:r>
            <w:r w:rsidRPr="00EC0D92">
              <w:rPr>
                <w:lang w:eastAsia="ko-KR"/>
              </w:rPr>
              <w:t>n</w:t>
            </w:r>
            <w:r w:rsidRPr="00EC0D92">
              <w:t>Network/</w:t>
            </w:r>
            <w:r>
              <w:rPr>
                <w:noProof/>
              </w:rPr>
              <w:t>MCData</w:t>
            </w:r>
            <w:r w:rsidRPr="00853D4D">
              <w:rPr>
                <w:noProof/>
              </w:rPr>
              <w:t>AdhocGroup/</w:t>
            </w:r>
            <w:r>
              <w:rPr>
                <w:noProof/>
              </w:rPr>
              <w:t>AdhocGroup</w:t>
            </w:r>
            <w:r>
              <w:t>Comn</w:t>
            </w:r>
            <w:r w:rsidRPr="00853D4D">
              <w:rPr>
                <w:noProof/>
              </w:rPr>
              <w:t>/</w:t>
            </w:r>
            <w:r>
              <w:t>AuthInitEmergencyComn</w:t>
            </w:r>
          </w:p>
        </w:tc>
      </w:tr>
      <w:tr w:rsidR="00AF0D3E" w:rsidRPr="00230D1C" w14:paraId="38F0D052"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D7392AC" w14:textId="77777777" w:rsidR="00AF0D3E" w:rsidRPr="00230D1C" w:rsidRDefault="00AF0D3E" w:rsidP="00745CC7">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CE93D8" w14:textId="77777777" w:rsidR="00AF0D3E" w:rsidRPr="00230D1C" w:rsidRDefault="00AF0D3E" w:rsidP="00745CC7">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0AAAA0" w14:textId="77777777" w:rsidR="00AF0D3E" w:rsidRPr="00230D1C" w:rsidRDefault="00AF0D3E" w:rsidP="00745CC7">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4077FE" w14:textId="77777777" w:rsidR="00AF0D3E" w:rsidRPr="00230D1C" w:rsidRDefault="00AF0D3E" w:rsidP="00745C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482A23" w14:textId="77777777" w:rsidR="00AF0D3E" w:rsidRPr="00230D1C" w:rsidRDefault="00AF0D3E" w:rsidP="00745C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885328B" w14:textId="77777777" w:rsidR="00AF0D3E" w:rsidRPr="00230D1C" w:rsidRDefault="00AF0D3E" w:rsidP="00745CC7">
            <w:pPr>
              <w:jc w:val="center"/>
              <w:rPr>
                <w:rFonts w:ascii="Arial" w:hAnsi="Arial" w:cs="Arial"/>
                <w:b/>
                <w:noProof/>
                <w:sz w:val="18"/>
                <w:szCs w:val="18"/>
              </w:rPr>
            </w:pPr>
          </w:p>
        </w:tc>
      </w:tr>
      <w:tr w:rsidR="00AF0D3E" w:rsidRPr="00230D1C" w14:paraId="67975114" w14:textId="77777777" w:rsidTr="00745C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974A638" w14:textId="77777777" w:rsidR="00AF0D3E" w:rsidRPr="00230D1C" w:rsidRDefault="00AF0D3E" w:rsidP="00745CC7">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19704F" w14:textId="77777777" w:rsidR="00AF0D3E" w:rsidRPr="00230D1C" w:rsidRDefault="00AF0D3E" w:rsidP="00745CC7">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F668DA" w14:textId="77777777" w:rsidR="00AF0D3E" w:rsidRPr="00230D1C" w:rsidRDefault="00AF0D3E" w:rsidP="00745CC7">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217172" w14:textId="77777777" w:rsidR="00AF0D3E" w:rsidRPr="00230D1C" w:rsidRDefault="00AF0D3E" w:rsidP="00745CC7">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0A252B" w14:textId="77777777" w:rsidR="00AF0D3E" w:rsidRPr="00230D1C" w:rsidRDefault="00AF0D3E" w:rsidP="00745C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B4094C0" w14:textId="77777777" w:rsidR="00AF0D3E" w:rsidRPr="00230D1C" w:rsidRDefault="00AF0D3E" w:rsidP="00745CC7">
            <w:pPr>
              <w:jc w:val="center"/>
              <w:rPr>
                <w:b/>
                <w:noProof/>
              </w:rPr>
            </w:pPr>
          </w:p>
        </w:tc>
      </w:tr>
      <w:tr w:rsidR="00AF0D3E" w:rsidRPr="00230D1C" w14:paraId="1CC3C378" w14:textId="77777777" w:rsidTr="00745CC7">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30E6979" w14:textId="77777777" w:rsidR="00AF0D3E" w:rsidRPr="00230D1C" w:rsidRDefault="00AF0D3E" w:rsidP="00745CC7">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AF10E70" w14:textId="77777777" w:rsidR="00AF0D3E" w:rsidRPr="00230D1C" w:rsidRDefault="00AF0D3E" w:rsidP="00745CC7">
            <w:pPr>
              <w:rPr>
                <w:noProof/>
                <w:lang w:eastAsia="ko-KR"/>
              </w:rPr>
            </w:pPr>
            <w:r w:rsidRPr="00230D1C">
              <w:rPr>
                <w:noProof/>
              </w:rPr>
              <w:t xml:space="preserve">This leaf node indicates </w:t>
            </w:r>
            <w:r w:rsidRPr="00230D1C">
              <w:rPr>
                <w:noProof/>
                <w:lang w:eastAsia="ko-KR"/>
              </w:rPr>
              <w:t xml:space="preserve">the authorisation </w:t>
            </w:r>
            <w:r w:rsidRPr="00230D1C">
              <w:rPr>
                <w:noProof/>
              </w:rPr>
              <w:t xml:space="preserve">to </w:t>
            </w:r>
            <w:r w:rsidRPr="00230D1C">
              <w:rPr>
                <w:noProof/>
                <w:lang w:eastAsia="ko-KR"/>
              </w:rPr>
              <w:t xml:space="preserve">make </w:t>
            </w:r>
            <w:r>
              <w:rPr>
                <w:noProof/>
                <w:lang w:eastAsia="ko-KR"/>
              </w:rPr>
              <w:t>an</w:t>
            </w:r>
            <w:r w:rsidRPr="00230D1C">
              <w:rPr>
                <w:noProof/>
                <w:lang w:eastAsia="ko-KR"/>
              </w:rPr>
              <w:t xml:space="preserve"> </w:t>
            </w:r>
            <w:r>
              <w:rPr>
                <w:noProof/>
                <w:lang w:eastAsia="ko-KR"/>
              </w:rPr>
              <w:t>MCData</w:t>
            </w:r>
            <w:r w:rsidRPr="00230D1C">
              <w:rPr>
                <w:noProof/>
                <w:lang w:eastAsia="ko-KR"/>
              </w:rPr>
              <w:t xml:space="preserve"> </w:t>
            </w:r>
            <w:r>
              <w:rPr>
                <w:noProof/>
                <w:lang w:eastAsia="ko-KR"/>
              </w:rPr>
              <w:t xml:space="preserve">adhoc </w:t>
            </w:r>
            <w:r w:rsidRPr="00300472">
              <w:rPr>
                <w:noProof/>
                <w:lang w:eastAsia="ko-KR"/>
              </w:rPr>
              <w:t xml:space="preserve">group </w:t>
            </w:r>
            <w:r>
              <w:rPr>
                <w:noProof/>
                <w:lang w:eastAsia="ko-KR"/>
              </w:rPr>
              <w:t xml:space="preserve">emergency </w:t>
            </w:r>
            <w:r w:rsidRPr="00262C32">
              <w:t>c</w:t>
            </w:r>
            <w:r>
              <w:t>ommunication</w:t>
            </w:r>
            <w:r w:rsidRPr="00230D1C">
              <w:rPr>
                <w:noProof/>
                <w:lang w:eastAsia="ko-KR"/>
              </w:rPr>
              <w:t>.</w:t>
            </w:r>
          </w:p>
        </w:tc>
      </w:tr>
    </w:tbl>
    <w:p w14:paraId="1D2E91D6" w14:textId="77777777" w:rsidR="00AF0D3E" w:rsidRPr="00230D1C" w:rsidRDefault="00AF0D3E" w:rsidP="00AF0D3E">
      <w:pPr>
        <w:rPr>
          <w:noProof/>
          <w:lang w:eastAsia="ko-KR"/>
        </w:rPr>
      </w:pPr>
    </w:p>
    <w:p w14:paraId="1E9D7DE9" w14:textId="77777777" w:rsidR="00AF0D3E" w:rsidRPr="00230D1C" w:rsidRDefault="00AF0D3E" w:rsidP="00AF0D3E">
      <w:pPr>
        <w:rPr>
          <w:noProof/>
          <w:lang w:eastAsia="ko-KR"/>
        </w:rPr>
      </w:pPr>
      <w:r w:rsidRPr="00230D1C">
        <w:rPr>
          <w:noProof/>
        </w:rPr>
        <w:t xml:space="preserve">When set to "true" the </w:t>
      </w:r>
      <w:r>
        <w:rPr>
          <w:noProof/>
          <w:lang w:eastAsia="ko-KR"/>
        </w:rPr>
        <w:t>MCData</w:t>
      </w:r>
      <w:r w:rsidRPr="00230D1C">
        <w:rPr>
          <w:noProof/>
        </w:rPr>
        <w:t xml:space="preserve"> user is authorised to </w:t>
      </w:r>
      <w:r w:rsidRPr="00230D1C">
        <w:rPr>
          <w:noProof/>
          <w:lang w:eastAsia="ko-KR"/>
        </w:rPr>
        <w:t xml:space="preserve">make </w:t>
      </w:r>
      <w:r w:rsidRPr="00230D1C">
        <w:rPr>
          <w:noProof/>
        </w:rPr>
        <w:t xml:space="preserve">an </w:t>
      </w:r>
      <w:r>
        <w:rPr>
          <w:noProof/>
        </w:rPr>
        <w:t>MCData</w:t>
      </w:r>
      <w:r w:rsidRPr="00230D1C">
        <w:rPr>
          <w:noProof/>
        </w:rPr>
        <w:t xml:space="preserve"> </w:t>
      </w:r>
      <w:r w:rsidRPr="002A43A0">
        <w:rPr>
          <w:noProof/>
        </w:rPr>
        <w:t xml:space="preserve">adhoc group </w:t>
      </w:r>
      <w:r>
        <w:rPr>
          <w:noProof/>
        </w:rPr>
        <w:t xml:space="preserve">emergency </w:t>
      </w:r>
      <w:r w:rsidRPr="00262C32">
        <w:t>c</w:t>
      </w:r>
      <w:r>
        <w:t>ommunication</w:t>
      </w:r>
      <w:r w:rsidRPr="00230D1C">
        <w:rPr>
          <w:noProof/>
          <w:lang w:eastAsia="ko-KR"/>
        </w:rPr>
        <w:t>.</w:t>
      </w:r>
    </w:p>
    <w:p w14:paraId="1AF40BD8" w14:textId="77777777" w:rsidR="00AF0D3E" w:rsidRDefault="00AF0D3E" w:rsidP="00AF0D3E">
      <w:pPr>
        <w:rPr>
          <w:noProof/>
          <w:lang w:eastAsia="ko-KR"/>
        </w:rPr>
      </w:pPr>
      <w:r w:rsidRPr="00230D1C">
        <w:rPr>
          <w:noProof/>
        </w:rPr>
        <w:t>When set to "</w:t>
      </w:r>
      <w:r w:rsidRPr="00230D1C">
        <w:rPr>
          <w:noProof/>
          <w:lang w:eastAsia="ko-KR"/>
        </w:rPr>
        <w:t>false</w:t>
      </w:r>
      <w:r w:rsidRPr="00230D1C">
        <w:rPr>
          <w:noProof/>
        </w:rPr>
        <w:t xml:space="preserve">" the </w:t>
      </w:r>
      <w:r>
        <w:rPr>
          <w:noProof/>
          <w:lang w:eastAsia="ko-KR"/>
        </w:rPr>
        <w:t>MCData</w:t>
      </w:r>
      <w:r w:rsidRPr="00230D1C">
        <w:rPr>
          <w:noProof/>
        </w:rPr>
        <w:t xml:space="preserve"> user is </w:t>
      </w:r>
      <w:r w:rsidRPr="00230D1C">
        <w:rPr>
          <w:noProof/>
          <w:lang w:eastAsia="ko-KR"/>
        </w:rPr>
        <w:t xml:space="preserve">not </w:t>
      </w:r>
      <w:r w:rsidRPr="00230D1C">
        <w:rPr>
          <w:noProof/>
        </w:rPr>
        <w:t xml:space="preserve">authorised to </w:t>
      </w:r>
      <w:r w:rsidRPr="00230D1C">
        <w:rPr>
          <w:noProof/>
          <w:lang w:eastAsia="ko-KR"/>
        </w:rPr>
        <w:t xml:space="preserve">make </w:t>
      </w:r>
      <w:r w:rsidRPr="00230D1C">
        <w:rPr>
          <w:noProof/>
        </w:rPr>
        <w:t xml:space="preserve">an </w:t>
      </w:r>
      <w:r>
        <w:rPr>
          <w:noProof/>
        </w:rPr>
        <w:t>MCData</w:t>
      </w:r>
      <w:r w:rsidRPr="00230D1C">
        <w:rPr>
          <w:noProof/>
        </w:rPr>
        <w:t xml:space="preserve"> </w:t>
      </w:r>
      <w:r w:rsidRPr="002A43A0">
        <w:rPr>
          <w:noProof/>
        </w:rPr>
        <w:t xml:space="preserve">adhoc group </w:t>
      </w:r>
      <w:r>
        <w:rPr>
          <w:noProof/>
        </w:rPr>
        <w:t xml:space="preserve">emergency </w:t>
      </w:r>
      <w:r w:rsidRPr="00262C32">
        <w:t>c</w:t>
      </w:r>
      <w:r>
        <w:t>ommunication</w:t>
      </w:r>
      <w:r w:rsidRPr="00230D1C">
        <w:rPr>
          <w:noProof/>
          <w:lang w:eastAsia="ko-KR"/>
        </w:rPr>
        <w:t>.</w:t>
      </w:r>
    </w:p>
    <w:p w14:paraId="1F7719CA" w14:textId="77777777" w:rsidR="00AF0D3E" w:rsidRPr="00230D1C" w:rsidRDefault="00AF0D3E" w:rsidP="00AF0D3E">
      <w:pPr>
        <w:pStyle w:val="Heading3"/>
        <w:rPr>
          <w:noProof/>
          <w:lang w:eastAsia="ko-KR"/>
        </w:rPr>
      </w:pPr>
      <w:bookmarkStart w:id="12349" w:name="_Toc152621201"/>
      <w:r>
        <w:t>10.2.97K1</w:t>
      </w:r>
      <w:r>
        <w:rPr>
          <w:lang w:eastAsia="ko-KR"/>
        </w:rPr>
        <w:t>0</w:t>
      </w:r>
      <w:r w:rsidRPr="00230D1C">
        <w:rPr>
          <w:noProof/>
        </w:rPr>
        <w:tab/>
        <w:t>/</w:t>
      </w:r>
      <w:r w:rsidRPr="00D929A4">
        <w:t>&lt;x&gt;</w:t>
      </w:r>
      <w:r w:rsidRPr="00230D1C">
        <w:rPr>
          <w:noProof/>
        </w:rPr>
        <w:t>/</w:t>
      </w:r>
      <w:r w:rsidRPr="00D929A4">
        <w:t>&lt;x&gt;</w:t>
      </w:r>
      <w:r w:rsidRPr="00EC0D92">
        <w:t>/O</w:t>
      </w:r>
      <w:r w:rsidRPr="00EC0D92">
        <w:rPr>
          <w:lang w:eastAsia="ko-KR"/>
        </w:rPr>
        <w:t>n</w:t>
      </w:r>
      <w:r w:rsidRPr="00EC0D92">
        <w:t>Network/</w:t>
      </w:r>
      <w:r>
        <w:rPr>
          <w:noProof/>
        </w:rPr>
        <w:t>MCDataAdhocGroup</w:t>
      </w:r>
      <w:r w:rsidRPr="00230D1C">
        <w:rPr>
          <w:noProof/>
        </w:rPr>
        <w:t>/</w:t>
      </w:r>
      <w:r>
        <w:rPr>
          <w:noProof/>
        </w:rPr>
        <w:t>AdhocGroup</w:t>
      </w:r>
      <w:r>
        <w:t>Comn</w:t>
      </w:r>
      <w:r w:rsidRPr="00230D1C">
        <w:rPr>
          <w:noProof/>
        </w:rPr>
        <w:t>/</w:t>
      </w:r>
      <w:r>
        <w:rPr>
          <w:noProof/>
        </w:rPr>
        <w:br/>
      </w:r>
      <w:r>
        <w:t>AuthInit</w:t>
      </w:r>
      <w:r>
        <w:rPr>
          <w:lang w:eastAsia="ko-KR"/>
        </w:rPr>
        <w:t>ImminentP</w:t>
      </w:r>
      <w:r w:rsidRPr="00F07C21">
        <w:rPr>
          <w:lang w:eastAsia="ko-KR"/>
        </w:rPr>
        <w:t>eril</w:t>
      </w:r>
      <w:r>
        <w:t>Comn</w:t>
      </w:r>
      <w:bookmarkEnd w:id="12349"/>
    </w:p>
    <w:p w14:paraId="37251654" w14:textId="77777777" w:rsidR="00AF0D3E" w:rsidRPr="00230D1C" w:rsidRDefault="00AF0D3E" w:rsidP="00AF0D3E">
      <w:pPr>
        <w:pStyle w:val="TH"/>
        <w:rPr>
          <w:noProof/>
          <w:lang w:eastAsia="ko-KR"/>
        </w:rPr>
      </w:pPr>
      <w:r w:rsidRPr="00230D1C">
        <w:rPr>
          <w:noProof/>
        </w:rPr>
        <w:t>Table </w:t>
      </w:r>
      <w:r>
        <w:t>10.2.97K1</w:t>
      </w:r>
      <w:r>
        <w:rPr>
          <w:lang w:eastAsia="ko-KR"/>
        </w:rPr>
        <w:t>0</w:t>
      </w:r>
      <w:r w:rsidRPr="00230D1C">
        <w:rPr>
          <w:noProof/>
        </w:rPr>
        <w:t>.1: /</w:t>
      </w:r>
      <w:r w:rsidRPr="00551AA2">
        <w:t>&lt;x&gt;</w:t>
      </w:r>
      <w:r w:rsidRPr="00230D1C">
        <w:rPr>
          <w:noProof/>
        </w:rPr>
        <w:t>/</w:t>
      </w:r>
      <w:r w:rsidRPr="00230D1C">
        <w:rPr>
          <w:noProof/>
          <w:lang w:eastAsia="ko-KR"/>
        </w:rPr>
        <w:t>&lt;x&gt;</w:t>
      </w:r>
      <w:r w:rsidRPr="00EC0D92">
        <w:t>/O</w:t>
      </w:r>
      <w:r w:rsidRPr="00EC0D92">
        <w:rPr>
          <w:lang w:eastAsia="ko-KR"/>
        </w:rPr>
        <w:t>n</w:t>
      </w:r>
      <w:r w:rsidRPr="00EC0D92">
        <w:t>Network/</w:t>
      </w:r>
      <w:r>
        <w:rPr>
          <w:noProof/>
        </w:rPr>
        <w:t>MCData</w:t>
      </w:r>
      <w:r w:rsidRPr="00853D4D">
        <w:rPr>
          <w:noProof/>
        </w:rPr>
        <w:t>AdhocGroup/</w:t>
      </w:r>
      <w:r>
        <w:rPr>
          <w:noProof/>
        </w:rPr>
        <w:t>AdhocGroup</w:t>
      </w:r>
      <w:r>
        <w:t>Comn</w:t>
      </w:r>
      <w:r w:rsidRPr="00853D4D">
        <w:rPr>
          <w:noProof/>
        </w:rPr>
        <w:t>/</w:t>
      </w:r>
      <w:r>
        <w:t>AuthInit</w:t>
      </w:r>
      <w:r>
        <w:rPr>
          <w:lang w:eastAsia="ko-KR"/>
        </w:rPr>
        <w:t>ImminentP</w:t>
      </w:r>
      <w:r w:rsidRPr="00F07C21">
        <w:rPr>
          <w:lang w:eastAsia="ko-KR"/>
        </w:rPr>
        <w:t>eril</w:t>
      </w:r>
      <w:r>
        <w:t>Com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AF0D3E" w:rsidRPr="00230D1C" w14:paraId="4D609841" w14:textId="77777777" w:rsidTr="00745CC7">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4D653FB" w14:textId="77777777" w:rsidR="00AF0D3E" w:rsidRPr="00230D1C" w:rsidRDefault="00AF0D3E" w:rsidP="00745CC7">
            <w:pPr>
              <w:rPr>
                <w:rFonts w:ascii="Arial" w:hAnsi="Arial" w:cs="Arial"/>
                <w:noProof/>
                <w:sz w:val="18"/>
                <w:szCs w:val="18"/>
              </w:rPr>
            </w:pPr>
            <w:r w:rsidRPr="00230D1C">
              <w:rPr>
                <w:noProof/>
              </w:rPr>
              <w:t>&lt;x&gt;</w:t>
            </w:r>
            <w:r w:rsidRPr="00EC0D92">
              <w:t>/O</w:t>
            </w:r>
            <w:r w:rsidRPr="00EC0D92">
              <w:rPr>
                <w:lang w:eastAsia="ko-KR"/>
              </w:rPr>
              <w:t>n</w:t>
            </w:r>
            <w:r w:rsidRPr="00EC0D92">
              <w:t>Network/</w:t>
            </w:r>
            <w:r>
              <w:rPr>
                <w:noProof/>
              </w:rPr>
              <w:t>MCData</w:t>
            </w:r>
            <w:r w:rsidRPr="00853D4D">
              <w:rPr>
                <w:noProof/>
              </w:rPr>
              <w:t>AdhocGroup/</w:t>
            </w:r>
            <w:r>
              <w:rPr>
                <w:noProof/>
              </w:rPr>
              <w:t>AdhocGroup</w:t>
            </w:r>
            <w:r>
              <w:t>Comn</w:t>
            </w:r>
            <w:r w:rsidRPr="00853D4D">
              <w:rPr>
                <w:noProof/>
              </w:rPr>
              <w:t>/</w:t>
            </w:r>
            <w:r>
              <w:t>AuthInit</w:t>
            </w:r>
            <w:r>
              <w:rPr>
                <w:lang w:eastAsia="ko-KR"/>
              </w:rPr>
              <w:t>ImminentP</w:t>
            </w:r>
            <w:r w:rsidRPr="00F07C21">
              <w:rPr>
                <w:lang w:eastAsia="ko-KR"/>
              </w:rPr>
              <w:t>eril</w:t>
            </w:r>
            <w:r>
              <w:t>Comn</w:t>
            </w:r>
          </w:p>
        </w:tc>
      </w:tr>
      <w:tr w:rsidR="00AF0D3E" w:rsidRPr="00230D1C" w14:paraId="68EA0652"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DBDC7D0" w14:textId="77777777" w:rsidR="00AF0D3E" w:rsidRPr="00230D1C" w:rsidRDefault="00AF0D3E" w:rsidP="00745CC7">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A73401" w14:textId="77777777" w:rsidR="00AF0D3E" w:rsidRPr="00230D1C" w:rsidRDefault="00AF0D3E" w:rsidP="00745CC7">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82E21A" w14:textId="77777777" w:rsidR="00AF0D3E" w:rsidRPr="00230D1C" w:rsidRDefault="00AF0D3E" w:rsidP="00745CC7">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28F430" w14:textId="77777777" w:rsidR="00AF0D3E" w:rsidRPr="00230D1C" w:rsidRDefault="00AF0D3E" w:rsidP="00745C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2C88C4" w14:textId="77777777" w:rsidR="00AF0D3E" w:rsidRPr="00230D1C" w:rsidRDefault="00AF0D3E" w:rsidP="00745C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6878AF1" w14:textId="77777777" w:rsidR="00AF0D3E" w:rsidRPr="00230D1C" w:rsidRDefault="00AF0D3E" w:rsidP="00745CC7">
            <w:pPr>
              <w:jc w:val="center"/>
              <w:rPr>
                <w:rFonts w:ascii="Arial" w:hAnsi="Arial" w:cs="Arial"/>
                <w:b/>
                <w:noProof/>
                <w:sz w:val="18"/>
                <w:szCs w:val="18"/>
              </w:rPr>
            </w:pPr>
          </w:p>
        </w:tc>
      </w:tr>
      <w:tr w:rsidR="00AF0D3E" w:rsidRPr="00230D1C" w14:paraId="72F342F6" w14:textId="77777777" w:rsidTr="00745C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50153E9" w14:textId="77777777" w:rsidR="00AF0D3E" w:rsidRPr="00230D1C" w:rsidRDefault="00AF0D3E" w:rsidP="00745CC7">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FD0B2D" w14:textId="77777777" w:rsidR="00AF0D3E" w:rsidRPr="00230D1C" w:rsidRDefault="00AF0D3E" w:rsidP="00745CC7">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A2AF2A" w14:textId="77777777" w:rsidR="00AF0D3E" w:rsidRPr="00230D1C" w:rsidRDefault="00AF0D3E" w:rsidP="00745CC7">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26B4B9" w14:textId="77777777" w:rsidR="00AF0D3E" w:rsidRPr="00230D1C" w:rsidRDefault="00AF0D3E" w:rsidP="00745CC7">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F00E93" w14:textId="77777777" w:rsidR="00AF0D3E" w:rsidRPr="00230D1C" w:rsidRDefault="00AF0D3E" w:rsidP="00745C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76BF06D" w14:textId="77777777" w:rsidR="00AF0D3E" w:rsidRPr="00230D1C" w:rsidRDefault="00AF0D3E" w:rsidP="00745CC7">
            <w:pPr>
              <w:jc w:val="center"/>
              <w:rPr>
                <w:b/>
                <w:noProof/>
              </w:rPr>
            </w:pPr>
          </w:p>
        </w:tc>
      </w:tr>
      <w:tr w:rsidR="00AF0D3E" w:rsidRPr="00230D1C" w14:paraId="3B8C4B8E" w14:textId="77777777" w:rsidTr="00745CC7">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95CCE80" w14:textId="77777777" w:rsidR="00AF0D3E" w:rsidRPr="00230D1C" w:rsidRDefault="00AF0D3E" w:rsidP="00745CC7">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86AFD82" w14:textId="77777777" w:rsidR="00AF0D3E" w:rsidRPr="00230D1C" w:rsidRDefault="00AF0D3E" w:rsidP="00745CC7">
            <w:pPr>
              <w:rPr>
                <w:noProof/>
                <w:lang w:eastAsia="ko-KR"/>
              </w:rPr>
            </w:pPr>
            <w:r w:rsidRPr="00230D1C">
              <w:rPr>
                <w:noProof/>
              </w:rPr>
              <w:t xml:space="preserve">This leaf node indicates </w:t>
            </w:r>
            <w:r w:rsidRPr="00230D1C">
              <w:rPr>
                <w:noProof/>
                <w:lang w:eastAsia="ko-KR"/>
              </w:rPr>
              <w:t xml:space="preserve">the authorisation </w:t>
            </w:r>
            <w:r w:rsidRPr="00230D1C">
              <w:rPr>
                <w:noProof/>
              </w:rPr>
              <w:t xml:space="preserve">to </w:t>
            </w:r>
            <w:r w:rsidRPr="00230D1C">
              <w:rPr>
                <w:noProof/>
                <w:lang w:eastAsia="ko-KR"/>
              </w:rPr>
              <w:t xml:space="preserve">make </w:t>
            </w:r>
            <w:r>
              <w:rPr>
                <w:noProof/>
                <w:lang w:eastAsia="ko-KR"/>
              </w:rPr>
              <w:t>an</w:t>
            </w:r>
            <w:r w:rsidRPr="00230D1C">
              <w:rPr>
                <w:noProof/>
                <w:lang w:eastAsia="ko-KR"/>
              </w:rPr>
              <w:t xml:space="preserve"> </w:t>
            </w:r>
            <w:r>
              <w:rPr>
                <w:noProof/>
                <w:lang w:eastAsia="ko-KR"/>
              </w:rPr>
              <w:t>MCData</w:t>
            </w:r>
            <w:r w:rsidRPr="00230D1C">
              <w:rPr>
                <w:noProof/>
                <w:lang w:eastAsia="ko-KR"/>
              </w:rPr>
              <w:t xml:space="preserve"> </w:t>
            </w:r>
            <w:r>
              <w:rPr>
                <w:noProof/>
                <w:lang w:eastAsia="ko-KR"/>
              </w:rPr>
              <w:t xml:space="preserve">adhoc </w:t>
            </w:r>
            <w:r w:rsidRPr="00300472">
              <w:rPr>
                <w:noProof/>
                <w:lang w:eastAsia="ko-KR"/>
              </w:rPr>
              <w:t xml:space="preserve">group </w:t>
            </w:r>
            <w:r>
              <w:rPr>
                <w:lang w:eastAsia="ko-KR"/>
              </w:rPr>
              <w:t>imminent-p</w:t>
            </w:r>
            <w:r w:rsidRPr="00F07C21">
              <w:rPr>
                <w:lang w:eastAsia="ko-KR"/>
              </w:rPr>
              <w:t>eril</w:t>
            </w:r>
            <w:r>
              <w:rPr>
                <w:lang w:eastAsia="ko-KR"/>
              </w:rPr>
              <w:t xml:space="preserve"> </w:t>
            </w:r>
            <w:r w:rsidRPr="00262C32">
              <w:t>c</w:t>
            </w:r>
            <w:r>
              <w:t>ommunication</w:t>
            </w:r>
            <w:r w:rsidRPr="00230D1C">
              <w:rPr>
                <w:noProof/>
                <w:lang w:eastAsia="ko-KR"/>
              </w:rPr>
              <w:t>.</w:t>
            </w:r>
          </w:p>
        </w:tc>
      </w:tr>
    </w:tbl>
    <w:p w14:paraId="103B4CA6" w14:textId="77777777" w:rsidR="00AF0D3E" w:rsidRPr="00230D1C" w:rsidRDefault="00AF0D3E" w:rsidP="00AF0D3E">
      <w:pPr>
        <w:rPr>
          <w:noProof/>
          <w:lang w:eastAsia="ko-KR"/>
        </w:rPr>
      </w:pPr>
    </w:p>
    <w:p w14:paraId="4DF82969" w14:textId="77777777" w:rsidR="00AF0D3E" w:rsidRPr="00230D1C" w:rsidRDefault="00AF0D3E" w:rsidP="00AF0D3E">
      <w:pPr>
        <w:rPr>
          <w:noProof/>
          <w:lang w:eastAsia="ko-KR"/>
        </w:rPr>
      </w:pPr>
      <w:r w:rsidRPr="00230D1C">
        <w:rPr>
          <w:noProof/>
        </w:rPr>
        <w:t xml:space="preserve">When set to "true" the </w:t>
      </w:r>
      <w:r>
        <w:rPr>
          <w:noProof/>
          <w:lang w:eastAsia="ko-KR"/>
        </w:rPr>
        <w:t>MCData</w:t>
      </w:r>
      <w:r w:rsidRPr="00230D1C">
        <w:rPr>
          <w:noProof/>
        </w:rPr>
        <w:t xml:space="preserve"> user is authorised to </w:t>
      </w:r>
      <w:r w:rsidRPr="00230D1C">
        <w:rPr>
          <w:noProof/>
          <w:lang w:eastAsia="ko-KR"/>
        </w:rPr>
        <w:t xml:space="preserve">make </w:t>
      </w:r>
      <w:r w:rsidRPr="00230D1C">
        <w:rPr>
          <w:noProof/>
        </w:rPr>
        <w:t xml:space="preserve">an </w:t>
      </w:r>
      <w:r>
        <w:rPr>
          <w:noProof/>
        </w:rPr>
        <w:t xml:space="preserve">MCData </w:t>
      </w:r>
      <w:r w:rsidRPr="002A43A0">
        <w:rPr>
          <w:noProof/>
        </w:rPr>
        <w:t xml:space="preserve">adhoc group </w:t>
      </w:r>
      <w:r>
        <w:rPr>
          <w:lang w:eastAsia="ko-KR"/>
        </w:rPr>
        <w:t>imminent-p</w:t>
      </w:r>
      <w:r w:rsidRPr="00F07C21">
        <w:rPr>
          <w:lang w:eastAsia="ko-KR"/>
        </w:rPr>
        <w:t>eril</w:t>
      </w:r>
      <w:r>
        <w:rPr>
          <w:lang w:eastAsia="ko-KR"/>
        </w:rPr>
        <w:t xml:space="preserve"> </w:t>
      </w:r>
      <w:r w:rsidRPr="00262C32">
        <w:t>c</w:t>
      </w:r>
      <w:r>
        <w:t>ommunication</w:t>
      </w:r>
      <w:r w:rsidRPr="00230D1C">
        <w:rPr>
          <w:noProof/>
          <w:lang w:eastAsia="ko-KR"/>
        </w:rPr>
        <w:t>.</w:t>
      </w:r>
    </w:p>
    <w:p w14:paraId="44598852" w14:textId="77777777" w:rsidR="00AF0D3E" w:rsidRDefault="00AF0D3E" w:rsidP="00AF0D3E">
      <w:pPr>
        <w:rPr>
          <w:noProof/>
          <w:lang w:eastAsia="ko-KR"/>
        </w:rPr>
      </w:pPr>
      <w:r w:rsidRPr="00230D1C">
        <w:rPr>
          <w:noProof/>
        </w:rPr>
        <w:t>When set to "</w:t>
      </w:r>
      <w:r w:rsidRPr="00230D1C">
        <w:rPr>
          <w:noProof/>
          <w:lang w:eastAsia="ko-KR"/>
        </w:rPr>
        <w:t>false</w:t>
      </w:r>
      <w:r w:rsidRPr="00230D1C">
        <w:rPr>
          <w:noProof/>
        </w:rPr>
        <w:t xml:space="preserve">" the </w:t>
      </w:r>
      <w:r>
        <w:rPr>
          <w:noProof/>
          <w:lang w:eastAsia="ko-KR"/>
        </w:rPr>
        <w:t>MCData</w:t>
      </w:r>
      <w:r w:rsidRPr="00230D1C">
        <w:rPr>
          <w:noProof/>
        </w:rPr>
        <w:t xml:space="preserve"> user is </w:t>
      </w:r>
      <w:r w:rsidRPr="00230D1C">
        <w:rPr>
          <w:noProof/>
          <w:lang w:eastAsia="ko-KR"/>
        </w:rPr>
        <w:t xml:space="preserve">not </w:t>
      </w:r>
      <w:r w:rsidRPr="00230D1C">
        <w:rPr>
          <w:noProof/>
        </w:rPr>
        <w:t xml:space="preserve">authorised to </w:t>
      </w:r>
      <w:r w:rsidRPr="00230D1C">
        <w:rPr>
          <w:noProof/>
          <w:lang w:eastAsia="ko-KR"/>
        </w:rPr>
        <w:t xml:space="preserve">make </w:t>
      </w:r>
      <w:r w:rsidRPr="00230D1C">
        <w:rPr>
          <w:noProof/>
        </w:rPr>
        <w:t xml:space="preserve">an </w:t>
      </w:r>
      <w:r>
        <w:rPr>
          <w:noProof/>
        </w:rPr>
        <w:t>MCData</w:t>
      </w:r>
      <w:r w:rsidRPr="00230D1C">
        <w:rPr>
          <w:noProof/>
        </w:rPr>
        <w:t xml:space="preserve"> </w:t>
      </w:r>
      <w:r w:rsidRPr="002A43A0">
        <w:rPr>
          <w:noProof/>
        </w:rPr>
        <w:t xml:space="preserve">adhoc group </w:t>
      </w:r>
      <w:r>
        <w:rPr>
          <w:lang w:eastAsia="ko-KR"/>
        </w:rPr>
        <w:t>imminent-p</w:t>
      </w:r>
      <w:r w:rsidRPr="00F07C21">
        <w:rPr>
          <w:lang w:eastAsia="ko-KR"/>
        </w:rPr>
        <w:t>eril</w:t>
      </w:r>
      <w:r>
        <w:rPr>
          <w:lang w:eastAsia="ko-KR"/>
        </w:rPr>
        <w:t xml:space="preserve"> </w:t>
      </w:r>
      <w:r w:rsidRPr="00262C32">
        <w:t>c</w:t>
      </w:r>
      <w:r>
        <w:t>ommunication</w:t>
      </w:r>
      <w:r w:rsidRPr="00230D1C">
        <w:rPr>
          <w:noProof/>
          <w:lang w:eastAsia="ko-KR"/>
        </w:rPr>
        <w:t>.</w:t>
      </w:r>
    </w:p>
    <w:p w14:paraId="39CF9033" w14:textId="77777777" w:rsidR="00AF0D3E" w:rsidRPr="00AC708E" w:rsidRDefault="00AF0D3E" w:rsidP="00AF0D3E">
      <w:pPr>
        <w:pStyle w:val="Heading3"/>
        <w:rPr>
          <w:noProof/>
          <w:lang w:eastAsia="ko-KR"/>
        </w:rPr>
      </w:pPr>
      <w:bookmarkStart w:id="12350" w:name="_Toc152621202"/>
      <w:r w:rsidRPr="00AC708E">
        <w:t>10.2.97K1</w:t>
      </w:r>
      <w:r w:rsidRPr="00AC708E">
        <w:rPr>
          <w:lang w:eastAsia="ko-KR"/>
        </w:rPr>
        <w:t>1</w:t>
      </w:r>
      <w:r w:rsidRPr="00AC708E">
        <w:rPr>
          <w:noProof/>
        </w:rPr>
        <w:tab/>
        <w:t>/</w:t>
      </w:r>
      <w:r w:rsidRPr="00AC708E">
        <w:t>&lt;x&gt;</w:t>
      </w:r>
      <w:r w:rsidRPr="00AC708E">
        <w:rPr>
          <w:noProof/>
        </w:rPr>
        <w:t>/</w:t>
      </w:r>
      <w:r w:rsidRPr="00AC708E">
        <w:t>&lt;x&gt;/O</w:t>
      </w:r>
      <w:r w:rsidRPr="00AC708E">
        <w:rPr>
          <w:lang w:eastAsia="ko-KR"/>
        </w:rPr>
        <w:t>n</w:t>
      </w:r>
      <w:r w:rsidRPr="00AC708E">
        <w:t>Network/</w:t>
      </w:r>
      <w:r w:rsidRPr="00AC708E">
        <w:rPr>
          <w:noProof/>
        </w:rPr>
        <w:t>MCDataAdhocGroup/AdhocGroup</w:t>
      </w:r>
      <w:r>
        <w:t>Comn</w:t>
      </w:r>
      <w:r w:rsidRPr="00AC708E">
        <w:rPr>
          <w:noProof/>
        </w:rPr>
        <w:t>/</w:t>
      </w:r>
      <w:r w:rsidRPr="00AC708E">
        <w:rPr>
          <w:noProof/>
        </w:rPr>
        <w:br/>
      </w:r>
      <w:r w:rsidRPr="00AC708E">
        <w:t>AuthRecv</w:t>
      </w:r>
      <w:r>
        <w:t>Comn</w:t>
      </w:r>
      <w:r w:rsidRPr="00AC708E">
        <w:t>ParticipantInfo</w:t>
      </w:r>
      <w:bookmarkEnd w:id="12350"/>
    </w:p>
    <w:p w14:paraId="6ADBC945" w14:textId="77777777" w:rsidR="00AF0D3E" w:rsidRPr="00230D1C" w:rsidRDefault="00AF0D3E" w:rsidP="00AF0D3E">
      <w:pPr>
        <w:pStyle w:val="TH"/>
        <w:rPr>
          <w:noProof/>
          <w:lang w:eastAsia="ko-KR"/>
        </w:rPr>
      </w:pPr>
      <w:r w:rsidRPr="00230D1C">
        <w:rPr>
          <w:noProof/>
        </w:rPr>
        <w:t>Table </w:t>
      </w:r>
      <w:r>
        <w:t>10.2.97K1</w:t>
      </w:r>
      <w:r>
        <w:rPr>
          <w:lang w:eastAsia="ko-KR"/>
        </w:rPr>
        <w:t>1</w:t>
      </w:r>
      <w:r w:rsidRPr="00230D1C">
        <w:rPr>
          <w:noProof/>
        </w:rPr>
        <w:t>.1: /</w:t>
      </w:r>
      <w:r w:rsidRPr="00551AA2">
        <w:t>&lt;x&gt;</w:t>
      </w:r>
      <w:r w:rsidRPr="00230D1C">
        <w:rPr>
          <w:noProof/>
        </w:rPr>
        <w:t>/</w:t>
      </w:r>
      <w:r w:rsidRPr="00230D1C">
        <w:rPr>
          <w:noProof/>
          <w:lang w:eastAsia="ko-KR"/>
        </w:rPr>
        <w:t>&lt;x&gt;</w:t>
      </w:r>
      <w:r w:rsidRPr="00EC0D92">
        <w:t>/O</w:t>
      </w:r>
      <w:r w:rsidRPr="00EC0D92">
        <w:rPr>
          <w:lang w:eastAsia="ko-KR"/>
        </w:rPr>
        <w:t>n</w:t>
      </w:r>
      <w:r w:rsidRPr="00EC0D92">
        <w:t>Network/</w:t>
      </w:r>
      <w:r>
        <w:rPr>
          <w:noProof/>
        </w:rPr>
        <w:t>MCData</w:t>
      </w:r>
      <w:r w:rsidRPr="00853D4D">
        <w:rPr>
          <w:noProof/>
        </w:rPr>
        <w:t>AdhocGroup/</w:t>
      </w:r>
      <w:r>
        <w:rPr>
          <w:noProof/>
        </w:rPr>
        <w:t>AdhocGroup</w:t>
      </w:r>
      <w:r>
        <w:t>Comn</w:t>
      </w:r>
      <w:r w:rsidRPr="00853D4D">
        <w:rPr>
          <w:noProof/>
        </w:rPr>
        <w:t>/</w:t>
      </w:r>
      <w:r w:rsidRPr="00847E44">
        <w:t>Auth</w:t>
      </w:r>
      <w:r>
        <w:t>RecvComnParticipantInf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AF0D3E" w:rsidRPr="00230D1C" w14:paraId="0732DA44" w14:textId="77777777" w:rsidTr="00745CC7">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CC5469E" w14:textId="77777777" w:rsidR="00AF0D3E" w:rsidRPr="00230D1C" w:rsidRDefault="00AF0D3E" w:rsidP="00745CC7">
            <w:pPr>
              <w:rPr>
                <w:rFonts w:ascii="Arial" w:hAnsi="Arial" w:cs="Arial"/>
                <w:noProof/>
                <w:sz w:val="18"/>
                <w:szCs w:val="18"/>
              </w:rPr>
            </w:pPr>
            <w:r w:rsidRPr="00230D1C">
              <w:rPr>
                <w:noProof/>
              </w:rPr>
              <w:t>&lt;x&gt;</w:t>
            </w:r>
            <w:r w:rsidRPr="00EC0D92">
              <w:t>/O</w:t>
            </w:r>
            <w:r w:rsidRPr="00EC0D92">
              <w:rPr>
                <w:lang w:eastAsia="ko-KR"/>
              </w:rPr>
              <w:t>n</w:t>
            </w:r>
            <w:r w:rsidRPr="00EC0D92">
              <w:t>Network/</w:t>
            </w:r>
            <w:r>
              <w:rPr>
                <w:noProof/>
              </w:rPr>
              <w:t>MCData</w:t>
            </w:r>
            <w:r w:rsidRPr="00853D4D">
              <w:rPr>
                <w:noProof/>
              </w:rPr>
              <w:t>AdhocGroup/</w:t>
            </w:r>
            <w:r>
              <w:rPr>
                <w:noProof/>
              </w:rPr>
              <w:t>AdhocGroup</w:t>
            </w:r>
            <w:r>
              <w:t>Comn</w:t>
            </w:r>
            <w:r w:rsidRPr="00853D4D">
              <w:rPr>
                <w:noProof/>
              </w:rPr>
              <w:t>/</w:t>
            </w:r>
            <w:r w:rsidRPr="00847E44">
              <w:t>Auth</w:t>
            </w:r>
            <w:r>
              <w:t>RecvComnParticipantInfo</w:t>
            </w:r>
          </w:p>
        </w:tc>
      </w:tr>
      <w:tr w:rsidR="00AF0D3E" w:rsidRPr="00230D1C" w14:paraId="0040F219"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4EC2564" w14:textId="77777777" w:rsidR="00AF0D3E" w:rsidRPr="00230D1C" w:rsidRDefault="00AF0D3E" w:rsidP="00745CC7">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633A21" w14:textId="77777777" w:rsidR="00AF0D3E" w:rsidRPr="00230D1C" w:rsidRDefault="00AF0D3E" w:rsidP="00745CC7">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B9E4CC" w14:textId="77777777" w:rsidR="00AF0D3E" w:rsidRPr="00230D1C" w:rsidRDefault="00AF0D3E" w:rsidP="00745CC7">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8B33A9" w14:textId="77777777" w:rsidR="00AF0D3E" w:rsidRPr="00230D1C" w:rsidRDefault="00AF0D3E" w:rsidP="00745C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49B428" w14:textId="77777777" w:rsidR="00AF0D3E" w:rsidRPr="00230D1C" w:rsidRDefault="00AF0D3E" w:rsidP="00745C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6915399" w14:textId="77777777" w:rsidR="00AF0D3E" w:rsidRPr="00230D1C" w:rsidRDefault="00AF0D3E" w:rsidP="00745CC7">
            <w:pPr>
              <w:jc w:val="center"/>
              <w:rPr>
                <w:rFonts w:ascii="Arial" w:hAnsi="Arial" w:cs="Arial"/>
                <w:b/>
                <w:noProof/>
                <w:sz w:val="18"/>
                <w:szCs w:val="18"/>
              </w:rPr>
            </w:pPr>
          </w:p>
        </w:tc>
      </w:tr>
      <w:tr w:rsidR="00AF0D3E" w:rsidRPr="00230D1C" w14:paraId="4178B058" w14:textId="77777777" w:rsidTr="00745C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6945091" w14:textId="77777777" w:rsidR="00AF0D3E" w:rsidRPr="00230D1C" w:rsidRDefault="00AF0D3E" w:rsidP="00745CC7">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E3C051" w14:textId="77777777" w:rsidR="00AF0D3E" w:rsidRPr="00230D1C" w:rsidRDefault="00AF0D3E" w:rsidP="00745CC7">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55AC08" w14:textId="77777777" w:rsidR="00AF0D3E" w:rsidRPr="00230D1C" w:rsidRDefault="00AF0D3E" w:rsidP="00745CC7">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B5891E" w14:textId="77777777" w:rsidR="00AF0D3E" w:rsidRPr="00230D1C" w:rsidRDefault="00AF0D3E" w:rsidP="00745CC7">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5A3869" w14:textId="77777777" w:rsidR="00AF0D3E" w:rsidRPr="00230D1C" w:rsidRDefault="00AF0D3E" w:rsidP="00745C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A32FF4A" w14:textId="77777777" w:rsidR="00AF0D3E" w:rsidRPr="00230D1C" w:rsidRDefault="00AF0D3E" w:rsidP="00745CC7">
            <w:pPr>
              <w:jc w:val="center"/>
              <w:rPr>
                <w:b/>
                <w:noProof/>
              </w:rPr>
            </w:pPr>
          </w:p>
        </w:tc>
      </w:tr>
      <w:tr w:rsidR="00AF0D3E" w:rsidRPr="00230D1C" w14:paraId="2A4B53AC" w14:textId="77777777" w:rsidTr="00745CC7">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E12007A" w14:textId="77777777" w:rsidR="00AF0D3E" w:rsidRPr="00230D1C" w:rsidRDefault="00AF0D3E" w:rsidP="00745CC7">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3A9205D" w14:textId="77777777" w:rsidR="00AF0D3E" w:rsidRPr="00230D1C" w:rsidRDefault="00AF0D3E" w:rsidP="00745CC7">
            <w:pPr>
              <w:rPr>
                <w:noProof/>
                <w:lang w:eastAsia="ko-KR"/>
              </w:rPr>
            </w:pPr>
            <w:r w:rsidRPr="00230D1C">
              <w:rPr>
                <w:noProof/>
              </w:rPr>
              <w:t xml:space="preserve">This leaf node indicates </w:t>
            </w:r>
            <w:r w:rsidRPr="00230D1C">
              <w:rPr>
                <w:noProof/>
                <w:lang w:eastAsia="ko-KR"/>
              </w:rPr>
              <w:t xml:space="preserve">the authorisation </w:t>
            </w:r>
            <w:r w:rsidRPr="00230D1C">
              <w:rPr>
                <w:noProof/>
              </w:rPr>
              <w:t xml:space="preserve">to </w:t>
            </w:r>
            <w:r>
              <w:t>receive</w:t>
            </w:r>
            <w:r w:rsidRPr="00847E44">
              <w:t xml:space="preserve"> </w:t>
            </w:r>
            <w:r>
              <w:t xml:space="preserve">adhoc group </w:t>
            </w:r>
            <w:r w:rsidRPr="00262C32">
              <w:t>c</w:t>
            </w:r>
            <w:r>
              <w:t>ommunication</w:t>
            </w:r>
            <w:r w:rsidRPr="00262C32">
              <w:t xml:space="preserve"> </w:t>
            </w:r>
            <w:r>
              <w:t>participants information</w:t>
            </w:r>
            <w:r w:rsidRPr="00230D1C">
              <w:rPr>
                <w:noProof/>
                <w:lang w:eastAsia="ko-KR"/>
              </w:rPr>
              <w:t>.</w:t>
            </w:r>
          </w:p>
        </w:tc>
      </w:tr>
    </w:tbl>
    <w:p w14:paraId="26D5B6B1" w14:textId="77777777" w:rsidR="00AF0D3E" w:rsidRDefault="00AF0D3E" w:rsidP="00AF0D3E">
      <w:pPr>
        <w:rPr>
          <w:noProof/>
        </w:rPr>
      </w:pPr>
    </w:p>
    <w:p w14:paraId="6FCE6988" w14:textId="77777777" w:rsidR="00AF0D3E" w:rsidRPr="00230D1C" w:rsidRDefault="00AF0D3E" w:rsidP="00AF0D3E">
      <w:pPr>
        <w:rPr>
          <w:noProof/>
          <w:lang w:eastAsia="ko-KR"/>
        </w:rPr>
      </w:pPr>
      <w:r w:rsidRPr="00230D1C">
        <w:rPr>
          <w:noProof/>
        </w:rPr>
        <w:t xml:space="preserve">When set to "true" the </w:t>
      </w:r>
      <w:r>
        <w:rPr>
          <w:noProof/>
          <w:lang w:eastAsia="ko-KR"/>
        </w:rPr>
        <w:t>MCData</w:t>
      </w:r>
      <w:r w:rsidRPr="00230D1C">
        <w:rPr>
          <w:noProof/>
        </w:rPr>
        <w:t xml:space="preserve"> user is authorised to </w:t>
      </w:r>
      <w:r>
        <w:t>receive</w:t>
      </w:r>
      <w:r w:rsidRPr="00847E44">
        <w:t xml:space="preserve"> </w:t>
      </w:r>
      <w:r>
        <w:t xml:space="preserve">adhoc group </w:t>
      </w:r>
      <w:r w:rsidRPr="00262C32">
        <w:t>c</w:t>
      </w:r>
      <w:r>
        <w:t>ommunication</w:t>
      </w:r>
      <w:r w:rsidRPr="00262C32">
        <w:t xml:space="preserve"> </w:t>
      </w:r>
      <w:r>
        <w:t>participants information</w:t>
      </w:r>
      <w:r w:rsidRPr="00230D1C">
        <w:rPr>
          <w:noProof/>
          <w:lang w:eastAsia="ko-KR"/>
        </w:rPr>
        <w:t>.</w:t>
      </w:r>
    </w:p>
    <w:p w14:paraId="5CB38050" w14:textId="77777777" w:rsidR="00AF0D3E" w:rsidRPr="00230D1C" w:rsidRDefault="00AF0D3E" w:rsidP="00AF0D3E">
      <w:pPr>
        <w:rPr>
          <w:noProof/>
          <w:lang w:eastAsia="ko-KR"/>
        </w:rPr>
      </w:pPr>
      <w:r w:rsidRPr="00230D1C">
        <w:rPr>
          <w:noProof/>
        </w:rPr>
        <w:t>When set to "</w:t>
      </w:r>
      <w:r w:rsidRPr="00230D1C">
        <w:rPr>
          <w:noProof/>
          <w:lang w:eastAsia="ko-KR"/>
        </w:rPr>
        <w:t>false</w:t>
      </w:r>
      <w:r w:rsidRPr="00230D1C">
        <w:rPr>
          <w:noProof/>
        </w:rPr>
        <w:t xml:space="preserve">" the </w:t>
      </w:r>
      <w:r>
        <w:rPr>
          <w:noProof/>
          <w:lang w:eastAsia="ko-KR"/>
        </w:rPr>
        <w:t>MCData</w:t>
      </w:r>
      <w:r w:rsidRPr="00230D1C">
        <w:rPr>
          <w:noProof/>
        </w:rPr>
        <w:t xml:space="preserve"> user is</w:t>
      </w:r>
      <w:r w:rsidRPr="00230D1C">
        <w:rPr>
          <w:noProof/>
          <w:lang w:eastAsia="ko-KR"/>
        </w:rPr>
        <w:t xml:space="preserve"> not</w:t>
      </w:r>
      <w:r w:rsidRPr="00230D1C">
        <w:rPr>
          <w:noProof/>
        </w:rPr>
        <w:t xml:space="preserve"> authorised to </w:t>
      </w:r>
      <w:r>
        <w:t>receive</w:t>
      </w:r>
      <w:r w:rsidRPr="00847E44">
        <w:t xml:space="preserve"> </w:t>
      </w:r>
      <w:r>
        <w:t xml:space="preserve">adhoc group </w:t>
      </w:r>
      <w:r w:rsidRPr="00262C32">
        <w:t>c</w:t>
      </w:r>
      <w:r>
        <w:t>ommunication</w:t>
      </w:r>
      <w:r w:rsidRPr="00262C32">
        <w:t xml:space="preserve"> </w:t>
      </w:r>
      <w:r>
        <w:t>participants information</w:t>
      </w:r>
      <w:r w:rsidRPr="00230D1C">
        <w:rPr>
          <w:noProof/>
          <w:lang w:eastAsia="ko-KR"/>
        </w:rPr>
        <w:t>.</w:t>
      </w:r>
    </w:p>
    <w:p w14:paraId="669AFAFA" w14:textId="77777777" w:rsidR="00D711C4" w:rsidRPr="00AC708E" w:rsidRDefault="00D711C4" w:rsidP="00D711C4">
      <w:pPr>
        <w:pStyle w:val="Heading3"/>
        <w:rPr>
          <w:noProof/>
          <w:lang w:eastAsia="ko-KR"/>
        </w:rPr>
      </w:pPr>
      <w:bookmarkStart w:id="12351" w:name="_Toc152621203"/>
      <w:r w:rsidRPr="00AC708E">
        <w:t>10.2.97K1</w:t>
      </w:r>
      <w:r>
        <w:rPr>
          <w:lang w:eastAsia="ko-KR"/>
        </w:rPr>
        <w:t>2</w:t>
      </w:r>
      <w:r w:rsidRPr="00AC708E">
        <w:rPr>
          <w:noProof/>
        </w:rPr>
        <w:tab/>
        <w:t>/</w:t>
      </w:r>
      <w:r w:rsidRPr="00AC708E">
        <w:t>&lt;x&gt;</w:t>
      </w:r>
      <w:r w:rsidRPr="00AC708E">
        <w:rPr>
          <w:noProof/>
        </w:rPr>
        <w:t>/</w:t>
      </w:r>
      <w:r w:rsidRPr="00AC708E">
        <w:t>&lt;x&gt;/O</w:t>
      </w:r>
      <w:r w:rsidRPr="00AC708E">
        <w:rPr>
          <w:lang w:eastAsia="ko-KR"/>
        </w:rPr>
        <w:t>n</w:t>
      </w:r>
      <w:r w:rsidRPr="00AC708E">
        <w:t>Network/</w:t>
      </w:r>
      <w:r w:rsidRPr="00AC708E">
        <w:rPr>
          <w:noProof/>
        </w:rPr>
        <w:t>MCDataAdhocGroup/AdhocGroup</w:t>
      </w:r>
      <w:r>
        <w:t>Comn</w:t>
      </w:r>
      <w:r w:rsidRPr="00AC708E">
        <w:rPr>
          <w:noProof/>
        </w:rPr>
        <w:t>/</w:t>
      </w:r>
      <w:r w:rsidRPr="00AC708E">
        <w:rPr>
          <w:noProof/>
        </w:rPr>
        <w:br/>
      </w:r>
      <w:r w:rsidRPr="00AC708E">
        <w:t>Auth</w:t>
      </w:r>
      <w:r>
        <w:t>ModifyComn</w:t>
      </w:r>
      <w:r w:rsidRPr="00AC708E">
        <w:t>ParticipantInfo</w:t>
      </w:r>
      <w:bookmarkEnd w:id="12351"/>
    </w:p>
    <w:p w14:paraId="629B47AC" w14:textId="77777777" w:rsidR="00D711C4" w:rsidRPr="00230D1C" w:rsidRDefault="00D711C4" w:rsidP="00D711C4">
      <w:pPr>
        <w:pStyle w:val="TH"/>
        <w:rPr>
          <w:noProof/>
          <w:lang w:eastAsia="ko-KR"/>
        </w:rPr>
      </w:pPr>
      <w:r w:rsidRPr="00230D1C">
        <w:rPr>
          <w:noProof/>
        </w:rPr>
        <w:t>Table </w:t>
      </w:r>
      <w:r>
        <w:t>10.2.97K1</w:t>
      </w:r>
      <w:r>
        <w:rPr>
          <w:lang w:eastAsia="ko-KR"/>
        </w:rPr>
        <w:t>2</w:t>
      </w:r>
      <w:r w:rsidRPr="00230D1C">
        <w:rPr>
          <w:noProof/>
        </w:rPr>
        <w:t>.1: /</w:t>
      </w:r>
      <w:r w:rsidRPr="00551AA2">
        <w:t>&lt;x&gt;</w:t>
      </w:r>
      <w:r w:rsidRPr="00230D1C">
        <w:rPr>
          <w:noProof/>
        </w:rPr>
        <w:t>/</w:t>
      </w:r>
      <w:r w:rsidRPr="00230D1C">
        <w:rPr>
          <w:noProof/>
          <w:lang w:eastAsia="ko-KR"/>
        </w:rPr>
        <w:t>&lt;x&gt;</w:t>
      </w:r>
      <w:r w:rsidRPr="00EC0D92">
        <w:t>/O</w:t>
      </w:r>
      <w:r w:rsidRPr="00EC0D92">
        <w:rPr>
          <w:lang w:eastAsia="ko-KR"/>
        </w:rPr>
        <w:t>n</w:t>
      </w:r>
      <w:r w:rsidRPr="00EC0D92">
        <w:t>Network/</w:t>
      </w:r>
      <w:r>
        <w:rPr>
          <w:noProof/>
        </w:rPr>
        <w:t>MCData</w:t>
      </w:r>
      <w:r w:rsidRPr="00853D4D">
        <w:rPr>
          <w:noProof/>
        </w:rPr>
        <w:t>AdhocGroup/</w:t>
      </w:r>
      <w:r>
        <w:rPr>
          <w:noProof/>
        </w:rPr>
        <w:t>AdhocGroup</w:t>
      </w:r>
      <w:r>
        <w:t>Comn</w:t>
      </w:r>
      <w:r w:rsidRPr="00853D4D">
        <w:rPr>
          <w:noProof/>
        </w:rPr>
        <w:t>/</w:t>
      </w:r>
      <w:r w:rsidRPr="00847E44">
        <w:t>Auth</w:t>
      </w:r>
      <w:r>
        <w:t>ModifyComnParticipantInf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D711C4" w:rsidRPr="00230D1C" w14:paraId="3F30DE8E" w14:textId="77777777" w:rsidTr="00745CC7">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A197F2D" w14:textId="77777777" w:rsidR="00D711C4" w:rsidRPr="00230D1C" w:rsidRDefault="00D711C4" w:rsidP="00745CC7">
            <w:pPr>
              <w:rPr>
                <w:rFonts w:ascii="Arial" w:hAnsi="Arial" w:cs="Arial"/>
                <w:noProof/>
                <w:sz w:val="18"/>
                <w:szCs w:val="18"/>
              </w:rPr>
            </w:pPr>
            <w:r w:rsidRPr="00230D1C">
              <w:rPr>
                <w:noProof/>
              </w:rPr>
              <w:t>&lt;x&gt;</w:t>
            </w:r>
            <w:r w:rsidRPr="00EC0D92">
              <w:t>/O</w:t>
            </w:r>
            <w:r w:rsidRPr="00EC0D92">
              <w:rPr>
                <w:lang w:eastAsia="ko-KR"/>
              </w:rPr>
              <w:t>n</w:t>
            </w:r>
            <w:r w:rsidRPr="00EC0D92">
              <w:t>Network/</w:t>
            </w:r>
            <w:r>
              <w:rPr>
                <w:noProof/>
              </w:rPr>
              <w:t>MCData</w:t>
            </w:r>
            <w:r w:rsidRPr="00853D4D">
              <w:rPr>
                <w:noProof/>
              </w:rPr>
              <w:t>AdhocGroup/</w:t>
            </w:r>
            <w:r>
              <w:rPr>
                <w:noProof/>
              </w:rPr>
              <w:t>AdhocGroup</w:t>
            </w:r>
            <w:r>
              <w:t>Comn</w:t>
            </w:r>
            <w:r w:rsidRPr="00853D4D">
              <w:rPr>
                <w:noProof/>
              </w:rPr>
              <w:t>/</w:t>
            </w:r>
            <w:r w:rsidRPr="00847E44">
              <w:t>Auth</w:t>
            </w:r>
            <w:r>
              <w:t>ModifyComnParticipantInfo</w:t>
            </w:r>
          </w:p>
        </w:tc>
      </w:tr>
      <w:tr w:rsidR="00D711C4" w:rsidRPr="00230D1C" w14:paraId="3AAEEC34"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0D6B524" w14:textId="77777777" w:rsidR="00D711C4" w:rsidRPr="00230D1C" w:rsidRDefault="00D711C4" w:rsidP="00745CC7">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F011D3" w14:textId="77777777" w:rsidR="00D711C4" w:rsidRPr="00230D1C" w:rsidRDefault="00D711C4" w:rsidP="00745CC7">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E8AD23" w14:textId="77777777" w:rsidR="00D711C4" w:rsidRPr="00230D1C" w:rsidRDefault="00D711C4" w:rsidP="00745CC7">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46D742" w14:textId="77777777" w:rsidR="00D711C4" w:rsidRPr="00230D1C" w:rsidRDefault="00D711C4" w:rsidP="00745C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BCB3A7" w14:textId="77777777" w:rsidR="00D711C4" w:rsidRPr="00230D1C" w:rsidRDefault="00D711C4" w:rsidP="00745C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644DBBF" w14:textId="77777777" w:rsidR="00D711C4" w:rsidRPr="00230D1C" w:rsidRDefault="00D711C4" w:rsidP="00745CC7">
            <w:pPr>
              <w:jc w:val="center"/>
              <w:rPr>
                <w:rFonts w:ascii="Arial" w:hAnsi="Arial" w:cs="Arial"/>
                <w:b/>
                <w:noProof/>
                <w:sz w:val="18"/>
                <w:szCs w:val="18"/>
              </w:rPr>
            </w:pPr>
          </w:p>
        </w:tc>
      </w:tr>
      <w:tr w:rsidR="00D711C4" w:rsidRPr="00230D1C" w14:paraId="6BEF1EEC" w14:textId="77777777" w:rsidTr="00745C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3A85B1C" w14:textId="77777777" w:rsidR="00D711C4" w:rsidRPr="00230D1C" w:rsidRDefault="00D711C4" w:rsidP="00745CC7">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BC214E" w14:textId="77777777" w:rsidR="00D711C4" w:rsidRPr="00230D1C" w:rsidRDefault="00D711C4" w:rsidP="00745CC7">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5688E5" w14:textId="77777777" w:rsidR="00D711C4" w:rsidRPr="00230D1C" w:rsidRDefault="00D711C4" w:rsidP="00745CC7">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CEB80B" w14:textId="77777777" w:rsidR="00D711C4" w:rsidRPr="00230D1C" w:rsidRDefault="00D711C4" w:rsidP="00745CC7">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776BB1" w14:textId="77777777" w:rsidR="00D711C4" w:rsidRPr="00230D1C" w:rsidRDefault="00D711C4" w:rsidP="00745C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B6B3C24" w14:textId="77777777" w:rsidR="00D711C4" w:rsidRPr="00230D1C" w:rsidRDefault="00D711C4" w:rsidP="00745CC7">
            <w:pPr>
              <w:jc w:val="center"/>
              <w:rPr>
                <w:b/>
                <w:noProof/>
              </w:rPr>
            </w:pPr>
          </w:p>
        </w:tc>
      </w:tr>
      <w:tr w:rsidR="00D711C4" w:rsidRPr="00230D1C" w14:paraId="26AB9033" w14:textId="77777777" w:rsidTr="00745CC7">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F822883" w14:textId="77777777" w:rsidR="00D711C4" w:rsidRPr="00230D1C" w:rsidRDefault="00D711C4" w:rsidP="00745CC7">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F590F44" w14:textId="77777777" w:rsidR="00D711C4" w:rsidRPr="00230D1C" w:rsidRDefault="00D711C4" w:rsidP="00745CC7">
            <w:pPr>
              <w:rPr>
                <w:noProof/>
                <w:lang w:eastAsia="ko-KR"/>
              </w:rPr>
            </w:pPr>
            <w:r w:rsidRPr="00230D1C">
              <w:rPr>
                <w:noProof/>
              </w:rPr>
              <w:t xml:space="preserve">This leaf node indicates </w:t>
            </w:r>
            <w:r w:rsidRPr="00230D1C">
              <w:rPr>
                <w:noProof/>
                <w:lang w:eastAsia="ko-KR"/>
              </w:rPr>
              <w:t xml:space="preserve">the authorisation </w:t>
            </w:r>
            <w:r w:rsidRPr="00230D1C">
              <w:rPr>
                <w:noProof/>
              </w:rPr>
              <w:t xml:space="preserve">to </w:t>
            </w:r>
            <w:r>
              <w:t>modify</w:t>
            </w:r>
            <w:r w:rsidRPr="00847E44">
              <w:t xml:space="preserve"> </w:t>
            </w:r>
            <w:r>
              <w:t xml:space="preserve">adhoc group </w:t>
            </w:r>
            <w:r w:rsidRPr="00262C32">
              <w:t>c</w:t>
            </w:r>
            <w:r>
              <w:t>ommunication</w:t>
            </w:r>
            <w:r w:rsidRPr="00262C32">
              <w:t xml:space="preserve"> </w:t>
            </w:r>
            <w:r>
              <w:t>participants information</w:t>
            </w:r>
            <w:r w:rsidRPr="00230D1C">
              <w:rPr>
                <w:noProof/>
                <w:lang w:eastAsia="ko-KR"/>
              </w:rPr>
              <w:t>.</w:t>
            </w:r>
          </w:p>
        </w:tc>
      </w:tr>
    </w:tbl>
    <w:p w14:paraId="1EC7CEF8" w14:textId="77777777" w:rsidR="00D711C4" w:rsidRDefault="00D711C4" w:rsidP="00D711C4">
      <w:pPr>
        <w:rPr>
          <w:noProof/>
        </w:rPr>
      </w:pPr>
    </w:p>
    <w:p w14:paraId="725BBCC8" w14:textId="77777777" w:rsidR="00D711C4" w:rsidRPr="00230D1C" w:rsidRDefault="00D711C4" w:rsidP="00D711C4">
      <w:pPr>
        <w:rPr>
          <w:noProof/>
          <w:lang w:eastAsia="ko-KR"/>
        </w:rPr>
      </w:pPr>
      <w:r w:rsidRPr="00230D1C">
        <w:rPr>
          <w:noProof/>
        </w:rPr>
        <w:t xml:space="preserve">When set to "true" the </w:t>
      </w:r>
      <w:r>
        <w:rPr>
          <w:noProof/>
          <w:lang w:eastAsia="ko-KR"/>
        </w:rPr>
        <w:t>MCData</w:t>
      </w:r>
      <w:r w:rsidRPr="00230D1C">
        <w:rPr>
          <w:noProof/>
        </w:rPr>
        <w:t xml:space="preserve"> user is authorised to </w:t>
      </w:r>
      <w:r>
        <w:t>modify</w:t>
      </w:r>
      <w:r w:rsidRPr="00847E44">
        <w:t xml:space="preserve"> </w:t>
      </w:r>
      <w:r>
        <w:t xml:space="preserve">adhoc group </w:t>
      </w:r>
      <w:r w:rsidRPr="00262C32">
        <w:t>c</w:t>
      </w:r>
      <w:r>
        <w:t>ommunication</w:t>
      </w:r>
      <w:r w:rsidRPr="00262C32">
        <w:t xml:space="preserve"> </w:t>
      </w:r>
      <w:r>
        <w:t>participants information</w:t>
      </w:r>
      <w:r w:rsidRPr="00230D1C">
        <w:rPr>
          <w:noProof/>
          <w:lang w:eastAsia="ko-KR"/>
        </w:rPr>
        <w:t>.</w:t>
      </w:r>
    </w:p>
    <w:p w14:paraId="446649CE" w14:textId="77777777" w:rsidR="00D711C4" w:rsidRPr="00230D1C" w:rsidRDefault="00D711C4" w:rsidP="00D711C4">
      <w:pPr>
        <w:rPr>
          <w:noProof/>
          <w:lang w:eastAsia="ko-KR"/>
        </w:rPr>
      </w:pPr>
      <w:r w:rsidRPr="00230D1C">
        <w:rPr>
          <w:noProof/>
        </w:rPr>
        <w:t>When set to "</w:t>
      </w:r>
      <w:r w:rsidRPr="00230D1C">
        <w:rPr>
          <w:noProof/>
          <w:lang w:eastAsia="ko-KR"/>
        </w:rPr>
        <w:t>false</w:t>
      </w:r>
      <w:r w:rsidRPr="00230D1C">
        <w:rPr>
          <w:noProof/>
        </w:rPr>
        <w:t xml:space="preserve">" the </w:t>
      </w:r>
      <w:r>
        <w:rPr>
          <w:noProof/>
          <w:lang w:eastAsia="ko-KR"/>
        </w:rPr>
        <w:t>MCData</w:t>
      </w:r>
      <w:r w:rsidRPr="00230D1C">
        <w:rPr>
          <w:noProof/>
        </w:rPr>
        <w:t xml:space="preserve"> user is</w:t>
      </w:r>
      <w:r w:rsidRPr="00230D1C">
        <w:rPr>
          <w:noProof/>
          <w:lang w:eastAsia="ko-KR"/>
        </w:rPr>
        <w:t xml:space="preserve"> not</w:t>
      </w:r>
      <w:r w:rsidRPr="00230D1C">
        <w:rPr>
          <w:noProof/>
        </w:rPr>
        <w:t xml:space="preserve"> authorised to </w:t>
      </w:r>
      <w:r>
        <w:t>modify</w:t>
      </w:r>
      <w:r w:rsidRPr="00847E44">
        <w:t xml:space="preserve"> </w:t>
      </w:r>
      <w:r>
        <w:t xml:space="preserve">adhoc group </w:t>
      </w:r>
      <w:r w:rsidRPr="00262C32">
        <w:t>c</w:t>
      </w:r>
      <w:r>
        <w:t>ommunication</w:t>
      </w:r>
      <w:r w:rsidRPr="00262C32">
        <w:t xml:space="preserve"> </w:t>
      </w:r>
      <w:r>
        <w:t>participants information</w:t>
      </w:r>
      <w:r w:rsidRPr="00230D1C">
        <w:rPr>
          <w:noProof/>
          <w:lang w:eastAsia="ko-KR"/>
        </w:rPr>
        <w:t>.</w:t>
      </w:r>
    </w:p>
    <w:p w14:paraId="0E5F6E3B" w14:textId="77777777" w:rsidR="009628E3" w:rsidRPr="00230D1C" w:rsidRDefault="009628E3" w:rsidP="009628E3">
      <w:pPr>
        <w:pStyle w:val="Heading3"/>
        <w:rPr>
          <w:noProof/>
          <w:lang w:eastAsia="ko-KR"/>
        </w:rPr>
      </w:pPr>
      <w:bookmarkStart w:id="12352" w:name="_Toc152621204"/>
      <w:r w:rsidRPr="00230D1C">
        <w:rPr>
          <w:noProof/>
        </w:rPr>
        <w:t>10.2.</w:t>
      </w:r>
      <w:r w:rsidRPr="00230D1C">
        <w:rPr>
          <w:noProof/>
          <w:lang w:eastAsia="ko-KR"/>
        </w:rPr>
        <w:t>98</w:t>
      </w:r>
      <w:r w:rsidRPr="00230D1C">
        <w:rPr>
          <w:noProof/>
        </w:rPr>
        <w:tab/>
        <w:t>/</w:t>
      </w:r>
      <w:r w:rsidRPr="00D929A4">
        <w:t>&lt;x&gt;</w:t>
      </w:r>
      <w:r w:rsidRPr="00230D1C">
        <w:rPr>
          <w:noProof/>
        </w:rPr>
        <w:t>/</w:t>
      </w:r>
      <w:r w:rsidRPr="00D929A4">
        <w:t>&lt;x&gt;</w:t>
      </w:r>
      <w:r w:rsidRPr="00230D1C">
        <w:rPr>
          <w:noProof/>
        </w:rPr>
        <w:t>/OffNetwork</w:t>
      </w:r>
      <w:bookmarkEnd w:id="11659"/>
      <w:bookmarkEnd w:id="11660"/>
      <w:bookmarkEnd w:id="11661"/>
      <w:bookmarkEnd w:id="11662"/>
      <w:bookmarkEnd w:id="11663"/>
      <w:bookmarkEnd w:id="11664"/>
      <w:bookmarkEnd w:id="11665"/>
      <w:bookmarkEnd w:id="11666"/>
      <w:bookmarkEnd w:id="11677"/>
      <w:bookmarkEnd w:id="12328"/>
      <w:bookmarkEnd w:id="12329"/>
      <w:bookmarkEnd w:id="12330"/>
      <w:bookmarkEnd w:id="12338"/>
      <w:bookmarkEnd w:id="12339"/>
      <w:bookmarkEnd w:id="12352"/>
    </w:p>
    <w:p w14:paraId="7E147D9C"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98</w:t>
      </w:r>
      <w:r w:rsidRPr="00230D1C">
        <w:rPr>
          <w:noProof/>
        </w:rPr>
        <w:t>.1: /</w:t>
      </w:r>
      <w:r w:rsidRPr="00551AA2">
        <w:t>&lt;x&gt;</w:t>
      </w:r>
      <w:r w:rsidRPr="00230D1C">
        <w:rPr>
          <w:noProof/>
        </w:rPr>
        <w:t>/</w:t>
      </w:r>
      <w:r w:rsidRPr="00230D1C">
        <w:rPr>
          <w:noProof/>
          <w:lang w:eastAsia="ko-KR"/>
        </w:rPr>
        <w:t>&lt;x&gt;</w:t>
      </w:r>
      <w:r w:rsidRPr="00230D1C">
        <w:rPr>
          <w:noProof/>
        </w:rPr>
        <w:t>/Off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3DD695C7"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323C201" w14:textId="77777777" w:rsidR="009628E3" w:rsidRPr="00230D1C" w:rsidRDefault="009628E3" w:rsidP="000A003F">
            <w:pPr>
              <w:rPr>
                <w:rFonts w:ascii="Arial" w:hAnsi="Arial" w:cs="Arial"/>
                <w:noProof/>
                <w:sz w:val="18"/>
                <w:szCs w:val="18"/>
              </w:rPr>
            </w:pPr>
            <w:r w:rsidRPr="00230D1C">
              <w:rPr>
                <w:noProof/>
              </w:rPr>
              <w:t>&lt;x&gt;/OffNetwork</w:t>
            </w:r>
          </w:p>
        </w:tc>
      </w:tr>
      <w:tr w:rsidR="009628E3" w:rsidRPr="00230D1C" w14:paraId="6AAFFC5B"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C3CBF0B"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79FB56"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ABF346"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A0A6F6"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31FFCF"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12F9D3E" w14:textId="77777777" w:rsidR="009628E3" w:rsidRPr="00230D1C" w:rsidRDefault="009628E3" w:rsidP="000A003F">
            <w:pPr>
              <w:jc w:val="center"/>
              <w:rPr>
                <w:rFonts w:ascii="Arial" w:hAnsi="Arial" w:cs="Arial"/>
                <w:b/>
                <w:noProof/>
                <w:sz w:val="18"/>
                <w:szCs w:val="18"/>
              </w:rPr>
            </w:pPr>
          </w:p>
        </w:tc>
      </w:tr>
      <w:tr w:rsidR="009628E3" w:rsidRPr="00230D1C" w14:paraId="5078ACB2"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C712F08"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264F67"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C0E1E1" w14:textId="77777777" w:rsidR="009628E3" w:rsidRPr="00230D1C" w:rsidRDefault="009628E3" w:rsidP="000A003F">
            <w:pPr>
              <w:pStyle w:val="TAC"/>
              <w:rPr>
                <w:noProof/>
              </w:rPr>
            </w:pPr>
            <w:r w:rsidRPr="00230D1C">
              <w:rPr>
                <w:noProof/>
              </w:rPr>
              <w:t>ZeroOr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A66F2C" w14:textId="77777777" w:rsidR="009628E3" w:rsidRPr="00230D1C" w:rsidRDefault="009628E3" w:rsidP="000A003F">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03BD2E"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D7D7183" w14:textId="77777777" w:rsidR="009628E3" w:rsidRPr="00230D1C" w:rsidRDefault="009628E3" w:rsidP="000A003F">
            <w:pPr>
              <w:jc w:val="center"/>
              <w:rPr>
                <w:b/>
                <w:noProof/>
              </w:rPr>
            </w:pPr>
          </w:p>
        </w:tc>
      </w:tr>
      <w:tr w:rsidR="009628E3" w:rsidRPr="00230D1C" w14:paraId="5855E1C7"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085F71D"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E65F431"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 xml:space="preserve">represents a container </w:t>
            </w:r>
            <w:r w:rsidRPr="00230D1C">
              <w:rPr>
                <w:noProof/>
              </w:rPr>
              <w:t xml:space="preserve">for </w:t>
            </w:r>
            <w:r w:rsidRPr="00230D1C">
              <w:rPr>
                <w:noProof/>
                <w:lang w:eastAsia="ko-KR"/>
              </w:rPr>
              <w:t>off-network operation.</w:t>
            </w:r>
          </w:p>
        </w:tc>
      </w:tr>
    </w:tbl>
    <w:p w14:paraId="71C3715F" w14:textId="77777777" w:rsidR="009628E3" w:rsidRPr="00230D1C" w:rsidRDefault="009628E3" w:rsidP="009628E3">
      <w:pPr>
        <w:rPr>
          <w:noProof/>
        </w:rPr>
      </w:pPr>
      <w:bookmarkStart w:id="12353" w:name="_Toc20158197"/>
      <w:bookmarkStart w:id="12354" w:name="_Toc27507745"/>
      <w:bookmarkStart w:id="12355" w:name="_Toc27508611"/>
      <w:bookmarkStart w:id="12356" w:name="_Toc27509476"/>
      <w:bookmarkStart w:id="12357" w:name="_Toc27553606"/>
      <w:bookmarkStart w:id="12358" w:name="_Toc27554472"/>
      <w:bookmarkStart w:id="12359" w:name="_Toc27555339"/>
      <w:bookmarkStart w:id="12360" w:name="_Toc27556203"/>
      <w:bookmarkStart w:id="12361" w:name="_Toc36036404"/>
      <w:bookmarkStart w:id="12362" w:name="_Toc45274159"/>
      <w:bookmarkStart w:id="12363" w:name="_Toc51937888"/>
      <w:bookmarkStart w:id="12364" w:name="_Toc51939082"/>
    </w:p>
    <w:p w14:paraId="71E140CB" w14:textId="77777777" w:rsidR="009628E3" w:rsidRPr="00230D1C" w:rsidRDefault="009628E3" w:rsidP="009628E3">
      <w:pPr>
        <w:pStyle w:val="Heading3"/>
        <w:rPr>
          <w:noProof/>
          <w:lang w:eastAsia="ko-KR"/>
        </w:rPr>
      </w:pPr>
      <w:bookmarkStart w:id="12365" w:name="_Toc144198090"/>
      <w:bookmarkStart w:id="12366" w:name="_Toc144199734"/>
      <w:bookmarkStart w:id="12367" w:name="_Toc152621205"/>
      <w:r w:rsidRPr="00230D1C">
        <w:rPr>
          <w:noProof/>
        </w:rPr>
        <w:t>10.2.</w:t>
      </w:r>
      <w:r w:rsidRPr="00230D1C">
        <w:rPr>
          <w:noProof/>
          <w:lang w:eastAsia="ko-KR"/>
        </w:rPr>
        <w:t>99</w:t>
      </w:r>
      <w:r w:rsidRPr="00230D1C">
        <w:rPr>
          <w:noProof/>
        </w:rPr>
        <w:tab/>
        <w:t>/</w:t>
      </w:r>
      <w:r w:rsidRPr="00D929A4">
        <w:t>&lt;x&gt;</w:t>
      </w:r>
      <w:r w:rsidRPr="00230D1C">
        <w:rPr>
          <w:noProof/>
        </w:rPr>
        <w:t>/</w:t>
      </w:r>
      <w:r w:rsidRPr="00D929A4">
        <w:t>&lt;x&gt;</w:t>
      </w:r>
      <w:r w:rsidRPr="00230D1C">
        <w:rPr>
          <w:noProof/>
        </w:rPr>
        <w:t>/OffNetwork/Authorised</w:t>
      </w:r>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p>
    <w:p w14:paraId="697FB28A"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99</w:t>
      </w:r>
      <w:r w:rsidRPr="00230D1C">
        <w:rPr>
          <w:noProof/>
        </w:rPr>
        <w:t>.1: /</w:t>
      </w:r>
      <w:r w:rsidRPr="00551AA2">
        <w:t>&lt;x&gt;</w:t>
      </w:r>
      <w:r w:rsidRPr="00230D1C">
        <w:rPr>
          <w:noProof/>
        </w:rPr>
        <w:t>/</w:t>
      </w:r>
      <w:r w:rsidRPr="00230D1C">
        <w:rPr>
          <w:noProof/>
          <w:lang w:eastAsia="ko-KR"/>
        </w:rPr>
        <w:t>&lt;x&gt;</w:t>
      </w:r>
      <w:r w:rsidRPr="00230D1C">
        <w:rPr>
          <w:noProof/>
        </w:rPr>
        <w:t>/OffNetwork/Authoris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5E893BEA"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2F14FA4" w14:textId="77777777" w:rsidR="009628E3" w:rsidRPr="00230D1C" w:rsidRDefault="009628E3" w:rsidP="000A003F">
            <w:pPr>
              <w:rPr>
                <w:rFonts w:ascii="Arial" w:hAnsi="Arial" w:cs="Arial"/>
                <w:noProof/>
                <w:sz w:val="18"/>
                <w:szCs w:val="18"/>
              </w:rPr>
            </w:pPr>
            <w:r w:rsidRPr="00230D1C">
              <w:rPr>
                <w:noProof/>
              </w:rPr>
              <w:t>&lt;x&gt;/OffNetwork/Authorised</w:t>
            </w:r>
          </w:p>
        </w:tc>
      </w:tr>
      <w:tr w:rsidR="009628E3" w:rsidRPr="00230D1C" w14:paraId="6029C1F6"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1CC6B14"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34CDC3"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C6701B"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C7937A"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7176BB"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FE49B61" w14:textId="77777777" w:rsidR="009628E3" w:rsidRPr="00230D1C" w:rsidRDefault="009628E3" w:rsidP="000A003F">
            <w:pPr>
              <w:jc w:val="center"/>
              <w:rPr>
                <w:rFonts w:ascii="Arial" w:hAnsi="Arial" w:cs="Arial"/>
                <w:b/>
                <w:noProof/>
                <w:sz w:val="18"/>
                <w:szCs w:val="18"/>
              </w:rPr>
            </w:pPr>
          </w:p>
        </w:tc>
      </w:tr>
      <w:tr w:rsidR="009628E3" w:rsidRPr="00230D1C" w14:paraId="024B28C0"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D02DF85"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45D366"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CBC0FA"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B71742" w14:textId="77777777" w:rsidR="009628E3" w:rsidRPr="00230D1C" w:rsidRDefault="009628E3" w:rsidP="000A003F">
            <w:pPr>
              <w:pStyle w:val="TAC"/>
              <w:rPr>
                <w:noProof/>
              </w:rPr>
            </w:pPr>
            <w:r w:rsidRPr="00230D1C">
              <w:rPr>
                <w:noProof/>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03E9B0"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228CCF1" w14:textId="77777777" w:rsidR="009628E3" w:rsidRPr="00230D1C" w:rsidRDefault="009628E3" w:rsidP="000A003F">
            <w:pPr>
              <w:jc w:val="center"/>
              <w:rPr>
                <w:b/>
                <w:noProof/>
              </w:rPr>
            </w:pPr>
          </w:p>
        </w:tc>
      </w:tr>
      <w:tr w:rsidR="009628E3" w:rsidRPr="00230D1C" w14:paraId="602C1D58"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866F025"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0177D3B" w14:textId="77777777" w:rsidR="009628E3" w:rsidRPr="00230D1C" w:rsidRDefault="009628E3" w:rsidP="000A003F">
            <w:pPr>
              <w:rPr>
                <w:noProof/>
                <w:lang w:eastAsia="ko-KR"/>
              </w:rPr>
            </w:pPr>
            <w:r w:rsidRPr="00230D1C">
              <w:rPr>
                <w:noProof/>
              </w:rPr>
              <w:t xml:space="preserve">This </w:t>
            </w:r>
            <w:r w:rsidRPr="00230D1C">
              <w:rPr>
                <w:noProof/>
                <w:lang w:eastAsia="ko-KR"/>
              </w:rPr>
              <w:t xml:space="preserve">leaf </w:t>
            </w:r>
            <w:r w:rsidRPr="00230D1C">
              <w:rPr>
                <w:noProof/>
              </w:rPr>
              <w:t xml:space="preserve">node </w:t>
            </w:r>
            <w:r w:rsidRPr="00230D1C">
              <w:rPr>
                <w:noProof/>
                <w:lang w:eastAsia="ko-KR"/>
              </w:rPr>
              <w:t>indicates the authorisation for off-network services.</w:t>
            </w:r>
          </w:p>
        </w:tc>
      </w:tr>
    </w:tbl>
    <w:p w14:paraId="176E9BCD" w14:textId="77777777" w:rsidR="009628E3" w:rsidRPr="00230D1C" w:rsidRDefault="009628E3" w:rsidP="009628E3">
      <w:pPr>
        <w:rPr>
          <w:noProof/>
        </w:rPr>
      </w:pPr>
    </w:p>
    <w:p w14:paraId="095BD15B" w14:textId="77777777" w:rsidR="009628E3" w:rsidRPr="00230D1C" w:rsidRDefault="009628E3" w:rsidP="009628E3">
      <w:pPr>
        <w:rPr>
          <w:noProof/>
          <w:lang w:eastAsia="ko-KR"/>
        </w:rPr>
      </w:pPr>
      <w:r w:rsidRPr="00230D1C">
        <w:rPr>
          <w:noProof/>
        </w:rPr>
        <w:t xml:space="preserve">When set to "true" </w:t>
      </w:r>
      <w:r w:rsidRPr="00230D1C">
        <w:rPr>
          <w:noProof/>
          <w:lang w:eastAsia="ko-KR"/>
        </w:rPr>
        <w:t>the MCData user is authorised for off-network.</w:t>
      </w:r>
    </w:p>
    <w:p w14:paraId="227B4748" w14:textId="77777777" w:rsidR="009628E3" w:rsidRPr="00230D1C" w:rsidRDefault="009628E3" w:rsidP="009628E3">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the MCData user is not authorised for off-network operation.</w:t>
      </w:r>
    </w:p>
    <w:p w14:paraId="6E6A69F9" w14:textId="77777777" w:rsidR="009628E3" w:rsidRPr="00230D1C" w:rsidRDefault="009628E3" w:rsidP="009628E3">
      <w:pPr>
        <w:pStyle w:val="Heading3"/>
        <w:rPr>
          <w:noProof/>
          <w:lang w:eastAsia="ko-KR"/>
        </w:rPr>
      </w:pPr>
      <w:bookmarkStart w:id="12368" w:name="_Toc20158198"/>
      <w:bookmarkStart w:id="12369" w:name="_Toc27507746"/>
      <w:bookmarkStart w:id="12370" w:name="_Toc27508612"/>
      <w:bookmarkStart w:id="12371" w:name="_Toc27509477"/>
      <w:bookmarkStart w:id="12372" w:name="_Toc27553607"/>
      <w:bookmarkStart w:id="12373" w:name="_Toc27554473"/>
      <w:bookmarkStart w:id="12374" w:name="_Toc27555340"/>
      <w:bookmarkStart w:id="12375" w:name="_Toc27556204"/>
      <w:bookmarkStart w:id="12376" w:name="_Toc36036405"/>
      <w:bookmarkStart w:id="12377" w:name="_Toc45274160"/>
      <w:bookmarkStart w:id="12378" w:name="_Toc51937889"/>
      <w:bookmarkStart w:id="12379" w:name="_Toc51939083"/>
      <w:bookmarkStart w:id="12380" w:name="_Toc144198091"/>
      <w:bookmarkStart w:id="12381" w:name="_Toc144199735"/>
      <w:bookmarkStart w:id="12382" w:name="_Toc152621206"/>
      <w:r w:rsidRPr="00230D1C">
        <w:rPr>
          <w:noProof/>
        </w:rPr>
        <w:t>10.2.</w:t>
      </w:r>
      <w:r w:rsidRPr="00230D1C">
        <w:rPr>
          <w:noProof/>
          <w:lang w:eastAsia="ko-KR"/>
        </w:rPr>
        <w:t>100</w:t>
      </w:r>
      <w:r w:rsidRPr="00230D1C">
        <w:rPr>
          <w:noProof/>
        </w:rPr>
        <w:tab/>
        <w:t>/</w:t>
      </w:r>
      <w:r w:rsidRPr="00D929A4">
        <w:t>&lt;x&gt;</w:t>
      </w:r>
      <w:r w:rsidRPr="00230D1C">
        <w:rPr>
          <w:noProof/>
        </w:rPr>
        <w:t>/</w:t>
      </w:r>
      <w:r w:rsidRPr="00D929A4">
        <w:t>&lt;x&gt;</w:t>
      </w:r>
      <w:r w:rsidRPr="00230D1C">
        <w:rPr>
          <w:noProof/>
        </w:rPr>
        <w:t>/OffNetwork/MCDataGroup</w:t>
      </w:r>
      <w:r w:rsidRPr="00230D1C">
        <w:rPr>
          <w:noProof/>
          <w:lang w:eastAsia="ko-KR"/>
        </w:rPr>
        <w:t>List</w:t>
      </w:r>
      <w:bookmarkEnd w:id="12368"/>
      <w:bookmarkEnd w:id="12369"/>
      <w:bookmarkEnd w:id="12370"/>
      <w:bookmarkEnd w:id="12371"/>
      <w:bookmarkEnd w:id="12372"/>
      <w:bookmarkEnd w:id="12373"/>
      <w:bookmarkEnd w:id="12374"/>
      <w:bookmarkEnd w:id="12375"/>
      <w:bookmarkEnd w:id="12376"/>
      <w:bookmarkEnd w:id="12377"/>
      <w:bookmarkEnd w:id="12378"/>
      <w:bookmarkEnd w:id="12379"/>
      <w:bookmarkEnd w:id="12380"/>
      <w:bookmarkEnd w:id="12381"/>
      <w:bookmarkEnd w:id="12382"/>
    </w:p>
    <w:p w14:paraId="037066FA"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100</w:t>
      </w:r>
      <w:r w:rsidRPr="00230D1C">
        <w:rPr>
          <w:noProof/>
        </w:rPr>
        <w:t>.1: /</w:t>
      </w:r>
      <w:r w:rsidRPr="00551AA2">
        <w:t>&lt;x&gt;</w:t>
      </w:r>
      <w:r w:rsidRPr="00230D1C">
        <w:rPr>
          <w:noProof/>
        </w:rPr>
        <w:t>/</w:t>
      </w:r>
      <w:r w:rsidRPr="00230D1C">
        <w:rPr>
          <w:noProof/>
          <w:lang w:eastAsia="ko-KR"/>
        </w:rPr>
        <w:t>&lt;x&gt;</w:t>
      </w:r>
      <w:r w:rsidRPr="00230D1C">
        <w:rPr>
          <w:noProof/>
        </w:rPr>
        <w:t>/OffNetwork/MCDataGroup</w:t>
      </w:r>
      <w:r w:rsidRPr="00230D1C">
        <w:rPr>
          <w:noProof/>
          <w:lang w:eastAsia="ko-KR"/>
        </w:rPr>
        <w:t>Lis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382F80DE"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A2B3F7E" w14:textId="77777777" w:rsidR="009628E3" w:rsidRPr="00230D1C" w:rsidRDefault="009628E3" w:rsidP="000A003F">
            <w:pPr>
              <w:rPr>
                <w:rFonts w:ascii="Arial" w:hAnsi="Arial" w:cs="Arial"/>
                <w:noProof/>
                <w:sz w:val="18"/>
                <w:szCs w:val="18"/>
              </w:rPr>
            </w:pPr>
            <w:r w:rsidRPr="00230D1C">
              <w:rPr>
                <w:noProof/>
              </w:rPr>
              <w:t>&lt;x&gt;/OffNetwork/MCDataGroup</w:t>
            </w:r>
            <w:r w:rsidRPr="00230D1C">
              <w:rPr>
                <w:noProof/>
                <w:lang w:eastAsia="ko-KR"/>
              </w:rPr>
              <w:t>List</w:t>
            </w:r>
          </w:p>
        </w:tc>
      </w:tr>
      <w:tr w:rsidR="009628E3" w:rsidRPr="00230D1C" w14:paraId="68CAE3D1"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16F920D"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42C88E"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149C2C"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B7FA62"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0D64E2"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FE3FF6D" w14:textId="77777777" w:rsidR="009628E3" w:rsidRPr="00230D1C" w:rsidRDefault="009628E3" w:rsidP="000A003F">
            <w:pPr>
              <w:jc w:val="center"/>
              <w:rPr>
                <w:rFonts w:ascii="Arial" w:hAnsi="Arial" w:cs="Arial"/>
                <w:b/>
                <w:noProof/>
                <w:sz w:val="18"/>
                <w:szCs w:val="18"/>
              </w:rPr>
            </w:pPr>
          </w:p>
        </w:tc>
      </w:tr>
      <w:tr w:rsidR="009628E3" w:rsidRPr="00230D1C" w14:paraId="24603101"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A92C66E"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D34D50"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49F0B8"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A4AA05" w14:textId="77777777" w:rsidR="009628E3" w:rsidRPr="00230D1C" w:rsidRDefault="009628E3" w:rsidP="000A003F">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1B604C"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84A45B0" w14:textId="77777777" w:rsidR="009628E3" w:rsidRPr="00230D1C" w:rsidRDefault="009628E3" w:rsidP="000A003F">
            <w:pPr>
              <w:jc w:val="center"/>
              <w:rPr>
                <w:b/>
                <w:noProof/>
              </w:rPr>
            </w:pPr>
          </w:p>
        </w:tc>
      </w:tr>
      <w:tr w:rsidR="009628E3" w:rsidRPr="00230D1C" w14:paraId="4DF363BC"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944B275"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B7EE3BA"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the list of off-network MCData groups that the MCData user is allowed to use.</w:t>
            </w:r>
          </w:p>
        </w:tc>
      </w:tr>
    </w:tbl>
    <w:p w14:paraId="0D46053B" w14:textId="77777777" w:rsidR="009628E3" w:rsidRPr="00230D1C" w:rsidRDefault="009628E3" w:rsidP="009628E3">
      <w:pPr>
        <w:rPr>
          <w:noProof/>
        </w:rPr>
      </w:pPr>
      <w:bookmarkStart w:id="12383" w:name="_Toc20158199"/>
      <w:bookmarkStart w:id="12384" w:name="_Toc27507747"/>
      <w:bookmarkStart w:id="12385" w:name="_Toc27508613"/>
      <w:bookmarkStart w:id="12386" w:name="_Toc27509478"/>
      <w:bookmarkStart w:id="12387" w:name="_Toc27553608"/>
      <w:bookmarkStart w:id="12388" w:name="_Toc27554474"/>
      <w:bookmarkStart w:id="12389" w:name="_Toc27555341"/>
      <w:bookmarkStart w:id="12390" w:name="_Toc27556205"/>
      <w:bookmarkStart w:id="12391" w:name="_Toc36036406"/>
      <w:bookmarkStart w:id="12392" w:name="_Toc45274161"/>
      <w:bookmarkStart w:id="12393" w:name="_Toc51937890"/>
      <w:bookmarkStart w:id="12394" w:name="_Toc51939084"/>
    </w:p>
    <w:p w14:paraId="52436B6B" w14:textId="77777777" w:rsidR="009628E3" w:rsidRPr="00230D1C" w:rsidRDefault="009628E3" w:rsidP="009628E3">
      <w:pPr>
        <w:pStyle w:val="Heading3"/>
        <w:rPr>
          <w:noProof/>
          <w:lang w:eastAsia="ko-KR"/>
        </w:rPr>
      </w:pPr>
      <w:bookmarkStart w:id="12395" w:name="_Toc144198092"/>
      <w:bookmarkStart w:id="12396" w:name="_Toc144199736"/>
      <w:bookmarkStart w:id="12397" w:name="_Toc152621207"/>
      <w:r w:rsidRPr="00230D1C">
        <w:rPr>
          <w:noProof/>
        </w:rPr>
        <w:t>10.2.</w:t>
      </w:r>
      <w:r w:rsidRPr="00230D1C">
        <w:rPr>
          <w:noProof/>
          <w:lang w:eastAsia="ko-KR"/>
        </w:rPr>
        <w:t>101</w:t>
      </w:r>
      <w:r w:rsidRPr="00230D1C">
        <w:rPr>
          <w:noProof/>
        </w:rPr>
        <w:tab/>
        <w:t>/</w:t>
      </w:r>
      <w:r w:rsidRPr="00D929A4">
        <w:t>&lt;x&gt;</w:t>
      </w:r>
      <w:r w:rsidRPr="00230D1C">
        <w:rPr>
          <w:noProof/>
        </w:rPr>
        <w:t>/&lt;x&gt;/OffNetwork/MCDataGroup</w:t>
      </w:r>
      <w:r w:rsidRPr="00230D1C">
        <w:rPr>
          <w:noProof/>
          <w:lang w:eastAsia="ko-KR"/>
        </w:rPr>
        <w:t>List</w:t>
      </w:r>
      <w:r w:rsidRPr="00230D1C">
        <w:rPr>
          <w:noProof/>
        </w:rPr>
        <w:t>/&lt;x&gt;</w:t>
      </w:r>
      <w:bookmarkEnd w:id="12383"/>
      <w:bookmarkEnd w:id="12384"/>
      <w:bookmarkEnd w:id="12385"/>
      <w:bookmarkEnd w:id="12386"/>
      <w:bookmarkEnd w:id="12387"/>
      <w:bookmarkEnd w:id="12388"/>
      <w:bookmarkEnd w:id="12389"/>
      <w:bookmarkEnd w:id="12390"/>
      <w:bookmarkEnd w:id="12391"/>
      <w:bookmarkEnd w:id="12392"/>
      <w:bookmarkEnd w:id="12393"/>
      <w:bookmarkEnd w:id="12394"/>
      <w:bookmarkEnd w:id="12395"/>
      <w:bookmarkEnd w:id="12396"/>
      <w:bookmarkEnd w:id="12397"/>
    </w:p>
    <w:p w14:paraId="7F7CD08B"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101.1</w:t>
      </w:r>
      <w:r w:rsidRPr="00230D1C">
        <w:rPr>
          <w:noProof/>
        </w:rPr>
        <w:t>: /</w:t>
      </w:r>
      <w:r w:rsidRPr="00551AA2">
        <w:t>&lt;x&gt;</w:t>
      </w:r>
      <w:r w:rsidRPr="00230D1C">
        <w:rPr>
          <w:noProof/>
        </w:rPr>
        <w:t>/</w:t>
      </w:r>
      <w:r w:rsidRPr="00230D1C">
        <w:rPr>
          <w:noProof/>
          <w:lang w:eastAsia="ko-KR"/>
        </w:rPr>
        <w:t>&lt;x&gt;</w:t>
      </w:r>
      <w:r w:rsidRPr="00230D1C">
        <w:rPr>
          <w:noProof/>
        </w:rPr>
        <w:t>/OffNetwork/MCDataGroup</w:t>
      </w:r>
      <w:r w:rsidRPr="00230D1C">
        <w:rPr>
          <w:noProof/>
          <w:lang w:eastAsia="ko-KR"/>
        </w:rPr>
        <w:t>List</w:t>
      </w:r>
      <w:r w:rsidRPr="00230D1C">
        <w:rPr>
          <w:noProof/>
        </w:rPr>
        <w:t>/&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690BE91F"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2595B2E" w14:textId="77777777" w:rsidR="009628E3" w:rsidRPr="00230D1C" w:rsidRDefault="009628E3" w:rsidP="000A003F">
            <w:pPr>
              <w:rPr>
                <w:rFonts w:ascii="Arial" w:hAnsi="Arial" w:cs="Arial"/>
                <w:noProof/>
                <w:sz w:val="18"/>
                <w:szCs w:val="18"/>
              </w:rPr>
            </w:pPr>
            <w:r w:rsidRPr="00230D1C">
              <w:rPr>
                <w:noProof/>
              </w:rPr>
              <w:t>&lt;x&gt;/OffNetwork/MCDataGroup</w:t>
            </w:r>
            <w:r w:rsidRPr="00230D1C">
              <w:rPr>
                <w:noProof/>
                <w:lang w:eastAsia="ko-KR"/>
              </w:rPr>
              <w:t>List</w:t>
            </w:r>
            <w:r w:rsidRPr="00230D1C">
              <w:rPr>
                <w:noProof/>
              </w:rPr>
              <w:t>/&lt;x&gt;</w:t>
            </w:r>
          </w:p>
        </w:tc>
      </w:tr>
      <w:tr w:rsidR="009628E3" w:rsidRPr="00230D1C" w14:paraId="5973E0D4"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8FB3C62"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482138"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2F1BDD"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4CC1CE"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B3D17A"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17826C3" w14:textId="77777777" w:rsidR="009628E3" w:rsidRPr="00230D1C" w:rsidRDefault="009628E3" w:rsidP="000A003F">
            <w:pPr>
              <w:jc w:val="center"/>
              <w:rPr>
                <w:rFonts w:ascii="Arial" w:hAnsi="Arial" w:cs="Arial"/>
                <w:b/>
                <w:noProof/>
                <w:sz w:val="18"/>
                <w:szCs w:val="18"/>
              </w:rPr>
            </w:pPr>
          </w:p>
        </w:tc>
      </w:tr>
      <w:tr w:rsidR="009628E3" w:rsidRPr="00230D1C" w14:paraId="7C57A3F5"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D8504A0"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0F3F47"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FB2F67" w14:textId="77777777" w:rsidR="009628E3" w:rsidRPr="00230D1C" w:rsidRDefault="009628E3" w:rsidP="000A003F">
            <w:pPr>
              <w:pStyle w:val="TAC"/>
              <w:rPr>
                <w:noProof/>
              </w:rPr>
            </w:pPr>
            <w:r w:rsidRPr="00230D1C">
              <w:rPr>
                <w:noProof/>
              </w:rPr>
              <w:t>OneOrMor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566D7F" w14:textId="77777777" w:rsidR="009628E3" w:rsidRPr="00230D1C" w:rsidRDefault="009628E3" w:rsidP="000A003F">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B35AE8"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AB351D7" w14:textId="77777777" w:rsidR="009628E3" w:rsidRPr="00230D1C" w:rsidRDefault="009628E3" w:rsidP="000A003F">
            <w:pPr>
              <w:jc w:val="center"/>
              <w:rPr>
                <w:b/>
                <w:noProof/>
              </w:rPr>
            </w:pPr>
          </w:p>
        </w:tc>
      </w:tr>
      <w:tr w:rsidR="009628E3" w:rsidRPr="00230D1C" w14:paraId="75C88A7E"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939DBB3"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BAE38DE"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one or more list of off-network MCData groups that the MCData user is allowed to use.</w:t>
            </w:r>
          </w:p>
        </w:tc>
      </w:tr>
    </w:tbl>
    <w:p w14:paraId="2975E88E" w14:textId="77777777" w:rsidR="009628E3" w:rsidRPr="00230D1C" w:rsidRDefault="009628E3" w:rsidP="009628E3">
      <w:pPr>
        <w:rPr>
          <w:noProof/>
        </w:rPr>
      </w:pPr>
      <w:bookmarkStart w:id="12398" w:name="_Toc20158200"/>
      <w:bookmarkStart w:id="12399" w:name="_Toc27507748"/>
      <w:bookmarkStart w:id="12400" w:name="_Toc27508614"/>
      <w:bookmarkStart w:id="12401" w:name="_Toc27509479"/>
      <w:bookmarkStart w:id="12402" w:name="_Toc27553609"/>
      <w:bookmarkStart w:id="12403" w:name="_Toc27554475"/>
      <w:bookmarkStart w:id="12404" w:name="_Toc27555342"/>
      <w:bookmarkStart w:id="12405" w:name="_Toc27556206"/>
      <w:bookmarkStart w:id="12406" w:name="_Toc36036407"/>
      <w:bookmarkStart w:id="12407" w:name="_Toc45274162"/>
      <w:bookmarkStart w:id="12408" w:name="_Toc51937891"/>
      <w:bookmarkStart w:id="12409" w:name="_Toc51939085"/>
    </w:p>
    <w:p w14:paraId="2B674EE7" w14:textId="77777777" w:rsidR="009628E3" w:rsidRPr="00230D1C" w:rsidRDefault="009628E3" w:rsidP="009628E3">
      <w:pPr>
        <w:pStyle w:val="Heading3"/>
        <w:rPr>
          <w:noProof/>
          <w:lang w:eastAsia="ko-KR"/>
        </w:rPr>
      </w:pPr>
      <w:bookmarkStart w:id="12410" w:name="_Toc144198093"/>
      <w:bookmarkStart w:id="12411" w:name="_Toc144199737"/>
      <w:bookmarkStart w:id="12412" w:name="_Toc152621208"/>
      <w:r w:rsidRPr="00230D1C">
        <w:rPr>
          <w:noProof/>
          <w:lang w:eastAsia="ko-KR"/>
        </w:rPr>
        <w:t>10.</w:t>
      </w:r>
      <w:r w:rsidRPr="00230D1C">
        <w:rPr>
          <w:noProof/>
        </w:rPr>
        <w:t>2.102</w:t>
      </w:r>
      <w:r w:rsidRPr="00230D1C">
        <w:rPr>
          <w:noProof/>
        </w:rPr>
        <w:tab/>
        <w:t>/</w:t>
      </w:r>
      <w:r w:rsidRPr="00D929A4">
        <w:t>&lt;x&gt;</w:t>
      </w:r>
      <w:r w:rsidRPr="00230D1C">
        <w:rPr>
          <w:noProof/>
        </w:rPr>
        <w:t>/&lt;x&gt;/OffNetwork/MCDataGroup</w:t>
      </w:r>
      <w:r w:rsidRPr="00230D1C">
        <w:rPr>
          <w:noProof/>
          <w:lang w:eastAsia="ko-KR"/>
        </w:rPr>
        <w:t>List</w:t>
      </w:r>
      <w:r w:rsidRPr="00230D1C">
        <w:rPr>
          <w:noProof/>
        </w:rPr>
        <w:t>/&lt;x&gt;/Entry</w:t>
      </w:r>
      <w:bookmarkEnd w:id="12398"/>
      <w:bookmarkEnd w:id="12399"/>
      <w:bookmarkEnd w:id="12400"/>
      <w:bookmarkEnd w:id="12401"/>
      <w:bookmarkEnd w:id="12402"/>
      <w:bookmarkEnd w:id="12403"/>
      <w:bookmarkEnd w:id="12404"/>
      <w:bookmarkEnd w:id="12405"/>
      <w:bookmarkEnd w:id="12406"/>
      <w:bookmarkEnd w:id="12407"/>
      <w:bookmarkEnd w:id="12408"/>
      <w:bookmarkEnd w:id="12409"/>
      <w:bookmarkEnd w:id="12410"/>
      <w:bookmarkEnd w:id="12411"/>
      <w:bookmarkEnd w:id="12412"/>
    </w:p>
    <w:p w14:paraId="354ABA0D"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102</w:t>
      </w:r>
      <w:r w:rsidRPr="00230D1C">
        <w:rPr>
          <w:noProof/>
        </w:rPr>
        <w:t>.1: /</w:t>
      </w:r>
      <w:r w:rsidRPr="00551AA2">
        <w:t>&lt;x&gt;</w:t>
      </w:r>
      <w:r w:rsidRPr="00230D1C">
        <w:rPr>
          <w:noProof/>
        </w:rPr>
        <w:t>/</w:t>
      </w:r>
      <w:r w:rsidRPr="00230D1C">
        <w:rPr>
          <w:noProof/>
          <w:lang w:eastAsia="ko-KR"/>
        </w:rPr>
        <w:t>&lt;x&gt;</w:t>
      </w:r>
      <w:r w:rsidRPr="00230D1C">
        <w:rPr>
          <w:noProof/>
        </w:rPr>
        <w:t>/OffNetwork/MCDataGroup</w:t>
      </w:r>
      <w:r w:rsidRPr="00230D1C">
        <w:rPr>
          <w:noProof/>
          <w:lang w:eastAsia="ko-KR"/>
        </w:rPr>
        <w:t>List</w:t>
      </w:r>
      <w:r w:rsidRPr="00230D1C">
        <w:rPr>
          <w:noProof/>
        </w:rPr>
        <w:t>/&lt;x&gt;/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6ADF8AF3"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ED05F2A" w14:textId="77777777" w:rsidR="009628E3" w:rsidRPr="00230D1C" w:rsidRDefault="009628E3" w:rsidP="000A003F">
            <w:pPr>
              <w:rPr>
                <w:rFonts w:ascii="Arial" w:hAnsi="Arial" w:cs="Arial"/>
                <w:noProof/>
                <w:sz w:val="18"/>
                <w:szCs w:val="18"/>
              </w:rPr>
            </w:pPr>
            <w:r w:rsidRPr="00230D1C">
              <w:rPr>
                <w:noProof/>
              </w:rPr>
              <w:t>&lt;x&gt;/OffNetwork/MCDataGroup</w:t>
            </w:r>
            <w:r w:rsidRPr="00230D1C">
              <w:rPr>
                <w:noProof/>
                <w:lang w:eastAsia="ko-KR"/>
              </w:rPr>
              <w:t>List</w:t>
            </w:r>
            <w:r w:rsidRPr="00230D1C">
              <w:rPr>
                <w:noProof/>
              </w:rPr>
              <w:t>/&lt;x&gt;/Entry</w:t>
            </w:r>
          </w:p>
        </w:tc>
      </w:tr>
      <w:tr w:rsidR="009628E3" w:rsidRPr="00230D1C" w14:paraId="6A3D2E46"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CE26B10"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32161C"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870D15"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0DC176"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C395C0"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5549DFA" w14:textId="77777777" w:rsidR="009628E3" w:rsidRPr="00230D1C" w:rsidRDefault="009628E3" w:rsidP="000A003F">
            <w:pPr>
              <w:jc w:val="center"/>
              <w:rPr>
                <w:rFonts w:ascii="Arial" w:hAnsi="Arial" w:cs="Arial"/>
                <w:b/>
                <w:noProof/>
                <w:sz w:val="18"/>
                <w:szCs w:val="18"/>
              </w:rPr>
            </w:pPr>
          </w:p>
        </w:tc>
      </w:tr>
      <w:tr w:rsidR="009628E3" w:rsidRPr="00230D1C" w14:paraId="20B274AA"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82524F2"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0738DF"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1D9E80"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566605" w14:textId="77777777" w:rsidR="009628E3" w:rsidRPr="00230D1C" w:rsidRDefault="009628E3" w:rsidP="000A003F">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94BFA1"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5888065" w14:textId="77777777" w:rsidR="009628E3" w:rsidRPr="00230D1C" w:rsidRDefault="009628E3" w:rsidP="000A003F">
            <w:pPr>
              <w:jc w:val="center"/>
              <w:rPr>
                <w:b/>
                <w:noProof/>
              </w:rPr>
            </w:pPr>
          </w:p>
        </w:tc>
      </w:tr>
      <w:tr w:rsidR="009628E3" w:rsidRPr="00230D1C" w14:paraId="14BF04F8"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9326CA7"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E7F4D23" w14:textId="77777777" w:rsidR="009628E3" w:rsidRPr="00230D1C" w:rsidRDefault="009628E3" w:rsidP="000A003F">
            <w:pPr>
              <w:rPr>
                <w:noProof/>
                <w:lang w:eastAsia="ko-KR"/>
              </w:rPr>
            </w:pPr>
            <w:r w:rsidRPr="00230D1C">
              <w:rPr>
                <w:noProof/>
              </w:rPr>
              <w:t xml:space="preserve">This interior node </w:t>
            </w:r>
            <w:r w:rsidRPr="00230D1C">
              <w:rPr>
                <w:noProof/>
                <w:lang w:eastAsia="ko-KR"/>
              </w:rPr>
              <w:t>is a placeholder for the details of the off-network MCData groups that the MCData user is allowed to use.</w:t>
            </w:r>
          </w:p>
        </w:tc>
      </w:tr>
    </w:tbl>
    <w:p w14:paraId="7F2E5BFB" w14:textId="77777777" w:rsidR="009628E3" w:rsidRPr="00230D1C" w:rsidRDefault="009628E3" w:rsidP="009628E3">
      <w:pPr>
        <w:rPr>
          <w:noProof/>
        </w:rPr>
      </w:pPr>
      <w:bookmarkStart w:id="12413" w:name="_Toc20158201"/>
      <w:bookmarkStart w:id="12414" w:name="_Toc27507749"/>
      <w:bookmarkStart w:id="12415" w:name="_Toc27508615"/>
      <w:bookmarkStart w:id="12416" w:name="_Toc27509480"/>
      <w:bookmarkStart w:id="12417" w:name="_Toc27553610"/>
      <w:bookmarkStart w:id="12418" w:name="_Toc27554476"/>
      <w:bookmarkStart w:id="12419" w:name="_Toc27555343"/>
      <w:bookmarkStart w:id="12420" w:name="_Toc27556207"/>
      <w:bookmarkStart w:id="12421" w:name="_Toc36036408"/>
      <w:bookmarkStart w:id="12422" w:name="_Toc45274163"/>
      <w:bookmarkStart w:id="12423" w:name="_Toc51937892"/>
      <w:bookmarkStart w:id="12424" w:name="_Toc51939086"/>
    </w:p>
    <w:p w14:paraId="308BADBC" w14:textId="77777777" w:rsidR="009628E3" w:rsidRPr="00230D1C" w:rsidRDefault="009628E3" w:rsidP="0071091C">
      <w:pPr>
        <w:pStyle w:val="Heading3"/>
        <w:rPr>
          <w:noProof/>
          <w:lang w:eastAsia="ko-KR"/>
        </w:rPr>
      </w:pPr>
      <w:bookmarkStart w:id="12425" w:name="_Toc144198094"/>
      <w:bookmarkStart w:id="12426" w:name="_Toc144199738"/>
      <w:bookmarkStart w:id="12427" w:name="_Toc152621209"/>
      <w:r w:rsidRPr="00230D1C">
        <w:rPr>
          <w:noProof/>
        </w:rPr>
        <w:t>10.2.</w:t>
      </w:r>
      <w:r w:rsidRPr="00230D1C">
        <w:rPr>
          <w:noProof/>
          <w:lang w:eastAsia="ko-KR"/>
        </w:rPr>
        <w:t>103</w:t>
      </w:r>
      <w:r w:rsidR="0071091C">
        <w:rPr>
          <w:noProof/>
          <w:lang w:eastAsia="ko-KR"/>
        </w:rPr>
        <w:tab/>
      </w:r>
      <w:r w:rsidRPr="00230D1C">
        <w:rPr>
          <w:noProof/>
        </w:rPr>
        <w:t>/</w:t>
      </w:r>
      <w:r w:rsidRPr="00D929A4">
        <w:t>&lt;x&gt;</w:t>
      </w:r>
      <w:r w:rsidRPr="00230D1C">
        <w:rPr>
          <w:noProof/>
        </w:rPr>
        <w:t>/&lt;x&gt;/OffNetwork/MCDataGroup</w:t>
      </w:r>
      <w:r w:rsidRPr="00230D1C">
        <w:rPr>
          <w:noProof/>
          <w:lang w:eastAsia="ko-KR"/>
        </w:rPr>
        <w:t>List</w:t>
      </w:r>
      <w:r w:rsidRPr="00230D1C">
        <w:rPr>
          <w:noProof/>
        </w:rPr>
        <w:t>/&lt;x&gt;/Entry/MCDataGroupID</w:t>
      </w:r>
      <w:bookmarkEnd w:id="12413"/>
      <w:bookmarkEnd w:id="12414"/>
      <w:bookmarkEnd w:id="12415"/>
      <w:bookmarkEnd w:id="12416"/>
      <w:bookmarkEnd w:id="12417"/>
      <w:bookmarkEnd w:id="12418"/>
      <w:bookmarkEnd w:id="12419"/>
      <w:bookmarkEnd w:id="12420"/>
      <w:bookmarkEnd w:id="12421"/>
      <w:bookmarkEnd w:id="12422"/>
      <w:bookmarkEnd w:id="12423"/>
      <w:bookmarkEnd w:id="12424"/>
      <w:bookmarkEnd w:id="12425"/>
      <w:bookmarkEnd w:id="12426"/>
      <w:bookmarkEnd w:id="12427"/>
    </w:p>
    <w:p w14:paraId="7994E161"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103</w:t>
      </w:r>
      <w:r w:rsidRPr="00230D1C">
        <w:rPr>
          <w:noProof/>
        </w:rPr>
        <w:t>.1: /</w:t>
      </w:r>
      <w:r w:rsidRPr="00551AA2">
        <w:t>&lt;x&gt;</w:t>
      </w:r>
      <w:r w:rsidRPr="00230D1C">
        <w:rPr>
          <w:noProof/>
        </w:rPr>
        <w:t>/</w:t>
      </w:r>
      <w:r w:rsidRPr="00230D1C">
        <w:rPr>
          <w:noProof/>
          <w:lang w:eastAsia="ko-KR"/>
        </w:rPr>
        <w:t>&lt;x&gt;</w:t>
      </w:r>
      <w:r w:rsidRPr="00230D1C">
        <w:rPr>
          <w:noProof/>
        </w:rPr>
        <w:t>/OffNetwork/MCDataGroup</w:t>
      </w:r>
      <w:r w:rsidRPr="00230D1C">
        <w:rPr>
          <w:noProof/>
          <w:lang w:eastAsia="ko-KR"/>
        </w:rPr>
        <w:t>List</w:t>
      </w:r>
      <w:r w:rsidRPr="00230D1C">
        <w:rPr>
          <w:noProof/>
        </w:rPr>
        <w:t>/&lt;x&gt;/Entry/MCDataGroup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4AD1FF13"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F974F81" w14:textId="77777777" w:rsidR="009628E3" w:rsidRPr="00230D1C" w:rsidRDefault="009628E3" w:rsidP="000A003F">
            <w:pPr>
              <w:rPr>
                <w:rFonts w:ascii="Arial" w:hAnsi="Arial" w:cs="Arial"/>
                <w:noProof/>
                <w:sz w:val="18"/>
                <w:szCs w:val="18"/>
              </w:rPr>
            </w:pPr>
            <w:r w:rsidRPr="00230D1C">
              <w:rPr>
                <w:noProof/>
              </w:rPr>
              <w:t>&lt;x&gt;/OffNetwork/MCDataGroup</w:t>
            </w:r>
            <w:r w:rsidRPr="00230D1C">
              <w:rPr>
                <w:noProof/>
                <w:lang w:eastAsia="ko-KR"/>
              </w:rPr>
              <w:t>List</w:t>
            </w:r>
            <w:r w:rsidRPr="00230D1C">
              <w:rPr>
                <w:noProof/>
              </w:rPr>
              <w:t>/&lt;x&gt;/Entry/MCDataGroupID</w:t>
            </w:r>
          </w:p>
        </w:tc>
      </w:tr>
      <w:tr w:rsidR="009628E3" w:rsidRPr="00230D1C" w14:paraId="666FDE65"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533555D"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5ECC57"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D213AD"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49A72B"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9EF5DD"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F4ADF93" w14:textId="77777777" w:rsidR="009628E3" w:rsidRPr="00230D1C" w:rsidRDefault="009628E3" w:rsidP="000A003F">
            <w:pPr>
              <w:jc w:val="center"/>
              <w:rPr>
                <w:rFonts w:ascii="Arial" w:hAnsi="Arial" w:cs="Arial"/>
                <w:b/>
                <w:noProof/>
                <w:sz w:val="18"/>
                <w:szCs w:val="18"/>
              </w:rPr>
            </w:pPr>
          </w:p>
        </w:tc>
      </w:tr>
      <w:tr w:rsidR="009628E3" w:rsidRPr="00230D1C" w14:paraId="7D672FDB"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CB3BA48"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FE4415"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86B112"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43D868" w14:textId="77777777" w:rsidR="009628E3" w:rsidRPr="00230D1C" w:rsidRDefault="009628E3" w:rsidP="000A003F">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D1D198"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5627675" w14:textId="77777777" w:rsidR="009628E3" w:rsidRPr="00230D1C" w:rsidRDefault="009628E3" w:rsidP="000A003F">
            <w:pPr>
              <w:jc w:val="center"/>
              <w:rPr>
                <w:b/>
                <w:noProof/>
              </w:rPr>
            </w:pPr>
          </w:p>
        </w:tc>
      </w:tr>
      <w:tr w:rsidR="009628E3" w:rsidRPr="00230D1C" w14:paraId="466F1087"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AA3DE17"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B8C0A2B" w14:textId="77777777" w:rsidR="009628E3" w:rsidRPr="00230D1C" w:rsidRDefault="009628E3" w:rsidP="000A003F">
            <w:pPr>
              <w:rPr>
                <w:noProof/>
                <w:lang w:eastAsia="ko-KR"/>
              </w:rPr>
            </w:pPr>
            <w:r w:rsidRPr="00230D1C">
              <w:rPr>
                <w:noProof/>
              </w:rPr>
              <w:t xml:space="preserve">This leaf node indicates </w:t>
            </w:r>
            <w:r w:rsidRPr="00230D1C">
              <w:rPr>
                <w:noProof/>
                <w:lang w:eastAsia="ko-KR"/>
              </w:rPr>
              <w:t xml:space="preserve">the </w:t>
            </w:r>
            <w:r w:rsidRPr="00230D1C">
              <w:rPr>
                <w:noProof/>
              </w:rPr>
              <w:t xml:space="preserve">MCData group </w:t>
            </w:r>
            <w:r w:rsidRPr="00230D1C">
              <w:rPr>
                <w:rFonts w:eastAsia="SimSun"/>
                <w:noProof/>
                <w:lang w:eastAsia="zh-CN"/>
              </w:rPr>
              <w:t>ID</w:t>
            </w:r>
            <w:r w:rsidRPr="00230D1C">
              <w:rPr>
                <w:noProof/>
                <w:lang w:eastAsia="ko-KR"/>
              </w:rPr>
              <w:t xml:space="preserve"> for the off-network MCData group that the MCData user is allowed to use.</w:t>
            </w:r>
          </w:p>
        </w:tc>
      </w:tr>
    </w:tbl>
    <w:p w14:paraId="2DD9DD17" w14:textId="77777777" w:rsidR="009628E3" w:rsidRPr="00230D1C" w:rsidRDefault="009628E3" w:rsidP="009628E3">
      <w:pPr>
        <w:rPr>
          <w:noProof/>
        </w:rPr>
      </w:pPr>
    </w:p>
    <w:p w14:paraId="1A03913A" w14:textId="77777777" w:rsidR="009628E3" w:rsidRPr="00230D1C" w:rsidRDefault="009628E3" w:rsidP="009628E3">
      <w:pPr>
        <w:rPr>
          <w:noProof/>
          <w:lang w:eastAsia="ko-KR"/>
        </w:rPr>
      </w:pPr>
      <w:r w:rsidRPr="00230D1C">
        <w:rPr>
          <w:noProof/>
        </w:rPr>
        <w:t xml:space="preserve">The </w:t>
      </w:r>
      <w:r w:rsidRPr="00230D1C">
        <w:rPr>
          <w:noProof/>
          <w:lang w:eastAsia="ko-KR"/>
        </w:rPr>
        <w:t xml:space="preserve">value is a </w:t>
      </w:r>
      <w:r w:rsidRPr="00230D1C">
        <w:rPr>
          <w:noProof/>
        </w:rPr>
        <w:t>"uri" attribute specified in OMA OMA-TS-XDM_Group-V1_1 [</w:t>
      </w:r>
      <w:r w:rsidRPr="00230D1C">
        <w:rPr>
          <w:noProof/>
          <w:lang w:eastAsia="ko-KR"/>
        </w:rPr>
        <w:t>4</w:t>
      </w:r>
      <w:r w:rsidRPr="00230D1C">
        <w:rPr>
          <w:noProof/>
        </w:rPr>
        <w:t>]</w:t>
      </w:r>
      <w:r w:rsidRPr="00230D1C">
        <w:rPr>
          <w:noProof/>
          <w:lang w:eastAsia="ko-KR"/>
        </w:rPr>
        <w:t>.</w:t>
      </w:r>
    </w:p>
    <w:p w14:paraId="15E717B1" w14:textId="77777777" w:rsidR="009628E3" w:rsidRPr="00230D1C" w:rsidRDefault="009628E3" w:rsidP="009628E3">
      <w:pPr>
        <w:pStyle w:val="Heading3"/>
        <w:rPr>
          <w:noProof/>
          <w:lang w:eastAsia="ko-KR"/>
        </w:rPr>
      </w:pPr>
      <w:bookmarkStart w:id="12428" w:name="_Toc20158202"/>
      <w:bookmarkStart w:id="12429" w:name="_Toc27507750"/>
      <w:bookmarkStart w:id="12430" w:name="_Toc27508616"/>
      <w:bookmarkStart w:id="12431" w:name="_Toc27509481"/>
      <w:bookmarkStart w:id="12432" w:name="_Toc27553611"/>
      <w:bookmarkStart w:id="12433" w:name="_Toc27554477"/>
      <w:bookmarkStart w:id="12434" w:name="_Toc27555344"/>
      <w:bookmarkStart w:id="12435" w:name="_Toc27556208"/>
      <w:bookmarkStart w:id="12436" w:name="_Toc36036409"/>
      <w:bookmarkStart w:id="12437" w:name="_Toc45274164"/>
      <w:bookmarkStart w:id="12438" w:name="_Toc51937893"/>
      <w:bookmarkStart w:id="12439" w:name="_Toc51939087"/>
      <w:bookmarkStart w:id="12440" w:name="_Toc144198095"/>
      <w:bookmarkStart w:id="12441" w:name="_Toc144199739"/>
      <w:bookmarkStart w:id="12442" w:name="_Toc152621210"/>
      <w:r w:rsidRPr="00230D1C">
        <w:rPr>
          <w:noProof/>
        </w:rPr>
        <w:t>10.2.</w:t>
      </w:r>
      <w:r w:rsidRPr="00230D1C">
        <w:rPr>
          <w:noProof/>
          <w:lang w:eastAsia="ko-KR"/>
        </w:rPr>
        <w:t>104</w:t>
      </w:r>
      <w:r w:rsidRPr="00230D1C">
        <w:rPr>
          <w:noProof/>
        </w:rPr>
        <w:tab/>
        <w:t>/</w:t>
      </w:r>
      <w:r w:rsidRPr="00D929A4">
        <w:t>&lt;x&gt;</w:t>
      </w:r>
      <w:r w:rsidRPr="00230D1C">
        <w:rPr>
          <w:noProof/>
        </w:rPr>
        <w:t>/</w:t>
      </w:r>
      <w:r w:rsidRPr="00D929A4">
        <w:t>&lt;x&gt;</w:t>
      </w:r>
      <w:r w:rsidRPr="00230D1C">
        <w:rPr>
          <w:noProof/>
        </w:rPr>
        <w:t>/OffNetwork/MCDataGroup</w:t>
      </w:r>
      <w:r w:rsidRPr="00230D1C">
        <w:rPr>
          <w:noProof/>
          <w:lang w:eastAsia="ko-KR"/>
        </w:rPr>
        <w:t>List</w:t>
      </w:r>
      <w:r w:rsidRPr="00230D1C">
        <w:rPr>
          <w:noProof/>
        </w:rPr>
        <w:t>/&lt;x&gt;/Entry/DisplayName</w:t>
      </w:r>
      <w:bookmarkEnd w:id="12428"/>
      <w:bookmarkEnd w:id="12429"/>
      <w:bookmarkEnd w:id="12430"/>
      <w:bookmarkEnd w:id="12431"/>
      <w:bookmarkEnd w:id="12432"/>
      <w:bookmarkEnd w:id="12433"/>
      <w:bookmarkEnd w:id="12434"/>
      <w:bookmarkEnd w:id="12435"/>
      <w:bookmarkEnd w:id="12436"/>
      <w:bookmarkEnd w:id="12437"/>
      <w:bookmarkEnd w:id="12438"/>
      <w:bookmarkEnd w:id="12439"/>
      <w:bookmarkEnd w:id="12440"/>
      <w:bookmarkEnd w:id="12441"/>
      <w:bookmarkEnd w:id="12442"/>
    </w:p>
    <w:p w14:paraId="5D84AEED"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104</w:t>
      </w:r>
      <w:r w:rsidRPr="00230D1C">
        <w:rPr>
          <w:noProof/>
        </w:rPr>
        <w:t>.1: /</w:t>
      </w:r>
      <w:r w:rsidRPr="00551AA2">
        <w:t>&lt;x&gt;</w:t>
      </w:r>
      <w:r w:rsidRPr="00230D1C">
        <w:rPr>
          <w:noProof/>
        </w:rPr>
        <w:t>/</w:t>
      </w:r>
      <w:r w:rsidRPr="00230D1C">
        <w:rPr>
          <w:noProof/>
          <w:lang w:eastAsia="ko-KR"/>
        </w:rPr>
        <w:t>&lt;x&gt;/</w:t>
      </w:r>
      <w:r w:rsidRPr="00230D1C">
        <w:rPr>
          <w:noProof/>
        </w:rPr>
        <w:t>OffNetwork/MCDataGroup</w:t>
      </w:r>
      <w:r w:rsidRPr="00230D1C">
        <w:rPr>
          <w:noProof/>
          <w:lang w:eastAsia="ko-KR"/>
        </w:rPr>
        <w:t>List</w:t>
      </w:r>
      <w:r w:rsidRPr="00230D1C">
        <w:rPr>
          <w:noProof/>
        </w:rPr>
        <w:t>/&lt;x&gt;/Entry/Display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5E3BA3F6"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6379AD4" w14:textId="77777777" w:rsidR="009628E3" w:rsidRPr="00230D1C" w:rsidRDefault="009628E3" w:rsidP="000A003F">
            <w:pPr>
              <w:rPr>
                <w:rFonts w:ascii="Arial" w:hAnsi="Arial" w:cs="Arial"/>
                <w:noProof/>
                <w:sz w:val="18"/>
                <w:szCs w:val="18"/>
              </w:rPr>
            </w:pPr>
            <w:r w:rsidRPr="00230D1C">
              <w:rPr>
                <w:noProof/>
              </w:rPr>
              <w:t>&lt;x&gt;/OffNetwork/MCDataGroup</w:t>
            </w:r>
            <w:r w:rsidRPr="00230D1C">
              <w:rPr>
                <w:noProof/>
                <w:lang w:eastAsia="ko-KR"/>
              </w:rPr>
              <w:t>List</w:t>
            </w:r>
            <w:r w:rsidRPr="00230D1C">
              <w:rPr>
                <w:noProof/>
              </w:rPr>
              <w:t>/&lt;x&gt;/Entry/DisplayName</w:t>
            </w:r>
          </w:p>
        </w:tc>
      </w:tr>
      <w:tr w:rsidR="009628E3" w:rsidRPr="00230D1C" w14:paraId="3EF033F7"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10DF241"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1371F0"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070B96"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5435A9"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9B68C5"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30EEEEA" w14:textId="77777777" w:rsidR="009628E3" w:rsidRPr="00230D1C" w:rsidRDefault="009628E3" w:rsidP="000A003F">
            <w:pPr>
              <w:jc w:val="center"/>
              <w:rPr>
                <w:rFonts w:ascii="Arial" w:hAnsi="Arial" w:cs="Arial"/>
                <w:b/>
                <w:noProof/>
                <w:sz w:val="18"/>
                <w:szCs w:val="18"/>
              </w:rPr>
            </w:pPr>
          </w:p>
        </w:tc>
      </w:tr>
      <w:tr w:rsidR="009628E3" w:rsidRPr="00230D1C" w14:paraId="3D5D7945"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00663F9"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3607BF"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D3FE62"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D2C0D5" w14:textId="77777777" w:rsidR="009628E3" w:rsidRPr="00230D1C" w:rsidRDefault="009628E3" w:rsidP="000A003F">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3C6CF1"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F2C30EA" w14:textId="77777777" w:rsidR="009628E3" w:rsidRPr="00230D1C" w:rsidRDefault="009628E3" w:rsidP="000A003F">
            <w:pPr>
              <w:jc w:val="center"/>
              <w:rPr>
                <w:b/>
                <w:noProof/>
              </w:rPr>
            </w:pPr>
          </w:p>
        </w:tc>
      </w:tr>
      <w:tr w:rsidR="009628E3" w:rsidRPr="00230D1C" w14:paraId="3FDBBC29"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60213FF"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8C605DC" w14:textId="77777777" w:rsidR="009628E3" w:rsidRPr="00230D1C" w:rsidRDefault="009628E3" w:rsidP="000A003F">
            <w:pPr>
              <w:rPr>
                <w:noProof/>
                <w:lang w:eastAsia="ko-KR"/>
              </w:rPr>
            </w:pPr>
            <w:r w:rsidRPr="00230D1C">
              <w:rPr>
                <w:noProof/>
              </w:rPr>
              <w:t xml:space="preserve">This leaf node </w:t>
            </w:r>
            <w:r w:rsidRPr="00230D1C">
              <w:rPr>
                <w:noProof/>
                <w:lang w:eastAsia="ko-KR"/>
              </w:rPr>
              <w:t xml:space="preserve">contains </w:t>
            </w:r>
            <w:r w:rsidRPr="00230D1C">
              <w:rPr>
                <w:noProof/>
              </w:rPr>
              <w:t>a human readable name</w:t>
            </w:r>
            <w:r w:rsidRPr="00230D1C" w:rsidDel="0010553A">
              <w:rPr>
                <w:noProof/>
              </w:rPr>
              <w:t xml:space="preserve"> </w:t>
            </w:r>
            <w:r w:rsidRPr="00230D1C">
              <w:rPr>
                <w:noProof/>
              </w:rPr>
              <w:t>that corresponds to the MCData Group ID</w:t>
            </w:r>
            <w:r w:rsidRPr="00230D1C">
              <w:rPr>
                <w:noProof/>
                <w:lang w:eastAsia="ko-KR"/>
              </w:rPr>
              <w:t>.</w:t>
            </w:r>
          </w:p>
        </w:tc>
      </w:tr>
    </w:tbl>
    <w:p w14:paraId="6BCE58AB" w14:textId="77777777" w:rsidR="009628E3" w:rsidRPr="00230D1C" w:rsidRDefault="009628E3" w:rsidP="009628E3">
      <w:pPr>
        <w:rPr>
          <w:noProof/>
        </w:rPr>
      </w:pPr>
      <w:bookmarkStart w:id="12443" w:name="_Toc20158203"/>
      <w:bookmarkStart w:id="12444" w:name="_Toc27507751"/>
      <w:bookmarkStart w:id="12445" w:name="_Toc27508617"/>
      <w:bookmarkStart w:id="12446" w:name="_Toc27509482"/>
      <w:bookmarkStart w:id="12447" w:name="_Toc27553612"/>
      <w:bookmarkStart w:id="12448" w:name="_Toc27554478"/>
      <w:bookmarkStart w:id="12449" w:name="_Toc27555345"/>
      <w:bookmarkStart w:id="12450" w:name="_Toc27556209"/>
      <w:bookmarkStart w:id="12451" w:name="_Toc36036410"/>
      <w:bookmarkStart w:id="12452" w:name="_Toc45274165"/>
      <w:bookmarkStart w:id="12453" w:name="_Toc51937894"/>
      <w:bookmarkStart w:id="12454" w:name="_Toc51939088"/>
    </w:p>
    <w:p w14:paraId="662C87E9" w14:textId="77777777" w:rsidR="009628E3" w:rsidRPr="00230D1C" w:rsidRDefault="009628E3" w:rsidP="009628E3">
      <w:pPr>
        <w:pStyle w:val="Heading3"/>
        <w:rPr>
          <w:noProof/>
        </w:rPr>
      </w:pPr>
      <w:bookmarkStart w:id="12455" w:name="_Toc144198096"/>
      <w:bookmarkStart w:id="12456" w:name="_Toc144199740"/>
      <w:bookmarkStart w:id="12457" w:name="_Toc152621211"/>
      <w:r w:rsidRPr="00230D1C">
        <w:rPr>
          <w:noProof/>
        </w:rPr>
        <w:t>10.2.</w:t>
      </w:r>
      <w:r w:rsidRPr="00230D1C">
        <w:rPr>
          <w:noProof/>
          <w:lang w:eastAsia="ko-KR"/>
        </w:rPr>
        <w:t>105</w:t>
      </w:r>
      <w:r w:rsidRPr="00230D1C">
        <w:rPr>
          <w:noProof/>
        </w:rPr>
        <w:tab/>
      </w:r>
      <w:r w:rsidR="00761E13">
        <w:rPr>
          <w:noProof/>
        </w:rPr>
        <w:t>Void</w:t>
      </w:r>
      <w:bookmarkEnd w:id="12443"/>
      <w:bookmarkEnd w:id="12444"/>
      <w:bookmarkEnd w:id="12445"/>
      <w:bookmarkEnd w:id="12446"/>
      <w:bookmarkEnd w:id="12447"/>
      <w:bookmarkEnd w:id="12448"/>
      <w:bookmarkEnd w:id="12449"/>
      <w:bookmarkEnd w:id="12450"/>
      <w:bookmarkEnd w:id="12451"/>
      <w:bookmarkEnd w:id="12452"/>
      <w:bookmarkEnd w:id="12453"/>
      <w:bookmarkEnd w:id="12454"/>
      <w:bookmarkEnd w:id="12455"/>
      <w:bookmarkEnd w:id="12456"/>
      <w:bookmarkEnd w:id="12457"/>
    </w:p>
    <w:p w14:paraId="5566F625" w14:textId="77777777" w:rsidR="009628E3" w:rsidRPr="00230D1C" w:rsidRDefault="009628E3" w:rsidP="009628E3">
      <w:pPr>
        <w:pStyle w:val="Heading3"/>
        <w:rPr>
          <w:noProof/>
        </w:rPr>
      </w:pPr>
      <w:bookmarkStart w:id="12458" w:name="_Toc20158204"/>
      <w:bookmarkStart w:id="12459" w:name="_Toc27507752"/>
      <w:bookmarkStart w:id="12460" w:name="_Toc27508618"/>
      <w:bookmarkStart w:id="12461" w:name="_Toc27509483"/>
      <w:bookmarkStart w:id="12462" w:name="_Toc27553613"/>
      <w:bookmarkStart w:id="12463" w:name="_Toc27554479"/>
      <w:bookmarkStart w:id="12464" w:name="_Toc27555346"/>
      <w:bookmarkStart w:id="12465" w:name="_Toc27556210"/>
      <w:bookmarkStart w:id="12466" w:name="_Toc36036411"/>
      <w:bookmarkStart w:id="12467" w:name="_Toc45274166"/>
      <w:bookmarkStart w:id="12468" w:name="_Toc51937895"/>
      <w:bookmarkStart w:id="12469" w:name="_Toc51939089"/>
      <w:bookmarkStart w:id="12470" w:name="_Toc144198097"/>
      <w:bookmarkStart w:id="12471" w:name="_Toc144199741"/>
      <w:bookmarkStart w:id="12472" w:name="_Toc152621212"/>
      <w:r w:rsidRPr="00230D1C">
        <w:rPr>
          <w:noProof/>
        </w:rPr>
        <w:t>10.2.</w:t>
      </w:r>
      <w:r w:rsidRPr="00230D1C">
        <w:rPr>
          <w:noProof/>
          <w:lang w:eastAsia="ko-KR"/>
        </w:rPr>
        <w:t>106</w:t>
      </w:r>
      <w:r w:rsidRPr="00230D1C">
        <w:rPr>
          <w:noProof/>
        </w:rPr>
        <w:tab/>
      </w:r>
      <w:r w:rsidR="00761E13">
        <w:rPr>
          <w:noProof/>
        </w:rPr>
        <w:t>Void</w:t>
      </w:r>
      <w:bookmarkEnd w:id="12458"/>
      <w:bookmarkEnd w:id="12459"/>
      <w:bookmarkEnd w:id="12460"/>
      <w:bookmarkEnd w:id="12461"/>
      <w:bookmarkEnd w:id="12462"/>
      <w:bookmarkEnd w:id="12463"/>
      <w:bookmarkEnd w:id="12464"/>
      <w:bookmarkEnd w:id="12465"/>
      <w:bookmarkEnd w:id="12466"/>
      <w:bookmarkEnd w:id="12467"/>
      <w:bookmarkEnd w:id="12468"/>
      <w:bookmarkEnd w:id="12469"/>
      <w:bookmarkEnd w:id="12470"/>
      <w:bookmarkEnd w:id="12471"/>
      <w:bookmarkEnd w:id="12472"/>
    </w:p>
    <w:p w14:paraId="69FDD6FC" w14:textId="77777777" w:rsidR="009628E3" w:rsidRPr="00230D1C" w:rsidRDefault="009628E3" w:rsidP="009628E3">
      <w:pPr>
        <w:pStyle w:val="Heading3"/>
        <w:rPr>
          <w:noProof/>
        </w:rPr>
      </w:pPr>
      <w:bookmarkStart w:id="12473" w:name="_Toc20158205"/>
      <w:bookmarkStart w:id="12474" w:name="_Toc27507753"/>
      <w:bookmarkStart w:id="12475" w:name="_Toc27508619"/>
      <w:bookmarkStart w:id="12476" w:name="_Toc27509484"/>
      <w:bookmarkStart w:id="12477" w:name="_Toc27553614"/>
      <w:bookmarkStart w:id="12478" w:name="_Toc27554480"/>
      <w:bookmarkStart w:id="12479" w:name="_Toc27555347"/>
      <w:bookmarkStart w:id="12480" w:name="_Toc27556211"/>
      <w:bookmarkStart w:id="12481" w:name="_Toc36036412"/>
      <w:bookmarkStart w:id="12482" w:name="_Toc45274167"/>
      <w:bookmarkStart w:id="12483" w:name="_Toc51937896"/>
      <w:bookmarkStart w:id="12484" w:name="_Toc51939090"/>
      <w:bookmarkStart w:id="12485" w:name="_Toc144198098"/>
      <w:bookmarkStart w:id="12486" w:name="_Toc144199742"/>
      <w:bookmarkStart w:id="12487" w:name="_Toc152621213"/>
      <w:r w:rsidRPr="00230D1C">
        <w:rPr>
          <w:noProof/>
        </w:rPr>
        <w:t>10.2.</w:t>
      </w:r>
      <w:r w:rsidRPr="00230D1C">
        <w:rPr>
          <w:noProof/>
          <w:lang w:eastAsia="ko-KR"/>
        </w:rPr>
        <w:t>107</w:t>
      </w:r>
      <w:r w:rsidRPr="00230D1C">
        <w:rPr>
          <w:noProof/>
        </w:rPr>
        <w:tab/>
        <w:t>/</w:t>
      </w:r>
      <w:r w:rsidRPr="00D929A4">
        <w:t>&lt;x&gt;</w:t>
      </w:r>
      <w:r w:rsidRPr="00230D1C">
        <w:rPr>
          <w:noProof/>
        </w:rPr>
        <w:t>/&lt;x&gt;/OffNetwork/MCDataGroup</w:t>
      </w:r>
      <w:r w:rsidRPr="00230D1C">
        <w:rPr>
          <w:noProof/>
          <w:lang w:eastAsia="ko-KR"/>
        </w:rPr>
        <w:t>List</w:t>
      </w:r>
      <w:r w:rsidRPr="00230D1C">
        <w:rPr>
          <w:noProof/>
        </w:rPr>
        <w:t>/&lt;x&gt;/Entry/GMSServI</w:t>
      </w:r>
      <w:r w:rsidR="00BA6951">
        <w:rPr>
          <w:noProof/>
        </w:rPr>
        <w:t>D</w:t>
      </w:r>
      <w:bookmarkEnd w:id="12473"/>
      <w:bookmarkEnd w:id="12474"/>
      <w:bookmarkEnd w:id="12475"/>
      <w:bookmarkEnd w:id="12476"/>
      <w:bookmarkEnd w:id="12477"/>
      <w:bookmarkEnd w:id="12478"/>
      <w:bookmarkEnd w:id="12479"/>
      <w:bookmarkEnd w:id="12480"/>
      <w:bookmarkEnd w:id="12481"/>
      <w:bookmarkEnd w:id="12482"/>
      <w:bookmarkEnd w:id="12483"/>
      <w:bookmarkEnd w:id="12484"/>
      <w:bookmarkEnd w:id="12485"/>
      <w:bookmarkEnd w:id="12486"/>
      <w:bookmarkEnd w:id="12487"/>
    </w:p>
    <w:p w14:paraId="4A2D70D1"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107.1</w:t>
      </w:r>
      <w:r w:rsidRPr="00230D1C">
        <w:rPr>
          <w:noProof/>
        </w:rPr>
        <w:t>: /</w:t>
      </w:r>
      <w:r w:rsidRPr="00551AA2">
        <w:t>&lt;x&gt;</w:t>
      </w:r>
      <w:r w:rsidRPr="00230D1C">
        <w:rPr>
          <w:noProof/>
        </w:rPr>
        <w:t>/</w:t>
      </w:r>
      <w:r w:rsidRPr="00230D1C">
        <w:rPr>
          <w:noProof/>
          <w:lang w:eastAsia="ko-KR"/>
        </w:rPr>
        <w:t>&lt;x&gt;</w:t>
      </w:r>
      <w:r w:rsidRPr="00230D1C">
        <w:rPr>
          <w:noProof/>
        </w:rPr>
        <w:t>/OffNetwork/MCDataGroup</w:t>
      </w:r>
      <w:r w:rsidRPr="00230D1C">
        <w:rPr>
          <w:noProof/>
          <w:lang w:eastAsia="ko-KR"/>
        </w:rPr>
        <w:t>List</w:t>
      </w:r>
      <w:r w:rsidRPr="00230D1C">
        <w:rPr>
          <w:noProof/>
        </w:rPr>
        <w:t>/&lt;x&gt;</w:t>
      </w:r>
      <w:r w:rsidRPr="00230D1C">
        <w:rPr>
          <w:noProof/>
          <w:lang w:eastAsia="ko-KR"/>
        </w:rPr>
        <w:t>/Entry/GMSServI</w:t>
      </w:r>
      <w:r w:rsidR="00BA6951">
        <w:rPr>
          <w:noProof/>
          <w:lang w:eastAsia="ko-KR"/>
        </w:rPr>
        <w:t>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6070B155" w14:textId="77777777" w:rsidTr="000A003F">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C4DD1A6" w14:textId="77777777" w:rsidR="009628E3" w:rsidRPr="00230D1C" w:rsidRDefault="009628E3" w:rsidP="000A003F">
            <w:pPr>
              <w:rPr>
                <w:rFonts w:ascii="Arial" w:hAnsi="Arial" w:cs="Arial"/>
                <w:noProof/>
                <w:sz w:val="18"/>
                <w:szCs w:val="18"/>
              </w:rPr>
            </w:pPr>
            <w:r w:rsidRPr="00230D1C">
              <w:rPr>
                <w:noProof/>
              </w:rPr>
              <w:t>&lt;x&gt;/OffNetwork/MCDataGroup</w:t>
            </w:r>
            <w:r w:rsidRPr="00230D1C">
              <w:rPr>
                <w:noProof/>
                <w:lang w:eastAsia="ko-KR"/>
              </w:rPr>
              <w:t>List</w:t>
            </w:r>
            <w:r w:rsidRPr="00230D1C">
              <w:rPr>
                <w:noProof/>
              </w:rPr>
              <w:t>/&lt;x&gt;/Entry/GMSServI</w:t>
            </w:r>
            <w:r w:rsidR="00BA6951">
              <w:rPr>
                <w:noProof/>
              </w:rPr>
              <w:t>D</w:t>
            </w:r>
          </w:p>
        </w:tc>
      </w:tr>
      <w:tr w:rsidR="009628E3" w:rsidRPr="00230D1C" w14:paraId="54DC95DF" w14:textId="77777777" w:rsidTr="000A003F">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E4FF686" w14:textId="77777777" w:rsidR="009628E3" w:rsidRPr="00230D1C" w:rsidRDefault="009628E3" w:rsidP="000A003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B15B0E" w14:textId="77777777" w:rsidR="009628E3" w:rsidRPr="00230D1C" w:rsidRDefault="009628E3" w:rsidP="000A003F">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FF02E5" w14:textId="77777777" w:rsidR="009628E3" w:rsidRPr="00230D1C" w:rsidRDefault="009628E3" w:rsidP="000A003F">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1F1117" w14:textId="77777777" w:rsidR="009628E3" w:rsidRPr="00230D1C" w:rsidRDefault="009628E3" w:rsidP="000A003F">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DF699C" w14:textId="77777777" w:rsidR="009628E3" w:rsidRPr="00230D1C" w:rsidRDefault="009628E3" w:rsidP="000A003F">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3E35FBC" w14:textId="77777777" w:rsidR="009628E3" w:rsidRPr="00230D1C" w:rsidRDefault="009628E3" w:rsidP="000A003F">
            <w:pPr>
              <w:jc w:val="center"/>
              <w:rPr>
                <w:rFonts w:ascii="Arial" w:hAnsi="Arial" w:cs="Arial"/>
                <w:b/>
                <w:noProof/>
                <w:sz w:val="18"/>
                <w:szCs w:val="18"/>
              </w:rPr>
            </w:pPr>
          </w:p>
        </w:tc>
      </w:tr>
      <w:tr w:rsidR="009628E3" w:rsidRPr="00230D1C" w14:paraId="21B30BA4" w14:textId="77777777" w:rsidTr="000A003F">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D6E7F67" w14:textId="77777777" w:rsidR="009628E3" w:rsidRPr="00230D1C" w:rsidRDefault="009628E3" w:rsidP="000A003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1A61C5" w14:textId="77777777" w:rsidR="009628E3" w:rsidRPr="00230D1C" w:rsidRDefault="009628E3" w:rsidP="000A003F">
            <w:pPr>
              <w:pStyle w:val="TAC"/>
              <w:rPr>
                <w:noProof/>
              </w:rPr>
            </w:pPr>
            <w:r w:rsidRPr="00230D1C">
              <w:rPr>
                <w:noProof/>
              </w:rPr>
              <w:t>Optional</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2583C2" w14:textId="77777777" w:rsidR="009628E3" w:rsidRPr="00230D1C" w:rsidRDefault="009628E3" w:rsidP="000A003F">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3C5E02" w14:textId="77777777" w:rsidR="009628E3" w:rsidRPr="00230D1C" w:rsidRDefault="009628E3" w:rsidP="000A003F">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EF2382" w14:textId="77777777" w:rsidR="009628E3" w:rsidRPr="00230D1C" w:rsidRDefault="009628E3" w:rsidP="000A003F">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731EF39" w14:textId="77777777" w:rsidR="009628E3" w:rsidRPr="00230D1C" w:rsidRDefault="009628E3" w:rsidP="000A003F">
            <w:pPr>
              <w:jc w:val="center"/>
              <w:rPr>
                <w:b/>
                <w:noProof/>
              </w:rPr>
            </w:pPr>
          </w:p>
        </w:tc>
      </w:tr>
      <w:tr w:rsidR="009628E3" w:rsidRPr="00230D1C" w14:paraId="4DC71A96" w14:textId="77777777" w:rsidTr="000A003F">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CD25350" w14:textId="77777777" w:rsidR="009628E3" w:rsidRPr="00230D1C" w:rsidRDefault="009628E3" w:rsidP="000A003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BD321DE" w14:textId="77777777" w:rsidR="009628E3" w:rsidRPr="00230D1C" w:rsidRDefault="009628E3" w:rsidP="000A003F">
            <w:pPr>
              <w:rPr>
                <w:noProof/>
                <w:lang w:eastAsia="ko-KR"/>
              </w:rPr>
            </w:pPr>
            <w:r w:rsidRPr="00230D1C">
              <w:rPr>
                <w:noProof/>
              </w:rPr>
              <w:t xml:space="preserve">This leaf node indicates </w:t>
            </w:r>
            <w:r w:rsidRPr="00230D1C">
              <w:rPr>
                <w:noProof/>
                <w:lang w:eastAsia="ko-KR"/>
              </w:rPr>
              <w:t>the identity (URI) of the group management server hosting the MCData Group ID.</w:t>
            </w:r>
          </w:p>
        </w:tc>
      </w:tr>
    </w:tbl>
    <w:p w14:paraId="6A53DDA2" w14:textId="77777777" w:rsidR="009628E3" w:rsidRPr="00230D1C" w:rsidRDefault="009628E3" w:rsidP="009628E3">
      <w:pPr>
        <w:rPr>
          <w:noProof/>
        </w:rPr>
      </w:pPr>
      <w:bookmarkStart w:id="12488" w:name="_Toc20158206"/>
      <w:bookmarkStart w:id="12489" w:name="_Toc27507754"/>
      <w:bookmarkStart w:id="12490" w:name="_Toc27508620"/>
      <w:bookmarkStart w:id="12491" w:name="_Toc27509485"/>
      <w:bookmarkStart w:id="12492" w:name="_Toc27553615"/>
      <w:bookmarkStart w:id="12493" w:name="_Toc27554481"/>
      <w:bookmarkStart w:id="12494" w:name="_Toc27555348"/>
      <w:bookmarkStart w:id="12495" w:name="_Toc27556212"/>
      <w:bookmarkStart w:id="12496" w:name="_Toc36036413"/>
      <w:bookmarkStart w:id="12497" w:name="_Toc45274168"/>
      <w:bookmarkStart w:id="12498" w:name="_Toc51937897"/>
      <w:bookmarkStart w:id="12499" w:name="_Toc51939091"/>
    </w:p>
    <w:p w14:paraId="2E6A7455" w14:textId="77777777" w:rsidR="009628E3" w:rsidRPr="00230D1C" w:rsidRDefault="009628E3" w:rsidP="009628E3">
      <w:pPr>
        <w:pStyle w:val="Heading3"/>
        <w:rPr>
          <w:noProof/>
        </w:rPr>
      </w:pPr>
      <w:bookmarkStart w:id="12500" w:name="_Toc144198099"/>
      <w:bookmarkStart w:id="12501" w:name="_Toc144199743"/>
      <w:bookmarkStart w:id="12502" w:name="_Toc152621214"/>
      <w:r w:rsidRPr="00230D1C">
        <w:rPr>
          <w:noProof/>
        </w:rPr>
        <w:t>10.2.</w:t>
      </w:r>
      <w:r w:rsidRPr="00230D1C">
        <w:rPr>
          <w:noProof/>
          <w:lang w:eastAsia="ko-KR"/>
        </w:rPr>
        <w:t>108</w:t>
      </w:r>
      <w:r w:rsidRPr="00230D1C">
        <w:rPr>
          <w:noProof/>
        </w:rPr>
        <w:tab/>
      </w:r>
      <w:r w:rsidR="00761E13">
        <w:rPr>
          <w:noProof/>
        </w:rPr>
        <w:t>Void</w:t>
      </w:r>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p>
    <w:p w14:paraId="44FDAA9C" w14:textId="77777777" w:rsidR="009628E3" w:rsidRPr="00230D1C" w:rsidRDefault="009628E3" w:rsidP="009628E3">
      <w:pPr>
        <w:pStyle w:val="Heading3"/>
        <w:rPr>
          <w:noProof/>
        </w:rPr>
      </w:pPr>
      <w:bookmarkStart w:id="12503" w:name="_Toc20158207"/>
      <w:bookmarkStart w:id="12504" w:name="_Toc27507755"/>
      <w:bookmarkStart w:id="12505" w:name="_Toc27508621"/>
      <w:bookmarkStart w:id="12506" w:name="_Toc27509486"/>
      <w:bookmarkStart w:id="12507" w:name="_Toc27553616"/>
      <w:bookmarkStart w:id="12508" w:name="_Toc27554482"/>
      <w:bookmarkStart w:id="12509" w:name="_Toc27555349"/>
      <w:bookmarkStart w:id="12510" w:name="_Toc27556213"/>
      <w:bookmarkStart w:id="12511" w:name="_Toc36036414"/>
      <w:bookmarkStart w:id="12512" w:name="_Toc45274169"/>
      <w:bookmarkStart w:id="12513" w:name="_Toc51937898"/>
      <w:bookmarkStart w:id="12514" w:name="_Toc51939092"/>
      <w:bookmarkStart w:id="12515" w:name="_Toc144198100"/>
      <w:bookmarkStart w:id="12516" w:name="_Toc144199744"/>
      <w:bookmarkStart w:id="12517" w:name="_Toc152621215"/>
      <w:r w:rsidRPr="00230D1C">
        <w:rPr>
          <w:noProof/>
        </w:rPr>
        <w:t>10.2.</w:t>
      </w:r>
      <w:r w:rsidRPr="00230D1C">
        <w:rPr>
          <w:noProof/>
          <w:lang w:eastAsia="ko-KR"/>
        </w:rPr>
        <w:t>109</w:t>
      </w:r>
      <w:r w:rsidRPr="00230D1C">
        <w:rPr>
          <w:noProof/>
        </w:rPr>
        <w:tab/>
      </w:r>
      <w:r w:rsidR="00761E13">
        <w:rPr>
          <w:noProof/>
        </w:rPr>
        <w:t>Void</w:t>
      </w:r>
      <w:bookmarkEnd w:id="12503"/>
      <w:bookmarkEnd w:id="12504"/>
      <w:bookmarkEnd w:id="12505"/>
      <w:bookmarkEnd w:id="12506"/>
      <w:bookmarkEnd w:id="12507"/>
      <w:bookmarkEnd w:id="12508"/>
      <w:bookmarkEnd w:id="12509"/>
      <w:bookmarkEnd w:id="12510"/>
      <w:bookmarkEnd w:id="12511"/>
      <w:bookmarkEnd w:id="12512"/>
      <w:bookmarkEnd w:id="12513"/>
      <w:bookmarkEnd w:id="12514"/>
      <w:bookmarkEnd w:id="12515"/>
      <w:bookmarkEnd w:id="12516"/>
      <w:bookmarkEnd w:id="12517"/>
    </w:p>
    <w:p w14:paraId="5286F252" w14:textId="77777777" w:rsidR="009628E3" w:rsidRPr="00230D1C" w:rsidRDefault="009628E3" w:rsidP="009628E3">
      <w:pPr>
        <w:pStyle w:val="Heading3"/>
        <w:rPr>
          <w:noProof/>
        </w:rPr>
      </w:pPr>
      <w:bookmarkStart w:id="12518" w:name="_Toc20158208"/>
      <w:bookmarkStart w:id="12519" w:name="_Toc27507756"/>
      <w:bookmarkStart w:id="12520" w:name="_Toc27508622"/>
      <w:bookmarkStart w:id="12521" w:name="_Toc27509487"/>
      <w:bookmarkStart w:id="12522" w:name="_Toc27553617"/>
      <w:bookmarkStart w:id="12523" w:name="_Toc27554483"/>
      <w:bookmarkStart w:id="12524" w:name="_Toc27555350"/>
      <w:bookmarkStart w:id="12525" w:name="_Toc27556214"/>
      <w:bookmarkStart w:id="12526" w:name="_Toc36036415"/>
      <w:bookmarkStart w:id="12527" w:name="_Toc45274170"/>
      <w:bookmarkStart w:id="12528" w:name="_Toc51937899"/>
      <w:bookmarkStart w:id="12529" w:name="_Toc51939093"/>
      <w:bookmarkStart w:id="12530" w:name="_Toc144198101"/>
      <w:bookmarkStart w:id="12531" w:name="_Toc144199745"/>
      <w:bookmarkStart w:id="12532" w:name="_Toc152621216"/>
      <w:r w:rsidRPr="00230D1C">
        <w:rPr>
          <w:noProof/>
        </w:rPr>
        <w:t>10.2.</w:t>
      </w:r>
      <w:r w:rsidRPr="00230D1C">
        <w:rPr>
          <w:noProof/>
          <w:lang w:eastAsia="ko-KR"/>
        </w:rPr>
        <w:t>110</w:t>
      </w:r>
      <w:r w:rsidRPr="00230D1C">
        <w:rPr>
          <w:noProof/>
        </w:rPr>
        <w:tab/>
        <w:t>/</w:t>
      </w:r>
      <w:r w:rsidRPr="00D929A4">
        <w:t>&lt;x&gt;</w:t>
      </w:r>
      <w:r w:rsidRPr="00230D1C">
        <w:rPr>
          <w:noProof/>
        </w:rPr>
        <w:t>/&lt;x&gt;/OffNetwork/MCDataGroup</w:t>
      </w:r>
      <w:r w:rsidRPr="00230D1C">
        <w:rPr>
          <w:noProof/>
          <w:lang w:eastAsia="ko-KR"/>
        </w:rPr>
        <w:t>List</w:t>
      </w:r>
      <w:r w:rsidRPr="00230D1C">
        <w:rPr>
          <w:noProof/>
        </w:rPr>
        <w:t>/&lt;x&gt;/Entry/</w:t>
      </w:r>
      <w:r w:rsidRPr="00230D1C">
        <w:rPr>
          <w:noProof/>
        </w:rPr>
        <w:br/>
        <w:t>IdMSTokenEndPoint</w:t>
      </w:r>
      <w:bookmarkEnd w:id="12518"/>
      <w:bookmarkEnd w:id="12519"/>
      <w:bookmarkEnd w:id="12520"/>
      <w:bookmarkEnd w:id="12521"/>
      <w:bookmarkEnd w:id="12522"/>
      <w:bookmarkEnd w:id="12523"/>
      <w:bookmarkEnd w:id="12524"/>
      <w:bookmarkEnd w:id="12525"/>
      <w:bookmarkEnd w:id="12526"/>
      <w:bookmarkEnd w:id="12527"/>
      <w:bookmarkEnd w:id="12528"/>
      <w:bookmarkEnd w:id="12529"/>
      <w:bookmarkEnd w:id="12530"/>
      <w:bookmarkEnd w:id="12531"/>
      <w:bookmarkEnd w:id="12532"/>
    </w:p>
    <w:p w14:paraId="1E0B10DA"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110.1</w:t>
      </w:r>
      <w:r w:rsidRPr="00230D1C">
        <w:rPr>
          <w:noProof/>
        </w:rPr>
        <w:t>: /</w:t>
      </w:r>
      <w:r w:rsidRPr="00551AA2">
        <w:t>&lt;x&gt;</w:t>
      </w:r>
      <w:r w:rsidRPr="00230D1C">
        <w:rPr>
          <w:noProof/>
        </w:rPr>
        <w:t>/</w:t>
      </w:r>
      <w:r w:rsidRPr="00230D1C">
        <w:rPr>
          <w:noProof/>
          <w:lang w:eastAsia="ko-KR"/>
        </w:rPr>
        <w:t>&lt;x&gt;</w:t>
      </w:r>
      <w:r w:rsidRPr="00230D1C">
        <w:rPr>
          <w:noProof/>
        </w:rPr>
        <w:t>/OffNetwork/MCDataGroup</w:t>
      </w:r>
      <w:r w:rsidRPr="00230D1C">
        <w:rPr>
          <w:noProof/>
          <w:lang w:eastAsia="ko-KR"/>
        </w:rPr>
        <w:t>List</w:t>
      </w:r>
      <w:r w:rsidRPr="00230D1C">
        <w:rPr>
          <w:noProof/>
        </w:rPr>
        <w:t>/&lt;x&gt;</w:t>
      </w:r>
      <w:r w:rsidRPr="00230D1C">
        <w:rPr>
          <w:noProof/>
          <w:lang w:eastAsia="ko-KR"/>
        </w:rPr>
        <w:t>/Entry/IdMSTokenEndPoin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6B84E695"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2992459A" w14:textId="77777777" w:rsidR="009628E3" w:rsidRPr="00230D1C" w:rsidRDefault="009628E3" w:rsidP="000A003F">
            <w:pPr>
              <w:rPr>
                <w:rFonts w:ascii="Arial" w:hAnsi="Arial" w:cs="Arial"/>
                <w:noProof/>
                <w:sz w:val="18"/>
                <w:szCs w:val="18"/>
              </w:rPr>
            </w:pPr>
            <w:r w:rsidRPr="00230D1C">
              <w:rPr>
                <w:noProof/>
              </w:rPr>
              <w:t>&lt;x&gt;/OffNetwork/MCDataGroup</w:t>
            </w:r>
            <w:r w:rsidRPr="00230D1C">
              <w:rPr>
                <w:noProof/>
                <w:lang w:eastAsia="ko-KR"/>
              </w:rPr>
              <w:t>List</w:t>
            </w:r>
            <w:r w:rsidRPr="00230D1C">
              <w:rPr>
                <w:noProof/>
              </w:rPr>
              <w:t>/&lt;x&gt;/Entry/IdMSTokenEndPoint</w:t>
            </w:r>
          </w:p>
        </w:tc>
      </w:tr>
      <w:tr w:rsidR="009628E3" w:rsidRPr="00230D1C" w14:paraId="5F982FB6"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48EC076"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7A6315"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37EBE8"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61DD81"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7B5682"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0B29F5C" w14:textId="77777777" w:rsidR="009628E3" w:rsidRPr="00230D1C" w:rsidRDefault="009628E3" w:rsidP="000A003F">
            <w:pPr>
              <w:jc w:val="center"/>
              <w:rPr>
                <w:rFonts w:ascii="Arial" w:hAnsi="Arial" w:cs="Arial"/>
                <w:b/>
                <w:noProof/>
                <w:sz w:val="18"/>
                <w:szCs w:val="18"/>
              </w:rPr>
            </w:pPr>
          </w:p>
        </w:tc>
      </w:tr>
      <w:tr w:rsidR="009628E3" w:rsidRPr="00230D1C" w14:paraId="734B294E"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C6B4829"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BC398A"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F84BA8"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7B54C8" w14:textId="77777777" w:rsidR="009628E3" w:rsidRPr="00230D1C" w:rsidRDefault="009628E3" w:rsidP="000A003F">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7053F3"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3515C34" w14:textId="77777777" w:rsidR="009628E3" w:rsidRPr="00230D1C" w:rsidRDefault="009628E3" w:rsidP="000A003F">
            <w:pPr>
              <w:jc w:val="center"/>
              <w:rPr>
                <w:b/>
                <w:noProof/>
              </w:rPr>
            </w:pPr>
          </w:p>
        </w:tc>
      </w:tr>
      <w:tr w:rsidR="009628E3" w:rsidRPr="00230D1C" w14:paraId="03A42981"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57C7D30"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3DB6AFD" w14:textId="77777777" w:rsidR="009628E3" w:rsidRPr="00230D1C" w:rsidRDefault="009628E3" w:rsidP="000A003F">
            <w:pPr>
              <w:rPr>
                <w:noProof/>
                <w:lang w:eastAsia="ko-KR"/>
              </w:rPr>
            </w:pPr>
            <w:r w:rsidRPr="00230D1C">
              <w:rPr>
                <w:noProof/>
              </w:rPr>
              <w:t>This leaf node indicates the identity (URI) of the IDMS token endpoint for the MCData Group ID in the MCDataGroupList. If the value is empty, the IDMS identities (IDMSAuthEndpoint and IDMSTokenEndpoint) present in the MCS UE initial configuration MO are used.</w:t>
            </w:r>
          </w:p>
        </w:tc>
      </w:tr>
    </w:tbl>
    <w:p w14:paraId="4BD8F92D" w14:textId="77777777" w:rsidR="009628E3" w:rsidRPr="00230D1C" w:rsidRDefault="009628E3" w:rsidP="009628E3">
      <w:pPr>
        <w:rPr>
          <w:noProof/>
        </w:rPr>
      </w:pPr>
      <w:bookmarkStart w:id="12533" w:name="_Toc20158209"/>
      <w:bookmarkStart w:id="12534" w:name="_Toc27507757"/>
      <w:bookmarkStart w:id="12535" w:name="_Toc27508623"/>
      <w:bookmarkStart w:id="12536" w:name="_Toc27509488"/>
      <w:bookmarkStart w:id="12537" w:name="_Toc27553618"/>
      <w:bookmarkStart w:id="12538" w:name="_Toc27554484"/>
      <w:bookmarkStart w:id="12539" w:name="_Toc27555351"/>
      <w:bookmarkStart w:id="12540" w:name="_Toc27556215"/>
      <w:bookmarkStart w:id="12541" w:name="_Toc36036416"/>
      <w:bookmarkStart w:id="12542" w:name="_Toc45274171"/>
      <w:bookmarkStart w:id="12543" w:name="_Toc51937900"/>
      <w:bookmarkStart w:id="12544" w:name="_Toc51939094"/>
    </w:p>
    <w:p w14:paraId="5DDC1FD8" w14:textId="77777777" w:rsidR="009628E3" w:rsidRPr="00230D1C" w:rsidRDefault="009628E3" w:rsidP="009628E3">
      <w:pPr>
        <w:pStyle w:val="Heading3"/>
        <w:rPr>
          <w:noProof/>
          <w:lang w:eastAsia="ko-KR"/>
        </w:rPr>
      </w:pPr>
      <w:bookmarkStart w:id="12545" w:name="_Toc144198102"/>
      <w:bookmarkStart w:id="12546" w:name="_Toc144199746"/>
      <w:bookmarkStart w:id="12547" w:name="_Toc152621217"/>
      <w:r w:rsidRPr="00230D1C">
        <w:rPr>
          <w:noProof/>
        </w:rPr>
        <w:t>10.2.</w:t>
      </w:r>
      <w:r w:rsidRPr="00230D1C">
        <w:rPr>
          <w:noProof/>
          <w:lang w:eastAsia="ko-KR"/>
        </w:rPr>
        <w:t>110A</w:t>
      </w:r>
      <w:r w:rsidRPr="00230D1C">
        <w:rPr>
          <w:noProof/>
        </w:rPr>
        <w:tab/>
        <w:t>/</w:t>
      </w:r>
      <w:r w:rsidRPr="00D929A4">
        <w:t>&lt;x&gt;</w:t>
      </w:r>
      <w:r w:rsidRPr="00230D1C">
        <w:rPr>
          <w:noProof/>
        </w:rPr>
        <w:t>/&lt;x&gt;/O</w:t>
      </w:r>
      <w:r w:rsidRPr="00230D1C">
        <w:rPr>
          <w:noProof/>
          <w:lang w:eastAsia="ko-KR"/>
        </w:rPr>
        <w:t>ff</w:t>
      </w:r>
      <w:r w:rsidRPr="00230D1C">
        <w:rPr>
          <w:noProof/>
        </w:rPr>
        <w:t>Network/MCDataGroup</w:t>
      </w:r>
      <w:r w:rsidRPr="00230D1C">
        <w:rPr>
          <w:noProof/>
          <w:lang w:eastAsia="ko-KR"/>
        </w:rPr>
        <w:t>List</w:t>
      </w:r>
      <w:r w:rsidRPr="00230D1C">
        <w:rPr>
          <w:noProof/>
        </w:rPr>
        <w:t>/&lt;x&gt;/Entry/</w:t>
      </w:r>
      <w:r w:rsidRPr="00230D1C">
        <w:rPr>
          <w:noProof/>
        </w:rPr>
        <w:br/>
      </w:r>
      <w:r w:rsidR="00B52821">
        <w:rPr>
          <w:noProof/>
        </w:rPr>
        <w:t>GroupKMSURI</w:t>
      </w:r>
      <w:bookmarkEnd w:id="12533"/>
      <w:bookmarkEnd w:id="12534"/>
      <w:bookmarkEnd w:id="12535"/>
      <w:bookmarkEnd w:id="12536"/>
      <w:bookmarkEnd w:id="12537"/>
      <w:bookmarkEnd w:id="12538"/>
      <w:bookmarkEnd w:id="12539"/>
      <w:bookmarkEnd w:id="12540"/>
      <w:bookmarkEnd w:id="12541"/>
      <w:bookmarkEnd w:id="12542"/>
      <w:bookmarkEnd w:id="12543"/>
      <w:bookmarkEnd w:id="12544"/>
      <w:bookmarkEnd w:id="12545"/>
      <w:bookmarkEnd w:id="12546"/>
      <w:bookmarkEnd w:id="12547"/>
    </w:p>
    <w:p w14:paraId="60BE7BE8"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110A.1: /</w:t>
      </w:r>
      <w:r w:rsidRPr="00551AA2">
        <w:t>&lt;x&gt;</w:t>
      </w:r>
      <w:r w:rsidRPr="00230D1C">
        <w:rPr>
          <w:noProof/>
        </w:rPr>
        <w:t>/</w:t>
      </w:r>
      <w:r w:rsidRPr="00230D1C">
        <w:rPr>
          <w:noProof/>
          <w:lang w:eastAsia="ko-KR"/>
        </w:rPr>
        <w:t>&lt;x&gt;</w:t>
      </w:r>
      <w:r w:rsidRPr="00230D1C">
        <w:rPr>
          <w:noProof/>
        </w:rPr>
        <w:t>/O</w:t>
      </w:r>
      <w:r w:rsidRPr="00230D1C">
        <w:rPr>
          <w:noProof/>
          <w:lang w:eastAsia="ko-KR"/>
        </w:rPr>
        <w:t>ff</w:t>
      </w:r>
      <w:r w:rsidRPr="00230D1C">
        <w:rPr>
          <w:noProof/>
        </w:rPr>
        <w:t>Network/MCDataGroup</w:t>
      </w:r>
      <w:r w:rsidRPr="00230D1C">
        <w:rPr>
          <w:noProof/>
          <w:lang w:eastAsia="ko-KR"/>
        </w:rPr>
        <w:t>List</w:t>
      </w:r>
      <w:r w:rsidRPr="00230D1C">
        <w:rPr>
          <w:noProof/>
        </w:rPr>
        <w:t>/&lt;x&gt;/Entry/</w:t>
      </w:r>
      <w:r w:rsidR="00B52821">
        <w:rPr>
          <w:noProof/>
        </w:rPr>
        <w:t>GroupKMSUR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69910006"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6A45657" w14:textId="77777777" w:rsidR="009628E3" w:rsidRPr="00230D1C" w:rsidRDefault="009628E3" w:rsidP="000A003F">
            <w:pPr>
              <w:rPr>
                <w:rFonts w:ascii="Arial" w:hAnsi="Arial" w:cs="Arial"/>
                <w:noProof/>
                <w:sz w:val="18"/>
                <w:szCs w:val="18"/>
              </w:rPr>
            </w:pPr>
            <w:r w:rsidRPr="00230D1C">
              <w:rPr>
                <w:noProof/>
              </w:rPr>
              <w:t>&lt;x&gt;/O</w:t>
            </w:r>
            <w:r w:rsidRPr="00230D1C">
              <w:rPr>
                <w:noProof/>
                <w:lang w:eastAsia="ko-KR"/>
              </w:rPr>
              <w:t>ff</w:t>
            </w:r>
            <w:r w:rsidRPr="00230D1C">
              <w:rPr>
                <w:noProof/>
              </w:rPr>
              <w:t>Network/MCDataGroup</w:t>
            </w:r>
            <w:r w:rsidRPr="00230D1C">
              <w:rPr>
                <w:noProof/>
                <w:lang w:eastAsia="ko-KR"/>
              </w:rPr>
              <w:t>List</w:t>
            </w:r>
            <w:r w:rsidRPr="00230D1C">
              <w:rPr>
                <w:noProof/>
              </w:rPr>
              <w:t>/&lt;x&gt;/Entry/</w:t>
            </w:r>
            <w:r w:rsidR="00B52821">
              <w:rPr>
                <w:noProof/>
              </w:rPr>
              <w:t>GroupKMSURI</w:t>
            </w:r>
          </w:p>
        </w:tc>
      </w:tr>
      <w:tr w:rsidR="009628E3" w:rsidRPr="00230D1C" w14:paraId="7A0E6783"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ABADDC3"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DA7E25"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263877"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512424"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E45D1C"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1D4C175" w14:textId="77777777" w:rsidR="009628E3" w:rsidRPr="00230D1C" w:rsidRDefault="009628E3" w:rsidP="000A003F">
            <w:pPr>
              <w:jc w:val="center"/>
              <w:rPr>
                <w:rFonts w:ascii="Arial" w:hAnsi="Arial" w:cs="Arial"/>
                <w:b/>
                <w:noProof/>
                <w:sz w:val="18"/>
                <w:szCs w:val="18"/>
              </w:rPr>
            </w:pPr>
          </w:p>
        </w:tc>
      </w:tr>
      <w:tr w:rsidR="009628E3" w:rsidRPr="00230D1C" w14:paraId="5CF3FA27"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5A60DC5"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6AF7BD"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AED7D8"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9B2634" w14:textId="77777777" w:rsidR="009628E3" w:rsidRPr="00230D1C" w:rsidRDefault="009628E3" w:rsidP="000A003F">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155D39"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3A646B9" w14:textId="77777777" w:rsidR="009628E3" w:rsidRPr="00230D1C" w:rsidRDefault="009628E3" w:rsidP="000A003F">
            <w:pPr>
              <w:jc w:val="center"/>
              <w:rPr>
                <w:b/>
                <w:noProof/>
              </w:rPr>
            </w:pPr>
          </w:p>
        </w:tc>
      </w:tr>
      <w:tr w:rsidR="009628E3" w:rsidRPr="00230D1C" w14:paraId="0539CE2F"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6D086EF"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8D52D5A" w14:textId="77777777" w:rsidR="009628E3" w:rsidRPr="00230D1C" w:rsidRDefault="009628E3" w:rsidP="000A003F">
            <w:pPr>
              <w:rPr>
                <w:noProof/>
                <w:lang w:eastAsia="ko-KR"/>
              </w:rPr>
            </w:pPr>
            <w:r w:rsidRPr="00230D1C">
              <w:rPr>
                <w:noProof/>
              </w:rPr>
              <w:t>This leaf node indicates key management server URI for the security domain of the MCData group identity (MCData Group ID) of the off-network MCData group</w:t>
            </w:r>
          </w:p>
        </w:tc>
      </w:tr>
    </w:tbl>
    <w:p w14:paraId="15A7978D" w14:textId="77777777" w:rsidR="009628E3" w:rsidRPr="00230D1C" w:rsidRDefault="009628E3" w:rsidP="009628E3">
      <w:pPr>
        <w:rPr>
          <w:noProof/>
        </w:rPr>
      </w:pPr>
    </w:p>
    <w:p w14:paraId="596DB1B8" w14:textId="77777777" w:rsidR="009628E3" w:rsidRPr="00230D1C" w:rsidRDefault="009628E3" w:rsidP="009628E3">
      <w:pPr>
        <w:rPr>
          <w:noProof/>
          <w:lang w:eastAsia="ko-KR"/>
        </w:rPr>
      </w:pPr>
      <w:r w:rsidRPr="00230D1C">
        <w:rPr>
          <w:noProof/>
          <w:lang w:eastAsia="ko-KR"/>
        </w:rPr>
        <w:t xml:space="preserve">The value is a URI </w:t>
      </w:r>
      <w:r w:rsidRPr="00230D1C">
        <w:rPr>
          <w:noProof/>
        </w:rPr>
        <w:t>as specified in 3GPP TS 2</w:t>
      </w:r>
      <w:r w:rsidRPr="00230D1C">
        <w:rPr>
          <w:noProof/>
          <w:lang w:eastAsia="ko-KR"/>
        </w:rPr>
        <w:t>3</w:t>
      </w:r>
      <w:r w:rsidRPr="00230D1C">
        <w:rPr>
          <w:noProof/>
        </w:rPr>
        <w:t>.</w:t>
      </w:r>
      <w:r w:rsidRPr="00230D1C">
        <w:rPr>
          <w:noProof/>
          <w:lang w:eastAsia="ko-KR"/>
        </w:rPr>
        <w:t>0</w:t>
      </w:r>
      <w:r w:rsidRPr="00230D1C">
        <w:rPr>
          <w:noProof/>
        </w:rPr>
        <w:t>0</w:t>
      </w:r>
      <w:r w:rsidRPr="00230D1C">
        <w:rPr>
          <w:noProof/>
          <w:lang w:eastAsia="ko-KR"/>
        </w:rPr>
        <w:t>3</w:t>
      </w:r>
      <w:r w:rsidRPr="00230D1C">
        <w:rPr>
          <w:noProof/>
        </w:rPr>
        <w:t> [</w:t>
      </w:r>
      <w:r w:rsidRPr="00230D1C">
        <w:rPr>
          <w:noProof/>
          <w:lang w:eastAsia="ko-KR"/>
        </w:rPr>
        <w:t>5</w:t>
      </w:r>
      <w:r w:rsidRPr="00230D1C">
        <w:rPr>
          <w:noProof/>
        </w:rPr>
        <w:t>]</w:t>
      </w:r>
      <w:r w:rsidRPr="00230D1C">
        <w:rPr>
          <w:noProof/>
          <w:lang w:eastAsia="ko-KR"/>
        </w:rPr>
        <w:t>.</w:t>
      </w:r>
    </w:p>
    <w:p w14:paraId="6047D435" w14:textId="77777777" w:rsidR="009628E3" w:rsidRPr="00230D1C" w:rsidRDefault="009628E3" w:rsidP="009628E3">
      <w:pPr>
        <w:pStyle w:val="Heading3"/>
        <w:rPr>
          <w:noProof/>
        </w:rPr>
      </w:pPr>
      <w:bookmarkStart w:id="12548" w:name="_Toc20158210"/>
      <w:bookmarkStart w:id="12549" w:name="_Toc27507758"/>
      <w:bookmarkStart w:id="12550" w:name="_Toc27508624"/>
      <w:bookmarkStart w:id="12551" w:name="_Toc27509489"/>
      <w:bookmarkStart w:id="12552" w:name="_Toc27553619"/>
      <w:bookmarkStart w:id="12553" w:name="_Toc27554485"/>
      <w:bookmarkStart w:id="12554" w:name="_Toc27555352"/>
      <w:bookmarkStart w:id="12555" w:name="_Toc27556216"/>
      <w:bookmarkStart w:id="12556" w:name="_Toc36036417"/>
      <w:bookmarkStart w:id="12557" w:name="_Toc45274172"/>
      <w:bookmarkStart w:id="12558" w:name="_Toc51937901"/>
      <w:bookmarkStart w:id="12559" w:name="_Toc51939095"/>
      <w:bookmarkStart w:id="12560" w:name="_Toc144198103"/>
      <w:bookmarkStart w:id="12561" w:name="_Toc144199747"/>
      <w:bookmarkStart w:id="12562" w:name="_Toc152621218"/>
      <w:r w:rsidRPr="00230D1C">
        <w:rPr>
          <w:noProof/>
        </w:rPr>
        <w:t>10.2.</w:t>
      </w:r>
      <w:r w:rsidRPr="00230D1C">
        <w:rPr>
          <w:noProof/>
          <w:lang w:eastAsia="ko-KR"/>
        </w:rPr>
        <w:t>111</w:t>
      </w:r>
      <w:r w:rsidRPr="00230D1C">
        <w:rPr>
          <w:noProof/>
        </w:rPr>
        <w:tab/>
        <w:t>/</w:t>
      </w:r>
      <w:r w:rsidRPr="00D929A4">
        <w:t>&lt;x&gt;</w:t>
      </w:r>
      <w:r w:rsidRPr="00230D1C">
        <w:rPr>
          <w:noProof/>
        </w:rPr>
        <w:t>/&lt;x&gt;/OffNetwork/MCDataGroup</w:t>
      </w:r>
      <w:r w:rsidRPr="00230D1C">
        <w:rPr>
          <w:noProof/>
          <w:lang w:eastAsia="ko-KR"/>
        </w:rPr>
        <w:t>List</w:t>
      </w:r>
      <w:r w:rsidRPr="00230D1C">
        <w:rPr>
          <w:noProof/>
        </w:rPr>
        <w:t>/&lt;x&gt;/Entry/</w:t>
      </w:r>
      <w:r w:rsidRPr="00230D1C">
        <w:rPr>
          <w:noProof/>
        </w:rPr>
        <w:br/>
      </w:r>
      <w:r w:rsidR="00761E13">
        <w:rPr>
          <w:noProof/>
        </w:rPr>
        <w:t>Relative</w:t>
      </w:r>
      <w:r w:rsidRPr="00230D1C">
        <w:rPr>
          <w:noProof/>
        </w:rPr>
        <w:t>PresentationPriority</w:t>
      </w:r>
      <w:bookmarkEnd w:id="12548"/>
      <w:bookmarkEnd w:id="12549"/>
      <w:bookmarkEnd w:id="12550"/>
      <w:bookmarkEnd w:id="12551"/>
      <w:bookmarkEnd w:id="12552"/>
      <w:bookmarkEnd w:id="12553"/>
      <w:bookmarkEnd w:id="12554"/>
      <w:bookmarkEnd w:id="12555"/>
      <w:bookmarkEnd w:id="12556"/>
      <w:bookmarkEnd w:id="12557"/>
      <w:bookmarkEnd w:id="12558"/>
      <w:bookmarkEnd w:id="12559"/>
      <w:bookmarkEnd w:id="12560"/>
      <w:bookmarkEnd w:id="12561"/>
      <w:bookmarkEnd w:id="12562"/>
    </w:p>
    <w:p w14:paraId="3EA4D277"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111.1</w:t>
      </w:r>
      <w:r w:rsidRPr="00230D1C">
        <w:rPr>
          <w:noProof/>
        </w:rPr>
        <w:t>: /</w:t>
      </w:r>
      <w:r w:rsidRPr="00551AA2">
        <w:t>&lt;x&gt;</w:t>
      </w:r>
      <w:r w:rsidRPr="00230D1C">
        <w:rPr>
          <w:noProof/>
        </w:rPr>
        <w:t>/</w:t>
      </w:r>
      <w:r w:rsidRPr="00230D1C">
        <w:rPr>
          <w:noProof/>
          <w:lang w:eastAsia="ko-KR"/>
        </w:rPr>
        <w:t>&lt;x&gt;</w:t>
      </w:r>
      <w:r w:rsidRPr="00230D1C">
        <w:rPr>
          <w:noProof/>
        </w:rPr>
        <w:t>/OffNetwork/MCDataGroup</w:t>
      </w:r>
      <w:r w:rsidRPr="00230D1C">
        <w:rPr>
          <w:noProof/>
          <w:lang w:eastAsia="ko-KR"/>
        </w:rPr>
        <w:t>List</w:t>
      </w:r>
      <w:r w:rsidRPr="00230D1C">
        <w:rPr>
          <w:noProof/>
        </w:rPr>
        <w:t>/&lt;x&gt;</w:t>
      </w:r>
      <w:r w:rsidRPr="00230D1C">
        <w:rPr>
          <w:noProof/>
          <w:lang w:eastAsia="ko-KR"/>
        </w:rPr>
        <w:t>/Entry/</w:t>
      </w:r>
      <w:r w:rsidR="00761E13">
        <w:rPr>
          <w:noProof/>
        </w:rPr>
        <w:t>Relative</w:t>
      </w:r>
      <w:r w:rsidRPr="00230D1C">
        <w:rPr>
          <w:noProof/>
          <w:lang w:eastAsia="ko-KR"/>
        </w:rPr>
        <w:t>PresentationPrior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0F687BCD"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42AF792" w14:textId="77777777" w:rsidR="009628E3" w:rsidRPr="00230D1C" w:rsidRDefault="009628E3" w:rsidP="000A003F">
            <w:pPr>
              <w:rPr>
                <w:rFonts w:ascii="Arial" w:hAnsi="Arial" w:cs="Arial"/>
                <w:noProof/>
                <w:sz w:val="18"/>
                <w:szCs w:val="18"/>
              </w:rPr>
            </w:pPr>
            <w:r w:rsidRPr="00230D1C">
              <w:rPr>
                <w:noProof/>
              </w:rPr>
              <w:t>&lt;x&gt;/OffNetwork/MCDataGroup</w:t>
            </w:r>
            <w:r w:rsidRPr="00230D1C">
              <w:rPr>
                <w:noProof/>
                <w:lang w:eastAsia="ko-KR"/>
              </w:rPr>
              <w:t>List</w:t>
            </w:r>
            <w:r w:rsidRPr="00230D1C">
              <w:rPr>
                <w:noProof/>
              </w:rPr>
              <w:t>/&lt;x&gt;/Entry/</w:t>
            </w:r>
            <w:r w:rsidR="00761E13">
              <w:rPr>
                <w:noProof/>
              </w:rPr>
              <w:t>Relative</w:t>
            </w:r>
            <w:r w:rsidRPr="00230D1C">
              <w:rPr>
                <w:noProof/>
              </w:rPr>
              <w:t>PresentationPriority</w:t>
            </w:r>
          </w:p>
        </w:tc>
      </w:tr>
      <w:tr w:rsidR="009628E3" w:rsidRPr="00230D1C" w14:paraId="6ECB5F07"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6622032"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79E4E5"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4F1103"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4C889E"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21D7DB"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062F130" w14:textId="77777777" w:rsidR="009628E3" w:rsidRPr="00230D1C" w:rsidRDefault="009628E3" w:rsidP="000A003F">
            <w:pPr>
              <w:jc w:val="center"/>
              <w:rPr>
                <w:rFonts w:ascii="Arial" w:hAnsi="Arial" w:cs="Arial"/>
                <w:b/>
                <w:noProof/>
                <w:sz w:val="18"/>
                <w:szCs w:val="18"/>
              </w:rPr>
            </w:pPr>
          </w:p>
        </w:tc>
      </w:tr>
      <w:tr w:rsidR="009628E3" w:rsidRPr="00230D1C" w14:paraId="110BB105"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B099046"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F0918B"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0C393F"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FCDEC2" w14:textId="77777777" w:rsidR="009628E3" w:rsidRPr="00230D1C" w:rsidRDefault="009628E3" w:rsidP="000A003F">
            <w:pPr>
              <w:pStyle w:val="TAC"/>
              <w:rPr>
                <w:noProof/>
              </w:rPr>
            </w:pPr>
            <w:r w:rsidRPr="00230D1C">
              <w:rPr>
                <w:noProof/>
              </w:rPr>
              <w:t>in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FA8D25"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105A805" w14:textId="77777777" w:rsidR="009628E3" w:rsidRPr="00230D1C" w:rsidRDefault="009628E3" w:rsidP="000A003F">
            <w:pPr>
              <w:jc w:val="center"/>
              <w:rPr>
                <w:b/>
                <w:noProof/>
              </w:rPr>
            </w:pPr>
          </w:p>
        </w:tc>
      </w:tr>
      <w:tr w:rsidR="009628E3" w:rsidRPr="00230D1C" w14:paraId="0346DD74"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892C132"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10A4D5F" w14:textId="77777777" w:rsidR="009628E3" w:rsidRPr="00230D1C" w:rsidRDefault="009628E3" w:rsidP="000A003F">
            <w:pPr>
              <w:rPr>
                <w:noProof/>
                <w:lang w:eastAsia="ko-KR"/>
              </w:rPr>
            </w:pPr>
            <w:r w:rsidRPr="00230D1C">
              <w:rPr>
                <w:noProof/>
              </w:rPr>
              <w:t>This leaf node indicates indicating the presentation priority of the off-network group for the MCData user relative to other off-network groups and off-network users</w:t>
            </w:r>
            <w:r w:rsidRPr="00230D1C">
              <w:rPr>
                <w:noProof/>
                <w:lang w:eastAsia="ko-KR"/>
              </w:rPr>
              <w:t>.</w:t>
            </w:r>
          </w:p>
        </w:tc>
      </w:tr>
    </w:tbl>
    <w:p w14:paraId="50AA5780" w14:textId="77777777" w:rsidR="009628E3" w:rsidRPr="00230D1C" w:rsidRDefault="009628E3" w:rsidP="009628E3">
      <w:pPr>
        <w:rPr>
          <w:noProof/>
        </w:rPr>
      </w:pPr>
    </w:p>
    <w:p w14:paraId="31EB9CDB" w14:textId="77777777" w:rsidR="009628E3" w:rsidRPr="00230D1C" w:rsidRDefault="009628E3" w:rsidP="009628E3">
      <w:pPr>
        <w:ind w:left="568" w:hanging="284"/>
        <w:rPr>
          <w:noProof/>
          <w:lang w:eastAsia="x-none"/>
        </w:rPr>
      </w:pPr>
      <w:r w:rsidRPr="00230D1C">
        <w:rPr>
          <w:noProof/>
          <w:lang w:eastAsia="x-none"/>
        </w:rPr>
        <w:t>-</w:t>
      </w:r>
      <w:r w:rsidRPr="00230D1C">
        <w:rPr>
          <w:noProof/>
          <w:lang w:eastAsia="x-none"/>
        </w:rPr>
        <w:tab/>
        <w:t xml:space="preserve">Values: </w:t>
      </w:r>
      <w:r w:rsidRPr="00230D1C">
        <w:rPr>
          <w:noProof/>
          <w:lang w:eastAsia="ko-KR"/>
        </w:rPr>
        <w:t>0-255</w:t>
      </w:r>
    </w:p>
    <w:p w14:paraId="36ED5680" w14:textId="77777777" w:rsidR="009628E3" w:rsidRPr="00230D1C" w:rsidRDefault="009628E3" w:rsidP="009628E3">
      <w:pPr>
        <w:rPr>
          <w:noProof/>
          <w:lang w:eastAsia="ko-KR"/>
        </w:rPr>
      </w:pPr>
      <w:r w:rsidRPr="00230D1C">
        <w:rPr>
          <w:noProof/>
          <w:lang w:eastAsia="ko-KR"/>
        </w:rPr>
        <w:t xml:space="preserve">The lowest </w:t>
      </w:r>
      <w:r w:rsidR="00A27219">
        <w:rPr>
          <w:noProof/>
        </w:rPr>
        <w:t>Relative</w:t>
      </w:r>
      <w:r w:rsidRPr="00230D1C">
        <w:rPr>
          <w:noProof/>
          <w:lang w:eastAsia="ko-KR"/>
        </w:rPr>
        <w:t>PresentationPriority value shall be considered as the MCData group transaction having the lowest priority for presentation among other group MCData and one-to-one user transactions.</w:t>
      </w:r>
    </w:p>
    <w:p w14:paraId="4A1C3747" w14:textId="77777777" w:rsidR="009628E3" w:rsidRPr="00230D1C" w:rsidRDefault="009628E3" w:rsidP="009628E3">
      <w:pPr>
        <w:pStyle w:val="Heading3"/>
        <w:rPr>
          <w:noProof/>
          <w:lang w:eastAsia="ko-KR"/>
        </w:rPr>
      </w:pPr>
      <w:bookmarkStart w:id="12563" w:name="_Toc20158211"/>
      <w:bookmarkStart w:id="12564" w:name="_Toc27507759"/>
      <w:bookmarkStart w:id="12565" w:name="_Toc27508625"/>
      <w:bookmarkStart w:id="12566" w:name="_Toc27509490"/>
      <w:bookmarkStart w:id="12567" w:name="_Toc27553620"/>
      <w:bookmarkStart w:id="12568" w:name="_Toc27554486"/>
      <w:bookmarkStart w:id="12569" w:name="_Toc27555353"/>
      <w:bookmarkStart w:id="12570" w:name="_Toc27556217"/>
      <w:bookmarkStart w:id="12571" w:name="_Toc36036418"/>
      <w:bookmarkStart w:id="12572" w:name="_Toc45274173"/>
      <w:bookmarkStart w:id="12573" w:name="_Toc51937902"/>
      <w:bookmarkStart w:id="12574" w:name="_Toc51939096"/>
      <w:bookmarkStart w:id="12575" w:name="_Toc144198104"/>
      <w:bookmarkStart w:id="12576" w:name="_Toc144199748"/>
      <w:bookmarkStart w:id="12577" w:name="_Toc152621219"/>
      <w:r w:rsidRPr="00230D1C">
        <w:rPr>
          <w:noProof/>
        </w:rPr>
        <w:t>10.2.</w:t>
      </w:r>
      <w:r w:rsidRPr="00230D1C">
        <w:rPr>
          <w:noProof/>
          <w:lang w:eastAsia="ko-KR"/>
        </w:rPr>
        <w:t>112</w:t>
      </w:r>
      <w:r w:rsidRPr="00230D1C">
        <w:rPr>
          <w:noProof/>
        </w:rPr>
        <w:tab/>
        <w:t>/</w:t>
      </w:r>
      <w:r w:rsidRPr="00D929A4">
        <w:t>&lt;x&gt;</w:t>
      </w:r>
      <w:r w:rsidRPr="00230D1C">
        <w:rPr>
          <w:noProof/>
        </w:rPr>
        <w:t>/</w:t>
      </w:r>
      <w:r w:rsidRPr="00D929A4">
        <w:t>&lt;x&gt;</w:t>
      </w:r>
      <w:r w:rsidRPr="00230D1C">
        <w:rPr>
          <w:noProof/>
        </w:rPr>
        <w:t>/OffNetwork/</w:t>
      </w:r>
      <w:r w:rsidRPr="00230D1C">
        <w:rPr>
          <w:noProof/>
          <w:lang w:eastAsia="ko-KR"/>
        </w:rPr>
        <w:t>UserInfoID</w:t>
      </w:r>
      <w:bookmarkEnd w:id="12563"/>
      <w:bookmarkEnd w:id="12564"/>
      <w:bookmarkEnd w:id="12565"/>
      <w:bookmarkEnd w:id="12566"/>
      <w:bookmarkEnd w:id="12567"/>
      <w:bookmarkEnd w:id="12568"/>
      <w:bookmarkEnd w:id="12569"/>
      <w:bookmarkEnd w:id="12570"/>
      <w:bookmarkEnd w:id="12571"/>
      <w:bookmarkEnd w:id="12572"/>
      <w:bookmarkEnd w:id="12573"/>
      <w:bookmarkEnd w:id="12574"/>
      <w:bookmarkEnd w:id="12575"/>
      <w:bookmarkEnd w:id="12576"/>
      <w:bookmarkEnd w:id="12577"/>
    </w:p>
    <w:p w14:paraId="37818346"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112</w:t>
      </w:r>
      <w:r w:rsidRPr="00230D1C">
        <w:rPr>
          <w:noProof/>
        </w:rPr>
        <w:t>.1: /</w:t>
      </w:r>
      <w:r w:rsidRPr="00551AA2">
        <w:t>&lt;x&gt;</w:t>
      </w:r>
      <w:r w:rsidRPr="00230D1C">
        <w:rPr>
          <w:noProof/>
        </w:rPr>
        <w:t>/</w:t>
      </w:r>
      <w:r w:rsidRPr="00230D1C">
        <w:rPr>
          <w:noProof/>
          <w:lang w:eastAsia="ko-KR"/>
        </w:rPr>
        <w:t>&lt;x&gt;</w:t>
      </w:r>
      <w:r w:rsidRPr="00230D1C">
        <w:rPr>
          <w:noProof/>
        </w:rPr>
        <w:t>/OffNetwork/</w:t>
      </w:r>
      <w:r w:rsidRPr="00230D1C">
        <w:rPr>
          <w:noProof/>
          <w:lang w:eastAsia="ko-KR"/>
        </w:rPr>
        <w:t>UserInfo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56789A8B"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E95DE28" w14:textId="77777777" w:rsidR="009628E3" w:rsidRPr="00230D1C" w:rsidRDefault="009628E3" w:rsidP="000A003F">
            <w:pPr>
              <w:rPr>
                <w:rFonts w:ascii="Arial" w:hAnsi="Arial" w:cs="Arial"/>
                <w:noProof/>
                <w:sz w:val="18"/>
                <w:szCs w:val="18"/>
              </w:rPr>
            </w:pPr>
            <w:r w:rsidRPr="00230D1C">
              <w:rPr>
                <w:noProof/>
              </w:rPr>
              <w:t>&lt;x&gt;/OffNetwork/</w:t>
            </w:r>
            <w:r w:rsidRPr="00230D1C">
              <w:rPr>
                <w:noProof/>
                <w:lang w:eastAsia="ko-KR"/>
              </w:rPr>
              <w:t>UserInfoID</w:t>
            </w:r>
          </w:p>
        </w:tc>
      </w:tr>
      <w:tr w:rsidR="009628E3" w:rsidRPr="00230D1C" w14:paraId="4EAE462D"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BCDA3A1"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0B4F39"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EB21BD"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7A15F1"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A8A6EE"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518ACE8" w14:textId="77777777" w:rsidR="009628E3" w:rsidRPr="00230D1C" w:rsidRDefault="009628E3" w:rsidP="000A003F">
            <w:pPr>
              <w:jc w:val="center"/>
              <w:rPr>
                <w:rFonts w:ascii="Arial" w:hAnsi="Arial" w:cs="Arial"/>
                <w:b/>
                <w:noProof/>
                <w:sz w:val="18"/>
                <w:szCs w:val="18"/>
              </w:rPr>
            </w:pPr>
          </w:p>
        </w:tc>
      </w:tr>
      <w:tr w:rsidR="009628E3" w:rsidRPr="00230D1C" w14:paraId="71DDD1E3"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EC71CF8"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AF09CC" w14:textId="77777777" w:rsidR="009628E3" w:rsidRPr="00230D1C" w:rsidRDefault="009628E3" w:rsidP="000A003F">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179752"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15182D" w14:textId="77777777" w:rsidR="009628E3" w:rsidRPr="00230D1C" w:rsidRDefault="009628E3" w:rsidP="000A003F">
            <w:pPr>
              <w:pStyle w:val="TAC"/>
              <w:rPr>
                <w:noProof/>
              </w:rPr>
            </w:pPr>
            <w:r w:rsidRPr="00230D1C">
              <w:rPr>
                <w:noProof/>
                <w:lang w:eastAsia="ko-KR"/>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4D6C10"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2376301" w14:textId="77777777" w:rsidR="009628E3" w:rsidRPr="00230D1C" w:rsidRDefault="009628E3" w:rsidP="000A003F">
            <w:pPr>
              <w:jc w:val="center"/>
              <w:rPr>
                <w:b/>
                <w:noProof/>
              </w:rPr>
            </w:pPr>
          </w:p>
        </w:tc>
      </w:tr>
      <w:tr w:rsidR="009628E3" w:rsidRPr="00230D1C" w14:paraId="5D4598CA"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5C9E377"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D284757" w14:textId="77777777" w:rsidR="009628E3" w:rsidRPr="00230D1C" w:rsidRDefault="009628E3" w:rsidP="000A003F">
            <w:pPr>
              <w:rPr>
                <w:noProof/>
                <w:lang w:eastAsia="ko-KR"/>
              </w:rPr>
            </w:pPr>
            <w:r w:rsidRPr="00230D1C">
              <w:rPr>
                <w:noProof/>
              </w:rPr>
              <w:t>This leaf node indicates</w:t>
            </w:r>
            <w:r w:rsidRPr="00230D1C">
              <w:rPr>
                <w:noProof/>
                <w:lang w:eastAsia="ko-KR"/>
              </w:rPr>
              <w:t xml:space="preserve"> the </w:t>
            </w:r>
            <w:r w:rsidRPr="00230D1C">
              <w:rPr>
                <w:rFonts w:eastAsia="SimSun"/>
                <w:noProof/>
                <w:lang w:eastAsia="zh-CN"/>
              </w:rPr>
              <w:t xml:space="preserve">ProSe user info </w:t>
            </w:r>
            <w:r w:rsidRPr="00230D1C">
              <w:rPr>
                <w:noProof/>
                <w:lang w:eastAsia="ko-KR"/>
              </w:rPr>
              <w:t xml:space="preserve">ID </w:t>
            </w:r>
            <w:r w:rsidRPr="00230D1C">
              <w:rPr>
                <w:noProof/>
              </w:rPr>
              <w:t>as specified in 3GPP TS 2</w:t>
            </w:r>
            <w:r w:rsidRPr="00230D1C">
              <w:rPr>
                <w:noProof/>
                <w:lang w:eastAsia="ko-KR"/>
              </w:rPr>
              <w:t>3</w:t>
            </w:r>
            <w:r w:rsidRPr="00230D1C">
              <w:rPr>
                <w:noProof/>
              </w:rPr>
              <w:t>.</w:t>
            </w:r>
            <w:r w:rsidRPr="00230D1C">
              <w:rPr>
                <w:noProof/>
                <w:lang w:eastAsia="ko-KR"/>
              </w:rPr>
              <w:t>303</w:t>
            </w:r>
            <w:r w:rsidRPr="00230D1C">
              <w:rPr>
                <w:noProof/>
              </w:rPr>
              <w:t> [</w:t>
            </w:r>
            <w:r w:rsidRPr="00230D1C">
              <w:rPr>
                <w:noProof/>
                <w:lang w:eastAsia="ko-KR"/>
              </w:rPr>
              <w:t>6</w:t>
            </w:r>
            <w:r w:rsidRPr="00230D1C">
              <w:rPr>
                <w:noProof/>
              </w:rPr>
              <w:t>]</w:t>
            </w:r>
            <w:r w:rsidRPr="00230D1C">
              <w:rPr>
                <w:noProof/>
                <w:lang w:eastAsia="ko-KR"/>
              </w:rPr>
              <w:t>.</w:t>
            </w:r>
          </w:p>
        </w:tc>
      </w:tr>
    </w:tbl>
    <w:p w14:paraId="52036276" w14:textId="77777777" w:rsidR="009628E3" w:rsidRPr="00230D1C" w:rsidRDefault="009628E3" w:rsidP="009628E3">
      <w:pPr>
        <w:rPr>
          <w:noProof/>
        </w:rPr>
      </w:pPr>
      <w:bookmarkStart w:id="12578" w:name="_Toc20158212"/>
      <w:bookmarkStart w:id="12579" w:name="_Toc27507760"/>
      <w:bookmarkStart w:id="12580" w:name="_Toc27508626"/>
      <w:bookmarkStart w:id="12581" w:name="_Toc27509491"/>
      <w:bookmarkStart w:id="12582" w:name="_Toc27553621"/>
      <w:bookmarkStart w:id="12583" w:name="_Toc27554487"/>
      <w:bookmarkStart w:id="12584" w:name="_Toc27555354"/>
      <w:bookmarkStart w:id="12585" w:name="_Toc27556218"/>
      <w:bookmarkStart w:id="12586" w:name="_Toc36036419"/>
      <w:bookmarkStart w:id="12587" w:name="_Toc45274174"/>
      <w:bookmarkStart w:id="12588" w:name="_Toc51937903"/>
      <w:bookmarkStart w:id="12589" w:name="_Toc51939097"/>
    </w:p>
    <w:p w14:paraId="66E523FA" w14:textId="77777777" w:rsidR="009628E3" w:rsidRPr="00230D1C" w:rsidRDefault="009628E3" w:rsidP="009628E3">
      <w:pPr>
        <w:pStyle w:val="Heading3"/>
        <w:rPr>
          <w:noProof/>
          <w:lang w:eastAsia="ko-KR"/>
        </w:rPr>
      </w:pPr>
      <w:bookmarkStart w:id="12590" w:name="_Toc144198105"/>
      <w:bookmarkStart w:id="12591" w:name="_Toc144199749"/>
      <w:bookmarkStart w:id="12592" w:name="_Toc152621220"/>
      <w:r w:rsidRPr="00230D1C">
        <w:rPr>
          <w:noProof/>
        </w:rPr>
        <w:t>10.2.1</w:t>
      </w:r>
      <w:r w:rsidRPr="00230D1C">
        <w:rPr>
          <w:noProof/>
          <w:lang w:eastAsia="ko-KR"/>
        </w:rPr>
        <w:t>13</w:t>
      </w:r>
      <w:r w:rsidRPr="00230D1C">
        <w:rPr>
          <w:noProof/>
        </w:rPr>
        <w:tab/>
        <w:t>Void</w:t>
      </w:r>
      <w:bookmarkEnd w:id="12578"/>
      <w:bookmarkEnd w:id="12579"/>
      <w:bookmarkEnd w:id="12580"/>
      <w:bookmarkEnd w:id="12581"/>
      <w:bookmarkEnd w:id="12582"/>
      <w:bookmarkEnd w:id="12583"/>
      <w:bookmarkEnd w:id="12584"/>
      <w:bookmarkEnd w:id="12585"/>
      <w:bookmarkEnd w:id="12586"/>
      <w:bookmarkEnd w:id="12587"/>
      <w:bookmarkEnd w:id="12588"/>
      <w:bookmarkEnd w:id="12589"/>
      <w:bookmarkEnd w:id="12590"/>
      <w:bookmarkEnd w:id="12591"/>
      <w:bookmarkEnd w:id="12592"/>
    </w:p>
    <w:p w14:paraId="7FA22939" w14:textId="77777777" w:rsidR="009628E3" w:rsidRPr="00230D1C" w:rsidRDefault="009628E3" w:rsidP="009628E3">
      <w:pPr>
        <w:pStyle w:val="Heading3"/>
        <w:rPr>
          <w:noProof/>
          <w:lang w:eastAsia="ko-KR"/>
        </w:rPr>
      </w:pPr>
      <w:bookmarkStart w:id="12593" w:name="_Toc20158213"/>
      <w:bookmarkStart w:id="12594" w:name="_Toc27507761"/>
      <w:bookmarkStart w:id="12595" w:name="_Toc27508627"/>
      <w:bookmarkStart w:id="12596" w:name="_Toc27509492"/>
      <w:bookmarkStart w:id="12597" w:name="_Toc27553622"/>
      <w:bookmarkStart w:id="12598" w:name="_Toc27554488"/>
      <w:bookmarkStart w:id="12599" w:name="_Toc27555355"/>
      <w:bookmarkStart w:id="12600" w:name="_Toc27556219"/>
      <w:bookmarkStart w:id="12601" w:name="_Toc36036420"/>
      <w:bookmarkStart w:id="12602" w:name="_Toc45274175"/>
      <w:bookmarkStart w:id="12603" w:name="_Toc51937904"/>
      <w:bookmarkStart w:id="12604" w:name="_Toc51939098"/>
      <w:bookmarkStart w:id="12605" w:name="_Toc144198106"/>
      <w:bookmarkStart w:id="12606" w:name="_Toc144199750"/>
      <w:bookmarkStart w:id="12607" w:name="_Toc152621221"/>
      <w:r w:rsidRPr="00230D1C">
        <w:rPr>
          <w:noProof/>
          <w:lang w:eastAsia="ko-KR"/>
        </w:rPr>
        <w:t>10</w:t>
      </w:r>
      <w:r w:rsidRPr="00230D1C">
        <w:rPr>
          <w:noProof/>
        </w:rPr>
        <w:t>.2.</w:t>
      </w:r>
      <w:r w:rsidRPr="00230D1C">
        <w:rPr>
          <w:noProof/>
          <w:lang w:eastAsia="ko-KR"/>
        </w:rPr>
        <w:t>114</w:t>
      </w:r>
      <w:r w:rsidRPr="00230D1C">
        <w:rPr>
          <w:noProof/>
          <w:lang w:eastAsia="ko-KR"/>
        </w:rPr>
        <w:tab/>
      </w:r>
      <w:r w:rsidRPr="00230D1C">
        <w:rPr>
          <w:noProof/>
        </w:rPr>
        <w:t>Void</w:t>
      </w:r>
      <w:bookmarkEnd w:id="12593"/>
      <w:bookmarkEnd w:id="12594"/>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p>
    <w:p w14:paraId="0B147622" w14:textId="77777777" w:rsidR="009628E3" w:rsidRPr="00230D1C" w:rsidRDefault="009628E3" w:rsidP="009628E3">
      <w:pPr>
        <w:pStyle w:val="Heading3"/>
        <w:rPr>
          <w:noProof/>
          <w:lang w:eastAsia="ko-KR"/>
        </w:rPr>
      </w:pPr>
      <w:bookmarkStart w:id="12608" w:name="_Toc20158214"/>
      <w:bookmarkStart w:id="12609" w:name="_Toc27507762"/>
      <w:bookmarkStart w:id="12610" w:name="_Toc27508628"/>
      <w:bookmarkStart w:id="12611" w:name="_Toc27509493"/>
      <w:bookmarkStart w:id="12612" w:name="_Toc27553623"/>
      <w:bookmarkStart w:id="12613" w:name="_Toc27554489"/>
      <w:bookmarkStart w:id="12614" w:name="_Toc27555356"/>
      <w:bookmarkStart w:id="12615" w:name="_Toc27556220"/>
      <w:bookmarkStart w:id="12616" w:name="_Toc36036421"/>
      <w:bookmarkStart w:id="12617" w:name="_Toc45274176"/>
      <w:bookmarkStart w:id="12618" w:name="_Toc51937905"/>
      <w:bookmarkStart w:id="12619" w:name="_Toc51939099"/>
      <w:bookmarkStart w:id="12620" w:name="_Toc144198107"/>
      <w:bookmarkStart w:id="12621" w:name="_Toc144199751"/>
      <w:bookmarkStart w:id="12622" w:name="_Toc152621222"/>
      <w:r w:rsidRPr="00230D1C">
        <w:rPr>
          <w:noProof/>
          <w:lang w:eastAsia="ko-KR"/>
        </w:rPr>
        <w:t>10</w:t>
      </w:r>
      <w:r w:rsidRPr="00230D1C">
        <w:rPr>
          <w:noProof/>
        </w:rPr>
        <w:t>.2.1</w:t>
      </w:r>
      <w:r w:rsidRPr="00230D1C">
        <w:rPr>
          <w:noProof/>
          <w:lang w:eastAsia="ko-KR"/>
        </w:rPr>
        <w:t>15</w:t>
      </w:r>
      <w:r w:rsidRPr="00230D1C">
        <w:rPr>
          <w:noProof/>
        </w:rPr>
        <w:tab/>
        <w:t>Void</w:t>
      </w:r>
      <w:bookmarkEnd w:id="12608"/>
      <w:bookmarkEnd w:id="12609"/>
      <w:bookmarkEnd w:id="12610"/>
      <w:bookmarkEnd w:id="12611"/>
      <w:bookmarkEnd w:id="12612"/>
      <w:bookmarkEnd w:id="12613"/>
      <w:bookmarkEnd w:id="12614"/>
      <w:bookmarkEnd w:id="12615"/>
      <w:bookmarkEnd w:id="12616"/>
      <w:bookmarkEnd w:id="12617"/>
      <w:bookmarkEnd w:id="12618"/>
      <w:bookmarkEnd w:id="12619"/>
      <w:bookmarkEnd w:id="12620"/>
      <w:bookmarkEnd w:id="12621"/>
      <w:bookmarkEnd w:id="12622"/>
    </w:p>
    <w:p w14:paraId="2B04A4BC" w14:textId="77777777" w:rsidR="009628E3" w:rsidRPr="00230D1C" w:rsidRDefault="009628E3" w:rsidP="009628E3">
      <w:pPr>
        <w:pStyle w:val="Heading3"/>
        <w:rPr>
          <w:noProof/>
          <w:lang w:eastAsia="ko-KR"/>
        </w:rPr>
      </w:pPr>
      <w:bookmarkStart w:id="12623" w:name="_Toc20158215"/>
      <w:bookmarkStart w:id="12624" w:name="_Toc27507763"/>
      <w:bookmarkStart w:id="12625" w:name="_Toc27508629"/>
      <w:bookmarkStart w:id="12626" w:name="_Toc27509494"/>
      <w:bookmarkStart w:id="12627" w:name="_Toc27553624"/>
      <w:bookmarkStart w:id="12628" w:name="_Toc27554490"/>
      <w:bookmarkStart w:id="12629" w:name="_Toc27555357"/>
      <w:bookmarkStart w:id="12630" w:name="_Toc27556221"/>
      <w:bookmarkStart w:id="12631" w:name="_Toc36036422"/>
      <w:bookmarkStart w:id="12632" w:name="_Toc45274177"/>
      <w:bookmarkStart w:id="12633" w:name="_Toc51937906"/>
      <w:bookmarkStart w:id="12634" w:name="_Toc51939100"/>
      <w:bookmarkStart w:id="12635" w:name="_Toc144198108"/>
      <w:bookmarkStart w:id="12636" w:name="_Toc144199752"/>
      <w:bookmarkStart w:id="12637" w:name="_Toc152621223"/>
      <w:r w:rsidRPr="00230D1C">
        <w:rPr>
          <w:noProof/>
          <w:lang w:eastAsia="ko-KR"/>
        </w:rPr>
        <w:t>10</w:t>
      </w:r>
      <w:r w:rsidRPr="00230D1C">
        <w:rPr>
          <w:noProof/>
        </w:rPr>
        <w:t>.2.1</w:t>
      </w:r>
      <w:r w:rsidRPr="00230D1C">
        <w:rPr>
          <w:noProof/>
          <w:lang w:eastAsia="ko-KR"/>
        </w:rPr>
        <w:t>16</w:t>
      </w:r>
      <w:r w:rsidRPr="00230D1C">
        <w:rPr>
          <w:noProof/>
        </w:rPr>
        <w:tab/>
        <w:t>Void</w:t>
      </w:r>
      <w:bookmarkEnd w:id="12623"/>
      <w:bookmarkEnd w:id="12624"/>
      <w:bookmarkEnd w:id="12625"/>
      <w:bookmarkEnd w:id="12626"/>
      <w:bookmarkEnd w:id="12627"/>
      <w:bookmarkEnd w:id="12628"/>
      <w:bookmarkEnd w:id="12629"/>
      <w:bookmarkEnd w:id="12630"/>
      <w:bookmarkEnd w:id="12631"/>
      <w:bookmarkEnd w:id="12632"/>
      <w:bookmarkEnd w:id="12633"/>
      <w:bookmarkEnd w:id="12634"/>
      <w:bookmarkEnd w:id="12635"/>
      <w:bookmarkEnd w:id="12636"/>
      <w:bookmarkEnd w:id="12637"/>
    </w:p>
    <w:p w14:paraId="6C30847B" w14:textId="77777777" w:rsidR="009628E3" w:rsidRPr="00230D1C" w:rsidRDefault="009628E3" w:rsidP="009628E3">
      <w:pPr>
        <w:pStyle w:val="Heading3"/>
        <w:rPr>
          <w:noProof/>
          <w:lang w:eastAsia="ko-KR"/>
        </w:rPr>
      </w:pPr>
      <w:bookmarkStart w:id="12638" w:name="_Toc20158216"/>
      <w:bookmarkStart w:id="12639" w:name="_Toc27507764"/>
      <w:bookmarkStart w:id="12640" w:name="_Toc27508630"/>
      <w:bookmarkStart w:id="12641" w:name="_Toc27509495"/>
      <w:bookmarkStart w:id="12642" w:name="_Toc27553625"/>
      <w:bookmarkStart w:id="12643" w:name="_Toc27554491"/>
      <w:bookmarkStart w:id="12644" w:name="_Toc27555358"/>
      <w:bookmarkStart w:id="12645" w:name="_Toc27556222"/>
      <w:bookmarkStart w:id="12646" w:name="_Toc36036423"/>
      <w:bookmarkStart w:id="12647" w:name="_Toc45274178"/>
      <w:bookmarkStart w:id="12648" w:name="_Toc51937907"/>
      <w:bookmarkStart w:id="12649" w:name="_Toc51939101"/>
      <w:bookmarkStart w:id="12650" w:name="_Toc144198109"/>
      <w:bookmarkStart w:id="12651" w:name="_Toc144199753"/>
      <w:bookmarkStart w:id="12652" w:name="_Toc152621224"/>
      <w:r w:rsidRPr="00230D1C">
        <w:rPr>
          <w:noProof/>
          <w:lang w:eastAsia="ko-KR"/>
        </w:rPr>
        <w:t>10</w:t>
      </w:r>
      <w:r w:rsidRPr="00230D1C">
        <w:rPr>
          <w:noProof/>
        </w:rPr>
        <w:t>.2.1</w:t>
      </w:r>
      <w:r w:rsidRPr="00230D1C">
        <w:rPr>
          <w:noProof/>
          <w:lang w:eastAsia="ko-KR"/>
        </w:rPr>
        <w:t>17</w:t>
      </w:r>
      <w:r w:rsidRPr="00230D1C">
        <w:rPr>
          <w:noProof/>
        </w:rPr>
        <w:tab/>
        <w:t>Void</w:t>
      </w:r>
      <w:bookmarkEnd w:id="12638"/>
      <w:bookmarkEnd w:id="12639"/>
      <w:bookmarkEnd w:id="12640"/>
      <w:bookmarkEnd w:id="12641"/>
      <w:bookmarkEnd w:id="12642"/>
      <w:bookmarkEnd w:id="12643"/>
      <w:bookmarkEnd w:id="12644"/>
      <w:bookmarkEnd w:id="12645"/>
      <w:bookmarkEnd w:id="12646"/>
      <w:bookmarkEnd w:id="12647"/>
      <w:bookmarkEnd w:id="12648"/>
      <w:bookmarkEnd w:id="12649"/>
      <w:bookmarkEnd w:id="12650"/>
      <w:bookmarkEnd w:id="12651"/>
      <w:bookmarkEnd w:id="12652"/>
    </w:p>
    <w:p w14:paraId="1C5747C4" w14:textId="77777777" w:rsidR="009628E3" w:rsidRPr="00230D1C" w:rsidRDefault="009628E3" w:rsidP="009628E3">
      <w:pPr>
        <w:pStyle w:val="Heading3"/>
        <w:rPr>
          <w:noProof/>
          <w:lang w:eastAsia="ko-KR"/>
        </w:rPr>
      </w:pPr>
      <w:bookmarkStart w:id="12653" w:name="_Toc20158217"/>
      <w:bookmarkStart w:id="12654" w:name="_Toc27507765"/>
      <w:bookmarkStart w:id="12655" w:name="_Toc27508631"/>
      <w:bookmarkStart w:id="12656" w:name="_Toc27509496"/>
      <w:bookmarkStart w:id="12657" w:name="_Toc27553626"/>
      <w:bookmarkStart w:id="12658" w:name="_Toc27554492"/>
      <w:bookmarkStart w:id="12659" w:name="_Toc27555359"/>
      <w:bookmarkStart w:id="12660" w:name="_Toc27556223"/>
      <w:bookmarkStart w:id="12661" w:name="_Toc36036424"/>
      <w:bookmarkStart w:id="12662" w:name="_Toc45274179"/>
      <w:bookmarkStart w:id="12663" w:name="_Toc51937908"/>
      <w:bookmarkStart w:id="12664" w:name="_Toc51939102"/>
      <w:bookmarkStart w:id="12665" w:name="_Toc144198110"/>
      <w:bookmarkStart w:id="12666" w:name="_Toc144199754"/>
      <w:bookmarkStart w:id="12667" w:name="_Toc152621225"/>
      <w:r w:rsidRPr="00230D1C">
        <w:rPr>
          <w:noProof/>
          <w:lang w:eastAsia="ko-KR"/>
        </w:rPr>
        <w:t>10</w:t>
      </w:r>
      <w:r w:rsidRPr="00230D1C">
        <w:rPr>
          <w:noProof/>
        </w:rPr>
        <w:t>.2.</w:t>
      </w:r>
      <w:r w:rsidRPr="00230D1C">
        <w:rPr>
          <w:noProof/>
          <w:lang w:eastAsia="ko-KR"/>
        </w:rPr>
        <w:t>118</w:t>
      </w:r>
      <w:r w:rsidRPr="00230D1C">
        <w:rPr>
          <w:noProof/>
        </w:rPr>
        <w:tab/>
        <w:t>Void</w:t>
      </w:r>
      <w:bookmarkEnd w:id="12653"/>
      <w:bookmarkEnd w:id="12654"/>
      <w:bookmarkEnd w:id="12655"/>
      <w:bookmarkEnd w:id="12656"/>
      <w:bookmarkEnd w:id="12657"/>
      <w:bookmarkEnd w:id="12658"/>
      <w:bookmarkEnd w:id="12659"/>
      <w:bookmarkEnd w:id="12660"/>
      <w:bookmarkEnd w:id="12661"/>
      <w:bookmarkEnd w:id="12662"/>
      <w:bookmarkEnd w:id="12663"/>
      <w:bookmarkEnd w:id="12664"/>
      <w:bookmarkEnd w:id="12665"/>
      <w:bookmarkEnd w:id="12666"/>
      <w:bookmarkEnd w:id="12667"/>
    </w:p>
    <w:p w14:paraId="5B68DF07" w14:textId="77777777" w:rsidR="009628E3" w:rsidRPr="00230D1C" w:rsidRDefault="009628E3" w:rsidP="009628E3">
      <w:pPr>
        <w:pStyle w:val="Heading3"/>
        <w:rPr>
          <w:noProof/>
          <w:lang w:eastAsia="ko-KR"/>
        </w:rPr>
      </w:pPr>
      <w:bookmarkStart w:id="12668" w:name="_Toc20158218"/>
      <w:bookmarkStart w:id="12669" w:name="_Toc27507766"/>
      <w:bookmarkStart w:id="12670" w:name="_Toc27508632"/>
      <w:bookmarkStart w:id="12671" w:name="_Toc27509497"/>
      <w:bookmarkStart w:id="12672" w:name="_Toc27553627"/>
      <w:bookmarkStart w:id="12673" w:name="_Toc27554493"/>
      <w:bookmarkStart w:id="12674" w:name="_Toc27555360"/>
      <w:bookmarkStart w:id="12675" w:name="_Toc27556224"/>
      <w:bookmarkStart w:id="12676" w:name="_Toc36036425"/>
      <w:bookmarkStart w:id="12677" w:name="_Toc45274180"/>
      <w:bookmarkStart w:id="12678" w:name="_Toc51937909"/>
      <w:bookmarkStart w:id="12679" w:name="_Toc51939103"/>
      <w:bookmarkStart w:id="12680" w:name="_Toc144198111"/>
      <w:bookmarkStart w:id="12681" w:name="_Toc144199755"/>
      <w:bookmarkStart w:id="12682" w:name="_Toc152621226"/>
      <w:r w:rsidRPr="00230D1C">
        <w:rPr>
          <w:noProof/>
          <w:lang w:eastAsia="ko-KR"/>
        </w:rPr>
        <w:t>10</w:t>
      </w:r>
      <w:r w:rsidRPr="00230D1C">
        <w:rPr>
          <w:noProof/>
        </w:rPr>
        <w:t>.2.</w:t>
      </w:r>
      <w:r w:rsidRPr="00230D1C">
        <w:rPr>
          <w:noProof/>
          <w:lang w:eastAsia="ko-KR"/>
        </w:rPr>
        <w:t>119</w:t>
      </w:r>
      <w:r w:rsidRPr="00230D1C">
        <w:rPr>
          <w:noProof/>
        </w:rPr>
        <w:tab/>
        <w:t>Void</w:t>
      </w:r>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bookmarkEnd w:id="12682"/>
    </w:p>
    <w:p w14:paraId="6140EB8E" w14:textId="77777777" w:rsidR="009628E3" w:rsidRPr="00230D1C" w:rsidRDefault="009628E3" w:rsidP="009628E3">
      <w:pPr>
        <w:pStyle w:val="Heading3"/>
        <w:rPr>
          <w:noProof/>
          <w:lang w:eastAsia="ko-KR"/>
        </w:rPr>
      </w:pPr>
      <w:bookmarkStart w:id="12683" w:name="_Toc20158219"/>
      <w:bookmarkStart w:id="12684" w:name="_Toc27507767"/>
      <w:bookmarkStart w:id="12685" w:name="_Toc27508633"/>
      <w:bookmarkStart w:id="12686" w:name="_Toc27509498"/>
      <w:bookmarkStart w:id="12687" w:name="_Toc27553628"/>
      <w:bookmarkStart w:id="12688" w:name="_Toc27554494"/>
      <w:bookmarkStart w:id="12689" w:name="_Toc27555361"/>
      <w:bookmarkStart w:id="12690" w:name="_Toc27556225"/>
      <w:bookmarkStart w:id="12691" w:name="_Toc36036426"/>
      <w:bookmarkStart w:id="12692" w:name="_Toc45274181"/>
      <w:bookmarkStart w:id="12693" w:name="_Toc51937910"/>
      <w:bookmarkStart w:id="12694" w:name="_Toc51939104"/>
      <w:bookmarkStart w:id="12695" w:name="_Toc144198112"/>
      <w:bookmarkStart w:id="12696" w:name="_Toc144199756"/>
      <w:bookmarkStart w:id="12697" w:name="_Toc152621227"/>
      <w:r w:rsidRPr="00230D1C">
        <w:rPr>
          <w:noProof/>
          <w:lang w:eastAsia="ko-KR"/>
        </w:rPr>
        <w:t>10</w:t>
      </w:r>
      <w:r w:rsidRPr="00230D1C">
        <w:rPr>
          <w:noProof/>
        </w:rPr>
        <w:t>.2.</w:t>
      </w:r>
      <w:r w:rsidRPr="00230D1C">
        <w:rPr>
          <w:noProof/>
          <w:lang w:eastAsia="ko-KR"/>
        </w:rPr>
        <w:t>120</w:t>
      </w:r>
      <w:r w:rsidRPr="00230D1C">
        <w:rPr>
          <w:noProof/>
        </w:rPr>
        <w:tab/>
        <w:t>Void</w:t>
      </w:r>
      <w:bookmarkEnd w:id="12683"/>
      <w:bookmarkEnd w:id="12684"/>
      <w:bookmarkEnd w:id="12685"/>
      <w:bookmarkEnd w:id="12686"/>
      <w:bookmarkEnd w:id="12687"/>
      <w:bookmarkEnd w:id="12688"/>
      <w:bookmarkEnd w:id="12689"/>
      <w:bookmarkEnd w:id="12690"/>
      <w:bookmarkEnd w:id="12691"/>
      <w:bookmarkEnd w:id="12692"/>
      <w:bookmarkEnd w:id="12693"/>
      <w:bookmarkEnd w:id="12694"/>
      <w:bookmarkEnd w:id="12695"/>
      <w:bookmarkEnd w:id="12696"/>
      <w:bookmarkEnd w:id="12697"/>
    </w:p>
    <w:p w14:paraId="12998287" w14:textId="77777777" w:rsidR="009628E3" w:rsidRPr="00230D1C" w:rsidRDefault="009628E3" w:rsidP="009628E3">
      <w:pPr>
        <w:pStyle w:val="Heading3"/>
        <w:rPr>
          <w:noProof/>
          <w:lang w:eastAsia="ko-KR"/>
        </w:rPr>
      </w:pPr>
      <w:bookmarkStart w:id="12698" w:name="_Toc20158220"/>
      <w:bookmarkStart w:id="12699" w:name="_Toc27507768"/>
      <w:bookmarkStart w:id="12700" w:name="_Toc27508634"/>
      <w:bookmarkStart w:id="12701" w:name="_Toc27509499"/>
      <w:bookmarkStart w:id="12702" w:name="_Toc27553629"/>
      <w:bookmarkStart w:id="12703" w:name="_Toc27554495"/>
      <w:bookmarkStart w:id="12704" w:name="_Toc27555362"/>
      <w:bookmarkStart w:id="12705" w:name="_Toc27556226"/>
      <w:bookmarkStart w:id="12706" w:name="_Toc36036427"/>
      <w:bookmarkStart w:id="12707" w:name="_Toc45274182"/>
      <w:bookmarkStart w:id="12708" w:name="_Toc51937911"/>
      <w:bookmarkStart w:id="12709" w:name="_Toc51939105"/>
      <w:bookmarkStart w:id="12710" w:name="_Toc144198113"/>
      <w:bookmarkStart w:id="12711" w:name="_Toc144199757"/>
      <w:bookmarkStart w:id="12712" w:name="_Toc152621228"/>
      <w:r w:rsidRPr="00230D1C">
        <w:rPr>
          <w:noProof/>
        </w:rPr>
        <w:t>10.2.121</w:t>
      </w:r>
      <w:r w:rsidRPr="00230D1C">
        <w:rPr>
          <w:noProof/>
        </w:rPr>
        <w:tab/>
        <w:t>/</w:t>
      </w:r>
      <w:r w:rsidRPr="00D929A4">
        <w:t>&lt;x&gt;</w:t>
      </w:r>
      <w:r w:rsidRPr="00230D1C">
        <w:rPr>
          <w:noProof/>
        </w:rPr>
        <w:t>/Status</w:t>
      </w:r>
      <w:bookmarkEnd w:id="12698"/>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bookmarkEnd w:id="12712"/>
    </w:p>
    <w:p w14:paraId="263123A6" w14:textId="77777777" w:rsidR="009628E3" w:rsidRPr="00230D1C" w:rsidRDefault="009628E3" w:rsidP="009628E3">
      <w:pPr>
        <w:pStyle w:val="TH"/>
        <w:rPr>
          <w:noProof/>
          <w:lang w:eastAsia="ko-KR"/>
        </w:rPr>
      </w:pPr>
      <w:r w:rsidRPr="00230D1C">
        <w:rPr>
          <w:noProof/>
        </w:rPr>
        <w:t>Table </w:t>
      </w:r>
      <w:r w:rsidRPr="00230D1C">
        <w:rPr>
          <w:noProof/>
          <w:lang w:eastAsia="ko-KR"/>
        </w:rPr>
        <w:t>10.</w:t>
      </w:r>
      <w:r w:rsidRPr="00230D1C">
        <w:rPr>
          <w:noProof/>
        </w:rPr>
        <w:t>2.</w:t>
      </w:r>
      <w:r w:rsidRPr="00230D1C">
        <w:rPr>
          <w:noProof/>
          <w:lang w:eastAsia="ko-KR"/>
        </w:rPr>
        <w:t>121</w:t>
      </w:r>
      <w:r w:rsidRPr="00230D1C">
        <w:rPr>
          <w:noProof/>
        </w:rPr>
        <w:t>.1: /</w:t>
      </w:r>
      <w:r w:rsidRPr="00551AA2">
        <w:t>&lt;x&gt;</w:t>
      </w:r>
      <w:r w:rsidRPr="00230D1C">
        <w:rPr>
          <w:noProof/>
        </w:rPr>
        <w:t>/Statu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9628E3" w:rsidRPr="00230D1C" w14:paraId="71B1AB67" w14:textId="77777777" w:rsidTr="000A003F">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6317065" w14:textId="77777777" w:rsidR="009628E3" w:rsidRPr="00230D1C" w:rsidRDefault="009628E3" w:rsidP="000A003F">
            <w:pPr>
              <w:rPr>
                <w:rFonts w:ascii="Arial" w:hAnsi="Arial" w:cs="Arial"/>
                <w:noProof/>
                <w:sz w:val="18"/>
                <w:szCs w:val="18"/>
              </w:rPr>
            </w:pPr>
            <w:r w:rsidRPr="00230D1C">
              <w:rPr>
                <w:noProof/>
              </w:rPr>
              <w:t>Status</w:t>
            </w:r>
          </w:p>
        </w:tc>
      </w:tr>
      <w:tr w:rsidR="009628E3" w:rsidRPr="00230D1C" w14:paraId="703C6D9F" w14:textId="77777777" w:rsidTr="000A003F">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8099105" w14:textId="77777777" w:rsidR="009628E3" w:rsidRPr="00230D1C" w:rsidRDefault="009628E3" w:rsidP="000A003F">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0D375F" w14:textId="77777777" w:rsidR="009628E3" w:rsidRPr="00230D1C" w:rsidRDefault="009628E3" w:rsidP="000A003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120716" w14:textId="77777777" w:rsidR="009628E3" w:rsidRPr="00230D1C" w:rsidRDefault="009628E3" w:rsidP="000A003F">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A6AD17" w14:textId="77777777" w:rsidR="009628E3" w:rsidRPr="00230D1C" w:rsidRDefault="009628E3" w:rsidP="000A003F">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4AF385" w14:textId="77777777" w:rsidR="009628E3" w:rsidRPr="00230D1C" w:rsidRDefault="009628E3" w:rsidP="000A003F">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56CF693" w14:textId="77777777" w:rsidR="009628E3" w:rsidRPr="00230D1C" w:rsidRDefault="009628E3" w:rsidP="000A003F">
            <w:pPr>
              <w:jc w:val="center"/>
              <w:rPr>
                <w:rFonts w:ascii="Arial" w:hAnsi="Arial" w:cs="Arial"/>
                <w:b/>
                <w:noProof/>
                <w:sz w:val="18"/>
                <w:szCs w:val="18"/>
              </w:rPr>
            </w:pPr>
          </w:p>
        </w:tc>
      </w:tr>
      <w:tr w:rsidR="009628E3" w:rsidRPr="00230D1C" w14:paraId="65BB6C67" w14:textId="77777777" w:rsidTr="000A003F">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9464F4B" w14:textId="77777777" w:rsidR="009628E3" w:rsidRPr="00230D1C" w:rsidRDefault="009628E3" w:rsidP="000A003F">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5CC4B0" w14:textId="77777777" w:rsidR="009628E3" w:rsidRPr="00230D1C" w:rsidRDefault="009628E3" w:rsidP="000A003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F288F9" w14:textId="77777777" w:rsidR="009628E3" w:rsidRPr="00230D1C" w:rsidRDefault="009628E3" w:rsidP="000A003F">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7DAE2B" w14:textId="77777777" w:rsidR="009628E3" w:rsidRPr="00230D1C" w:rsidRDefault="009628E3" w:rsidP="000A003F">
            <w:pPr>
              <w:pStyle w:val="TAC"/>
              <w:rPr>
                <w:noProof/>
              </w:rPr>
            </w:pPr>
            <w:r w:rsidRPr="00230D1C">
              <w:rPr>
                <w:noProof/>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8F8F3F" w14:textId="77777777" w:rsidR="009628E3" w:rsidRPr="00230D1C" w:rsidRDefault="009628E3" w:rsidP="000A003F">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77745BE" w14:textId="77777777" w:rsidR="009628E3" w:rsidRPr="00230D1C" w:rsidRDefault="009628E3" w:rsidP="000A003F">
            <w:pPr>
              <w:jc w:val="center"/>
              <w:rPr>
                <w:b/>
                <w:noProof/>
              </w:rPr>
            </w:pPr>
          </w:p>
        </w:tc>
      </w:tr>
      <w:tr w:rsidR="009628E3" w:rsidRPr="00230D1C" w14:paraId="5BFD8E08" w14:textId="77777777" w:rsidTr="000A003F">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23A9836" w14:textId="77777777" w:rsidR="009628E3" w:rsidRPr="00230D1C" w:rsidRDefault="009628E3" w:rsidP="000A003F">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CEE45ED" w14:textId="77777777" w:rsidR="009628E3" w:rsidRPr="00230D1C" w:rsidRDefault="009628E3" w:rsidP="000A003F">
            <w:pPr>
              <w:rPr>
                <w:noProof/>
                <w:lang w:eastAsia="ko-KR"/>
              </w:rPr>
            </w:pPr>
            <w:r w:rsidRPr="00230D1C">
              <w:rPr>
                <w:noProof/>
              </w:rPr>
              <w:t xml:space="preserve">This leaf node indicates whether this MCData </w:t>
            </w:r>
            <w:r w:rsidRPr="00230D1C">
              <w:rPr>
                <w:noProof/>
                <w:lang w:eastAsia="ko-KR"/>
              </w:rPr>
              <w:t>u</w:t>
            </w:r>
            <w:r w:rsidRPr="00230D1C">
              <w:rPr>
                <w:noProof/>
              </w:rPr>
              <w:t>ser profile</w:t>
            </w:r>
            <w:r w:rsidRPr="00230D1C">
              <w:rPr>
                <w:noProof/>
                <w:lang w:eastAsia="ko-KR"/>
              </w:rPr>
              <w:t xml:space="preserve"> </w:t>
            </w:r>
            <w:r w:rsidRPr="00230D1C">
              <w:rPr>
                <w:noProof/>
              </w:rPr>
              <w:t>is enabled or disabled</w:t>
            </w:r>
            <w:r w:rsidRPr="00230D1C">
              <w:rPr>
                <w:noProof/>
                <w:lang w:eastAsia="ko-KR"/>
              </w:rPr>
              <w:t>.</w:t>
            </w:r>
          </w:p>
        </w:tc>
      </w:tr>
    </w:tbl>
    <w:p w14:paraId="293EA957" w14:textId="77777777" w:rsidR="009628E3" w:rsidRPr="00230D1C" w:rsidRDefault="009628E3" w:rsidP="009628E3">
      <w:pPr>
        <w:rPr>
          <w:noProof/>
        </w:rPr>
      </w:pPr>
    </w:p>
    <w:p w14:paraId="63F33FAD" w14:textId="77777777" w:rsidR="009628E3" w:rsidRPr="00230D1C" w:rsidRDefault="009628E3" w:rsidP="009628E3">
      <w:pPr>
        <w:rPr>
          <w:noProof/>
          <w:lang w:eastAsia="ko-KR"/>
        </w:rPr>
      </w:pPr>
      <w:r w:rsidRPr="00230D1C">
        <w:rPr>
          <w:noProof/>
        </w:rPr>
        <w:t>When set to "true" this</w:t>
      </w:r>
      <w:r w:rsidRPr="00230D1C" w:rsidDel="00026741">
        <w:rPr>
          <w:noProof/>
          <w:lang w:eastAsia="ko-KR"/>
        </w:rPr>
        <w:t xml:space="preserve"> </w:t>
      </w:r>
      <w:r w:rsidRPr="00230D1C">
        <w:rPr>
          <w:noProof/>
        </w:rPr>
        <w:t xml:space="preserve">MCData </w:t>
      </w:r>
      <w:r w:rsidRPr="00230D1C">
        <w:rPr>
          <w:noProof/>
          <w:lang w:eastAsia="ko-KR"/>
        </w:rPr>
        <w:t>u</w:t>
      </w:r>
      <w:r w:rsidRPr="00230D1C">
        <w:rPr>
          <w:noProof/>
        </w:rPr>
        <w:t xml:space="preserve">ser </w:t>
      </w:r>
      <w:r w:rsidRPr="00230D1C">
        <w:rPr>
          <w:noProof/>
          <w:lang w:eastAsia="ko-KR"/>
        </w:rPr>
        <w:t>p</w:t>
      </w:r>
      <w:r w:rsidRPr="00230D1C">
        <w:rPr>
          <w:noProof/>
        </w:rPr>
        <w:t>rofile is enabled</w:t>
      </w:r>
      <w:r w:rsidRPr="00230D1C">
        <w:rPr>
          <w:noProof/>
          <w:lang w:eastAsia="ko-KR"/>
        </w:rPr>
        <w:t>.</w:t>
      </w:r>
    </w:p>
    <w:p w14:paraId="05DEBE39" w14:textId="77777777" w:rsidR="009628E3" w:rsidRPr="00230D1C" w:rsidRDefault="009628E3" w:rsidP="009628E3">
      <w:pPr>
        <w:rPr>
          <w:noProof/>
          <w:lang w:eastAsia="ko-KR"/>
        </w:rPr>
      </w:pPr>
      <w:r w:rsidRPr="00230D1C">
        <w:rPr>
          <w:noProof/>
        </w:rPr>
        <w:t>When set to "</w:t>
      </w:r>
      <w:r w:rsidRPr="00230D1C">
        <w:rPr>
          <w:noProof/>
          <w:lang w:eastAsia="ko-KR"/>
        </w:rPr>
        <w:t>false</w:t>
      </w:r>
      <w:r w:rsidRPr="00230D1C">
        <w:rPr>
          <w:noProof/>
        </w:rPr>
        <w:t xml:space="preserve">" this MCData </w:t>
      </w:r>
      <w:r w:rsidRPr="00230D1C">
        <w:rPr>
          <w:noProof/>
          <w:lang w:eastAsia="ko-KR"/>
        </w:rPr>
        <w:t>u</w:t>
      </w:r>
      <w:r w:rsidRPr="00230D1C">
        <w:rPr>
          <w:noProof/>
        </w:rPr>
        <w:t xml:space="preserve">ser </w:t>
      </w:r>
      <w:r w:rsidRPr="00230D1C">
        <w:rPr>
          <w:noProof/>
          <w:lang w:eastAsia="ko-KR"/>
        </w:rPr>
        <w:t>p</w:t>
      </w:r>
      <w:r w:rsidRPr="00230D1C">
        <w:rPr>
          <w:noProof/>
        </w:rPr>
        <w:t>rofile is disabled</w:t>
      </w:r>
      <w:r w:rsidRPr="00230D1C">
        <w:rPr>
          <w:noProof/>
          <w:lang w:eastAsia="ko-KR"/>
        </w:rPr>
        <w:t>.</w:t>
      </w:r>
    </w:p>
    <w:p w14:paraId="4D34332C" w14:textId="77777777" w:rsidR="00E05AE8" w:rsidRPr="00230D1C" w:rsidRDefault="00E05AE8" w:rsidP="00E05AE8">
      <w:pPr>
        <w:pStyle w:val="Heading1"/>
        <w:tabs>
          <w:tab w:val="right" w:pos="9630"/>
        </w:tabs>
        <w:rPr>
          <w:noProof/>
          <w:lang w:eastAsia="ko-KR"/>
        </w:rPr>
      </w:pPr>
      <w:bookmarkStart w:id="12713" w:name="_Toc144198114"/>
      <w:bookmarkStart w:id="12714" w:name="_Toc144199758"/>
      <w:bookmarkStart w:id="12715" w:name="_Toc152621229"/>
      <w:bookmarkEnd w:id="9335"/>
      <w:r w:rsidRPr="00230D1C">
        <w:rPr>
          <w:noProof/>
          <w:lang w:eastAsia="ko-KR"/>
        </w:rPr>
        <w:t>11</w:t>
      </w:r>
      <w:r w:rsidRPr="00230D1C">
        <w:rPr>
          <w:noProof/>
        </w:rPr>
        <w:tab/>
        <w:t xml:space="preserve">MCData </w:t>
      </w:r>
      <w:r w:rsidRPr="00230D1C">
        <w:rPr>
          <w:noProof/>
          <w:lang w:eastAsia="ko-KR"/>
        </w:rPr>
        <w:t xml:space="preserve">service configuration </w:t>
      </w:r>
      <w:r w:rsidRPr="00230D1C">
        <w:rPr>
          <w:noProof/>
        </w:rPr>
        <w:t>MO</w:t>
      </w:r>
      <w:bookmarkEnd w:id="9397"/>
      <w:bookmarkEnd w:id="9398"/>
      <w:bookmarkEnd w:id="9399"/>
      <w:bookmarkEnd w:id="9400"/>
      <w:bookmarkEnd w:id="9401"/>
      <w:bookmarkEnd w:id="9402"/>
      <w:bookmarkEnd w:id="9403"/>
      <w:bookmarkEnd w:id="9404"/>
      <w:bookmarkEnd w:id="9405"/>
      <w:bookmarkEnd w:id="9406"/>
      <w:bookmarkEnd w:id="9407"/>
      <w:bookmarkEnd w:id="9408"/>
      <w:bookmarkEnd w:id="12713"/>
      <w:bookmarkEnd w:id="12714"/>
      <w:bookmarkEnd w:id="12715"/>
    </w:p>
    <w:p w14:paraId="669C0E1A" w14:textId="77777777" w:rsidR="00E05AE8" w:rsidRPr="00230D1C" w:rsidRDefault="00E05AE8" w:rsidP="00E05AE8">
      <w:pPr>
        <w:pStyle w:val="Heading2"/>
        <w:rPr>
          <w:noProof/>
        </w:rPr>
      </w:pPr>
      <w:bookmarkStart w:id="12716" w:name="_Toc20158222"/>
      <w:bookmarkStart w:id="12717" w:name="_Toc27507770"/>
      <w:bookmarkStart w:id="12718" w:name="_Toc27508636"/>
      <w:bookmarkStart w:id="12719" w:name="_Toc27509501"/>
      <w:bookmarkStart w:id="12720" w:name="_Toc27553631"/>
      <w:bookmarkStart w:id="12721" w:name="_Toc27554497"/>
      <w:bookmarkStart w:id="12722" w:name="_Toc27555364"/>
      <w:bookmarkStart w:id="12723" w:name="_Toc27556228"/>
      <w:bookmarkStart w:id="12724" w:name="_Toc36036429"/>
      <w:bookmarkStart w:id="12725" w:name="_Toc45274184"/>
      <w:bookmarkStart w:id="12726" w:name="_Toc51937913"/>
      <w:bookmarkStart w:id="12727" w:name="_Toc51939107"/>
      <w:bookmarkStart w:id="12728" w:name="_Toc144198115"/>
      <w:bookmarkStart w:id="12729" w:name="_Toc144199759"/>
      <w:bookmarkStart w:id="12730" w:name="_Toc152621230"/>
      <w:r w:rsidRPr="00230D1C">
        <w:rPr>
          <w:noProof/>
          <w:lang w:eastAsia="ko-KR"/>
        </w:rPr>
        <w:t>11.</w:t>
      </w:r>
      <w:r w:rsidRPr="00230D1C">
        <w:rPr>
          <w:noProof/>
        </w:rPr>
        <w:t>1</w:t>
      </w:r>
      <w:r w:rsidRPr="00230D1C">
        <w:rPr>
          <w:noProof/>
        </w:rPr>
        <w:tab/>
        <w:t>General</w:t>
      </w:r>
      <w:bookmarkEnd w:id="12716"/>
      <w:bookmarkEnd w:id="12717"/>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p>
    <w:p w14:paraId="0BD5E399" w14:textId="77777777" w:rsidR="00E05AE8" w:rsidRPr="00230D1C" w:rsidRDefault="00E05AE8" w:rsidP="00E05AE8">
      <w:pPr>
        <w:rPr>
          <w:noProof/>
          <w:lang w:eastAsia="ko-KR"/>
        </w:rPr>
      </w:pPr>
      <w:r w:rsidRPr="00230D1C">
        <w:rPr>
          <w:noProof/>
        </w:rPr>
        <w:t xml:space="preserve">The MCData </w:t>
      </w:r>
      <w:r w:rsidRPr="00230D1C">
        <w:rPr>
          <w:noProof/>
          <w:lang w:eastAsia="ko-KR"/>
        </w:rPr>
        <w:t xml:space="preserve">service configuration </w:t>
      </w:r>
      <w:r w:rsidRPr="00230D1C">
        <w:rPr>
          <w:noProof/>
        </w:rPr>
        <w:t xml:space="preserve">Management Object (MO) is used to configure MCData Client behaviour for the </w:t>
      </w:r>
      <w:r w:rsidRPr="00230D1C">
        <w:rPr>
          <w:noProof/>
          <w:lang w:eastAsia="ko-KR"/>
        </w:rPr>
        <w:t xml:space="preserve">on-network or off-network </w:t>
      </w:r>
      <w:r w:rsidRPr="00230D1C">
        <w:rPr>
          <w:noProof/>
        </w:rPr>
        <w:t>MCData Service.</w:t>
      </w:r>
      <w:r w:rsidRPr="00230D1C">
        <w:rPr>
          <w:noProof/>
          <w:lang w:eastAsia="ko-KR"/>
        </w:rPr>
        <w:t xml:space="preserve"> T</w:t>
      </w:r>
      <w:r w:rsidRPr="00230D1C">
        <w:rPr>
          <w:noProof/>
        </w:rPr>
        <w:t xml:space="preserve">he </w:t>
      </w:r>
      <w:r w:rsidRPr="00230D1C">
        <w:rPr>
          <w:noProof/>
          <w:lang w:eastAsia="ko-KR"/>
        </w:rPr>
        <w:t>MCData service configuration parameters may be stor</w:t>
      </w:r>
      <w:r w:rsidRPr="00230D1C">
        <w:rPr>
          <w:noProof/>
        </w:rPr>
        <w:t>ed in the ME, or in the USIM as specified in 3GPP TS 31.102 [</w:t>
      </w:r>
      <w:r w:rsidRPr="00230D1C">
        <w:rPr>
          <w:noProof/>
          <w:lang w:eastAsia="ko-KR"/>
        </w:rPr>
        <w:t>10</w:t>
      </w:r>
      <w:r w:rsidRPr="00230D1C">
        <w:rPr>
          <w:noProof/>
        </w:rPr>
        <w:t>], or in both the ME and the USIM. If both the ME and the USIM contain the same parameters, the values stored in the USIM shall take precedence</w:t>
      </w:r>
      <w:r w:rsidRPr="00230D1C">
        <w:rPr>
          <w:noProof/>
          <w:lang w:eastAsia="ko-KR"/>
        </w:rPr>
        <w:t>.</w:t>
      </w:r>
    </w:p>
    <w:p w14:paraId="27892A7E" w14:textId="77777777" w:rsidR="00E05AE8" w:rsidRPr="00230D1C" w:rsidRDefault="00E05AE8" w:rsidP="00E05AE8">
      <w:pPr>
        <w:rPr>
          <w:noProof/>
        </w:rPr>
      </w:pPr>
      <w:r w:rsidRPr="00230D1C">
        <w:rPr>
          <w:noProof/>
        </w:rPr>
        <w:t>The Management Object Identifier is: urn:oma:mo:ext-3gpp-MCData</w:t>
      </w:r>
      <w:r w:rsidRPr="00230D1C">
        <w:rPr>
          <w:noProof/>
          <w:lang w:eastAsia="ko-KR"/>
        </w:rPr>
        <w:t>-service-configuration</w:t>
      </w:r>
      <w:r w:rsidRPr="00230D1C">
        <w:rPr>
          <w:noProof/>
        </w:rPr>
        <w:t>:1.0.</w:t>
      </w:r>
    </w:p>
    <w:p w14:paraId="542FE94E" w14:textId="77777777" w:rsidR="00E05AE8" w:rsidRPr="00230D1C" w:rsidRDefault="00E05AE8" w:rsidP="00E05AE8">
      <w:pPr>
        <w:rPr>
          <w:noProof/>
        </w:rPr>
      </w:pPr>
      <w:r w:rsidRPr="00230D1C">
        <w:rPr>
          <w:noProof/>
        </w:rPr>
        <w:t>Protocol compatibility: This MO is compatible with OMA OMA DM 1.2 [</w:t>
      </w:r>
      <w:r w:rsidRPr="00230D1C">
        <w:rPr>
          <w:noProof/>
          <w:lang w:eastAsia="ko-KR"/>
        </w:rPr>
        <w:t>3</w:t>
      </w:r>
      <w:r w:rsidRPr="00230D1C">
        <w:rPr>
          <w:noProof/>
        </w:rPr>
        <w:t>].</w:t>
      </w:r>
    </w:p>
    <w:p w14:paraId="4D1644C1" w14:textId="77777777" w:rsidR="00E05AE8" w:rsidRPr="00230D1C" w:rsidRDefault="00E05AE8" w:rsidP="00E05AE8">
      <w:pPr>
        <w:rPr>
          <w:noProof/>
        </w:rPr>
      </w:pPr>
      <w:r w:rsidRPr="00230D1C">
        <w:rPr>
          <w:noProof/>
        </w:rPr>
        <w:t xml:space="preserve">The OMA DM ACL property mechanism (see OMA OMA-ERELD-DM-V1_2 [2]) may be used to grant or deny access rights to OMA DM servers in order to modify nodes and leaf objects of the MCData </w:t>
      </w:r>
      <w:r w:rsidRPr="00230D1C">
        <w:rPr>
          <w:noProof/>
          <w:lang w:eastAsia="ko-KR"/>
        </w:rPr>
        <w:t xml:space="preserve">service configuration </w:t>
      </w:r>
      <w:r w:rsidRPr="00230D1C">
        <w:rPr>
          <w:noProof/>
        </w:rPr>
        <w:t>MO.</w:t>
      </w:r>
    </w:p>
    <w:p w14:paraId="6A587DC5" w14:textId="77777777" w:rsidR="00E05AE8" w:rsidRPr="00230D1C" w:rsidRDefault="00E05AE8" w:rsidP="00E05AE8">
      <w:pPr>
        <w:rPr>
          <w:noProof/>
        </w:rPr>
      </w:pPr>
      <w:r w:rsidRPr="00230D1C">
        <w:rPr>
          <w:noProof/>
        </w:rPr>
        <w:t xml:space="preserve">The following nodes and leaf objects are possible under the MCData </w:t>
      </w:r>
      <w:r w:rsidRPr="00230D1C">
        <w:rPr>
          <w:noProof/>
          <w:lang w:eastAsia="ko-KR"/>
        </w:rPr>
        <w:t xml:space="preserve">service configuration </w:t>
      </w:r>
      <w:r w:rsidRPr="00230D1C">
        <w:rPr>
          <w:noProof/>
        </w:rPr>
        <w:t>node as described in figure </w:t>
      </w:r>
      <w:r w:rsidRPr="00230D1C">
        <w:rPr>
          <w:noProof/>
          <w:lang w:eastAsia="ko-KR"/>
        </w:rPr>
        <w:t>11.1.1</w:t>
      </w:r>
      <w:r w:rsidR="00992553">
        <w:rPr>
          <w:noProof/>
        </w:rPr>
        <w:t>.</w:t>
      </w:r>
    </w:p>
    <w:p w14:paraId="5FDDF0B7" w14:textId="33C6C6B0" w:rsidR="00E05AE8" w:rsidRPr="00230D1C" w:rsidRDefault="00C85B1F" w:rsidP="00E05AE8">
      <w:pPr>
        <w:pStyle w:val="TH"/>
        <w:rPr>
          <w:noProof/>
        </w:rPr>
      </w:pPr>
      <w:r>
        <w:rPr>
          <w:noProof/>
        </w:rPr>
        <w:object w:dxaOrig="7981" w:dyaOrig="4644" w14:anchorId="33AEB48D">
          <v:shape id="_x0000_i1060" type="#_x0000_t75" style="width:402.05pt;height:234.3pt" o:ole="">
            <v:imagedata r:id="rId75" o:title=""/>
          </v:shape>
          <o:OLEObject Type="Embed" ProgID="Visio.Drawing.15" ShapeID="_x0000_i1060" DrawAspect="Content" ObjectID="_1764516576" r:id="rId76"/>
        </w:object>
      </w:r>
    </w:p>
    <w:p w14:paraId="606889E0" w14:textId="77777777" w:rsidR="00E05AE8" w:rsidRPr="00230D1C" w:rsidRDefault="00E05AE8" w:rsidP="00E05AE8">
      <w:pPr>
        <w:pStyle w:val="TF"/>
        <w:rPr>
          <w:noProof/>
        </w:rPr>
      </w:pPr>
      <w:r w:rsidRPr="00230D1C">
        <w:rPr>
          <w:noProof/>
        </w:rPr>
        <w:t>Figure </w:t>
      </w:r>
      <w:r w:rsidRPr="00230D1C">
        <w:rPr>
          <w:noProof/>
          <w:lang w:eastAsia="ko-KR"/>
        </w:rPr>
        <w:t>11.1.</w:t>
      </w:r>
      <w:r w:rsidRPr="00230D1C">
        <w:rPr>
          <w:noProof/>
        </w:rPr>
        <w:t xml:space="preserve">1: The MCData </w:t>
      </w:r>
      <w:r w:rsidRPr="00230D1C">
        <w:rPr>
          <w:noProof/>
          <w:lang w:eastAsia="ko-KR"/>
        </w:rPr>
        <w:t>service configuration MO</w:t>
      </w:r>
    </w:p>
    <w:p w14:paraId="257E37B5" w14:textId="77777777" w:rsidR="00E05AE8" w:rsidRPr="00230D1C" w:rsidRDefault="00E05AE8" w:rsidP="00E05AE8">
      <w:pPr>
        <w:pStyle w:val="Heading2"/>
        <w:rPr>
          <w:noProof/>
        </w:rPr>
      </w:pPr>
      <w:bookmarkStart w:id="12731" w:name="_Toc20158223"/>
      <w:bookmarkStart w:id="12732" w:name="_Toc27507771"/>
      <w:bookmarkStart w:id="12733" w:name="_Toc27508637"/>
      <w:bookmarkStart w:id="12734" w:name="_Toc27509502"/>
      <w:bookmarkStart w:id="12735" w:name="_Toc27553632"/>
      <w:bookmarkStart w:id="12736" w:name="_Toc27554498"/>
      <w:bookmarkStart w:id="12737" w:name="_Toc27555365"/>
      <w:bookmarkStart w:id="12738" w:name="_Toc27556229"/>
      <w:bookmarkStart w:id="12739" w:name="_Toc36036430"/>
      <w:bookmarkStart w:id="12740" w:name="_Toc45274185"/>
      <w:bookmarkStart w:id="12741" w:name="_Toc51937914"/>
      <w:bookmarkStart w:id="12742" w:name="_Toc51939108"/>
      <w:bookmarkStart w:id="12743" w:name="_Toc144198116"/>
      <w:bookmarkStart w:id="12744" w:name="_Toc144199760"/>
      <w:bookmarkStart w:id="12745" w:name="_Toc152621231"/>
      <w:r w:rsidRPr="00230D1C">
        <w:rPr>
          <w:noProof/>
          <w:lang w:eastAsia="ko-KR"/>
        </w:rPr>
        <w:t>11.2</w:t>
      </w:r>
      <w:r w:rsidRPr="00230D1C">
        <w:rPr>
          <w:noProof/>
        </w:rPr>
        <w:tab/>
      </w:r>
      <w:r w:rsidRPr="00230D1C">
        <w:rPr>
          <w:noProof/>
          <w:lang w:eastAsia="ko-KR"/>
        </w:rPr>
        <w:t>MCData service configuration MO parameters</w:t>
      </w:r>
      <w:bookmarkEnd w:id="12731"/>
      <w:bookmarkEnd w:id="12732"/>
      <w:bookmarkEnd w:id="12733"/>
      <w:bookmarkEnd w:id="12734"/>
      <w:bookmarkEnd w:id="12735"/>
      <w:bookmarkEnd w:id="12736"/>
      <w:bookmarkEnd w:id="12737"/>
      <w:bookmarkEnd w:id="12738"/>
      <w:bookmarkEnd w:id="12739"/>
      <w:bookmarkEnd w:id="12740"/>
      <w:bookmarkEnd w:id="12741"/>
      <w:bookmarkEnd w:id="12742"/>
      <w:bookmarkEnd w:id="12743"/>
      <w:bookmarkEnd w:id="12744"/>
      <w:bookmarkEnd w:id="12745"/>
    </w:p>
    <w:p w14:paraId="762BF2B7" w14:textId="77777777" w:rsidR="00E05AE8" w:rsidRPr="00230D1C" w:rsidRDefault="00E05AE8" w:rsidP="00E05AE8">
      <w:pPr>
        <w:pStyle w:val="Heading3"/>
        <w:rPr>
          <w:noProof/>
        </w:rPr>
      </w:pPr>
      <w:bookmarkStart w:id="12746" w:name="_Toc20158224"/>
      <w:bookmarkStart w:id="12747" w:name="_Toc27507772"/>
      <w:bookmarkStart w:id="12748" w:name="_Toc27508638"/>
      <w:bookmarkStart w:id="12749" w:name="_Toc27509503"/>
      <w:bookmarkStart w:id="12750" w:name="_Toc27553633"/>
      <w:bookmarkStart w:id="12751" w:name="_Toc27554499"/>
      <w:bookmarkStart w:id="12752" w:name="_Toc27555366"/>
      <w:bookmarkStart w:id="12753" w:name="_Toc27556230"/>
      <w:bookmarkStart w:id="12754" w:name="_Toc36036431"/>
      <w:bookmarkStart w:id="12755" w:name="_Toc45274186"/>
      <w:bookmarkStart w:id="12756" w:name="_Toc51937915"/>
      <w:bookmarkStart w:id="12757" w:name="_Toc51939109"/>
      <w:bookmarkStart w:id="12758" w:name="_Toc144198117"/>
      <w:bookmarkStart w:id="12759" w:name="_Toc144199761"/>
      <w:bookmarkStart w:id="12760" w:name="_Toc152621232"/>
      <w:r w:rsidRPr="00230D1C">
        <w:rPr>
          <w:noProof/>
          <w:lang w:eastAsia="ko-KR"/>
        </w:rPr>
        <w:t>11.2.</w:t>
      </w:r>
      <w:r w:rsidRPr="00230D1C">
        <w:rPr>
          <w:noProof/>
        </w:rPr>
        <w:t>1</w:t>
      </w:r>
      <w:r w:rsidRPr="00230D1C">
        <w:rPr>
          <w:noProof/>
        </w:rPr>
        <w:tab/>
        <w:t>General</w:t>
      </w:r>
      <w:bookmarkEnd w:id="12746"/>
      <w:bookmarkEnd w:id="12747"/>
      <w:bookmarkEnd w:id="12748"/>
      <w:bookmarkEnd w:id="12749"/>
      <w:bookmarkEnd w:id="12750"/>
      <w:bookmarkEnd w:id="12751"/>
      <w:bookmarkEnd w:id="12752"/>
      <w:bookmarkEnd w:id="12753"/>
      <w:bookmarkEnd w:id="12754"/>
      <w:bookmarkEnd w:id="12755"/>
      <w:bookmarkEnd w:id="12756"/>
      <w:bookmarkEnd w:id="12757"/>
      <w:bookmarkEnd w:id="12758"/>
      <w:bookmarkEnd w:id="12759"/>
      <w:bookmarkEnd w:id="12760"/>
    </w:p>
    <w:p w14:paraId="0F0B6021" w14:textId="77777777" w:rsidR="00E05AE8" w:rsidRPr="00230D1C" w:rsidRDefault="00E05AE8" w:rsidP="00E05AE8">
      <w:pPr>
        <w:rPr>
          <w:noProof/>
          <w:lang w:eastAsia="ko-KR"/>
        </w:rPr>
      </w:pPr>
      <w:r w:rsidRPr="00230D1C">
        <w:rPr>
          <w:noProof/>
        </w:rPr>
        <w:t xml:space="preserve">This clause describes the parameters for the MCData </w:t>
      </w:r>
      <w:r w:rsidRPr="00230D1C">
        <w:rPr>
          <w:noProof/>
          <w:lang w:eastAsia="ko-KR"/>
        </w:rPr>
        <w:t>service configuration</w:t>
      </w:r>
      <w:r w:rsidRPr="00230D1C">
        <w:rPr>
          <w:noProof/>
        </w:rPr>
        <w:t xml:space="preserve"> Management Object (MO).</w:t>
      </w:r>
    </w:p>
    <w:p w14:paraId="42737907" w14:textId="77777777" w:rsidR="00E05AE8" w:rsidRPr="00D929A4" w:rsidRDefault="00E05AE8" w:rsidP="00E05AE8">
      <w:pPr>
        <w:pStyle w:val="Heading3"/>
      </w:pPr>
      <w:bookmarkStart w:id="12761" w:name="_Toc20158225"/>
      <w:bookmarkStart w:id="12762" w:name="_Toc27507773"/>
      <w:bookmarkStart w:id="12763" w:name="_Toc27508639"/>
      <w:bookmarkStart w:id="12764" w:name="_Toc27509504"/>
      <w:bookmarkStart w:id="12765" w:name="_Toc27553634"/>
      <w:bookmarkStart w:id="12766" w:name="_Toc27554500"/>
      <w:bookmarkStart w:id="12767" w:name="_Toc27555367"/>
      <w:bookmarkStart w:id="12768" w:name="_Toc27556231"/>
      <w:bookmarkStart w:id="12769" w:name="_Toc36036432"/>
      <w:bookmarkStart w:id="12770" w:name="_Toc45274187"/>
      <w:bookmarkStart w:id="12771" w:name="_Toc51937916"/>
      <w:bookmarkStart w:id="12772" w:name="_Toc51939110"/>
      <w:bookmarkStart w:id="12773" w:name="_Toc144198118"/>
      <w:bookmarkStart w:id="12774" w:name="_Toc144199762"/>
      <w:bookmarkStart w:id="12775" w:name="_Toc152621233"/>
      <w:r w:rsidRPr="00230D1C">
        <w:rPr>
          <w:noProof/>
          <w:lang w:eastAsia="ko-KR"/>
        </w:rPr>
        <w:t>11.2.2</w:t>
      </w:r>
      <w:r w:rsidRPr="00230D1C">
        <w:rPr>
          <w:noProof/>
        </w:rPr>
        <w:tab/>
        <w:t xml:space="preserve">Node: </w:t>
      </w:r>
      <w:r w:rsidRPr="00D929A4">
        <w:t>&lt;x&gt;</w:t>
      </w:r>
      <w:bookmarkEnd w:id="12761"/>
      <w:bookmarkEnd w:id="12762"/>
      <w:bookmarkEnd w:id="12763"/>
      <w:bookmarkEnd w:id="12764"/>
      <w:bookmarkEnd w:id="12765"/>
      <w:bookmarkEnd w:id="12766"/>
      <w:bookmarkEnd w:id="12767"/>
      <w:bookmarkEnd w:id="12768"/>
      <w:bookmarkEnd w:id="12769"/>
      <w:bookmarkEnd w:id="12770"/>
      <w:bookmarkEnd w:id="12771"/>
      <w:bookmarkEnd w:id="12772"/>
      <w:bookmarkEnd w:id="12773"/>
      <w:bookmarkEnd w:id="12774"/>
      <w:bookmarkEnd w:id="12775"/>
    </w:p>
    <w:p w14:paraId="62F6CD5E" w14:textId="77777777" w:rsidR="00E05AE8" w:rsidRPr="00230D1C" w:rsidRDefault="00E05AE8" w:rsidP="00E05AE8">
      <w:pPr>
        <w:pStyle w:val="TH"/>
        <w:rPr>
          <w:noProof/>
          <w:lang w:eastAsia="ko-KR"/>
        </w:rPr>
      </w:pPr>
      <w:r w:rsidRPr="00230D1C">
        <w:rPr>
          <w:noProof/>
        </w:rPr>
        <w:t>Table </w:t>
      </w:r>
      <w:r w:rsidRPr="00230D1C">
        <w:rPr>
          <w:noProof/>
          <w:lang w:eastAsia="ko-KR"/>
        </w:rPr>
        <w:t>11.</w:t>
      </w:r>
      <w:r w:rsidRPr="00230D1C">
        <w:rPr>
          <w:noProof/>
        </w:rPr>
        <w:t>2.</w:t>
      </w:r>
      <w:r w:rsidRPr="00230D1C">
        <w:rPr>
          <w:noProof/>
          <w:lang w:eastAsia="ko-KR"/>
        </w:rPr>
        <w:t>2</w:t>
      </w:r>
      <w:r w:rsidRPr="00230D1C">
        <w:rPr>
          <w:noProof/>
        </w:rPr>
        <w:t xml:space="preserve">.1: Node: </w:t>
      </w:r>
      <w:r w:rsidRPr="00551AA2">
        <w:t>&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4"/>
        <w:gridCol w:w="1685"/>
        <w:gridCol w:w="1762"/>
        <w:gridCol w:w="1949"/>
        <w:gridCol w:w="2385"/>
      </w:tblGrid>
      <w:tr w:rsidR="00E05AE8" w:rsidRPr="00230D1C" w14:paraId="544CCD44"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1318875" w14:textId="77777777" w:rsidR="00E05AE8" w:rsidRPr="00230D1C" w:rsidRDefault="00E05AE8" w:rsidP="003A70BF">
            <w:pPr>
              <w:rPr>
                <w:rFonts w:ascii="Arial" w:hAnsi="Arial" w:cs="Arial"/>
                <w:noProof/>
                <w:sz w:val="18"/>
                <w:szCs w:val="18"/>
              </w:rPr>
            </w:pPr>
            <w:r w:rsidRPr="00230D1C">
              <w:rPr>
                <w:noProof/>
              </w:rPr>
              <w:t>&lt;x&gt;</w:t>
            </w:r>
          </w:p>
        </w:tc>
      </w:tr>
      <w:tr w:rsidR="00E05AE8" w:rsidRPr="00230D1C" w14:paraId="2A1146A1" w14:textId="77777777" w:rsidTr="00786848">
        <w:trPr>
          <w:cantSplit/>
          <w:trHeight w:hRule="exact" w:val="240"/>
          <w:jc w:val="center"/>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216B7E99" w14:textId="77777777" w:rsidR="00E05AE8" w:rsidRPr="00230D1C" w:rsidRDefault="00E05AE8" w:rsidP="003A70BF">
            <w:pPr>
              <w:jc w:val="center"/>
              <w:rPr>
                <w:rFonts w:ascii="Arial" w:hAnsi="Arial" w:cs="Arial"/>
                <w:b/>
                <w:noProof/>
                <w:sz w:val="18"/>
                <w:szCs w:val="18"/>
              </w:rPr>
            </w:pPr>
          </w:p>
        </w:tc>
        <w:tc>
          <w:tcPr>
            <w:tcW w:w="11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E485B4" w14:textId="77777777" w:rsidR="00E05AE8" w:rsidRPr="00230D1C" w:rsidRDefault="00E05AE8" w:rsidP="0078684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EA273A" w14:textId="77777777" w:rsidR="00E05AE8" w:rsidRPr="00230D1C" w:rsidRDefault="00E05AE8" w:rsidP="00786848">
            <w:pPr>
              <w:pStyle w:val="TAC"/>
              <w:rPr>
                <w:noProof/>
              </w:rPr>
            </w:pPr>
            <w:r w:rsidRPr="00230D1C">
              <w:rPr>
                <w:noProof/>
              </w:rPr>
              <w:t>Occurrence</w:t>
            </w:r>
          </w:p>
        </w:tc>
        <w:tc>
          <w:tcPr>
            <w:tcW w:w="17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EFB7EF" w14:textId="77777777" w:rsidR="00E05AE8" w:rsidRPr="00230D1C" w:rsidRDefault="00E05AE8" w:rsidP="00786848">
            <w:pPr>
              <w:pStyle w:val="TAC"/>
              <w:rPr>
                <w:noProof/>
              </w:rPr>
            </w:pPr>
            <w:r w:rsidRPr="00230D1C">
              <w:rPr>
                <w:noProof/>
              </w:rPr>
              <w:t>Format</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7019D3" w14:textId="77777777" w:rsidR="00E05AE8" w:rsidRPr="00230D1C" w:rsidRDefault="00E05AE8" w:rsidP="00786848">
            <w:pPr>
              <w:pStyle w:val="TAC"/>
              <w:rPr>
                <w:noProof/>
              </w:rPr>
            </w:pPr>
            <w:r w:rsidRPr="00230D1C">
              <w:rPr>
                <w:noProof/>
              </w:rPr>
              <w:t>Min. Access Types</w:t>
            </w:r>
          </w:p>
        </w:tc>
        <w:tc>
          <w:tcPr>
            <w:tcW w:w="2385" w:type="dxa"/>
            <w:tcBorders>
              <w:top w:val="single" w:sz="4" w:space="0" w:color="FFFFFF"/>
              <w:left w:val="single" w:sz="4" w:space="0" w:color="000000"/>
              <w:bottom w:val="single" w:sz="4" w:space="0" w:color="FFFFFF"/>
              <w:right w:val="single" w:sz="4" w:space="0" w:color="FFFFFF"/>
            </w:tcBorders>
            <w:shd w:val="clear" w:color="auto" w:fill="auto"/>
          </w:tcPr>
          <w:p w14:paraId="4B9B90DD" w14:textId="77777777" w:rsidR="00E05AE8" w:rsidRPr="00230D1C" w:rsidRDefault="00E05AE8" w:rsidP="003A70BF">
            <w:pPr>
              <w:jc w:val="center"/>
              <w:rPr>
                <w:rFonts w:ascii="Arial" w:hAnsi="Arial" w:cs="Arial"/>
                <w:b/>
                <w:noProof/>
                <w:sz w:val="18"/>
                <w:szCs w:val="18"/>
              </w:rPr>
            </w:pPr>
          </w:p>
        </w:tc>
      </w:tr>
      <w:tr w:rsidR="00E05AE8" w:rsidRPr="00230D1C" w14:paraId="7F509D36" w14:textId="77777777" w:rsidTr="00786848">
        <w:trPr>
          <w:cantSplit/>
          <w:trHeight w:hRule="exact" w:val="280"/>
          <w:jc w:val="center"/>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73CF47E1" w14:textId="77777777" w:rsidR="00E05AE8" w:rsidRPr="00230D1C" w:rsidRDefault="00E05AE8" w:rsidP="003A70BF">
            <w:pPr>
              <w:jc w:val="center"/>
              <w:rPr>
                <w:b/>
                <w:noProof/>
              </w:rPr>
            </w:pPr>
          </w:p>
        </w:tc>
        <w:tc>
          <w:tcPr>
            <w:tcW w:w="11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05882F" w14:textId="77777777" w:rsidR="00E05AE8" w:rsidRPr="00230D1C" w:rsidRDefault="00E05AE8" w:rsidP="0078684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46603E" w14:textId="77777777" w:rsidR="00E05AE8" w:rsidRPr="00230D1C" w:rsidRDefault="00E05AE8" w:rsidP="00786848">
            <w:pPr>
              <w:pStyle w:val="TAC"/>
              <w:rPr>
                <w:noProof/>
              </w:rPr>
            </w:pPr>
            <w:r w:rsidRPr="00230D1C">
              <w:rPr>
                <w:noProof/>
              </w:rPr>
              <w:t>OneOrMore</w:t>
            </w:r>
          </w:p>
        </w:tc>
        <w:tc>
          <w:tcPr>
            <w:tcW w:w="17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E71D63" w14:textId="77777777" w:rsidR="00E05AE8" w:rsidRPr="00230D1C" w:rsidRDefault="00E05AE8" w:rsidP="00786848">
            <w:pPr>
              <w:pStyle w:val="TAC"/>
              <w:rPr>
                <w:noProof/>
              </w:rPr>
            </w:pPr>
            <w:r w:rsidRPr="00230D1C">
              <w:rPr>
                <w:noProof/>
              </w:rPr>
              <w:t>node</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5F4A43" w14:textId="77777777" w:rsidR="00E05AE8" w:rsidRPr="00230D1C" w:rsidRDefault="00E05AE8" w:rsidP="00786848">
            <w:pPr>
              <w:pStyle w:val="TAC"/>
              <w:rPr>
                <w:noProof/>
              </w:rPr>
            </w:pPr>
            <w:r w:rsidRPr="00230D1C">
              <w:rPr>
                <w:noProof/>
              </w:rPr>
              <w:t>Get</w:t>
            </w:r>
          </w:p>
        </w:tc>
        <w:tc>
          <w:tcPr>
            <w:tcW w:w="2385" w:type="dxa"/>
            <w:tcBorders>
              <w:top w:val="single" w:sz="4" w:space="0" w:color="FFFFFF"/>
              <w:left w:val="single" w:sz="4" w:space="0" w:color="000000"/>
              <w:bottom w:val="single" w:sz="4" w:space="0" w:color="FFFFFF"/>
              <w:right w:val="single" w:sz="4" w:space="0" w:color="FFFFFF"/>
            </w:tcBorders>
            <w:shd w:val="clear" w:color="auto" w:fill="auto"/>
          </w:tcPr>
          <w:p w14:paraId="1EB0CA61" w14:textId="77777777" w:rsidR="00E05AE8" w:rsidRPr="00230D1C" w:rsidRDefault="00E05AE8" w:rsidP="003A70BF">
            <w:pPr>
              <w:jc w:val="center"/>
              <w:rPr>
                <w:b/>
                <w:noProof/>
              </w:rPr>
            </w:pPr>
          </w:p>
        </w:tc>
      </w:tr>
      <w:tr w:rsidR="00E05AE8" w:rsidRPr="00230D1C" w14:paraId="335D8381" w14:textId="77777777" w:rsidTr="00C572DE">
        <w:trPr>
          <w:cantSplit/>
          <w:jc w:val="center"/>
        </w:trPr>
        <w:tc>
          <w:tcPr>
            <w:tcW w:w="674" w:type="dxa"/>
            <w:tcBorders>
              <w:top w:val="single" w:sz="4" w:space="0" w:color="FFFFFF"/>
              <w:left w:val="single" w:sz="4" w:space="0" w:color="FFFFFF"/>
              <w:bottom w:val="single" w:sz="4" w:space="0" w:color="FFFFFF"/>
              <w:right w:val="single" w:sz="4" w:space="0" w:color="FFFFFF"/>
            </w:tcBorders>
            <w:shd w:val="clear" w:color="auto" w:fill="auto"/>
          </w:tcPr>
          <w:p w14:paraId="52AC26BD" w14:textId="77777777" w:rsidR="00E05AE8" w:rsidRPr="00230D1C" w:rsidRDefault="00E05AE8" w:rsidP="003A70BF">
            <w:pPr>
              <w:jc w:val="center"/>
              <w:rPr>
                <w:b/>
                <w:noProof/>
              </w:rPr>
            </w:pPr>
          </w:p>
        </w:tc>
        <w:tc>
          <w:tcPr>
            <w:tcW w:w="896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156FFE5" w14:textId="77777777" w:rsidR="00E05AE8" w:rsidRPr="00230D1C" w:rsidRDefault="00E05AE8" w:rsidP="003A70BF">
            <w:pPr>
              <w:rPr>
                <w:noProof/>
              </w:rPr>
            </w:pPr>
            <w:r w:rsidRPr="00230D1C">
              <w:rPr>
                <w:noProof/>
              </w:rPr>
              <w:t xml:space="preserve">This interior node acts as a placeholder for the MCData </w:t>
            </w:r>
            <w:r w:rsidRPr="00230D1C">
              <w:rPr>
                <w:noProof/>
                <w:lang w:eastAsia="ko-KR"/>
              </w:rPr>
              <w:t xml:space="preserve">service configuration </w:t>
            </w:r>
            <w:r w:rsidRPr="00230D1C">
              <w:rPr>
                <w:noProof/>
              </w:rPr>
              <w:t>Management Object (MO).</w:t>
            </w:r>
          </w:p>
          <w:p w14:paraId="71A3C8DC" w14:textId="77777777" w:rsidR="00E05AE8" w:rsidRPr="00230D1C" w:rsidRDefault="00E05AE8" w:rsidP="003A70BF">
            <w:pPr>
              <w:rPr>
                <w:noProof/>
              </w:rPr>
            </w:pPr>
            <w:r w:rsidRPr="00230D1C">
              <w:rPr>
                <w:noProof/>
              </w:rPr>
              <w:t xml:space="preserve">For the MCData </w:t>
            </w:r>
            <w:r w:rsidRPr="00230D1C">
              <w:rPr>
                <w:noProof/>
                <w:lang w:eastAsia="ko-KR"/>
              </w:rPr>
              <w:t>service configuration</w:t>
            </w:r>
            <w:r w:rsidRPr="00230D1C">
              <w:rPr>
                <w:noProof/>
              </w:rPr>
              <w:t xml:space="preserve"> MO</w:t>
            </w:r>
            <w:r w:rsidRPr="00230D1C">
              <w:rPr>
                <w:noProof/>
                <w:lang w:eastAsia="ko-KR"/>
              </w:rPr>
              <w:t>, the namespace specific string is</w:t>
            </w:r>
            <w:r w:rsidRPr="00230D1C">
              <w:rPr>
                <w:noProof/>
              </w:rPr>
              <w:t>: "urn:oma:mo:oma-dm-mcdata</w:t>
            </w:r>
            <w:r w:rsidRPr="00230D1C">
              <w:rPr>
                <w:noProof/>
                <w:lang w:eastAsia="ko-KR"/>
              </w:rPr>
              <w:t>-service configuration</w:t>
            </w:r>
            <w:r w:rsidRPr="00230D1C">
              <w:rPr>
                <w:noProof/>
              </w:rPr>
              <w:t>:1.0"</w:t>
            </w:r>
          </w:p>
        </w:tc>
      </w:tr>
    </w:tbl>
    <w:p w14:paraId="258AAEC7" w14:textId="77777777" w:rsidR="00C572DE" w:rsidRPr="00230D1C" w:rsidRDefault="00C572DE" w:rsidP="00C572DE">
      <w:pPr>
        <w:rPr>
          <w:noProof/>
          <w:lang w:eastAsia="ko-KR"/>
        </w:rPr>
      </w:pPr>
    </w:p>
    <w:p w14:paraId="545FC3A3" w14:textId="77777777" w:rsidR="00E05AE8" w:rsidRPr="00230D1C" w:rsidRDefault="00E05AE8" w:rsidP="00E05AE8">
      <w:pPr>
        <w:pStyle w:val="B1"/>
        <w:rPr>
          <w:noProof/>
        </w:rPr>
      </w:pPr>
      <w:r w:rsidRPr="00230D1C">
        <w:rPr>
          <w:noProof/>
        </w:rPr>
        <w:t>-</w:t>
      </w:r>
      <w:r w:rsidRPr="00230D1C">
        <w:rPr>
          <w:noProof/>
        </w:rPr>
        <w:tab/>
        <w:t>Values: N/A</w:t>
      </w:r>
    </w:p>
    <w:p w14:paraId="78E118A8" w14:textId="77777777" w:rsidR="00E05AE8" w:rsidRPr="00230D1C" w:rsidRDefault="00E05AE8" w:rsidP="00E05AE8">
      <w:pPr>
        <w:pStyle w:val="Heading3"/>
        <w:rPr>
          <w:noProof/>
          <w:lang w:eastAsia="ko-KR"/>
        </w:rPr>
      </w:pPr>
      <w:bookmarkStart w:id="12776" w:name="_Toc20158226"/>
      <w:bookmarkStart w:id="12777" w:name="_Toc27507774"/>
      <w:bookmarkStart w:id="12778" w:name="_Toc27508640"/>
      <w:bookmarkStart w:id="12779" w:name="_Toc27509505"/>
      <w:bookmarkStart w:id="12780" w:name="_Toc27553635"/>
      <w:bookmarkStart w:id="12781" w:name="_Toc27554501"/>
      <w:bookmarkStart w:id="12782" w:name="_Toc27555368"/>
      <w:bookmarkStart w:id="12783" w:name="_Toc27556232"/>
      <w:bookmarkStart w:id="12784" w:name="_Toc36036433"/>
      <w:bookmarkStart w:id="12785" w:name="_Toc45274188"/>
      <w:bookmarkStart w:id="12786" w:name="_Toc51937917"/>
      <w:bookmarkStart w:id="12787" w:name="_Toc51939111"/>
      <w:bookmarkStart w:id="12788" w:name="_Toc144198119"/>
      <w:bookmarkStart w:id="12789" w:name="_Toc144199763"/>
      <w:bookmarkStart w:id="12790" w:name="_Toc152621234"/>
      <w:r w:rsidRPr="00230D1C">
        <w:rPr>
          <w:noProof/>
          <w:lang w:eastAsia="ko-KR"/>
        </w:rPr>
        <w:t>11.2.</w:t>
      </w:r>
      <w:r w:rsidRPr="00230D1C">
        <w:rPr>
          <w:noProof/>
        </w:rPr>
        <w:t>3</w:t>
      </w:r>
      <w:r w:rsidRPr="00230D1C">
        <w:rPr>
          <w:noProof/>
        </w:rPr>
        <w:tab/>
        <w:t>/</w:t>
      </w:r>
      <w:r w:rsidRPr="00D929A4">
        <w:t>&lt;x&gt;</w:t>
      </w:r>
      <w:r w:rsidRPr="00230D1C">
        <w:rPr>
          <w:noProof/>
        </w:rPr>
        <w:t>/Name</w:t>
      </w:r>
      <w:bookmarkEnd w:id="12776"/>
      <w:bookmarkEnd w:id="12777"/>
      <w:bookmarkEnd w:id="12778"/>
      <w:bookmarkEnd w:id="12779"/>
      <w:bookmarkEnd w:id="12780"/>
      <w:bookmarkEnd w:id="12781"/>
      <w:bookmarkEnd w:id="12782"/>
      <w:bookmarkEnd w:id="12783"/>
      <w:bookmarkEnd w:id="12784"/>
      <w:bookmarkEnd w:id="12785"/>
      <w:bookmarkEnd w:id="12786"/>
      <w:bookmarkEnd w:id="12787"/>
      <w:bookmarkEnd w:id="12788"/>
      <w:bookmarkEnd w:id="12789"/>
      <w:bookmarkEnd w:id="12790"/>
    </w:p>
    <w:p w14:paraId="6E7BDA11" w14:textId="77777777" w:rsidR="00E05AE8" w:rsidRPr="00230D1C" w:rsidRDefault="00E05AE8" w:rsidP="00E05AE8">
      <w:pPr>
        <w:pStyle w:val="TH"/>
        <w:rPr>
          <w:noProof/>
          <w:lang w:eastAsia="ko-KR"/>
        </w:rPr>
      </w:pPr>
      <w:r w:rsidRPr="00230D1C">
        <w:rPr>
          <w:noProof/>
        </w:rPr>
        <w:t>Table </w:t>
      </w:r>
      <w:r w:rsidRPr="00230D1C">
        <w:rPr>
          <w:noProof/>
          <w:lang w:eastAsia="ko-KR"/>
        </w:rPr>
        <w:t>11.</w:t>
      </w:r>
      <w:r w:rsidRPr="00230D1C">
        <w:rPr>
          <w:noProof/>
        </w:rPr>
        <w:t>2.</w:t>
      </w:r>
      <w:r w:rsidRPr="00230D1C">
        <w:rPr>
          <w:noProof/>
          <w:lang w:eastAsia="ko-KR"/>
        </w:rPr>
        <w:t>3</w:t>
      </w:r>
      <w:r w:rsidRPr="00230D1C">
        <w:rPr>
          <w:noProof/>
        </w:rPr>
        <w:t>.1: /</w:t>
      </w:r>
      <w:r w:rsidRPr="00551AA2">
        <w:t>&lt;x&gt;</w:t>
      </w:r>
      <w:r w:rsidRPr="00230D1C">
        <w:rPr>
          <w:noProof/>
        </w:rPr>
        <w:t>/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2"/>
        <w:gridCol w:w="1949"/>
        <w:gridCol w:w="2385"/>
      </w:tblGrid>
      <w:tr w:rsidR="00E05AE8" w:rsidRPr="00230D1C" w14:paraId="1226F318"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069B3E4" w14:textId="77777777" w:rsidR="00E05AE8" w:rsidRPr="00230D1C" w:rsidRDefault="00E05AE8" w:rsidP="003A70BF">
            <w:pPr>
              <w:rPr>
                <w:rFonts w:ascii="Arial" w:hAnsi="Arial" w:cs="Arial"/>
                <w:noProof/>
                <w:sz w:val="18"/>
                <w:szCs w:val="18"/>
              </w:rPr>
            </w:pPr>
            <w:r w:rsidRPr="00230D1C">
              <w:rPr>
                <w:noProof/>
              </w:rPr>
              <w:t>Name</w:t>
            </w:r>
          </w:p>
        </w:tc>
      </w:tr>
      <w:tr w:rsidR="00E05AE8" w:rsidRPr="00230D1C" w14:paraId="76CC0FE4" w14:textId="77777777" w:rsidTr="0078684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B489B35" w14:textId="77777777" w:rsidR="00E05AE8" w:rsidRPr="00230D1C" w:rsidRDefault="00E05AE8"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774900" w14:textId="77777777" w:rsidR="00E05AE8" w:rsidRPr="00230D1C" w:rsidRDefault="00E05AE8" w:rsidP="0078684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384B83" w14:textId="77777777" w:rsidR="00E05AE8" w:rsidRPr="00230D1C" w:rsidRDefault="00E05AE8" w:rsidP="00786848">
            <w:pPr>
              <w:pStyle w:val="TAC"/>
              <w:rPr>
                <w:noProof/>
              </w:rPr>
            </w:pPr>
            <w:r w:rsidRPr="00230D1C">
              <w:rPr>
                <w:noProof/>
              </w:rPr>
              <w:t>Occurrence</w:t>
            </w:r>
          </w:p>
        </w:tc>
        <w:tc>
          <w:tcPr>
            <w:tcW w:w="17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B59124" w14:textId="77777777" w:rsidR="00E05AE8" w:rsidRPr="00230D1C" w:rsidRDefault="00E05AE8" w:rsidP="00786848">
            <w:pPr>
              <w:pStyle w:val="TAC"/>
              <w:rPr>
                <w:noProof/>
              </w:rPr>
            </w:pPr>
            <w:r w:rsidRPr="00230D1C">
              <w:rPr>
                <w:noProof/>
              </w:rPr>
              <w:t>Format</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8E06E4" w14:textId="77777777" w:rsidR="00E05AE8" w:rsidRPr="00230D1C" w:rsidRDefault="00E05AE8" w:rsidP="00786848">
            <w:pPr>
              <w:pStyle w:val="TAC"/>
              <w:rPr>
                <w:noProof/>
              </w:rPr>
            </w:pPr>
            <w:r w:rsidRPr="00230D1C">
              <w:rPr>
                <w:noProof/>
              </w:rPr>
              <w:t>Min. Access Types</w:t>
            </w:r>
          </w:p>
        </w:tc>
        <w:tc>
          <w:tcPr>
            <w:tcW w:w="2385" w:type="dxa"/>
            <w:tcBorders>
              <w:top w:val="single" w:sz="4" w:space="0" w:color="FFFFFF"/>
              <w:left w:val="single" w:sz="4" w:space="0" w:color="000000"/>
              <w:bottom w:val="single" w:sz="4" w:space="0" w:color="FFFFFF"/>
              <w:right w:val="single" w:sz="4" w:space="0" w:color="FFFFFF"/>
            </w:tcBorders>
            <w:shd w:val="clear" w:color="auto" w:fill="auto"/>
          </w:tcPr>
          <w:p w14:paraId="4FAB398F" w14:textId="77777777" w:rsidR="00E05AE8" w:rsidRPr="00230D1C" w:rsidRDefault="00E05AE8" w:rsidP="003A70BF">
            <w:pPr>
              <w:jc w:val="center"/>
              <w:rPr>
                <w:rFonts w:ascii="Arial" w:hAnsi="Arial" w:cs="Arial"/>
                <w:b/>
                <w:noProof/>
                <w:sz w:val="18"/>
                <w:szCs w:val="18"/>
              </w:rPr>
            </w:pPr>
          </w:p>
        </w:tc>
      </w:tr>
      <w:tr w:rsidR="00E05AE8" w:rsidRPr="00230D1C" w14:paraId="57B1C246" w14:textId="77777777" w:rsidTr="0078684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D8AA214" w14:textId="77777777" w:rsidR="00E05AE8" w:rsidRPr="00230D1C" w:rsidRDefault="00E05AE8"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78A3AC" w14:textId="77777777" w:rsidR="00E05AE8" w:rsidRPr="00230D1C" w:rsidRDefault="00E05AE8" w:rsidP="0078684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2BBF20" w14:textId="77777777" w:rsidR="00E05AE8" w:rsidRPr="00230D1C" w:rsidRDefault="00E05AE8" w:rsidP="00786848">
            <w:pPr>
              <w:pStyle w:val="TAC"/>
              <w:rPr>
                <w:noProof/>
              </w:rPr>
            </w:pPr>
            <w:r w:rsidRPr="00230D1C">
              <w:rPr>
                <w:noProof/>
              </w:rPr>
              <w:t>ZeroOrOne</w:t>
            </w:r>
          </w:p>
        </w:tc>
        <w:tc>
          <w:tcPr>
            <w:tcW w:w="17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4FE699" w14:textId="77777777" w:rsidR="00E05AE8" w:rsidRPr="00230D1C" w:rsidRDefault="00E05AE8" w:rsidP="00786848">
            <w:pPr>
              <w:pStyle w:val="TAC"/>
              <w:rPr>
                <w:noProof/>
              </w:rPr>
            </w:pPr>
            <w:r w:rsidRPr="00230D1C">
              <w:rPr>
                <w:noProof/>
              </w:rPr>
              <w:t>chr</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4E495B" w14:textId="77777777" w:rsidR="00E05AE8" w:rsidRPr="00230D1C" w:rsidRDefault="00E05AE8" w:rsidP="00786848">
            <w:pPr>
              <w:pStyle w:val="TAC"/>
              <w:rPr>
                <w:noProof/>
              </w:rPr>
            </w:pPr>
            <w:r w:rsidRPr="00230D1C">
              <w:rPr>
                <w:noProof/>
              </w:rPr>
              <w:t>Get</w:t>
            </w:r>
          </w:p>
        </w:tc>
        <w:tc>
          <w:tcPr>
            <w:tcW w:w="2385" w:type="dxa"/>
            <w:tcBorders>
              <w:top w:val="single" w:sz="4" w:space="0" w:color="FFFFFF"/>
              <w:left w:val="single" w:sz="4" w:space="0" w:color="000000"/>
              <w:bottom w:val="single" w:sz="4" w:space="0" w:color="FFFFFF"/>
              <w:right w:val="single" w:sz="4" w:space="0" w:color="FFFFFF"/>
            </w:tcBorders>
            <w:shd w:val="clear" w:color="auto" w:fill="auto"/>
          </w:tcPr>
          <w:p w14:paraId="706116BA" w14:textId="77777777" w:rsidR="00E05AE8" w:rsidRPr="00230D1C" w:rsidRDefault="00E05AE8" w:rsidP="003A70BF">
            <w:pPr>
              <w:jc w:val="center"/>
              <w:rPr>
                <w:b/>
                <w:noProof/>
              </w:rPr>
            </w:pPr>
          </w:p>
        </w:tc>
      </w:tr>
      <w:tr w:rsidR="00E05AE8" w:rsidRPr="00230D1C" w14:paraId="59B4460D"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976D610" w14:textId="77777777" w:rsidR="00E05AE8" w:rsidRPr="00230D1C" w:rsidRDefault="00E05AE8"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EFF0D76" w14:textId="77777777" w:rsidR="00E05AE8" w:rsidRPr="00230D1C" w:rsidRDefault="00E05AE8" w:rsidP="003A70BF">
            <w:pPr>
              <w:rPr>
                <w:noProof/>
              </w:rPr>
            </w:pPr>
            <w:r w:rsidRPr="00230D1C">
              <w:rPr>
                <w:noProof/>
              </w:rPr>
              <w:t>The Name leaf is a name for the MCData service configuration settings.</w:t>
            </w:r>
          </w:p>
        </w:tc>
      </w:tr>
    </w:tbl>
    <w:p w14:paraId="73F046EC" w14:textId="77777777" w:rsidR="00C572DE" w:rsidRPr="00230D1C" w:rsidRDefault="00C572DE" w:rsidP="00C572DE">
      <w:pPr>
        <w:rPr>
          <w:noProof/>
          <w:lang w:eastAsia="ko-KR"/>
        </w:rPr>
      </w:pPr>
    </w:p>
    <w:p w14:paraId="63DDC2A5" w14:textId="77777777" w:rsidR="00E05AE8" w:rsidRPr="00230D1C" w:rsidRDefault="00E05AE8" w:rsidP="00E05AE8">
      <w:pPr>
        <w:pStyle w:val="B1"/>
        <w:rPr>
          <w:noProof/>
        </w:rPr>
      </w:pPr>
      <w:r w:rsidRPr="00230D1C">
        <w:rPr>
          <w:noProof/>
        </w:rPr>
        <w:t>-</w:t>
      </w:r>
      <w:r w:rsidRPr="00230D1C">
        <w:rPr>
          <w:noProof/>
        </w:rPr>
        <w:tab/>
        <w:t>Values: &lt;User displayable name&gt;</w:t>
      </w:r>
    </w:p>
    <w:p w14:paraId="4D8117F8" w14:textId="77777777" w:rsidR="00E05AE8" w:rsidRPr="00230D1C" w:rsidRDefault="00E05AE8" w:rsidP="00E05AE8">
      <w:pPr>
        <w:pStyle w:val="Heading3"/>
        <w:rPr>
          <w:noProof/>
          <w:lang w:eastAsia="ko-KR"/>
        </w:rPr>
      </w:pPr>
      <w:bookmarkStart w:id="12791" w:name="_Toc20158227"/>
      <w:bookmarkStart w:id="12792" w:name="_Toc27507775"/>
      <w:bookmarkStart w:id="12793" w:name="_Toc27508641"/>
      <w:bookmarkStart w:id="12794" w:name="_Toc27509506"/>
      <w:bookmarkStart w:id="12795" w:name="_Toc27553636"/>
      <w:bookmarkStart w:id="12796" w:name="_Toc27554502"/>
      <w:bookmarkStart w:id="12797" w:name="_Toc27555369"/>
      <w:bookmarkStart w:id="12798" w:name="_Toc27556233"/>
      <w:bookmarkStart w:id="12799" w:name="_Toc36036434"/>
      <w:bookmarkStart w:id="12800" w:name="_Toc45274189"/>
      <w:bookmarkStart w:id="12801" w:name="_Toc51937918"/>
      <w:bookmarkStart w:id="12802" w:name="_Toc51939112"/>
      <w:bookmarkStart w:id="12803" w:name="_Toc144198120"/>
      <w:bookmarkStart w:id="12804" w:name="_Toc144199764"/>
      <w:bookmarkStart w:id="12805" w:name="_Toc152621235"/>
      <w:r w:rsidRPr="00230D1C">
        <w:rPr>
          <w:noProof/>
          <w:lang w:eastAsia="ko-KR"/>
        </w:rPr>
        <w:t>11.2</w:t>
      </w:r>
      <w:r w:rsidRPr="00230D1C">
        <w:rPr>
          <w:noProof/>
        </w:rPr>
        <w:t>.4</w:t>
      </w:r>
      <w:r w:rsidRPr="00230D1C">
        <w:rPr>
          <w:noProof/>
        </w:rPr>
        <w:tab/>
        <w:t>/</w:t>
      </w:r>
      <w:r w:rsidRPr="00D929A4">
        <w:t>&lt;x&gt;</w:t>
      </w:r>
      <w:r w:rsidRPr="00230D1C">
        <w:rPr>
          <w:noProof/>
        </w:rPr>
        <w:t>/Ext/</w:t>
      </w:r>
      <w:bookmarkEnd w:id="12791"/>
      <w:bookmarkEnd w:id="12792"/>
      <w:bookmarkEnd w:id="12793"/>
      <w:bookmarkEnd w:id="12794"/>
      <w:bookmarkEnd w:id="12795"/>
      <w:bookmarkEnd w:id="12796"/>
      <w:bookmarkEnd w:id="12797"/>
      <w:bookmarkEnd w:id="12798"/>
      <w:bookmarkEnd w:id="12799"/>
      <w:bookmarkEnd w:id="12800"/>
      <w:bookmarkEnd w:id="12801"/>
      <w:bookmarkEnd w:id="12802"/>
      <w:bookmarkEnd w:id="12803"/>
      <w:bookmarkEnd w:id="12804"/>
      <w:bookmarkEnd w:id="12805"/>
    </w:p>
    <w:p w14:paraId="6C8171BD" w14:textId="77777777" w:rsidR="00E05AE8" w:rsidRPr="00230D1C" w:rsidRDefault="00E05AE8" w:rsidP="00E05AE8">
      <w:pPr>
        <w:pStyle w:val="TH"/>
        <w:rPr>
          <w:noProof/>
          <w:lang w:eastAsia="ko-KR"/>
        </w:rPr>
      </w:pPr>
      <w:r w:rsidRPr="00230D1C">
        <w:rPr>
          <w:noProof/>
        </w:rPr>
        <w:t>Table </w:t>
      </w:r>
      <w:r w:rsidRPr="00230D1C">
        <w:rPr>
          <w:noProof/>
          <w:lang w:eastAsia="ko-KR"/>
        </w:rPr>
        <w:t>11.</w:t>
      </w:r>
      <w:r w:rsidRPr="00230D1C">
        <w:rPr>
          <w:noProof/>
        </w:rPr>
        <w:t>2.</w:t>
      </w:r>
      <w:r w:rsidRPr="00230D1C">
        <w:rPr>
          <w:noProof/>
          <w:lang w:eastAsia="ko-KR"/>
        </w:rPr>
        <w:t>4</w:t>
      </w:r>
      <w:r w:rsidRPr="00230D1C">
        <w:rPr>
          <w:noProof/>
        </w:rPr>
        <w:t>.1: /</w:t>
      </w:r>
      <w:r w:rsidRPr="00551AA2">
        <w:t>&lt;x&gt;</w:t>
      </w:r>
      <w:r w:rsidRPr="00230D1C">
        <w:rPr>
          <w:noProof/>
        </w:rPr>
        <w:t>/Ex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1"/>
        <w:gridCol w:w="1688"/>
        <w:gridCol w:w="1763"/>
        <w:gridCol w:w="1951"/>
        <w:gridCol w:w="2382"/>
      </w:tblGrid>
      <w:tr w:rsidR="00E05AE8" w:rsidRPr="00230D1C" w14:paraId="28D95C29"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CF54809" w14:textId="77777777" w:rsidR="00E05AE8" w:rsidRPr="00230D1C" w:rsidRDefault="00E05AE8" w:rsidP="003A70BF">
            <w:pPr>
              <w:rPr>
                <w:rFonts w:ascii="Arial" w:hAnsi="Arial" w:cs="Arial"/>
                <w:noProof/>
                <w:sz w:val="18"/>
                <w:szCs w:val="18"/>
              </w:rPr>
            </w:pPr>
            <w:r w:rsidRPr="00230D1C">
              <w:rPr>
                <w:noProof/>
              </w:rPr>
              <w:t>Ext</w:t>
            </w:r>
          </w:p>
        </w:tc>
      </w:tr>
      <w:tr w:rsidR="00E05AE8" w:rsidRPr="00230D1C" w14:paraId="72566007" w14:textId="77777777" w:rsidTr="00786848">
        <w:trPr>
          <w:cantSplit/>
          <w:trHeight w:hRule="exact" w:val="240"/>
          <w:jc w:val="center"/>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35B15109" w14:textId="77777777" w:rsidR="00E05AE8" w:rsidRPr="00230D1C" w:rsidRDefault="00E05AE8" w:rsidP="003A70BF">
            <w:pPr>
              <w:jc w:val="center"/>
              <w:rPr>
                <w:rFonts w:ascii="Arial" w:hAnsi="Arial" w:cs="Arial"/>
                <w:b/>
                <w:noProof/>
                <w:sz w:val="18"/>
                <w:szCs w:val="18"/>
              </w:rPr>
            </w:pPr>
          </w:p>
        </w:tc>
        <w:tc>
          <w:tcPr>
            <w:tcW w:w="11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7E8C53" w14:textId="77777777" w:rsidR="00E05AE8" w:rsidRPr="00230D1C" w:rsidRDefault="00E05AE8" w:rsidP="00786848">
            <w:pPr>
              <w:pStyle w:val="TAC"/>
              <w:rPr>
                <w:noProof/>
              </w:rPr>
            </w:pPr>
            <w:r w:rsidRPr="00230D1C">
              <w:rPr>
                <w:noProof/>
              </w:rPr>
              <w:t>Status</w:t>
            </w:r>
          </w:p>
        </w:tc>
        <w:tc>
          <w:tcPr>
            <w:tcW w:w="16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DA45FD" w14:textId="77777777" w:rsidR="00E05AE8" w:rsidRPr="00230D1C" w:rsidRDefault="00E05AE8" w:rsidP="00786848">
            <w:pPr>
              <w:pStyle w:val="TAC"/>
              <w:rPr>
                <w:noProof/>
              </w:rPr>
            </w:pPr>
            <w:r w:rsidRPr="00230D1C">
              <w:rPr>
                <w:noProof/>
              </w:rPr>
              <w:t>Occurrence</w:t>
            </w:r>
          </w:p>
        </w:tc>
        <w:tc>
          <w:tcPr>
            <w:tcW w:w="17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BBBBDF" w14:textId="77777777" w:rsidR="00E05AE8" w:rsidRPr="00230D1C" w:rsidRDefault="00E05AE8" w:rsidP="00786848">
            <w:pPr>
              <w:pStyle w:val="TAC"/>
              <w:rPr>
                <w:noProof/>
              </w:rPr>
            </w:pPr>
            <w:r w:rsidRPr="00230D1C">
              <w:rPr>
                <w:noProof/>
              </w:rPr>
              <w:t>Format</w:t>
            </w:r>
          </w:p>
        </w:tc>
        <w:tc>
          <w:tcPr>
            <w:tcW w:w="19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23465C" w14:textId="77777777" w:rsidR="00E05AE8" w:rsidRPr="00230D1C" w:rsidRDefault="00E05AE8" w:rsidP="00786848">
            <w:pPr>
              <w:pStyle w:val="TAC"/>
              <w:rPr>
                <w:noProof/>
              </w:rPr>
            </w:pPr>
            <w:r w:rsidRPr="00230D1C">
              <w:rPr>
                <w:noProof/>
              </w:rPr>
              <w:t>Min. Access Types</w:t>
            </w:r>
          </w:p>
        </w:tc>
        <w:tc>
          <w:tcPr>
            <w:tcW w:w="2382" w:type="dxa"/>
            <w:tcBorders>
              <w:top w:val="single" w:sz="4" w:space="0" w:color="FFFFFF"/>
              <w:left w:val="single" w:sz="4" w:space="0" w:color="000000"/>
              <w:bottom w:val="single" w:sz="4" w:space="0" w:color="FFFFFF"/>
              <w:right w:val="single" w:sz="4" w:space="0" w:color="FFFFFF"/>
            </w:tcBorders>
            <w:shd w:val="clear" w:color="auto" w:fill="auto"/>
          </w:tcPr>
          <w:p w14:paraId="004F03EE" w14:textId="77777777" w:rsidR="00E05AE8" w:rsidRPr="00230D1C" w:rsidRDefault="00E05AE8" w:rsidP="003A70BF">
            <w:pPr>
              <w:jc w:val="center"/>
              <w:rPr>
                <w:rFonts w:ascii="Arial" w:hAnsi="Arial" w:cs="Arial"/>
                <w:b/>
                <w:noProof/>
                <w:sz w:val="18"/>
                <w:szCs w:val="18"/>
              </w:rPr>
            </w:pPr>
          </w:p>
        </w:tc>
      </w:tr>
      <w:tr w:rsidR="00E05AE8" w:rsidRPr="00230D1C" w14:paraId="1EC1A7DD" w14:textId="77777777" w:rsidTr="00786848">
        <w:trPr>
          <w:cantSplit/>
          <w:trHeight w:hRule="exact" w:val="280"/>
          <w:jc w:val="center"/>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76AEF0F1" w14:textId="77777777" w:rsidR="00E05AE8" w:rsidRPr="00230D1C" w:rsidRDefault="00E05AE8" w:rsidP="003A70BF">
            <w:pPr>
              <w:jc w:val="center"/>
              <w:rPr>
                <w:b/>
                <w:noProof/>
              </w:rPr>
            </w:pPr>
          </w:p>
        </w:tc>
        <w:tc>
          <w:tcPr>
            <w:tcW w:w="11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5E3447" w14:textId="77777777" w:rsidR="00E05AE8" w:rsidRPr="00230D1C" w:rsidRDefault="00E05AE8" w:rsidP="00786848">
            <w:pPr>
              <w:pStyle w:val="TAC"/>
              <w:rPr>
                <w:noProof/>
              </w:rPr>
            </w:pPr>
            <w:r w:rsidRPr="00230D1C">
              <w:rPr>
                <w:noProof/>
              </w:rPr>
              <w:t>Optional</w:t>
            </w:r>
          </w:p>
        </w:tc>
        <w:tc>
          <w:tcPr>
            <w:tcW w:w="16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0862D5" w14:textId="77777777" w:rsidR="00E05AE8" w:rsidRPr="00230D1C" w:rsidRDefault="00E05AE8" w:rsidP="00786848">
            <w:pPr>
              <w:pStyle w:val="TAC"/>
              <w:rPr>
                <w:noProof/>
              </w:rPr>
            </w:pPr>
            <w:r w:rsidRPr="00230D1C">
              <w:rPr>
                <w:noProof/>
              </w:rPr>
              <w:t>ZeroOrOne</w:t>
            </w:r>
          </w:p>
        </w:tc>
        <w:tc>
          <w:tcPr>
            <w:tcW w:w="17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C45374" w14:textId="77777777" w:rsidR="00E05AE8" w:rsidRPr="00230D1C" w:rsidRDefault="00E05AE8" w:rsidP="00786848">
            <w:pPr>
              <w:pStyle w:val="TAC"/>
              <w:rPr>
                <w:noProof/>
              </w:rPr>
            </w:pPr>
            <w:r w:rsidRPr="00230D1C">
              <w:rPr>
                <w:noProof/>
              </w:rPr>
              <w:t>node</w:t>
            </w:r>
          </w:p>
        </w:tc>
        <w:tc>
          <w:tcPr>
            <w:tcW w:w="19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C26D52" w14:textId="77777777" w:rsidR="00E05AE8" w:rsidRPr="00230D1C" w:rsidRDefault="00E05AE8" w:rsidP="00786848">
            <w:pPr>
              <w:pStyle w:val="TAC"/>
              <w:rPr>
                <w:noProof/>
              </w:rPr>
            </w:pPr>
            <w:r w:rsidRPr="00230D1C">
              <w:rPr>
                <w:noProof/>
              </w:rPr>
              <w:t>Get, Replace</w:t>
            </w:r>
          </w:p>
        </w:tc>
        <w:tc>
          <w:tcPr>
            <w:tcW w:w="2382" w:type="dxa"/>
            <w:tcBorders>
              <w:top w:val="single" w:sz="4" w:space="0" w:color="FFFFFF"/>
              <w:left w:val="single" w:sz="4" w:space="0" w:color="000000"/>
              <w:bottom w:val="single" w:sz="4" w:space="0" w:color="FFFFFF"/>
              <w:right w:val="single" w:sz="4" w:space="0" w:color="FFFFFF"/>
            </w:tcBorders>
            <w:shd w:val="clear" w:color="auto" w:fill="auto"/>
          </w:tcPr>
          <w:p w14:paraId="74E8B701" w14:textId="77777777" w:rsidR="00E05AE8" w:rsidRPr="00230D1C" w:rsidRDefault="00E05AE8" w:rsidP="003A70BF">
            <w:pPr>
              <w:jc w:val="center"/>
              <w:rPr>
                <w:b/>
                <w:noProof/>
              </w:rPr>
            </w:pPr>
          </w:p>
        </w:tc>
      </w:tr>
      <w:tr w:rsidR="00E05AE8" w:rsidRPr="00230D1C" w14:paraId="3002665B" w14:textId="77777777" w:rsidTr="00C572DE">
        <w:trPr>
          <w:cantSplit/>
          <w:jc w:val="center"/>
        </w:trPr>
        <w:tc>
          <w:tcPr>
            <w:tcW w:w="674" w:type="dxa"/>
            <w:tcBorders>
              <w:top w:val="single" w:sz="4" w:space="0" w:color="FFFFFF"/>
              <w:left w:val="single" w:sz="4" w:space="0" w:color="FFFFFF"/>
              <w:bottom w:val="single" w:sz="4" w:space="0" w:color="FFFFFF"/>
              <w:right w:val="single" w:sz="4" w:space="0" w:color="FFFFFF"/>
            </w:tcBorders>
            <w:shd w:val="clear" w:color="auto" w:fill="auto"/>
          </w:tcPr>
          <w:p w14:paraId="06517E90" w14:textId="77777777" w:rsidR="00E05AE8" w:rsidRPr="00230D1C" w:rsidRDefault="00E05AE8" w:rsidP="003A70BF">
            <w:pPr>
              <w:jc w:val="center"/>
              <w:rPr>
                <w:b/>
                <w:noProof/>
              </w:rPr>
            </w:pPr>
          </w:p>
        </w:tc>
        <w:tc>
          <w:tcPr>
            <w:tcW w:w="896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F711368" w14:textId="77777777" w:rsidR="00E05AE8" w:rsidRPr="00230D1C" w:rsidRDefault="00E05AE8" w:rsidP="003A70BF">
            <w:pPr>
              <w:rPr>
                <w:noProof/>
              </w:rPr>
            </w:pPr>
            <w:r w:rsidRPr="00230D1C">
              <w:rPr>
                <w:noProof/>
              </w:rPr>
              <w:t>The Ext is an interior node for where the vendor specific information about the MCData service configuration MO is being placed.</w:t>
            </w:r>
          </w:p>
        </w:tc>
      </w:tr>
    </w:tbl>
    <w:p w14:paraId="671D8859" w14:textId="77777777" w:rsidR="00C572DE" w:rsidRPr="00230D1C" w:rsidRDefault="00C572DE" w:rsidP="00C572DE">
      <w:pPr>
        <w:rPr>
          <w:noProof/>
          <w:lang w:eastAsia="ko-KR"/>
        </w:rPr>
      </w:pPr>
    </w:p>
    <w:p w14:paraId="7304AF9F" w14:textId="77777777" w:rsidR="00E05AE8" w:rsidRPr="00230D1C" w:rsidRDefault="00E05AE8" w:rsidP="00E05AE8">
      <w:pPr>
        <w:rPr>
          <w:noProof/>
        </w:rPr>
      </w:pPr>
      <w:r w:rsidRPr="00230D1C">
        <w:rPr>
          <w:noProof/>
        </w:rPr>
        <w:t>Usually the vendor extension is identified by vendor specific name under the ext node and contains the vendor meaning application vendor, device vendor etc. The tree structure under the vendor identified is not defined and can therefore include one or more un-standardized sub-trees.</w:t>
      </w:r>
    </w:p>
    <w:p w14:paraId="15D2592E" w14:textId="77777777" w:rsidR="00E05AE8" w:rsidRPr="00230D1C" w:rsidRDefault="00E05AE8" w:rsidP="00E05AE8">
      <w:pPr>
        <w:pStyle w:val="B1"/>
        <w:rPr>
          <w:noProof/>
          <w:lang w:eastAsia="ko-KR"/>
        </w:rPr>
      </w:pPr>
      <w:r w:rsidRPr="00230D1C">
        <w:rPr>
          <w:noProof/>
        </w:rPr>
        <w:t>-</w:t>
      </w:r>
      <w:r w:rsidRPr="00230D1C">
        <w:rPr>
          <w:noProof/>
        </w:rPr>
        <w:tab/>
        <w:t>Values: N/A</w:t>
      </w:r>
    </w:p>
    <w:p w14:paraId="41B3FB46" w14:textId="77777777" w:rsidR="00E05AE8" w:rsidRPr="00230D1C" w:rsidRDefault="00E05AE8" w:rsidP="00E05AE8">
      <w:pPr>
        <w:pStyle w:val="Heading3"/>
        <w:rPr>
          <w:noProof/>
          <w:lang w:eastAsia="ko-KR"/>
        </w:rPr>
      </w:pPr>
      <w:bookmarkStart w:id="12806" w:name="_Toc20158228"/>
      <w:bookmarkStart w:id="12807" w:name="_Toc27507776"/>
      <w:bookmarkStart w:id="12808" w:name="_Toc27508642"/>
      <w:bookmarkStart w:id="12809" w:name="_Toc27509507"/>
      <w:bookmarkStart w:id="12810" w:name="_Toc27553637"/>
      <w:bookmarkStart w:id="12811" w:name="_Toc27554503"/>
      <w:bookmarkStart w:id="12812" w:name="_Toc27555370"/>
      <w:bookmarkStart w:id="12813" w:name="_Toc27556234"/>
      <w:bookmarkStart w:id="12814" w:name="_Toc36036435"/>
      <w:bookmarkStart w:id="12815" w:name="_Toc45274190"/>
      <w:bookmarkStart w:id="12816" w:name="_Toc51937919"/>
      <w:bookmarkStart w:id="12817" w:name="_Toc51939113"/>
      <w:bookmarkStart w:id="12818" w:name="_Toc144198121"/>
      <w:bookmarkStart w:id="12819" w:name="_Toc144199765"/>
      <w:bookmarkStart w:id="12820" w:name="_Toc152621236"/>
      <w:r w:rsidRPr="00230D1C">
        <w:rPr>
          <w:noProof/>
        </w:rPr>
        <w:t>11.2.5</w:t>
      </w:r>
      <w:r w:rsidRPr="00230D1C">
        <w:rPr>
          <w:noProof/>
        </w:rPr>
        <w:tab/>
        <w:t>/</w:t>
      </w:r>
      <w:r w:rsidRPr="00D929A4">
        <w:t>&lt;x&gt;</w:t>
      </w:r>
      <w:r w:rsidRPr="00230D1C">
        <w:rPr>
          <w:noProof/>
        </w:rPr>
        <w:t>/Common</w:t>
      </w:r>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p>
    <w:p w14:paraId="30BB83CC" w14:textId="77777777" w:rsidR="00E05AE8" w:rsidRPr="00230D1C" w:rsidRDefault="00E05AE8" w:rsidP="00E05AE8">
      <w:pPr>
        <w:pStyle w:val="TH"/>
        <w:rPr>
          <w:noProof/>
          <w:lang w:eastAsia="ko-KR"/>
        </w:rPr>
      </w:pPr>
      <w:r w:rsidRPr="00230D1C">
        <w:rPr>
          <w:noProof/>
        </w:rPr>
        <w:t>Table </w:t>
      </w:r>
      <w:r w:rsidRPr="00230D1C">
        <w:rPr>
          <w:noProof/>
          <w:lang w:eastAsia="ko-KR"/>
        </w:rPr>
        <w:t>11.</w:t>
      </w:r>
      <w:r w:rsidRPr="00230D1C">
        <w:rPr>
          <w:noProof/>
        </w:rPr>
        <w:t>2.</w:t>
      </w:r>
      <w:r w:rsidRPr="00230D1C">
        <w:rPr>
          <w:noProof/>
          <w:lang w:eastAsia="ko-KR"/>
        </w:rPr>
        <w:t>5</w:t>
      </w:r>
      <w:r w:rsidRPr="00230D1C">
        <w:rPr>
          <w:noProof/>
        </w:rPr>
        <w:t>.1: /</w:t>
      </w:r>
      <w:r w:rsidRPr="00551AA2">
        <w:t>&lt;x&gt;</w:t>
      </w:r>
      <w:r w:rsidRPr="00230D1C">
        <w:rPr>
          <w:noProof/>
        </w:rPr>
        <w:t>/Comm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E05AE8" w:rsidRPr="00230D1C" w14:paraId="5A9943A8"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4BBFB02" w14:textId="77777777" w:rsidR="00E05AE8" w:rsidRPr="00230D1C" w:rsidRDefault="00E05AE8" w:rsidP="003A70BF">
            <w:pPr>
              <w:rPr>
                <w:rFonts w:ascii="Arial" w:hAnsi="Arial" w:cs="Arial"/>
                <w:noProof/>
                <w:sz w:val="18"/>
                <w:szCs w:val="18"/>
              </w:rPr>
            </w:pPr>
            <w:r w:rsidRPr="00230D1C">
              <w:rPr>
                <w:noProof/>
              </w:rPr>
              <w:t>Common</w:t>
            </w:r>
          </w:p>
        </w:tc>
      </w:tr>
      <w:tr w:rsidR="00E05AE8" w:rsidRPr="00230D1C" w14:paraId="07C980AF" w14:textId="77777777" w:rsidTr="0078684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4C56C42" w14:textId="77777777" w:rsidR="00E05AE8" w:rsidRPr="00230D1C" w:rsidRDefault="00E05AE8"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D6ECDA" w14:textId="77777777" w:rsidR="00E05AE8" w:rsidRPr="00230D1C" w:rsidRDefault="00E05AE8" w:rsidP="0078684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494EF9" w14:textId="77777777" w:rsidR="00E05AE8" w:rsidRPr="00230D1C" w:rsidRDefault="00E05AE8" w:rsidP="0078684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676FE3" w14:textId="77777777" w:rsidR="00E05AE8" w:rsidRPr="00230D1C" w:rsidRDefault="00E05AE8" w:rsidP="0078684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3C319B" w14:textId="77777777" w:rsidR="00E05AE8" w:rsidRPr="00230D1C" w:rsidRDefault="00E05AE8" w:rsidP="0078684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247CE7E" w14:textId="77777777" w:rsidR="00E05AE8" w:rsidRPr="00230D1C" w:rsidRDefault="00E05AE8" w:rsidP="003A70BF">
            <w:pPr>
              <w:jc w:val="center"/>
              <w:rPr>
                <w:rFonts w:ascii="Arial" w:hAnsi="Arial" w:cs="Arial"/>
                <w:b/>
                <w:noProof/>
                <w:sz w:val="18"/>
                <w:szCs w:val="18"/>
              </w:rPr>
            </w:pPr>
          </w:p>
        </w:tc>
      </w:tr>
      <w:tr w:rsidR="00E05AE8" w:rsidRPr="00230D1C" w14:paraId="4F5B336D" w14:textId="77777777" w:rsidTr="0078684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85A62EF" w14:textId="77777777" w:rsidR="00E05AE8" w:rsidRPr="00230D1C" w:rsidRDefault="00E05AE8"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924EDB" w14:textId="77777777" w:rsidR="00E05AE8" w:rsidRPr="00230D1C" w:rsidRDefault="00E05AE8" w:rsidP="0078684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E7EDD7" w14:textId="77777777" w:rsidR="00E05AE8" w:rsidRPr="00230D1C" w:rsidRDefault="00E05AE8" w:rsidP="00786848">
            <w:pPr>
              <w:pStyle w:val="TAC"/>
              <w:rPr>
                <w:noProof/>
              </w:rPr>
            </w:pPr>
            <w:r w:rsidRPr="00230D1C">
              <w:rPr>
                <w:noProof/>
              </w:rPr>
              <w:t>ZeroOr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9C397A" w14:textId="77777777" w:rsidR="00E05AE8" w:rsidRPr="00230D1C" w:rsidRDefault="00E05AE8" w:rsidP="00786848">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55FE93" w14:textId="77777777" w:rsidR="00E05AE8" w:rsidRPr="00230D1C" w:rsidRDefault="00E05AE8" w:rsidP="0078684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F140D9E" w14:textId="77777777" w:rsidR="00E05AE8" w:rsidRPr="00230D1C" w:rsidRDefault="00E05AE8" w:rsidP="003A70BF">
            <w:pPr>
              <w:jc w:val="center"/>
              <w:rPr>
                <w:b/>
                <w:noProof/>
              </w:rPr>
            </w:pPr>
          </w:p>
        </w:tc>
      </w:tr>
      <w:tr w:rsidR="00E05AE8" w:rsidRPr="00230D1C" w14:paraId="47729245"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8D0ABF2" w14:textId="77777777" w:rsidR="00E05AE8" w:rsidRPr="00230D1C" w:rsidRDefault="00E05AE8"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8614A76" w14:textId="77777777" w:rsidR="00E05AE8" w:rsidRPr="00230D1C" w:rsidRDefault="00E05AE8" w:rsidP="003A70BF">
            <w:pPr>
              <w:rPr>
                <w:noProof/>
              </w:rPr>
            </w:pPr>
            <w:r w:rsidRPr="00230D1C">
              <w:rPr>
                <w:noProof/>
              </w:rPr>
              <w:t xml:space="preserve">This interior node </w:t>
            </w:r>
            <w:r w:rsidRPr="00230D1C">
              <w:rPr>
                <w:noProof/>
                <w:lang w:eastAsia="ko-KR"/>
              </w:rPr>
              <w:t xml:space="preserve">represents a container </w:t>
            </w:r>
            <w:r w:rsidRPr="00230D1C">
              <w:rPr>
                <w:noProof/>
              </w:rPr>
              <w:t xml:space="preserve">for the </w:t>
            </w:r>
            <w:r w:rsidRPr="00230D1C">
              <w:rPr>
                <w:noProof/>
                <w:lang w:eastAsia="ko-KR"/>
              </w:rPr>
              <w:t>common network operation which means both on-network operation and off-network operation.</w:t>
            </w:r>
          </w:p>
        </w:tc>
      </w:tr>
    </w:tbl>
    <w:p w14:paraId="11622F38" w14:textId="77777777" w:rsidR="00C572DE" w:rsidRPr="00230D1C" w:rsidRDefault="00C572DE" w:rsidP="00C572DE">
      <w:pPr>
        <w:rPr>
          <w:noProof/>
          <w:lang w:eastAsia="ko-KR"/>
        </w:rPr>
      </w:pPr>
      <w:bookmarkStart w:id="12821" w:name="_Toc20158229"/>
      <w:bookmarkStart w:id="12822" w:name="_Toc27507777"/>
      <w:bookmarkStart w:id="12823" w:name="_Toc27508643"/>
      <w:bookmarkStart w:id="12824" w:name="_Toc27509508"/>
      <w:bookmarkStart w:id="12825" w:name="_Toc27553638"/>
      <w:bookmarkStart w:id="12826" w:name="_Toc27554504"/>
      <w:bookmarkStart w:id="12827" w:name="_Toc27555371"/>
      <w:bookmarkStart w:id="12828" w:name="_Toc27556235"/>
      <w:bookmarkStart w:id="12829" w:name="_Toc36036436"/>
      <w:bookmarkStart w:id="12830" w:name="_Toc45274191"/>
      <w:bookmarkStart w:id="12831" w:name="_Toc51937920"/>
      <w:bookmarkStart w:id="12832" w:name="_Toc51939114"/>
    </w:p>
    <w:p w14:paraId="7EBA3C20" w14:textId="77777777" w:rsidR="00E05AE8" w:rsidRPr="00230D1C" w:rsidRDefault="00E05AE8" w:rsidP="00E05AE8">
      <w:pPr>
        <w:pStyle w:val="Heading3"/>
        <w:rPr>
          <w:noProof/>
          <w:lang w:eastAsia="ko-KR"/>
        </w:rPr>
      </w:pPr>
      <w:bookmarkStart w:id="12833" w:name="_Toc144198122"/>
      <w:bookmarkStart w:id="12834" w:name="_Toc144199766"/>
      <w:bookmarkStart w:id="12835" w:name="_Toc152621237"/>
      <w:r w:rsidRPr="00230D1C">
        <w:rPr>
          <w:noProof/>
        </w:rPr>
        <w:t>11.2.</w:t>
      </w:r>
      <w:r w:rsidRPr="00230D1C">
        <w:rPr>
          <w:noProof/>
          <w:lang w:eastAsia="ko-KR"/>
        </w:rPr>
        <w:t>6</w:t>
      </w:r>
      <w:r w:rsidRPr="00230D1C">
        <w:rPr>
          <w:noProof/>
        </w:rPr>
        <w:tab/>
        <w:t>/</w:t>
      </w:r>
      <w:r w:rsidRPr="00D929A4">
        <w:t>&lt;x&gt;</w:t>
      </w:r>
      <w:r w:rsidRPr="00230D1C">
        <w:rPr>
          <w:noProof/>
        </w:rPr>
        <w:t>/Common/TxRxControl</w:t>
      </w:r>
      <w:bookmarkEnd w:id="12821"/>
      <w:bookmarkEnd w:id="12822"/>
      <w:bookmarkEnd w:id="12823"/>
      <w:bookmarkEnd w:id="12824"/>
      <w:bookmarkEnd w:id="12825"/>
      <w:bookmarkEnd w:id="12826"/>
      <w:bookmarkEnd w:id="12827"/>
      <w:bookmarkEnd w:id="12828"/>
      <w:bookmarkEnd w:id="12829"/>
      <w:bookmarkEnd w:id="12830"/>
      <w:bookmarkEnd w:id="12831"/>
      <w:bookmarkEnd w:id="12832"/>
      <w:bookmarkEnd w:id="12833"/>
      <w:bookmarkEnd w:id="12834"/>
      <w:bookmarkEnd w:id="12835"/>
    </w:p>
    <w:p w14:paraId="49A18E16" w14:textId="77777777" w:rsidR="00E05AE8" w:rsidRPr="00230D1C" w:rsidRDefault="00E05AE8" w:rsidP="00E05AE8">
      <w:pPr>
        <w:pStyle w:val="TH"/>
        <w:rPr>
          <w:noProof/>
          <w:lang w:eastAsia="ko-KR"/>
        </w:rPr>
      </w:pPr>
      <w:r w:rsidRPr="00230D1C">
        <w:rPr>
          <w:noProof/>
        </w:rPr>
        <w:t>Table </w:t>
      </w:r>
      <w:r w:rsidRPr="00230D1C">
        <w:rPr>
          <w:noProof/>
          <w:lang w:eastAsia="ko-KR"/>
        </w:rPr>
        <w:t>11</w:t>
      </w:r>
      <w:r w:rsidRPr="00230D1C">
        <w:rPr>
          <w:noProof/>
        </w:rPr>
        <w:t>.2.</w:t>
      </w:r>
      <w:r w:rsidRPr="00230D1C">
        <w:rPr>
          <w:noProof/>
          <w:lang w:eastAsia="ko-KR"/>
        </w:rPr>
        <w:t>6</w:t>
      </w:r>
      <w:r w:rsidRPr="00230D1C">
        <w:rPr>
          <w:noProof/>
        </w:rPr>
        <w:t>.1: /</w:t>
      </w:r>
      <w:r w:rsidRPr="00551AA2">
        <w:t>&lt;x&gt;</w:t>
      </w:r>
      <w:r w:rsidRPr="00230D1C">
        <w:rPr>
          <w:noProof/>
        </w:rPr>
        <w:t>/Common/TxRxContro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E05AE8" w:rsidRPr="00230D1C" w14:paraId="5E396069" w14:textId="77777777" w:rsidTr="00786848">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5D4C293" w14:textId="77777777" w:rsidR="00E05AE8" w:rsidRPr="00230D1C" w:rsidRDefault="00E05AE8" w:rsidP="003A70BF">
            <w:pPr>
              <w:rPr>
                <w:rFonts w:ascii="Arial" w:hAnsi="Arial" w:cs="Arial"/>
                <w:noProof/>
                <w:sz w:val="18"/>
                <w:szCs w:val="18"/>
              </w:rPr>
            </w:pPr>
            <w:r w:rsidRPr="00230D1C">
              <w:rPr>
                <w:noProof/>
              </w:rPr>
              <w:t>Common/TxRxControl</w:t>
            </w:r>
          </w:p>
        </w:tc>
      </w:tr>
      <w:tr w:rsidR="00E05AE8" w:rsidRPr="00230D1C" w14:paraId="10066757" w14:textId="77777777" w:rsidTr="0078684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A348245" w14:textId="77777777" w:rsidR="00E05AE8" w:rsidRPr="00230D1C" w:rsidRDefault="00E05AE8"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768103" w14:textId="77777777" w:rsidR="00E05AE8" w:rsidRPr="00230D1C" w:rsidRDefault="00E05AE8" w:rsidP="0078684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4011CC" w14:textId="77777777" w:rsidR="00E05AE8" w:rsidRPr="00230D1C" w:rsidRDefault="00E05AE8" w:rsidP="0078684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F7CAC7" w14:textId="77777777" w:rsidR="00E05AE8" w:rsidRPr="00230D1C" w:rsidRDefault="00E05AE8" w:rsidP="0078684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2AFDF2" w14:textId="77777777" w:rsidR="00E05AE8" w:rsidRPr="00230D1C" w:rsidRDefault="00E05AE8" w:rsidP="0078684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55D1BF4" w14:textId="77777777" w:rsidR="00E05AE8" w:rsidRPr="00230D1C" w:rsidRDefault="00E05AE8" w:rsidP="003A70BF">
            <w:pPr>
              <w:jc w:val="center"/>
              <w:rPr>
                <w:rFonts w:ascii="Arial" w:hAnsi="Arial" w:cs="Arial"/>
                <w:b/>
                <w:noProof/>
                <w:sz w:val="18"/>
                <w:szCs w:val="18"/>
              </w:rPr>
            </w:pPr>
          </w:p>
        </w:tc>
      </w:tr>
      <w:tr w:rsidR="00E05AE8" w:rsidRPr="00230D1C" w14:paraId="64D0B8AE" w14:textId="77777777" w:rsidTr="0078684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0B72648" w14:textId="77777777" w:rsidR="00E05AE8" w:rsidRPr="00230D1C" w:rsidRDefault="00E05AE8"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448267" w14:textId="77777777" w:rsidR="00E05AE8" w:rsidRPr="00230D1C" w:rsidRDefault="00E05AE8" w:rsidP="0078684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4B98FC" w14:textId="77777777" w:rsidR="00E05AE8" w:rsidRPr="00230D1C" w:rsidRDefault="00E05AE8" w:rsidP="00786848">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38E739" w14:textId="77777777" w:rsidR="00E05AE8" w:rsidRPr="00230D1C" w:rsidRDefault="00E05AE8" w:rsidP="00786848">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0B29EF" w14:textId="77777777" w:rsidR="00E05AE8" w:rsidRPr="00230D1C" w:rsidRDefault="00E05AE8" w:rsidP="0078684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0548074" w14:textId="77777777" w:rsidR="00E05AE8" w:rsidRPr="00230D1C" w:rsidRDefault="00E05AE8" w:rsidP="003A70BF">
            <w:pPr>
              <w:jc w:val="center"/>
              <w:rPr>
                <w:b/>
                <w:noProof/>
              </w:rPr>
            </w:pPr>
          </w:p>
        </w:tc>
      </w:tr>
      <w:tr w:rsidR="00E05AE8" w:rsidRPr="00230D1C" w14:paraId="03E03696" w14:textId="77777777" w:rsidTr="00786848">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649E38C" w14:textId="77777777" w:rsidR="00E05AE8" w:rsidRPr="00230D1C" w:rsidRDefault="00E05AE8"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BAB40C2" w14:textId="77777777" w:rsidR="00E05AE8" w:rsidRPr="00230D1C" w:rsidRDefault="00E05AE8" w:rsidP="003A70BF">
            <w:pPr>
              <w:rPr>
                <w:noProof/>
                <w:lang w:eastAsia="ko-KR"/>
              </w:rPr>
            </w:pPr>
            <w:r w:rsidRPr="00230D1C">
              <w:rPr>
                <w:noProof/>
              </w:rPr>
              <w:t xml:space="preserve">This interior node </w:t>
            </w:r>
            <w:r w:rsidRPr="00230D1C">
              <w:rPr>
                <w:noProof/>
                <w:lang w:eastAsia="ko-KR"/>
              </w:rPr>
              <w:t xml:space="preserve">is a placeholder </w:t>
            </w:r>
            <w:r w:rsidRPr="00230D1C">
              <w:rPr>
                <w:noProof/>
              </w:rPr>
              <w:t xml:space="preserve">for </w:t>
            </w:r>
            <w:r w:rsidRPr="00230D1C">
              <w:rPr>
                <w:noProof/>
                <w:lang w:eastAsia="ko-KR"/>
              </w:rPr>
              <w:t>transmission and reception control</w:t>
            </w:r>
            <w:r w:rsidRPr="00230D1C">
              <w:rPr>
                <w:noProof/>
              </w:rPr>
              <w:t xml:space="preserve"> configuration</w:t>
            </w:r>
            <w:r w:rsidRPr="00230D1C">
              <w:rPr>
                <w:noProof/>
                <w:lang w:eastAsia="ko-KR"/>
              </w:rPr>
              <w:t>.</w:t>
            </w:r>
          </w:p>
        </w:tc>
      </w:tr>
    </w:tbl>
    <w:p w14:paraId="4B9ABF61" w14:textId="77777777" w:rsidR="00334E2E" w:rsidRPr="00230D1C" w:rsidRDefault="00334E2E" w:rsidP="00334E2E">
      <w:pPr>
        <w:rPr>
          <w:noProof/>
        </w:rPr>
      </w:pPr>
      <w:bookmarkStart w:id="12836" w:name="_Toc20158230"/>
      <w:bookmarkStart w:id="12837" w:name="_Toc27507778"/>
      <w:bookmarkStart w:id="12838" w:name="_Toc27508644"/>
      <w:bookmarkStart w:id="12839" w:name="_Toc27509509"/>
      <w:bookmarkStart w:id="12840" w:name="_Toc27553639"/>
      <w:bookmarkStart w:id="12841" w:name="_Toc27554505"/>
      <w:bookmarkStart w:id="12842" w:name="_Toc27555372"/>
      <w:bookmarkStart w:id="12843" w:name="_Toc27556236"/>
      <w:bookmarkStart w:id="12844" w:name="_Toc36036437"/>
      <w:bookmarkStart w:id="12845" w:name="_Toc45274192"/>
      <w:bookmarkStart w:id="12846" w:name="_Toc51937921"/>
      <w:bookmarkStart w:id="12847" w:name="_Toc51939115"/>
    </w:p>
    <w:p w14:paraId="0AACD07F" w14:textId="77777777" w:rsidR="00E05AE8" w:rsidRPr="00230D1C" w:rsidRDefault="00E05AE8" w:rsidP="00E05AE8">
      <w:pPr>
        <w:pStyle w:val="Heading3"/>
        <w:rPr>
          <w:noProof/>
          <w:lang w:eastAsia="ko-KR"/>
        </w:rPr>
      </w:pPr>
      <w:bookmarkStart w:id="12848" w:name="_Toc144198123"/>
      <w:bookmarkStart w:id="12849" w:name="_Toc144199767"/>
      <w:bookmarkStart w:id="12850" w:name="_Toc152621238"/>
      <w:r w:rsidRPr="00230D1C">
        <w:rPr>
          <w:noProof/>
        </w:rPr>
        <w:t>11.2.</w:t>
      </w:r>
      <w:r w:rsidRPr="00230D1C">
        <w:rPr>
          <w:noProof/>
          <w:lang w:eastAsia="ko-KR"/>
        </w:rPr>
        <w:t>7</w:t>
      </w:r>
      <w:r w:rsidRPr="00230D1C">
        <w:rPr>
          <w:noProof/>
        </w:rPr>
        <w:tab/>
        <w:t>/</w:t>
      </w:r>
      <w:r w:rsidRPr="00D929A4">
        <w:t>&lt;x&gt;</w:t>
      </w:r>
      <w:r w:rsidRPr="00230D1C">
        <w:rPr>
          <w:noProof/>
        </w:rPr>
        <w:t>/Common/TxRxControl/</w:t>
      </w:r>
      <w:r w:rsidRPr="00230D1C">
        <w:rPr>
          <w:noProof/>
          <w:lang w:eastAsia="ko-KR"/>
        </w:rPr>
        <w:t>TimeTempDataWaiting</w:t>
      </w:r>
      <w:bookmarkEnd w:id="12836"/>
      <w:bookmarkEnd w:id="12837"/>
      <w:bookmarkEnd w:id="12838"/>
      <w:bookmarkEnd w:id="12839"/>
      <w:bookmarkEnd w:id="12840"/>
      <w:bookmarkEnd w:id="12841"/>
      <w:bookmarkEnd w:id="12842"/>
      <w:bookmarkEnd w:id="12843"/>
      <w:bookmarkEnd w:id="12844"/>
      <w:bookmarkEnd w:id="12845"/>
      <w:bookmarkEnd w:id="12846"/>
      <w:bookmarkEnd w:id="12847"/>
      <w:bookmarkEnd w:id="12848"/>
      <w:bookmarkEnd w:id="12849"/>
      <w:bookmarkEnd w:id="12850"/>
    </w:p>
    <w:p w14:paraId="22C74CF7" w14:textId="77777777" w:rsidR="00E05AE8" w:rsidRPr="00230D1C" w:rsidRDefault="00E05AE8" w:rsidP="00E05AE8">
      <w:pPr>
        <w:pStyle w:val="TH"/>
        <w:rPr>
          <w:noProof/>
          <w:lang w:eastAsia="ko-KR"/>
        </w:rPr>
      </w:pPr>
      <w:r w:rsidRPr="00230D1C">
        <w:rPr>
          <w:noProof/>
        </w:rPr>
        <w:t>Table </w:t>
      </w:r>
      <w:r w:rsidRPr="00230D1C">
        <w:rPr>
          <w:noProof/>
          <w:lang w:eastAsia="ko-KR"/>
        </w:rPr>
        <w:t>11</w:t>
      </w:r>
      <w:r w:rsidRPr="00230D1C">
        <w:rPr>
          <w:noProof/>
        </w:rPr>
        <w:t>.2.</w:t>
      </w:r>
      <w:r w:rsidRPr="00230D1C">
        <w:rPr>
          <w:noProof/>
          <w:lang w:eastAsia="ko-KR"/>
        </w:rPr>
        <w:t>7</w:t>
      </w:r>
      <w:r w:rsidRPr="00230D1C">
        <w:rPr>
          <w:noProof/>
        </w:rPr>
        <w:t>.1: /</w:t>
      </w:r>
      <w:r w:rsidRPr="00551AA2">
        <w:t>&lt;x&gt;</w:t>
      </w:r>
      <w:r w:rsidRPr="00230D1C">
        <w:rPr>
          <w:noProof/>
        </w:rPr>
        <w:t>/Common/TxRxControl/TimeTempDataWait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E05AE8" w:rsidRPr="00230D1C" w14:paraId="0338462E"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2E05561" w14:textId="77777777" w:rsidR="00E05AE8" w:rsidRPr="00230D1C" w:rsidRDefault="00E05AE8" w:rsidP="003A70BF">
            <w:pPr>
              <w:rPr>
                <w:rFonts w:ascii="Arial" w:hAnsi="Arial" w:cs="Arial"/>
                <w:noProof/>
                <w:sz w:val="18"/>
                <w:szCs w:val="18"/>
              </w:rPr>
            </w:pPr>
            <w:r w:rsidRPr="00230D1C">
              <w:rPr>
                <w:noProof/>
              </w:rPr>
              <w:t>Common/TxRxControl/TimeTempDataWaiting</w:t>
            </w:r>
          </w:p>
        </w:tc>
      </w:tr>
      <w:tr w:rsidR="00E05AE8" w:rsidRPr="00230D1C" w14:paraId="61291F2C" w14:textId="77777777" w:rsidTr="0078684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0E90152" w14:textId="77777777" w:rsidR="00E05AE8" w:rsidRPr="00230D1C" w:rsidRDefault="00E05AE8"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E45985" w14:textId="77777777" w:rsidR="00E05AE8" w:rsidRPr="00230D1C" w:rsidRDefault="00E05AE8" w:rsidP="0078684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4B0CAC" w14:textId="77777777" w:rsidR="00E05AE8" w:rsidRPr="00230D1C" w:rsidRDefault="00E05AE8" w:rsidP="0078684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31F5A8" w14:textId="77777777" w:rsidR="00E05AE8" w:rsidRPr="00230D1C" w:rsidRDefault="00E05AE8" w:rsidP="0078684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A9F956" w14:textId="77777777" w:rsidR="00E05AE8" w:rsidRPr="00230D1C" w:rsidRDefault="00E05AE8" w:rsidP="0078684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CCF20C5" w14:textId="77777777" w:rsidR="00E05AE8" w:rsidRPr="00230D1C" w:rsidRDefault="00E05AE8" w:rsidP="003A70BF">
            <w:pPr>
              <w:jc w:val="center"/>
              <w:rPr>
                <w:rFonts w:ascii="Arial" w:hAnsi="Arial" w:cs="Arial"/>
                <w:b/>
                <w:noProof/>
                <w:sz w:val="18"/>
                <w:szCs w:val="18"/>
              </w:rPr>
            </w:pPr>
          </w:p>
        </w:tc>
      </w:tr>
      <w:tr w:rsidR="00E05AE8" w:rsidRPr="00230D1C" w14:paraId="5C6CE78C" w14:textId="77777777" w:rsidTr="0078684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19DD3B3" w14:textId="77777777" w:rsidR="00E05AE8" w:rsidRPr="00230D1C" w:rsidRDefault="00E05AE8"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CF1F0B" w14:textId="77777777" w:rsidR="00E05AE8" w:rsidRPr="00230D1C" w:rsidRDefault="00E05AE8" w:rsidP="0078684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E6B880" w14:textId="77777777" w:rsidR="00E05AE8" w:rsidRPr="00230D1C" w:rsidRDefault="00E05AE8" w:rsidP="00786848">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40BAC3" w14:textId="77777777" w:rsidR="00E05AE8" w:rsidRPr="00230D1C" w:rsidRDefault="00E05AE8" w:rsidP="00786848">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49AC22" w14:textId="77777777" w:rsidR="00E05AE8" w:rsidRPr="00230D1C" w:rsidRDefault="00E05AE8" w:rsidP="0078684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B5D7C0D" w14:textId="77777777" w:rsidR="00E05AE8" w:rsidRPr="00230D1C" w:rsidRDefault="00E05AE8" w:rsidP="003A70BF">
            <w:pPr>
              <w:jc w:val="center"/>
              <w:rPr>
                <w:b/>
                <w:noProof/>
              </w:rPr>
            </w:pPr>
          </w:p>
        </w:tc>
      </w:tr>
      <w:tr w:rsidR="00E05AE8" w:rsidRPr="00230D1C" w14:paraId="7FCC9EF6"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8FBC41E" w14:textId="77777777" w:rsidR="00E05AE8" w:rsidRPr="00230D1C" w:rsidRDefault="00E05AE8"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D9FA012" w14:textId="77777777" w:rsidR="00E05AE8" w:rsidRPr="00230D1C" w:rsidRDefault="00E05AE8" w:rsidP="003A70BF">
            <w:pPr>
              <w:rPr>
                <w:noProof/>
                <w:lang w:eastAsia="ko-KR"/>
              </w:rPr>
            </w:pPr>
            <w:r w:rsidRPr="00230D1C">
              <w:rPr>
                <w:noProof/>
              </w:rPr>
              <w:t>This leaf node indicates the time limit for the temporarily stored data that is waiting to be delivered to a receiving user</w:t>
            </w:r>
            <w:r w:rsidRPr="00230D1C">
              <w:rPr>
                <w:noProof/>
                <w:lang w:eastAsia="ko-KR"/>
              </w:rPr>
              <w:t>.</w:t>
            </w:r>
          </w:p>
        </w:tc>
      </w:tr>
    </w:tbl>
    <w:p w14:paraId="67FB4E0F" w14:textId="77777777" w:rsidR="00C572DE" w:rsidRPr="00230D1C" w:rsidRDefault="00C572DE" w:rsidP="00C572DE">
      <w:pPr>
        <w:rPr>
          <w:noProof/>
          <w:lang w:eastAsia="ko-KR"/>
        </w:rPr>
      </w:pPr>
    </w:p>
    <w:p w14:paraId="2EEE77AE" w14:textId="77777777" w:rsidR="00E05AE8" w:rsidRPr="00230D1C" w:rsidRDefault="00E05AE8" w:rsidP="00E05AE8">
      <w:pPr>
        <w:pStyle w:val="B1"/>
        <w:rPr>
          <w:noProof/>
          <w:lang w:eastAsia="ko-KR"/>
        </w:rPr>
      </w:pPr>
      <w:r w:rsidRPr="00230D1C">
        <w:rPr>
          <w:noProof/>
        </w:rPr>
        <w:t>-</w:t>
      </w:r>
      <w:r w:rsidRPr="00230D1C">
        <w:rPr>
          <w:noProof/>
        </w:rPr>
        <w:tab/>
        <w:t>Values: 0-65535</w:t>
      </w:r>
    </w:p>
    <w:p w14:paraId="0D722D13" w14:textId="77777777" w:rsidR="00E05AE8" w:rsidRPr="00230D1C" w:rsidRDefault="00E05AE8" w:rsidP="00E05AE8">
      <w:pPr>
        <w:rPr>
          <w:noProof/>
          <w:lang w:eastAsia="ko-KR"/>
        </w:rPr>
      </w:pPr>
      <w:r w:rsidRPr="00230D1C">
        <w:rPr>
          <w:noProof/>
        </w:rPr>
        <w:t xml:space="preserve">The </w:t>
      </w:r>
      <w:r w:rsidRPr="00230D1C">
        <w:rPr>
          <w:noProof/>
          <w:lang w:eastAsia="ko-KR"/>
        </w:rPr>
        <w:t xml:space="preserve">TimeTempDataWaiting </w:t>
      </w:r>
      <w:r w:rsidRPr="00230D1C">
        <w:rPr>
          <w:noProof/>
        </w:rPr>
        <w:t>is in minutes</w:t>
      </w:r>
      <w:r w:rsidRPr="00230D1C">
        <w:rPr>
          <w:noProof/>
          <w:lang w:eastAsia="ko-KR"/>
        </w:rPr>
        <w:t>.</w:t>
      </w:r>
    </w:p>
    <w:p w14:paraId="7037E3BA" w14:textId="77777777" w:rsidR="00E05AE8" w:rsidRPr="00230D1C" w:rsidRDefault="00E05AE8" w:rsidP="00E05AE8">
      <w:pPr>
        <w:pStyle w:val="Heading3"/>
        <w:rPr>
          <w:noProof/>
          <w:lang w:eastAsia="ko-KR"/>
        </w:rPr>
      </w:pPr>
      <w:bookmarkStart w:id="12851" w:name="_Toc20158231"/>
      <w:bookmarkStart w:id="12852" w:name="_Toc27507779"/>
      <w:bookmarkStart w:id="12853" w:name="_Toc27508645"/>
      <w:bookmarkStart w:id="12854" w:name="_Toc27509510"/>
      <w:bookmarkStart w:id="12855" w:name="_Toc27553640"/>
      <w:bookmarkStart w:id="12856" w:name="_Toc27554506"/>
      <w:bookmarkStart w:id="12857" w:name="_Toc27555373"/>
      <w:bookmarkStart w:id="12858" w:name="_Toc27556237"/>
      <w:bookmarkStart w:id="12859" w:name="_Toc36036438"/>
      <w:bookmarkStart w:id="12860" w:name="_Toc45274193"/>
      <w:bookmarkStart w:id="12861" w:name="_Toc51937922"/>
      <w:bookmarkStart w:id="12862" w:name="_Toc51939116"/>
      <w:bookmarkStart w:id="12863" w:name="_Toc144198124"/>
      <w:bookmarkStart w:id="12864" w:name="_Toc144199768"/>
      <w:bookmarkStart w:id="12865" w:name="_Toc152621239"/>
      <w:r w:rsidRPr="00230D1C">
        <w:rPr>
          <w:noProof/>
        </w:rPr>
        <w:t>11.2.</w:t>
      </w:r>
      <w:r w:rsidRPr="00230D1C">
        <w:rPr>
          <w:noProof/>
          <w:lang w:eastAsia="ko-KR"/>
        </w:rPr>
        <w:t>8</w:t>
      </w:r>
      <w:r w:rsidRPr="00230D1C">
        <w:rPr>
          <w:noProof/>
        </w:rPr>
        <w:tab/>
        <w:t>/</w:t>
      </w:r>
      <w:r w:rsidRPr="00D929A4">
        <w:t>&lt;x&gt;</w:t>
      </w:r>
      <w:r w:rsidRPr="00230D1C">
        <w:rPr>
          <w:noProof/>
        </w:rPr>
        <w:t>/Common/TxRxControl/TimePeriodicAnnouncement</w:t>
      </w:r>
      <w:bookmarkEnd w:id="12851"/>
      <w:bookmarkEnd w:id="12852"/>
      <w:bookmarkEnd w:id="12853"/>
      <w:bookmarkEnd w:id="12854"/>
      <w:bookmarkEnd w:id="12855"/>
      <w:bookmarkEnd w:id="12856"/>
      <w:bookmarkEnd w:id="12857"/>
      <w:bookmarkEnd w:id="12858"/>
      <w:bookmarkEnd w:id="12859"/>
      <w:bookmarkEnd w:id="12860"/>
      <w:bookmarkEnd w:id="12861"/>
      <w:bookmarkEnd w:id="12862"/>
      <w:bookmarkEnd w:id="12863"/>
      <w:bookmarkEnd w:id="12864"/>
      <w:bookmarkEnd w:id="12865"/>
    </w:p>
    <w:p w14:paraId="2B284EC2" w14:textId="77777777" w:rsidR="00E05AE8" w:rsidRPr="00230D1C" w:rsidRDefault="00E05AE8" w:rsidP="00E05AE8">
      <w:pPr>
        <w:pStyle w:val="TH"/>
        <w:rPr>
          <w:noProof/>
          <w:lang w:eastAsia="ko-KR"/>
        </w:rPr>
      </w:pPr>
      <w:r w:rsidRPr="00230D1C">
        <w:rPr>
          <w:noProof/>
        </w:rPr>
        <w:t>Table </w:t>
      </w:r>
      <w:r w:rsidRPr="00230D1C">
        <w:rPr>
          <w:noProof/>
          <w:lang w:eastAsia="ko-KR"/>
        </w:rPr>
        <w:t>11</w:t>
      </w:r>
      <w:r w:rsidRPr="00230D1C">
        <w:rPr>
          <w:noProof/>
        </w:rPr>
        <w:t>.2.</w:t>
      </w:r>
      <w:r w:rsidRPr="00230D1C">
        <w:rPr>
          <w:noProof/>
          <w:lang w:eastAsia="ko-KR"/>
        </w:rPr>
        <w:t>8</w:t>
      </w:r>
      <w:r w:rsidRPr="00230D1C">
        <w:rPr>
          <w:noProof/>
        </w:rPr>
        <w:t>.1: /</w:t>
      </w:r>
      <w:r w:rsidRPr="00551AA2">
        <w:t>&lt;x&gt;</w:t>
      </w:r>
      <w:r w:rsidRPr="00230D1C">
        <w:rPr>
          <w:noProof/>
        </w:rPr>
        <w:t>/Common/TxRxControl/TimePeriodicAnnouncemen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E05AE8" w:rsidRPr="00230D1C" w14:paraId="04DC9A0A"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4622970" w14:textId="77777777" w:rsidR="00E05AE8" w:rsidRPr="00230D1C" w:rsidRDefault="00E05AE8" w:rsidP="003A70BF">
            <w:pPr>
              <w:rPr>
                <w:rFonts w:ascii="Arial" w:hAnsi="Arial" w:cs="Arial"/>
                <w:noProof/>
                <w:sz w:val="18"/>
                <w:szCs w:val="18"/>
              </w:rPr>
            </w:pPr>
            <w:r w:rsidRPr="00230D1C">
              <w:rPr>
                <w:noProof/>
              </w:rPr>
              <w:t>Common/TxRxControl/TimePeriodicAnnouncement</w:t>
            </w:r>
          </w:p>
        </w:tc>
      </w:tr>
      <w:tr w:rsidR="00E05AE8" w:rsidRPr="00230D1C" w14:paraId="7906A044" w14:textId="77777777" w:rsidTr="0078684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E0E17C6" w14:textId="77777777" w:rsidR="00E05AE8" w:rsidRPr="00230D1C" w:rsidRDefault="00E05AE8"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B2CBDE" w14:textId="77777777" w:rsidR="00E05AE8" w:rsidRPr="00230D1C" w:rsidRDefault="00E05AE8" w:rsidP="0078684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43BB51" w14:textId="77777777" w:rsidR="00E05AE8" w:rsidRPr="00230D1C" w:rsidRDefault="00E05AE8" w:rsidP="0078684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76110F" w14:textId="77777777" w:rsidR="00E05AE8" w:rsidRPr="00230D1C" w:rsidRDefault="00E05AE8" w:rsidP="0078684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791F07" w14:textId="77777777" w:rsidR="00E05AE8" w:rsidRPr="00230D1C" w:rsidRDefault="00E05AE8" w:rsidP="0078684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1A81A53" w14:textId="77777777" w:rsidR="00E05AE8" w:rsidRPr="00230D1C" w:rsidRDefault="00E05AE8" w:rsidP="003A70BF">
            <w:pPr>
              <w:jc w:val="center"/>
              <w:rPr>
                <w:rFonts w:ascii="Arial" w:hAnsi="Arial" w:cs="Arial"/>
                <w:b/>
                <w:noProof/>
                <w:sz w:val="18"/>
                <w:szCs w:val="18"/>
              </w:rPr>
            </w:pPr>
          </w:p>
        </w:tc>
      </w:tr>
      <w:tr w:rsidR="00E05AE8" w:rsidRPr="00230D1C" w14:paraId="0BD90DC6" w14:textId="77777777" w:rsidTr="0078684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E3F40CD" w14:textId="77777777" w:rsidR="00E05AE8" w:rsidRPr="00230D1C" w:rsidRDefault="00E05AE8"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A5A1C2" w14:textId="77777777" w:rsidR="00E05AE8" w:rsidRPr="00230D1C" w:rsidRDefault="00E05AE8" w:rsidP="0078684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3B6C8A" w14:textId="77777777" w:rsidR="00E05AE8" w:rsidRPr="00230D1C" w:rsidRDefault="00E05AE8" w:rsidP="00786848">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BFB489" w14:textId="77777777" w:rsidR="00E05AE8" w:rsidRPr="00230D1C" w:rsidRDefault="00E05AE8" w:rsidP="00786848">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7DD3C4" w14:textId="77777777" w:rsidR="00E05AE8" w:rsidRPr="00230D1C" w:rsidRDefault="00E05AE8" w:rsidP="0078684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5320AE7" w14:textId="77777777" w:rsidR="00E05AE8" w:rsidRPr="00230D1C" w:rsidRDefault="00E05AE8" w:rsidP="003A70BF">
            <w:pPr>
              <w:jc w:val="center"/>
              <w:rPr>
                <w:b/>
                <w:noProof/>
              </w:rPr>
            </w:pPr>
          </w:p>
        </w:tc>
      </w:tr>
      <w:tr w:rsidR="00E05AE8" w:rsidRPr="00230D1C" w14:paraId="70BE2BF2"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0F20DD8" w14:textId="77777777" w:rsidR="00E05AE8" w:rsidRPr="00230D1C" w:rsidRDefault="00E05AE8"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109D1B1" w14:textId="77777777" w:rsidR="00E05AE8" w:rsidRPr="00230D1C" w:rsidRDefault="00E05AE8" w:rsidP="003A70BF">
            <w:pPr>
              <w:rPr>
                <w:noProof/>
                <w:lang w:eastAsia="ko-KR"/>
              </w:rPr>
            </w:pPr>
            <w:r w:rsidRPr="00230D1C">
              <w:rPr>
                <w:noProof/>
              </w:rPr>
              <w:t xml:space="preserve">This leaf node indicates </w:t>
            </w:r>
            <w:r w:rsidRPr="00230D1C">
              <w:rPr>
                <w:noProof/>
                <w:lang w:eastAsia="ko-KR"/>
              </w:rPr>
              <w:t>the timer for the periodic announcement which contains a list of available recently invited data group communications.</w:t>
            </w:r>
          </w:p>
        </w:tc>
      </w:tr>
    </w:tbl>
    <w:p w14:paraId="4AA8C90B" w14:textId="77777777" w:rsidR="00C572DE" w:rsidRPr="00230D1C" w:rsidRDefault="00C572DE" w:rsidP="00C572DE">
      <w:pPr>
        <w:rPr>
          <w:noProof/>
          <w:lang w:eastAsia="ko-KR"/>
        </w:rPr>
      </w:pPr>
    </w:p>
    <w:p w14:paraId="48358030" w14:textId="77777777" w:rsidR="00E05AE8" w:rsidRPr="00230D1C" w:rsidRDefault="00E05AE8" w:rsidP="00E05AE8">
      <w:pPr>
        <w:pStyle w:val="B1"/>
        <w:rPr>
          <w:noProof/>
        </w:rPr>
      </w:pPr>
      <w:r w:rsidRPr="00230D1C">
        <w:rPr>
          <w:noProof/>
        </w:rPr>
        <w:t>-</w:t>
      </w:r>
      <w:r w:rsidRPr="00230D1C">
        <w:rPr>
          <w:noProof/>
        </w:rPr>
        <w:tab/>
        <w:t>Values: 0-65535</w:t>
      </w:r>
    </w:p>
    <w:p w14:paraId="47839F6F" w14:textId="77777777" w:rsidR="00E05AE8" w:rsidRPr="00230D1C" w:rsidRDefault="00E05AE8" w:rsidP="00E05AE8">
      <w:pPr>
        <w:rPr>
          <w:noProof/>
          <w:lang w:eastAsia="ko-KR"/>
        </w:rPr>
      </w:pPr>
      <w:r w:rsidRPr="00230D1C">
        <w:rPr>
          <w:noProof/>
        </w:rPr>
        <w:t xml:space="preserve">The </w:t>
      </w:r>
      <w:r w:rsidRPr="00230D1C">
        <w:rPr>
          <w:noProof/>
          <w:lang w:eastAsia="ko-KR"/>
        </w:rPr>
        <w:t xml:space="preserve">TimePeriodicAnnouncement </w:t>
      </w:r>
      <w:r w:rsidRPr="00230D1C">
        <w:rPr>
          <w:noProof/>
        </w:rPr>
        <w:t>is in minutes</w:t>
      </w:r>
      <w:r w:rsidRPr="00230D1C">
        <w:rPr>
          <w:noProof/>
          <w:lang w:eastAsia="ko-KR"/>
        </w:rPr>
        <w:t>.</w:t>
      </w:r>
    </w:p>
    <w:p w14:paraId="1F8831AE" w14:textId="77777777" w:rsidR="00E05AE8" w:rsidRPr="00230D1C" w:rsidRDefault="00E05AE8" w:rsidP="00E05AE8">
      <w:pPr>
        <w:pStyle w:val="Heading3"/>
        <w:rPr>
          <w:noProof/>
          <w:lang w:eastAsia="ko-KR"/>
        </w:rPr>
      </w:pPr>
      <w:bookmarkStart w:id="12866" w:name="_Toc20158232"/>
      <w:bookmarkStart w:id="12867" w:name="_Toc27507780"/>
      <w:bookmarkStart w:id="12868" w:name="_Toc27508646"/>
      <w:bookmarkStart w:id="12869" w:name="_Toc27509511"/>
      <w:bookmarkStart w:id="12870" w:name="_Toc27553641"/>
      <w:bookmarkStart w:id="12871" w:name="_Toc27554507"/>
      <w:bookmarkStart w:id="12872" w:name="_Toc27555374"/>
      <w:bookmarkStart w:id="12873" w:name="_Toc27556238"/>
      <w:bookmarkStart w:id="12874" w:name="_Toc36036439"/>
      <w:bookmarkStart w:id="12875" w:name="_Toc45274194"/>
      <w:bookmarkStart w:id="12876" w:name="_Toc51937923"/>
      <w:bookmarkStart w:id="12877" w:name="_Toc51939117"/>
      <w:bookmarkStart w:id="12878" w:name="_Toc144198125"/>
      <w:bookmarkStart w:id="12879" w:name="_Toc144199769"/>
      <w:bookmarkStart w:id="12880" w:name="_Toc152621240"/>
      <w:r w:rsidRPr="00230D1C">
        <w:rPr>
          <w:noProof/>
        </w:rPr>
        <w:t>11.2.9</w:t>
      </w:r>
      <w:r w:rsidRPr="00230D1C">
        <w:rPr>
          <w:noProof/>
        </w:rPr>
        <w:tab/>
        <w:t>/</w:t>
      </w:r>
      <w:r w:rsidRPr="00D929A4">
        <w:t>&lt;x&gt;</w:t>
      </w:r>
      <w:r w:rsidRPr="00230D1C">
        <w:rPr>
          <w:noProof/>
        </w:rPr>
        <w:t>/OffNetwork</w:t>
      </w:r>
      <w:bookmarkEnd w:id="12866"/>
      <w:bookmarkEnd w:id="12867"/>
      <w:bookmarkEnd w:id="12868"/>
      <w:bookmarkEnd w:id="12869"/>
      <w:bookmarkEnd w:id="12870"/>
      <w:bookmarkEnd w:id="12871"/>
      <w:bookmarkEnd w:id="12872"/>
      <w:bookmarkEnd w:id="12873"/>
      <w:bookmarkEnd w:id="12874"/>
      <w:bookmarkEnd w:id="12875"/>
      <w:bookmarkEnd w:id="12876"/>
      <w:bookmarkEnd w:id="12877"/>
      <w:bookmarkEnd w:id="12878"/>
      <w:bookmarkEnd w:id="12879"/>
      <w:bookmarkEnd w:id="12880"/>
    </w:p>
    <w:p w14:paraId="46E69735" w14:textId="77777777" w:rsidR="00E05AE8" w:rsidRPr="00230D1C" w:rsidRDefault="00E05AE8" w:rsidP="00E05AE8">
      <w:pPr>
        <w:pStyle w:val="TH"/>
        <w:rPr>
          <w:noProof/>
          <w:lang w:eastAsia="ko-KR"/>
        </w:rPr>
      </w:pPr>
      <w:r w:rsidRPr="00230D1C">
        <w:rPr>
          <w:noProof/>
        </w:rPr>
        <w:t>Table </w:t>
      </w:r>
      <w:r w:rsidRPr="00230D1C">
        <w:rPr>
          <w:noProof/>
          <w:lang w:eastAsia="ko-KR"/>
        </w:rPr>
        <w:t>11</w:t>
      </w:r>
      <w:r w:rsidRPr="00230D1C">
        <w:rPr>
          <w:noProof/>
        </w:rPr>
        <w:t>.2.9.1: /</w:t>
      </w:r>
      <w:r w:rsidRPr="00551AA2">
        <w:t>&lt;x&gt;</w:t>
      </w:r>
      <w:r w:rsidRPr="00230D1C">
        <w:rPr>
          <w:noProof/>
        </w:rPr>
        <w:t>/Off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E05AE8" w:rsidRPr="00230D1C" w14:paraId="1B24E2ED"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743B289" w14:textId="77777777" w:rsidR="00E05AE8" w:rsidRPr="00230D1C" w:rsidRDefault="00E05AE8" w:rsidP="003A70BF">
            <w:pPr>
              <w:rPr>
                <w:rFonts w:ascii="Arial" w:hAnsi="Arial" w:cs="Arial"/>
                <w:noProof/>
                <w:sz w:val="18"/>
                <w:szCs w:val="18"/>
              </w:rPr>
            </w:pPr>
            <w:r w:rsidRPr="00230D1C">
              <w:rPr>
                <w:noProof/>
              </w:rPr>
              <w:t>OffNetwork</w:t>
            </w:r>
          </w:p>
        </w:tc>
      </w:tr>
      <w:tr w:rsidR="00E05AE8" w:rsidRPr="00230D1C" w14:paraId="23912AB3" w14:textId="77777777" w:rsidTr="0078684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1225791" w14:textId="77777777" w:rsidR="00E05AE8" w:rsidRPr="00230D1C" w:rsidRDefault="00E05AE8"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863BBA" w14:textId="77777777" w:rsidR="00E05AE8" w:rsidRPr="00230D1C" w:rsidRDefault="00E05AE8" w:rsidP="0078684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AE37B2" w14:textId="77777777" w:rsidR="00E05AE8" w:rsidRPr="00230D1C" w:rsidRDefault="00E05AE8" w:rsidP="0078684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9B7B70" w14:textId="77777777" w:rsidR="00E05AE8" w:rsidRPr="00230D1C" w:rsidRDefault="00E05AE8" w:rsidP="0078684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DB2E02" w14:textId="77777777" w:rsidR="00E05AE8" w:rsidRPr="00230D1C" w:rsidRDefault="00E05AE8" w:rsidP="0078684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980F704" w14:textId="77777777" w:rsidR="00E05AE8" w:rsidRPr="00230D1C" w:rsidRDefault="00E05AE8" w:rsidP="003A70BF">
            <w:pPr>
              <w:jc w:val="center"/>
              <w:rPr>
                <w:rFonts w:ascii="Arial" w:hAnsi="Arial" w:cs="Arial"/>
                <w:b/>
                <w:noProof/>
                <w:sz w:val="18"/>
                <w:szCs w:val="18"/>
              </w:rPr>
            </w:pPr>
          </w:p>
        </w:tc>
      </w:tr>
      <w:tr w:rsidR="00E05AE8" w:rsidRPr="00230D1C" w14:paraId="2B242A8C" w14:textId="77777777" w:rsidTr="0078684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31FCB21" w14:textId="77777777" w:rsidR="00E05AE8" w:rsidRPr="00230D1C" w:rsidRDefault="00E05AE8"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C06A02" w14:textId="77777777" w:rsidR="00E05AE8" w:rsidRPr="00230D1C" w:rsidRDefault="00E05AE8" w:rsidP="0078684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AFB156" w14:textId="77777777" w:rsidR="00E05AE8" w:rsidRPr="00230D1C" w:rsidRDefault="00E05AE8" w:rsidP="00786848">
            <w:pPr>
              <w:pStyle w:val="TAC"/>
              <w:rPr>
                <w:noProof/>
              </w:rPr>
            </w:pPr>
            <w:r w:rsidRPr="00230D1C">
              <w:rPr>
                <w:noProof/>
              </w:rPr>
              <w:t>ZeroOr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32E537" w14:textId="77777777" w:rsidR="00E05AE8" w:rsidRPr="00230D1C" w:rsidRDefault="00E05AE8" w:rsidP="00786848">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9058EE" w14:textId="77777777" w:rsidR="00E05AE8" w:rsidRPr="00230D1C" w:rsidRDefault="00E05AE8" w:rsidP="0078684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7B08D28" w14:textId="77777777" w:rsidR="00E05AE8" w:rsidRPr="00230D1C" w:rsidRDefault="00E05AE8" w:rsidP="003A70BF">
            <w:pPr>
              <w:jc w:val="center"/>
              <w:rPr>
                <w:b/>
                <w:noProof/>
              </w:rPr>
            </w:pPr>
          </w:p>
        </w:tc>
      </w:tr>
      <w:tr w:rsidR="00E05AE8" w:rsidRPr="00230D1C" w14:paraId="74EA0E95"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5810FBB" w14:textId="77777777" w:rsidR="00E05AE8" w:rsidRPr="00230D1C" w:rsidRDefault="00E05AE8"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3454EBA" w14:textId="77777777" w:rsidR="00E05AE8" w:rsidRPr="00230D1C" w:rsidRDefault="00E05AE8" w:rsidP="003A70BF">
            <w:pPr>
              <w:rPr>
                <w:noProof/>
                <w:lang w:eastAsia="ko-KR"/>
              </w:rPr>
            </w:pPr>
            <w:r w:rsidRPr="00230D1C">
              <w:rPr>
                <w:noProof/>
              </w:rPr>
              <w:t xml:space="preserve">This interior node </w:t>
            </w:r>
            <w:r w:rsidRPr="00230D1C">
              <w:rPr>
                <w:noProof/>
                <w:lang w:eastAsia="ko-KR"/>
              </w:rPr>
              <w:t xml:space="preserve">represents a container </w:t>
            </w:r>
            <w:r w:rsidRPr="00230D1C">
              <w:rPr>
                <w:noProof/>
              </w:rPr>
              <w:t xml:space="preserve">for </w:t>
            </w:r>
            <w:r w:rsidRPr="00230D1C">
              <w:rPr>
                <w:noProof/>
                <w:lang w:eastAsia="ko-KR"/>
              </w:rPr>
              <w:t>off-network operation.</w:t>
            </w:r>
          </w:p>
        </w:tc>
      </w:tr>
    </w:tbl>
    <w:p w14:paraId="523E623D" w14:textId="77777777" w:rsidR="00C572DE" w:rsidRPr="00230D1C" w:rsidRDefault="00C572DE" w:rsidP="00C572DE">
      <w:pPr>
        <w:rPr>
          <w:noProof/>
          <w:lang w:eastAsia="ko-KR"/>
        </w:rPr>
      </w:pPr>
      <w:bookmarkStart w:id="12881" w:name="_Toc20158233"/>
      <w:bookmarkStart w:id="12882" w:name="_Toc27507781"/>
      <w:bookmarkStart w:id="12883" w:name="_Toc27508647"/>
      <w:bookmarkStart w:id="12884" w:name="_Toc27509512"/>
      <w:bookmarkStart w:id="12885" w:name="_Toc27553642"/>
      <w:bookmarkStart w:id="12886" w:name="_Toc27554508"/>
      <w:bookmarkStart w:id="12887" w:name="_Toc27555375"/>
      <w:bookmarkStart w:id="12888" w:name="_Toc27556239"/>
      <w:bookmarkStart w:id="12889" w:name="_Toc36036440"/>
      <w:bookmarkStart w:id="12890" w:name="_Toc45274195"/>
      <w:bookmarkStart w:id="12891" w:name="_Toc51937924"/>
      <w:bookmarkStart w:id="12892" w:name="_Toc51939118"/>
    </w:p>
    <w:p w14:paraId="3E4B9E98" w14:textId="77777777" w:rsidR="00E05AE8" w:rsidRPr="00230D1C" w:rsidRDefault="00E05AE8" w:rsidP="00E05AE8">
      <w:pPr>
        <w:pStyle w:val="Heading3"/>
        <w:rPr>
          <w:noProof/>
          <w:lang w:eastAsia="ko-KR"/>
        </w:rPr>
      </w:pPr>
      <w:bookmarkStart w:id="12893" w:name="_Toc144198126"/>
      <w:bookmarkStart w:id="12894" w:name="_Toc144199770"/>
      <w:bookmarkStart w:id="12895" w:name="_Toc152621241"/>
      <w:r w:rsidRPr="00230D1C">
        <w:rPr>
          <w:noProof/>
        </w:rPr>
        <w:t>11.2.1</w:t>
      </w:r>
      <w:r w:rsidRPr="00230D1C">
        <w:rPr>
          <w:noProof/>
          <w:lang w:eastAsia="ko-KR"/>
        </w:rPr>
        <w:t>0</w:t>
      </w:r>
      <w:r w:rsidRPr="00230D1C">
        <w:rPr>
          <w:noProof/>
        </w:rPr>
        <w:tab/>
        <w:t>/</w:t>
      </w:r>
      <w:r w:rsidRPr="00D929A4">
        <w:t>&lt;x&gt;</w:t>
      </w:r>
      <w:r w:rsidRPr="00230D1C">
        <w:rPr>
          <w:noProof/>
        </w:rPr>
        <w:t>/OffNetwork/</w:t>
      </w:r>
      <w:r w:rsidRPr="00230D1C">
        <w:rPr>
          <w:noProof/>
          <w:lang w:eastAsia="ko-KR"/>
        </w:rPr>
        <w:t>DefaultPPPP</w:t>
      </w:r>
      <w:bookmarkEnd w:id="12881"/>
      <w:bookmarkEnd w:id="12882"/>
      <w:bookmarkEnd w:id="12883"/>
      <w:bookmarkEnd w:id="12884"/>
      <w:bookmarkEnd w:id="12885"/>
      <w:bookmarkEnd w:id="12886"/>
      <w:bookmarkEnd w:id="12887"/>
      <w:bookmarkEnd w:id="12888"/>
      <w:bookmarkEnd w:id="12889"/>
      <w:bookmarkEnd w:id="12890"/>
      <w:bookmarkEnd w:id="12891"/>
      <w:bookmarkEnd w:id="12892"/>
      <w:bookmarkEnd w:id="12893"/>
      <w:bookmarkEnd w:id="12894"/>
      <w:bookmarkEnd w:id="12895"/>
    </w:p>
    <w:p w14:paraId="760FFE4A" w14:textId="77777777" w:rsidR="00E05AE8" w:rsidRPr="00230D1C" w:rsidRDefault="00E05AE8" w:rsidP="00E05AE8">
      <w:pPr>
        <w:pStyle w:val="TH"/>
        <w:rPr>
          <w:noProof/>
          <w:lang w:eastAsia="ko-KR"/>
        </w:rPr>
      </w:pPr>
      <w:r w:rsidRPr="00230D1C">
        <w:rPr>
          <w:noProof/>
        </w:rPr>
        <w:t>Table </w:t>
      </w:r>
      <w:r w:rsidRPr="00230D1C">
        <w:rPr>
          <w:noProof/>
          <w:lang w:eastAsia="ko-KR"/>
        </w:rPr>
        <w:t>11</w:t>
      </w:r>
      <w:r w:rsidRPr="00230D1C">
        <w:rPr>
          <w:noProof/>
        </w:rPr>
        <w:t>.2.</w:t>
      </w:r>
      <w:r w:rsidRPr="00230D1C">
        <w:rPr>
          <w:noProof/>
          <w:lang w:eastAsia="ko-KR"/>
        </w:rPr>
        <w:t>10</w:t>
      </w:r>
      <w:r w:rsidRPr="00230D1C">
        <w:rPr>
          <w:noProof/>
        </w:rPr>
        <w:t>.1: /</w:t>
      </w:r>
      <w:r w:rsidRPr="00551AA2">
        <w:t>&lt;x&gt;</w:t>
      </w:r>
      <w:r w:rsidRPr="00230D1C">
        <w:rPr>
          <w:noProof/>
        </w:rPr>
        <w:t>/OffNetwork/</w:t>
      </w:r>
      <w:r w:rsidRPr="00230D1C">
        <w:rPr>
          <w:noProof/>
          <w:lang w:eastAsia="ko-KR"/>
        </w:rPr>
        <w:t>DefaultPPPP</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E05AE8" w:rsidRPr="00230D1C" w14:paraId="06A2C586"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E9B4B40" w14:textId="77777777" w:rsidR="00E05AE8" w:rsidRPr="00230D1C" w:rsidRDefault="00E05AE8" w:rsidP="003A70BF">
            <w:pPr>
              <w:rPr>
                <w:rFonts w:ascii="Arial" w:hAnsi="Arial" w:cs="Arial"/>
                <w:noProof/>
                <w:sz w:val="18"/>
                <w:szCs w:val="18"/>
              </w:rPr>
            </w:pPr>
            <w:r w:rsidRPr="00230D1C">
              <w:rPr>
                <w:noProof/>
              </w:rPr>
              <w:t>OffNetwork/</w:t>
            </w:r>
            <w:r w:rsidRPr="00230D1C">
              <w:rPr>
                <w:noProof/>
                <w:lang w:eastAsia="ko-KR"/>
              </w:rPr>
              <w:t>DefaultPPPP</w:t>
            </w:r>
          </w:p>
        </w:tc>
      </w:tr>
      <w:tr w:rsidR="00E05AE8" w:rsidRPr="00230D1C" w14:paraId="1DE95231" w14:textId="77777777" w:rsidTr="0078684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D804F0B" w14:textId="77777777" w:rsidR="00E05AE8" w:rsidRPr="00230D1C" w:rsidRDefault="00E05AE8"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6516AA" w14:textId="77777777" w:rsidR="00E05AE8" w:rsidRPr="00230D1C" w:rsidRDefault="00E05AE8" w:rsidP="0078684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233E0A" w14:textId="77777777" w:rsidR="00E05AE8" w:rsidRPr="00230D1C" w:rsidRDefault="00E05AE8" w:rsidP="0078684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0FEE03" w14:textId="77777777" w:rsidR="00E05AE8" w:rsidRPr="00230D1C" w:rsidRDefault="00E05AE8" w:rsidP="0078684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2A9D9D" w14:textId="77777777" w:rsidR="00E05AE8" w:rsidRPr="00230D1C" w:rsidRDefault="00E05AE8" w:rsidP="0078684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1ED7689" w14:textId="77777777" w:rsidR="00E05AE8" w:rsidRPr="00230D1C" w:rsidRDefault="00E05AE8" w:rsidP="003A70BF">
            <w:pPr>
              <w:jc w:val="center"/>
              <w:rPr>
                <w:rFonts w:ascii="Arial" w:hAnsi="Arial" w:cs="Arial"/>
                <w:b/>
                <w:noProof/>
                <w:sz w:val="18"/>
                <w:szCs w:val="18"/>
              </w:rPr>
            </w:pPr>
          </w:p>
        </w:tc>
      </w:tr>
      <w:tr w:rsidR="00E05AE8" w:rsidRPr="00230D1C" w14:paraId="49E30E22" w14:textId="77777777" w:rsidTr="0078684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B02F546" w14:textId="77777777" w:rsidR="00E05AE8" w:rsidRPr="00230D1C" w:rsidRDefault="00E05AE8"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883F3E" w14:textId="77777777" w:rsidR="00E05AE8" w:rsidRPr="00230D1C" w:rsidRDefault="00E05AE8" w:rsidP="0078684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EF0BF0" w14:textId="77777777" w:rsidR="00E05AE8" w:rsidRPr="00230D1C" w:rsidRDefault="00E05AE8" w:rsidP="00786848">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A9A492" w14:textId="77777777" w:rsidR="00E05AE8" w:rsidRPr="00230D1C" w:rsidRDefault="00E05AE8" w:rsidP="00786848">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1B3939" w14:textId="77777777" w:rsidR="00E05AE8" w:rsidRPr="00230D1C" w:rsidRDefault="00E05AE8" w:rsidP="0078684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36F24C9" w14:textId="77777777" w:rsidR="00E05AE8" w:rsidRPr="00230D1C" w:rsidRDefault="00E05AE8" w:rsidP="003A70BF">
            <w:pPr>
              <w:jc w:val="center"/>
              <w:rPr>
                <w:b/>
                <w:noProof/>
              </w:rPr>
            </w:pPr>
          </w:p>
        </w:tc>
      </w:tr>
      <w:tr w:rsidR="00E05AE8" w:rsidRPr="00230D1C" w14:paraId="4B0DAF58"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6A20366" w14:textId="77777777" w:rsidR="00E05AE8" w:rsidRPr="00230D1C" w:rsidRDefault="00E05AE8"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06919C0" w14:textId="77777777" w:rsidR="00E05AE8" w:rsidRPr="00230D1C" w:rsidRDefault="00E05AE8" w:rsidP="003A70BF">
            <w:pPr>
              <w:rPr>
                <w:noProof/>
                <w:lang w:eastAsia="ko-KR"/>
              </w:rPr>
            </w:pPr>
            <w:r w:rsidRPr="00230D1C">
              <w:rPr>
                <w:noProof/>
              </w:rPr>
              <w:t xml:space="preserve">This interior node </w:t>
            </w:r>
            <w:r w:rsidRPr="00230D1C">
              <w:rPr>
                <w:noProof/>
                <w:lang w:eastAsia="ko-KR"/>
              </w:rPr>
              <w:t>is a placeholder for the default ProSe Per-Packet Priority (PPPP)</w:t>
            </w:r>
            <w:r w:rsidRPr="00230D1C">
              <w:rPr>
                <w:noProof/>
              </w:rPr>
              <w:t xml:space="preserve"> configuration</w:t>
            </w:r>
            <w:r w:rsidRPr="00230D1C">
              <w:rPr>
                <w:noProof/>
                <w:lang w:eastAsia="ko-KR"/>
              </w:rPr>
              <w:t>.</w:t>
            </w:r>
          </w:p>
        </w:tc>
      </w:tr>
    </w:tbl>
    <w:p w14:paraId="670C9F94" w14:textId="77777777" w:rsidR="00C572DE" w:rsidRPr="00230D1C" w:rsidRDefault="00C572DE" w:rsidP="00C572DE">
      <w:pPr>
        <w:rPr>
          <w:noProof/>
          <w:lang w:eastAsia="ko-KR"/>
        </w:rPr>
      </w:pPr>
      <w:bookmarkStart w:id="12896" w:name="_Toc20158234"/>
      <w:bookmarkStart w:id="12897" w:name="_Toc27507782"/>
      <w:bookmarkStart w:id="12898" w:name="_Toc27508648"/>
      <w:bookmarkStart w:id="12899" w:name="_Toc27509513"/>
      <w:bookmarkStart w:id="12900" w:name="_Toc27553643"/>
      <w:bookmarkStart w:id="12901" w:name="_Toc27554509"/>
      <w:bookmarkStart w:id="12902" w:name="_Toc27555376"/>
      <w:bookmarkStart w:id="12903" w:name="_Toc27556240"/>
      <w:bookmarkStart w:id="12904" w:name="_Toc36036441"/>
      <w:bookmarkStart w:id="12905" w:name="_Toc45274196"/>
      <w:bookmarkStart w:id="12906" w:name="_Toc51937925"/>
      <w:bookmarkStart w:id="12907" w:name="_Toc51939119"/>
    </w:p>
    <w:p w14:paraId="6A52DE15" w14:textId="77777777" w:rsidR="00E05AE8" w:rsidRPr="00230D1C" w:rsidRDefault="00E05AE8" w:rsidP="00E05AE8">
      <w:pPr>
        <w:pStyle w:val="Heading3"/>
        <w:rPr>
          <w:noProof/>
          <w:lang w:eastAsia="ko-KR"/>
        </w:rPr>
      </w:pPr>
      <w:bookmarkStart w:id="12908" w:name="_Toc144198127"/>
      <w:bookmarkStart w:id="12909" w:name="_Toc144199771"/>
      <w:bookmarkStart w:id="12910" w:name="_Toc152621242"/>
      <w:r w:rsidRPr="00230D1C">
        <w:rPr>
          <w:noProof/>
        </w:rPr>
        <w:t>11.2.1</w:t>
      </w:r>
      <w:r w:rsidRPr="00230D1C">
        <w:rPr>
          <w:noProof/>
          <w:lang w:eastAsia="ko-KR"/>
        </w:rPr>
        <w:t>1</w:t>
      </w:r>
      <w:r w:rsidRPr="00230D1C">
        <w:rPr>
          <w:noProof/>
        </w:rPr>
        <w:tab/>
        <w:t>/</w:t>
      </w:r>
      <w:r w:rsidRPr="00D929A4">
        <w:t>&lt;x&gt;</w:t>
      </w:r>
      <w:r w:rsidRPr="00230D1C">
        <w:rPr>
          <w:noProof/>
        </w:rPr>
        <w:t>/OffNetwork/</w:t>
      </w:r>
      <w:r w:rsidRPr="00230D1C">
        <w:rPr>
          <w:noProof/>
          <w:lang w:eastAsia="ko-KR"/>
        </w:rPr>
        <w:t>DefaultPPPP/MCDataOneToOneCallSignalling</w:t>
      </w:r>
      <w:bookmarkEnd w:id="12896"/>
      <w:bookmarkEnd w:id="12897"/>
      <w:bookmarkEnd w:id="12898"/>
      <w:bookmarkEnd w:id="12899"/>
      <w:bookmarkEnd w:id="12900"/>
      <w:bookmarkEnd w:id="12901"/>
      <w:bookmarkEnd w:id="12902"/>
      <w:bookmarkEnd w:id="12903"/>
      <w:bookmarkEnd w:id="12904"/>
      <w:bookmarkEnd w:id="12905"/>
      <w:bookmarkEnd w:id="12906"/>
      <w:bookmarkEnd w:id="12907"/>
      <w:bookmarkEnd w:id="12908"/>
      <w:bookmarkEnd w:id="12909"/>
      <w:bookmarkEnd w:id="12910"/>
    </w:p>
    <w:p w14:paraId="081ECC5C" w14:textId="77777777" w:rsidR="00E05AE8" w:rsidRPr="00230D1C" w:rsidRDefault="00E05AE8" w:rsidP="00E05AE8">
      <w:pPr>
        <w:pStyle w:val="TH"/>
        <w:rPr>
          <w:noProof/>
          <w:lang w:eastAsia="ko-KR"/>
        </w:rPr>
      </w:pPr>
      <w:r w:rsidRPr="00230D1C">
        <w:rPr>
          <w:noProof/>
        </w:rPr>
        <w:t>Table </w:t>
      </w:r>
      <w:r w:rsidRPr="00230D1C">
        <w:rPr>
          <w:noProof/>
          <w:lang w:eastAsia="ko-KR"/>
        </w:rPr>
        <w:t>11.</w:t>
      </w:r>
      <w:r w:rsidRPr="00230D1C">
        <w:rPr>
          <w:noProof/>
        </w:rPr>
        <w:t>2.</w:t>
      </w:r>
      <w:r w:rsidRPr="00230D1C">
        <w:rPr>
          <w:noProof/>
          <w:lang w:eastAsia="ko-KR"/>
        </w:rPr>
        <w:t>11</w:t>
      </w:r>
      <w:r w:rsidRPr="00230D1C">
        <w:rPr>
          <w:noProof/>
        </w:rPr>
        <w:t>.1: /</w:t>
      </w:r>
      <w:r w:rsidRPr="00551AA2">
        <w:t>&lt;x&gt;</w:t>
      </w:r>
      <w:r w:rsidRPr="00230D1C">
        <w:rPr>
          <w:noProof/>
        </w:rPr>
        <w:t>/OffNetwork/</w:t>
      </w:r>
      <w:r w:rsidRPr="00230D1C">
        <w:rPr>
          <w:noProof/>
          <w:lang w:eastAsia="ko-KR"/>
        </w:rPr>
        <w:t>DefaultPPPP/MCDataOneToOneCall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E05AE8" w:rsidRPr="00230D1C" w14:paraId="3356BD59"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0929B26" w14:textId="77777777" w:rsidR="00E05AE8" w:rsidRPr="00230D1C" w:rsidRDefault="00E05AE8" w:rsidP="003A70BF">
            <w:pPr>
              <w:rPr>
                <w:rFonts w:ascii="Arial" w:hAnsi="Arial" w:cs="Arial"/>
                <w:noProof/>
                <w:sz w:val="18"/>
                <w:szCs w:val="18"/>
              </w:rPr>
            </w:pPr>
            <w:r w:rsidRPr="00230D1C">
              <w:rPr>
                <w:noProof/>
              </w:rPr>
              <w:t>OffNetwork/</w:t>
            </w:r>
            <w:r w:rsidRPr="00230D1C">
              <w:rPr>
                <w:noProof/>
                <w:lang w:eastAsia="ko-KR"/>
              </w:rPr>
              <w:t>DefaultPPPP/MCDataOneToOneCallSignalling</w:t>
            </w:r>
          </w:p>
        </w:tc>
      </w:tr>
      <w:tr w:rsidR="00E05AE8" w:rsidRPr="00230D1C" w14:paraId="781ACAE0" w14:textId="77777777" w:rsidTr="0078684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1AAD02F" w14:textId="77777777" w:rsidR="00E05AE8" w:rsidRPr="00230D1C" w:rsidRDefault="00E05AE8"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014E2D" w14:textId="77777777" w:rsidR="00E05AE8" w:rsidRPr="00230D1C" w:rsidRDefault="00E05AE8" w:rsidP="0078684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20E98B" w14:textId="77777777" w:rsidR="00E05AE8" w:rsidRPr="00230D1C" w:rsidRDefault="00E05AE8" w:rsidP="0078684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AC4120" w14:textId="77777777" w:rsidR="00E05AE8" w:rsidRPr="00230D1C" w:rsidRDefault="00E05AE8" w:rsidP="0078684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4B5B58" w14:textId="77777777" w:rsidR="00E05AE8" w:rsidRPr="00230D1C" w:rsidRDefault="00E05AE8" w:rsidP="0078684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7FBF60A" w14:textId="77777777" w:rsidR="00E05AE8" w:rsidRPr="00230D1C" w:rsidRDefault="00E05AE8" w:rsidP="003A70BF">
            <w:pPr>
              <w:jc w:val="center"/>
              <w:rPr>
                <w:rFonts w:ascii="Arial" w:hAnsi="Arial" w:cs="Arial"/>
                <w:b/>
                <w:noProof/>
                <w:sz w:val="18"/>
                <w:szCs w:val="18"/>
              </w:rPr>
            </w:pPr>
          </w:p>
        </w:tc>
      </w:tr>
      <w:tr w:rsidR="00E05AE8" w:rsidRPr="00230D1C" w14:paraId="4981C752" w14:textId="77777777" w:rsidTr="0078684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6E5ED22" w14:textId="77777777" w:rsidR="00E05AE8" w:rsidRPr="00230D1C" w:rsidRDefault="00E05AE8"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C711A3" w14:textId="77777777" w:rsidR="00E05AE8" w:rsidRPr="00230D1C" w:rsidRDefault="00E05AE8" w:rsidP="0078684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FC5D5A" w14:textId="77777777" w:rsidR="00E05AE8" w:rsidRPr="00230D1C" w:rsidRDefault="00E05AE8" w:rsidP="00786848">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615F2" w14:textId="77777777" w:rsidR="00E05AE8" w:rsidRPr="00230D1C" w:rsidRDefault="00E05AE8" w:rsidP="00786848">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D4ACFE" w14:textId="77777777" w:rsidR="00E05AE8" w:rsidRPr="00230D1C" w:rsidRDefault="00E05AE8" w:rsidP="0078684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5FD826F" w14:textId="77777777" w:rsidR="00E05AE8" w:rsidRPr="00230D1C" w:rsidRDefault="00E05AE8" w:rsidP="003A70BF">
            <w:pPr>
              <w:jc w:val="center"/>
              <w:rPr>
                <w:b/>
                <w:noProof/>
              </w:rPr>
            </w:pPr>
          </w:p>
        </w:tc>
      </w:tr>
      <w:tr w:rsidR="00E05AE8" w:rsidRPr="00230D1C" w14:paraId="2BE858DB"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2C87D51" w14:textId="77777777" w:rsidR="00E05AE8" w:rsidRPr="00230D1C" w:rsidRDefault="00E05AE8"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07C4ED0" w14:textId="77777777" w:rsidR="00E05AE8" w:rsidRPr="00230D1C" w:rsidRDefault="00E05AE8" w:rsidP="003A70BF">
            <w:pPr>
              <w:rPr>
                <w:noProof/>
                <w:lang w:eastAsia="ko-KR"/>
              </w:rPr>
            </w:pPr>
            <w:r w:rsidRPr="00230D1C">
              <w:rPr>
                <w:noProof/>
              </w:rPr>
              <w:t xml:space="preserve">This leaf node indicates </w:t>
            </w:r>
            <w:r w:rsidRPr="00230D1C">
              <w:rPr>
                <w:noProof/>
                <w:lang w:eastAsia="ko-KR"/>
              </w:rPr>
              <w:t>the default ProSe Per-Packet Priority (PPPP) value (</w:t>
            </w:r>
            <w:r w:rsidRPr="00230D1C">
              <w:rPr>
                <w:noProof/>
              </w:rPr>
              <w:t>as specified in 3GPP TS 2</w:t>
            </w:r>
            <w:r w:rsidRPr="00230D1C">
              <w:rPr>
                <w:noProof/>
                <w:lang w:eastAsia="ko-KR"/>
              </w:rPr>
              <w:t>3</w:t>
            </w:r>
            <w:r w:rsidRPr="00230D1C">
              <w:rPr>
                <w:noProof/>
              </w:rPr>
              <w:t>.</w:t>
            </w:r>
            <w:r w:rsidRPr="00230D1C">
              <w:rPr>
                <w:noProof/>
                <w:lang w:eastAsia="ko-KR"/>
              </w:rPr>
              <w:t>303</w:t>
            </w:r>
            <w:r w:rsidRPr="00230D1C">
              <w:rPr>
                <w:noProof/>
              </w:rPr>
              <w:t> [</w:t>
            </w:r>
            <w:r w:rsidRPr="00230D1C">
              <w:rPr>
                <w:noProof/>
                <w:lang w:eastAsia="ko-KR"/>
              </w:rPr>
              <w:t>6</w:t>
            </w:r>
            <w:r w:rsidRPr="00230D1C">
              <w:rPr>
                <w:noProof/>
              </w:rPr>
              <w:t>]</w:t>
            </w:r>
            <w:r w:rsidRPr="00230D1C">
              <w:rPr>
                <w:noProof/>
                <w:lang w:eastAsia="ko-KR"/>
              </w:rPr>
              <w:t xml:space="preserve">) for the </w:t>
            </w:r>
            <w:r w:rsidRPr="00230D1C">
              <w:rPr>
                <w:rFonts w:eastAsia="SimSun"/>
                <w:noProof/>
                <w:lang w:eastAsia="zh-CN"/>
              </w:rPr>
              <w:t>MCData one-to-one call signalling</w:t>
            </w:r>
            <w:r w:rsidRPr="00230D1C">
              <w:rPr>
                <w:noProof/>
                <w:lang w:eastAsia="ko-KR"/>
              </w:rPr>
              <w:t>.</w:t>
            </w:r>
          </w:p>
        </w:tc>
      </w:tr>
    </w:tbl>
    <w:p w14:paraId="0BA5947E" w14:textId="77777777" w:rsidR="00C572DE" w:rsidRPr="00230D1C" w:rsidRDefault="00C572DE" w:rsidP="00C572DE">
      <w:pPr>
        <w:rPr>
          <w:noProof/>
          <w:lang w:eastAsia="ko-KR"/>
        </w:rPr>
      </w:pPr>
    </w:p>
    <w:p w14:paraId="6A3E4B76" w14:textId="77777777" w:rsidR="00E05AE8" w:rsidRPr="00230D1C" w:rsidRDefault="00E05AE8" w:rsidP="00E05AE8">
      <w:pPr>
        <w:pStyle w:val="B1"/>
        <w:rPr>
          <w:noProof/>
        </w:rPr>
      </w:pPr>
      <w:r w:rsidRPr="00230D1C">
        <w:rPr>
          <w:noProof/>
        </w:rPr>
        <w:t>-</w:t>
      </w:r>
      <w:r w:rsidRPr="00230D1C">
        <w:rPr>
          <w:noProof/>
        </w:rPr>
        <w:tab/>
        <w:t xml:space="preserve">Values: </w:t>
      </w:r>
      <w:r w:rsidRPr="00230D1C">
        <w:rPr>
          <w:noProof/>
          <w:lang w:eastAsia="ko-KR"/>
        </w:rPr>
        <w:t>1-8</w:t>
      </w:r>
    </w:p>
    <w:p w14:paraId="72E1D5B7" w14:textId="77777777" w:rsidR="00E05AE8" w:rsidRPr="00230D1C" w:rsidRDefault="00E05AE8" w:rsidP="00E05AE8">
      <w:pPr>
        <w:rPr>
          <w:noProof/>
          <w:lang w:eastAsia="ko-KR"/>
        </w:rPr>
      </w:pPr>
      <w:r w:rsidRPr="00230D1C">
        <w:rPr>
          <w:noProof/>
          <w:lang w:eastAsia="ko-KR"/>
        </w:rPr>
        <w:t>The MCData user data with the lowest ProSe Per-Packet Priority value shall be considered as the MCData user data having the highest priority among the MCData user data.</w:t>
      </w:r>
    </w:p>
    <w:p w14:paraId="5CD0C43E" w14:textId="77777777" w:rsidR="00E05AE8" w:rsidRPr="00230D1C" w:rsidRDefault="00E05AE8" w:rsidP="00E05AE8">
      <w:pPr>
        <w:pStyle w:val="Heading3"/>
        <w:rPr>
          <w:noProof/>
          <w:lang w:eastAsia="ko-KR"/>
        </w:rPr>
      </w:pPr>
      <w:bookmarkStart w:id="12911" w:name="_Toc20158235"/>
      <w:bookmarkStart w:id="12912" w:name="_Toc27507783"/>
      <w:bookmarkStart w:id="12913" w:name="_Toc27508649"/>
      <w:bookmarkStart w:id="12914" w:name="_Toc27509514"/>
      <w:bookmarkStart w:id="12915" w:name="_Toc27553644"/>
      <w:bookmarkStart w:id="12916" w:name="_Toc27554510"/>
      <w:bookmarkStart w:id="12917" w:name="_Toc27555377"/>
      <w:bookmarkStart w:id="12918" w:name="_Toc27556241"/>
      <w:bookmarkStart w:id="12919" w:name="_Toc36036442"/>
      <w:bookmarkStart w:id="12920" w:name="_Toc45274197"/>
      <w:bookmarkStart w:id="12921" w:name="_Toc51937926"/>
      <w:bookmarkStart w:id="12922" w:name="_Toc51939120"/>
      <w:bookmarkStart w:id="12923" w:name="_Toc144198128"/>
      <w:bookmarkStart w:id="12924" w:name="_Toc144199772"/>
      <w:bookmarkStart w:id="12925" w:name="_Toc152621243"/>
      <w:r w:rsidRPr="00230D1C">
        <w:rPr>
          <w:noProof/>
        </w:rPr>
        <w:t>11.2.1</w:t>
      </w:r>
      <w:r w:rsidRPr="00230D1C">
        <w:rPr>
          <w:noProof/>
          <w:lang w:eastAsia="ko-KR"/>
        </w:rPr>
        <w:t>2</w:t>
      </w:r>
      <w:r w:rsidRPr="00230D1C">
        <w:rPr>
          <w:noProof/>
        </w:rPr>
        <w:tab/>
        <w:t>/</w:t>
      </w:r>
      <w:r w:rsidRPr="00D929A4">
        <w:t>&lt;x&gt;</w:t>
      </w:r>
      <w:r w:rsidRPr="00230D1C">
        <w:rPr>
          <w:noProof/>
        </w:rPr>
        <w:t>/OffNetwork/</w:t>
      </w:r>
      <w:r w:rsidRPr="00230D1C">
        <w:rPr>
          <w:noProof/>
          <w:lang w:eastAsia="ko-KR"/>
        </w:rPr>
        <w:t>DefaultPPPP/MCDataOneToOneCallMedia</w:t>
      </w:r>
      <w:bookmarkEnd w:id="12911"/>
      <w:bookmarkEnd w:id="12912"/>
      <w:bookmarkEnd w:id="12913"/>
      <w:bookmarkEnd w:id="12914"/>
      <w:bookmarkEnd w:id="12915"/>
      <w:bookmarkEnd w:id="12916"/>
      <w:bookmarkEnd w:id="12917"/>
      <w:bookmarkEnd w:id="12918"/>
      <w:bookmarkEnd w:id="12919"/>
      <w:bookmarkEnd w:id="12920"/>
      <w:bookmarkEnd w:id="12921"/>
      <w:bookmarkEnd w:id="12922"/>
      <w:bookmarkEnd w:id="12923"/>
      <w:bookmarkEnd w:id="12924"/>
      <w:bookmarkEnd w:id="12925"/>
    </w:p>
    <w:p w14:paraId="5005549E" w14:textId="77777777" w:rsidR="00E05AE8" w:rsidRPr="00230D1C" w:rsidRDefault="00E05AE8" w:rsidP="00E05AE8">
      <w:pPr>
        <w:pStyle w:val="TH"/>
        <w:rPr>
          <w:noProof/>
          <w:lang w:eastAsia="ko-KR"/>
        </w:rPr>
      </w:pPr>
      <w:r w:rsidRPr="00230D1C">
        <w:rPr>
          <w:noProof/>
        </w:rPr>
        <w:t>Table </w:t>
      </w:r>
      <w:r w:rsidRPr="00230D1C">
        <w:rPr>
          <w:noProof/>
          <w:lang w:eastAsia="ko-KR"/>
        </w:rPr>
        <w:t>11.</w:t>
      </w:r>
      <w:r w:rsidRPr="00230D1C">
        <w:rPr>
          <w:noProof/>
        </w:rPr>
        <w:t>2.</w:t>
      </w:r>
      <w:r w:rsidRPr="00230D1C">
        <w:rPr>
          <w:noProof/>
          <w:lang w:eastAsia="ko-KR"/>
        </w:rPr>
        <w:t>12</w:t>
      </w:r>
      <w:r w:rsidRPr="00230D1C">
        <w:rPr>
          <w:noProof/>
        </w:rPr>
        <w:t>.1: /</w:t>
      </w:r>
      <w:r w:rsidRPr="00551AA2">
        <w:t>&lt;x&gt;</w:t>
      </w:r>
      <w:r w:rsidRPr="00230D1C">
        <w:rPr>
          <w:noProof/>
        </w:rPr>
        <w:t>/OffNetwork/</w:t>
      </w:r>
      <w:r w:rsidRPr="00230D1C">
        <w:rPr>
          <w:noProof/>
          <w:lang w:eastAsia="ko-KR"/>
        </w:rPr>
        <w:t>DefaultPPPP/MCDataOneToOneCallMedi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E05AE8" w:rsidRPr="00230D1C" w14:paraId="50E5E85C"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78BFFEC" w14:textId="77777777" w:rsidR="00E05AE8" w:rsidRPr="00230D1C" w:rsidRDefault="00E05AE8" w:rsidP="003A70BF">
            <w:pPr>
              <w:rPr>
                <w:rFonts w:ascii="Arial" w:hAnsi="Arial" w:cs="Arial"/>
                <w:noProof/>
                <w:sz w:val="18"/>
                <w:szCs w:val="18"/>
              </w:rPr>
            </w:pPr>
            <w:r w:rsidRPr="00230D1C">
              <w:rPr>
                <w:noProof/>
              </w:rPr>
              <w:t>OffNetwork/</w:t>
            </w:r>
            <w:r w:rsidRPr="00230D1C">
              <w:rPr>
                <w:noProof/>
                <w:lang w:eastAsia="ko-KR"/>
              </w:rPr>
              <w:t>DefaultPPPP/MCDataOneToOneCallMedia</w:t>
            </w:r>
          </w:p>
        </w:tc>
      </w:tr>
      <w:tr w:rsidR="00E05AE8" w:rsidRPr="00230D1C" w14:paraId="2E178279" w14:textId="77777777" w:rsidTr="0078684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F0FF35B" w14:textId="77777777" w:rsidR="00E05AE8" w:rsidRPr="00230D1C" w:rsidRDefault="00E05AE8" w:rsidP="003A70BF">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F7AD0B" w14:textId="77777777" w:rsidR="00E05AE8" w:rsidRPr="00230D1C" w:rsidRDefault="00E05AE8" w:rsidP="0078684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B667AB" w14:textId="77777777" w:rsidR="00E05AE8" w:rsidRPr="00230D1C" w:rsidRDefault="00E05AE8" w:rsidP="0078684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B401CF" w14:textId="77777777" w:rsidR="00E05AE8" w:rsidRPr="00230D1C" w:rsidRDefault="00E05AE8" w:rsidP="0078684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B63141" w14:textId="77777777" w:rsidR="00E05AE8" w:rsidRPr="00230D1C" w:rsidRDefault="00E05AE8" w:rsidP="0078684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58C2FED" w14:textId="77777777" w:rsidR="00E05AE8" w:rsidRPr="00230D1C" w:rsidRDefault="00E05AE8" w:rsidP="003A70BF">
            <w:pPr>
              <w:jc w:val="center"/>
              <w:rPr>
                <w:rFonts w:ascii="Arial" w:hAnsi="Arial" w:cs="Arial"/>
                <w:b/>
                <w:noProof/>
                <w:sz w:val="18"/>
                <w:szCs w:val="18"/>
              </w:rPr>
            </w:pPr>
          </w:p>
        </w:tc>
      </w:tr>
      <w:tr w:rsidR="00E05AE8" w:rsidRPr="00230D1C" w14:paraId="7BED0084" w14:textId="77777777" w:rsidTr="0078684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6F53199" w14:textId="77777777" w:rsidR="00E05AE8" w:rsidRPr="00230D1C" w:rsidRDefault="00E05AE8" w:rsidP="003A70BF">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7CAC07" w14:textId="77777777" w:rsidR="00E05AE8" w:rsidRPr="00230D1C" w:rsidRDefault="00E05AE8" w:rsidP="0078684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E03C2C" w14:textId="77777777" w:rsidR="00E05AE8" w:rsidRPr="00230D1C" w:rsidRDefault="00E05AE8" w:rsidP="00786848">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711D3B" w14:textId="77777777" w:rsidR="00E05AE8" w:rsidRPr="00230D1C" w:rsidRDefault="00E05AE8" w:rsidP="00786848">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7B3195" w14:textId="77777777" w:rsidR="00E05AE8" w:rsidRPr="00230D1C" w:rsidRDefault="00E05AE8" w:rsidP="0078684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829F01A" w14:textId="77777777" w:rsidR="00E05AE8" w:rsidRPr="00230D1C" w:rsidRDefault="00E05AE8" w:rsidP="003A70BF">
            <w:pPr>
              <w:jc w:val="center"/>
              <w:rPr>
                <w:b/>
                <w:noProof/>
              </w:rPr>
            </w:pPr>
          </w:p>
        </w:tc>
      </w:tr>
      <w:tr w:rsidR="00E05AE8" w:rsidRPr="00230D1C" w14:paraId="66C3486C"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E39B785" w14:textId="77777777" w:rsidR="00E05AE8" w:rsidRPr="00230D1C" w:rsidRDefault="00E05AE8" w:rsidP="003A70BF">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74254FE" w14:textId="77777777" w:rsidR="00E05AE8" w:rsidRPr="00230D1C" w:rsidRDefault="00E05AE8" w:rsidP="003A70BF">
            <w:pPr>
              <w:rPr>
                <w:noProof/>
                <w:lang w:eastAsia="ko-KR"/>
              </w:rPr>
            </w:pPr>
            <w:r w:rsidRPr="00230D1C">
              <w:rPr>
                <w:noProof/>
              </w:rPr>
              <w:t xml:space="preserve">This leaf node indicates </w:t>
            </w:r>
            <w:r w:rsidRPr="00230D1C">
              <w:rPr>
                <w:noProof/>
                <w:lang w:eastAsia="ko-KR"/>
              </w:rPr>
              <w:t>the default ProSe Per-Packet Priority (PPPP) value (</w:t>
            </w:r>
            <w:r w:rsidRPr="00230D1C">
              <w:rPr>
                <w:noProof/>
              </w:rPr>
              <w:t>as specified in 3GPP TS 2</w:t>
            </w:r>
            <w:r w:rsidRPr="00230D1C">
              <w:rPr>
                <w:noProof/>
                <w:lang w:eastAsia="ko-KR"/>
              </w:rPr>
              <w:t>3</w:t>
            </w:r>
            <w:r w:rsidRPr="00230D1C">
              <w:rPr>
                <w:noProof/>
              </w:rPr>
              <w:t>.</w:t>
            </w:r>
            <w:r w:rsidRPr="00230D1C">
              <w:rPr>
                <w:noProof/>
                <w:lang w:eastAsia="ko-KR"/>
              </w:rPr>
              <w:t>303</w:t>
            </w:r>
            <w:r w:rsidRPr="00230D1C">
              <w:rPr>
                <w:noProof/>
              </w:rPr>
              <w:t> [</w:t>
            </w:r>
            <w:r w:rsidRPr="00230D1C">
              <w:rPr>
                <w:noProof/>
                <w:lang w:eastAsia="ko-KR"/>
              </w:rPr>
              <w:t>6</w:t>
            </w:r>
            <w:r w:rsidRPr="00230D1C">
              <w:rPr>
                <w:noProof/>
              </w:rPr>
              <w:t>]</w:t>
            </w:r>
            <w:r w:rsidRPr="00230D1C">
              <w:rPr>
                <w:noProof/>
                <w:lang w:eastAsia="ko-KR"/>
              </w:rPr>
              <w:t xml:space="preserve">) for the </w:t>
            </w:r>
            <w:r w:rsidRPr="00230D1C">
              <w:rPr>
                <w:rFonts w:eastAsia="SimSun"/>
                <w:noProof/>
                <w:lang w:eastAsia="zh-CN"/>
              </w:rPr>
              <w:t xml:space="preserve">MCData private call </w:t>
            </w:r>
            <w:r w:rsidRPr="00230D1C">
              <w:rPr>
                <w:noProof/>
                <w:lang w:eastAsia="ko-KR"/>
              </w:rPr>
              <w:t>media.</w:t>
            </w:r>
          </w:p>
        </w:tc>
      </w:tr>
    </w:tbl>
    <w:p w14:paraId="6CBE4141" w14:textId="77777777" w:rsidR="00C572DE" w:rsidRPr="00230D1C" w:rsidRDefault="00C572DE" w:rsidP="00C572DE">
      <w:pPr>
        <w:rPr>
          <w:noProof/>
          <w:lang w:eastAsia="ko-KR"/>
        </w:rPr>
      </w:pPr>
    </w:p>
    <w:p w14:paraId="59DA5BA3" w14:textId="77777777" w:rsidR="00E05AE8" w:rsidRPr="00230D1C" w:rsidRDefault="00E05AE8" w:rsidP="00E05AE8">
      <w:pPr>
        <w:pStyle w:val="B1"/>
        <w:rPr>
          <w:noProof/>
        </w:rPr>
      </w:pPr>
      <w:r w:rsidRPr="00230D1C">
        <w:rPr>
          <w:noProof/>
        </w:rPr>
        <w:t>-</w:t>
      </w:r>
      <w:r w:rsidRPr="00230D1C">
        <w:rPr>
          <w:noProof/>
        </w:rPr>
        <w:tab/>
        <w:t xml:space="preserve">Values: </w:t>
      </w:r>
      <w:r w:rsidRPr="00230D1C">
        <w:rPr>
          <w:noProof/>
          <w:lang w:eastAsia="ko-KR"/>
        </w:rPr>
        <w:t>1-8</w:t>
      </w:r>
    </w:p>
    <w:p w14:paraId="28FA7454" w14:textId="77777777" w:rsidR="00E05AE8" w:rsidRPr="00230D1C" w:rsidRDefault="00E05AE8" w:rsidP="00E05AE8">
      <w:pPr>
        <w:rPr>
          <w:noProof/>
          <w:lang w:eastAsia="ko-KR"/>
        </w:rPr>
      </w:pPr>
      <w:r w:rsidRPr="00230D1C">
        <w:rPr>
          <w:noProof/>
          <w:lang w:eastAsia="ko-KR"/>
        </w:rPr>
        <w:t>The MCData user data with the lowest ProSe Per-Packet Priority value shall be considered as the MCData user data having the highest priority among the MCData user data.</w:t>
      </w:r>
    </w:p>
    <w:p w14:paraId="707495CA" w14:textId="77777777" w:rsidR="00D735BB" w:rsidRPr="00230D1C" w:rsidRDefault="00D735BB" w:rsidP="00D735BB">
      <w:pPr>
        <w:pStyle w:val="Heading3"/>
        <w:rPr>
          <w:noProof/>
          <w:lang w:eastAsia="ko-KR"/>
        </w:rPr>
      </w:pPr>
      <w:bookmarkStart w:id="12926" w:name="_Toc152621244"/>
      <w:bookmarkStart w:id="12927" w:name="_Toc144198129"/>
      <w:bookmarkStart w:id="12928" w:name="_Toc144199773"/>
      <w:bookmarkStart w:id="12929" w:name="_Toc20212490"/>
      <w:bookmarkStart w:id="12930" w:name="_Toc27731845"/>
      <w:bookmarkStart w:id="12931" w:name="_Toc36127623"/>
      <w:bookmarkStart w:id="12932" w:name="_Toc45214729"/>
      <w:bookmarkStart w:id="12933" w:name="_Toc92291364"/>
      <w:bookmarkStart w:id="12934" w:name="_Toc20158236"/>
      <w:bookmarkStart w:id="12935" w:name="_Toc27507784"/>
      <w:bookmarkStart w:id="12936" w:name="_Toc27508650"/>
      <w:bookmarkStart w:id="12937" w:name="_Toc27509515"/>
      <w:bookmarkStart w:id="12938" w:name="_Toc27553645"/>
      <w:bookmarkStart w:id="12939" w:name="_Toc27554511"/>
      <w:bookmarkStart w:id="12940" w:name="_Toc27555378"/>
      <w:bookmarkStart w:id="12941" w:name="_Toc27556242"/>
      <w:bookmarkStart w:id="12942" w:name="_Toc36036443"/>
      <w:bookmarkStart w:id="12943" w:name="_Toc45274198"/>
      <w:bookmarkStart w:id="12944" w:name="_Toc51937927"/>
      <w:bookmarkStart w:id="12945" w:name="_Toc51939121"/>
      <w:bookmarkStart w:id="12946" w:name="_Hlk73524213"/>
      <w:r w:rsidRPr="00230D1C">
        <w:rPr>
          <w:noProof/>
        </w:rPr>
        <w:t>11.2.1</w:t>
      </w:r>
      <w:r>
        <w:rPr>
          <w:noProof/>
        </w:rPr>
        <w:t>2A</w:t>
      </w:r>
      <w:r>
        <w:rPr>
          <w:noProof/>
        </w:rPr>
        <w:tab/>
      </w:r>
      <w:r w:rsidRPr="00230D1C">
        <w:rPr>
          <w:noProof/>
        </w:rPr>
        <w:tab/>
        <w:t>/</w:t>
      </w:r>
      <w:r w:rsidRPr="00D929A4">
        <w:t>&lt;x&gt;</w:t>
      </w:r>
      <w:r w:rsidRPr="00230D1C">
        <w:rPr>
          <w:noProof/>
        </w:rPr>
        <w:t>/OffNetwork/</w:t>
      </w:r>
      <w:r w:rsidRPr="00230D1C">
        <w:rPr>
          <w:noProof/>
          <w:lang w:eastAsia="ko-KR"/>
        </w:rPr>
        <w:t>Default</w:t>
      </w:r>
      <w:r>
        <w:rPr>
          <w:noProof/>
          <w:lang w:eastAsia="ko-KR"/>
        </w:rPr>
        <w:t>PQI</w:t>
      </w:r>
      <w:bookmarkEnd w:id="12926"/>
    </w:p>
    <w:p w14:paraId="43A366A9" w14:textId="77777777" w:rsidR="00D735BB" w:rsidRPr="00230D1C" w:rsidRDefault="00D735BB" w:rsidP="00D735BB">
      <w:pPr>
        <w:pStyle w:val="TH"/>
        <w:rPr>
          <w:noProof/>
          <w:lang w:eastAsia="ko-KR"/>
        </w:rPr>
      </w:pPr>
      <w:r w:rsidRPr="00230D1C">
        <w:rPr>
          <w:noProof/>
        </w:rPr>
        <w:t>Table </w:t>
      </w:r>
      <w:r w:rsidRPr="00230D1C">
        <w:rPr>
          <w:noProof/>
          <w:lang w:eastAsia="ko-KR"/>
        </w:rPr>
        <w:t>11</w:t>
      </w:r>
      <w:r w:rsidRPr="00230D1C">
        <w:rPr>
          <w:noProof/>
        </w:rPr>
        <w:t>.2.</w:t>
      </w:r>
      <w:r>
        <w:rPr>
          <w:noProof/>
          <w:lang w:eastAsia="ko-KR"/>
        </w:rPr>
        <w:t>12A</w:t>
      </w:r>
      <w:r w:rsidRPr="00230D1C">
        <w:rPr>
          <w:noProof/>
        </w:rPr>
        <w:t>.1: /</w:t>
      </w:r>
      <w:r w:rsidRPr="00551AA2">
        <w:t>&lt;x&gt;</w:t>
      </w:r>
      <w:r w:rsidRPr="00230D1C">
        <w:rPr>
          <w:noProof/>
        </w:rPr>
        <w:t>/OffNetwork/</w:t>
      </w:r>
      <w:r w:rsidRPr="00230D1C">
        <w:rPr>
          <w:noProof/>
          <w:lang w:eastAsia="ko-KR"/>
        </w:rPr>
        <w:t>Default</w:t>
      </w:r>
      <w:r>
        <w:rPr>
          <w:noProof/>
          <w:lang w:eastAsia="ko-KR"/>
        </w:rPr>
        <w:t>PQ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D735BB" w:rsidRPr="00230D1C" w14:paraId="7A0D4089" w14:textId="77777777" w:rsidTr="00745CC7">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EA63A08" w14:textId="77777777" w:rsidR="00D735BB" w:rsidRPr="00230D1C" w:rsidRDefault="00D735BB" w:rsidP="00745CC7">
            <w:pPr>
              <w:rPr>
                <w:rFonts w:ascii="Arial" w:hAnsi="Arial" w:cs="Arial"/>
                <w:noProof/>
                <w:sz w:val="18"/>
                <w:szCs w:val="18"/>
              </w:rPr>
            </w:pPr>
            <w:r w:rsidRPr="00230D1C">
              <w:rPr>
                <w:noProof/>
              </w:rPr>
              <w:t>OffNetwork/</w:t>
            </w:r>
            <w:r w:rsidRPr="00230D1C">
              <w:rPr>
                <w:noProof/>
                <w:lang w:eastAsia="ko-KR"/>
              </w:rPr>
              <w:t>Default</w:t>
            </w:r>
            <w:r>
              <w:rPr>
                <w:noProof/>
                <w:lang w:eastAsia="ko-KR"/>
              </w:rPr>
              <w:t>PQI</w:t>
            </w:r>
          </w:p>
        </w:tc>
      </w:tr>
      <w:tr w:rsidR="00D735BB" w:rsidRPr="00230D1C" w14:paraId="49747580"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971BCE1" w14:textId="77777777" w:rsidR="00D735BB" w:rsidRPr="00230D1C" w:rsidRDefault="00D735BB" w:rsidP="00745CC7">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680058" w14:textId="77777777" w:rsidR="00D735BB" w:rsidRPr="00230D1C" w:rsidRDefault="00D735BB" w:rsidP="00745CC7">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E20C6D" w14:textId="77777777" w:rsidR="00D735BB" w:rsidRPr="00230D1C" w:rsidRDefault="00D735BB" w:rsidP="00745CC7">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03B758" w14:textId="77777777" w:rsidR="00D735BB" w:rsidRPr="00230D1C" w:rsidRDefault="00D735BB" w:rsidP="00745C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9D8DA5" w14:textId="77777777" w:rsidR="00D735BB" w:rsidRPr="00230D1C" w:rsidRDefault="00D735BB" w:rsidP="00745C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A4FFB9C" w14:textId="77777777" w:rsidR="00D735BB" w:rsidRPr="00230D1C" w:rsidRDefault="00D735BB" w:rsidP="00745CC7">
            <w:pPr>
              <w:jc w:val="center"/>
              <w:rPr>
                <w:rFonts w:ascii="Arial" w:hAnsi="Arial" w:cs="Arial"/>
                <w:b/>
                <w:noProof/>
                <w:sz w:val="18"/>
                <w:szCs w:val="18"/>
              </w:rPr>
            </w:pPr>
          </w:p>
        </w:tc>
      </w:tr>
      <w:tr w:rsidR="00D735BB" w:rsidRPr="00230D1C" w14:paraId="735855D8" w14:textId="77777777" w:rsidTr="00745C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3CC8393" w14:textId="77777777" w:rsidR="00D735BB" w:rsidRPr="00230D1C" w:rsidRDefault="00D735BB" w:rsidP="00745CC7">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E04A3D" w14:textId="77777777" w:rsidR="00D735BB" w:rsidRPr="00230D1C" w:rsidRDefault="00D735BB" w:rsidP="00745CC7">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8CC399" w14:textId="77777777" w:rsidR="00D735BB" w:rsidRPr="00230D1C" w:rsidRDefault="00D735BB" w:rsidP="00745CC7">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38C2B0" w14:textId="77777777" w:rsidR="00D735BB" w:rsidRPr="00230D1C" w:rsidRDefault="00D735BB" w:rsidP="00745CC7">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91A851" w14:textId="77777777" w:rsidR="00D735BB" w:rsidRPr="00230D1C" w:rsidRDefault="00D735BB" w:rsidP="00745C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FF2DEC1" w14:textId="77777777" w:rsidR="00D735BB" w:rsidRPr="00230D1C" w:rsidRDefault="00D735BB" w:rsidP="00745CC7">
            <w:pPr>
              <w:jc w:val="center"/>
              <w:rPr>
                <w:b/>
                <w:noProof/>
              </w:rPr>
            </w:pPr>
          </w:p>
        </w:tc>
      </w:tr>
      <w:tr w:rsidR="00D735BB" w:rsidRPr="00230D1C" w14:paraId="486C6B6C" w14:textId="77777777" w:rsidTr="00745CC7">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EE24777" w14:textId="77777777" w:rsidR="00D735BB" w:rsidRPr="00230D1C" w:rsidRDefault="00D735BB" w:rsidP="00745CC7">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9DC6DC7" w14:textId="77777777" w:rsidR="00D735BB" w:rsidRPr="00230D1C" w:rsidRDefault="00D735BB" w:rsidP="00745CC7">
            <w:pPr>
              <w:rPr>
                <w:noProof/>
                <w:lang w:eastAsia="ko-KR"/>
              </w:rPr>
            </w:pPr>
            <w:r w:rsidRPr="00230D1C">
              <w:rPr>
                <w:noProof/>
              </w:rPr>
              <w:t xml:space="preserve">This interior node </w:t>
            </w:r>
            <w:r w:rsidRPr="00230D1C">
              <w:rPr>
                <w:noProof/>
                <w:lang w:eastAsia="ko-KR"/>
              </w:rPr>
              <w:t xml:space="preserve">is a placeholder for the default </w:t>
            </w:r>
            <w:r>
              <w:rPr>
                <w:noProof/>
                <w:lang w:eastAsia="ko-KR"/>
              </w:rPr>
              <w:t>PQI</w:t>
            </w:r>
            <w:r w:rsidRPr="00230D1C">
              <w:rPr>
                <w:noProof/>
              </w:rPr>
              <w:t xml:space="preserve"> configuration</w:t>
            </w:r>
            <w:r w:rsidRPr="00230D1C">
              <w:rPr>
                <w:noProof/>
                <w:lang w:eastAsia="ko-KR"/>
              </w:rPr>
              <w:t>.</w:t>
            </w:r>
          </w:p>
        </w:tc>
      </w:tr>
    </w:tbl>
    <w:p w14:paraId="0261D8F1" w14:textId="77777777" w:rsidR="00D735BB" w:rsidRPr="00230D1C" w:rsidRDefault="00D735BB" w:rsidP="00D735BB">
      <w:pPr>
        <w:rPr>
          <w:noProof/>
          <w:lang w:eastAsia="ko-KR"/>
        </w:rPr>
      </w:pPr>
    </w:p>
    <w:p w14:paraId="7ECC4CB2" w14:textId="77777777" w:rsidR="00D735BB" w:rsidRPr="00230D1C" w:rsidRDefault="00D735BB" w:rsidP="00D735BB">
      <w:pPr>
        <w:pStyle w:val="Heading3"/>
        <w:rPr>
          <w:noProof/>
          <w:lang w:eastAsia="ko-KR"/>
        </w:rPr>
      </w:pPr>
      <w:bookmarkStart w:id="12947" w:name="_Toc152621245"/>
      <w:r w:rsidRPr="00230D1C">
        <w:rPr>
          <w:noProof/>
        </w:rPr>
        <w:t>11.2.1</w:t>
      </w:r>
      <w:r>
        <w:rPr>
          <w:noProof/>
          <w:lang w:eastAsia="ko-KR"/>
        </w:rPr>
        <w:t>2B</w:t>
      </w:r>
      <w:r w:rsidRPr="00230D1C">
        <w:rPr>
          <w:noProof/>
        </w:rPr>
        <w:tab/>
        <w:t>/</w:t>
      </w:r>
      <w:r w:rsidRPr="00D929A4">
        <w:t>&lt;x&gt;</w:t>
      </w:r>
      <w:r w:rsidRPr="00230D1C">
        <w:rPr>
          <w:noProof/>
        </w:rPr>
        <w:t>/OffNetwork/</w:t>
      </w:r>
      <w:r w:rsidRPr="00230D1C">
        <w:rPr>
          <w:noProof/>
          <w:lang w:eastAsia="ko-KR"/>
        </w:rPr>
        <w:t>Default</w:t>
      </w:r>
      <w:r>
        <w:rPr>
          <w:noProof/>
          <w:lang w:eastAsia="ko-KR"/>
        </w:rPr>
        <w:t>PQI</w:t>
      </w:r>
      <w:r w:rsidRPr="00230D1C">
        <w:rPr>
          <w:noProof/>
          <w:lang w:eastAsia="ko-KR"/>
        </w:rPr>
        <w:t>/MCDataOneToOneCallSignalling</w:t>
      </w:r>
      <w:bookmarkEnd w:id="12947"/>
    </w:p>
    <w:p w14:paraId="7EA73CE0" w14:textId="77777777" w:rsidR="00D735BB" w:rsidRPr="00230D1C" w:rsidRDefault="00D735BB" w:rsidP="00D735BB">
      <w:pPr>
        <w:pStyle w:val="TH"/>
        <w:rPr>
          <w:noProof/>
          <w:lang w:eastAsia="ko-KR"/>
        </w:rPr>
      </w:pPr>
      <w:r w:rsidRPr="00230D1C">
        <w:rPr>
          <w:noProof/>
        </w:rPr>
        <w:t>Table </w:t>
      </w:r>
      <w:r w:rsidRPr="00230D1C">
        <w:rPr>
          <w:noProof/>
          <w:lang w:eastAsia="ko-KR"/>
        </w:rPr>
        <w:t>11.</w:t>
      </w:r>
      <w:r w:rsidRPr="00230D1C">
        <w:rPr>
          <w:noProof/>
        </w:rPr>
        <w:t>2.</w:t>
      </w:r>
      <w:r>
        <w:rPr>
          <w:noProof/>
          <w:lang w:eastAsia="ko-KR"/>
        </w:rPr>
        <w:t>12B</w:t>
      </w:r>
      <w:r w:rsidRPr="00230D1C">
        <w:rPr>
          <w:noProof/>
        </w:rPr>
        <w:t>.1: /</w:t>
      </w:r>
      <w:r w:rsidRPr="00551AA2">
        <w:t>&lt;x&gt;</w:t>
      </w:r>
      <w:r w:rsidRPr="00230D1C">
        <w:rPr>
          <w:noProof/>
        </w:rPr>
        <w:t>/OffNetwork/</w:t>
      </w:r>
      <w:r w:rsidRPr="00230D1C">
        <w:rPr>
          <w:noProof/>
          <w:lang w:eastAsia="ko-KR"/>
        </w:rPr>
        <w:t>Default</w:t>
      </w:r>
      <w:r>
        <w:rPr>
          <w:noProof/>
          <w:lang w:eastAsia="ko-KR"/>
        </w:rPr>
        <w:t>PQI</w:t>
      </w:r>
      <w:r w:rsidRPr="00230D1C">
        <w:rPr>
          <w:noProof/>
          <w:lang w:eastAsia="ko-KR"/>
        </w:rPr>
        <w:t>/MCDataOneToOneCall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D735BB" w:rsidRPr="00230D1C" w14:paraId="130AF30C" w14:textId="77777777" w:rsidTr="00745CC7">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0D76A03" w14:textId="77777777" w:rsidR="00D735BB" w:rsidRPr="00230D1C" w:rsidRDefault="00D735BB" w:rsidP="00745CC7">
            <w:pPr>
              <w:rPr>
                <w:rFonts w:ascii="Arial" w:hAnsi="Arial" w:cs="Arial"/>
                <w:noProof/>
                <w:sz w:val="18"/>
                <w:szCs w:val="18"/>
              </w:rPr>
            </w:pPr>
            <w:r w:rsidRPr="00230D1C">
              <w:rPr>
                <w:noProof/>
              </w:rPr>
              <w:t>OffNetwork/</w:t>
            </w:r>
            <w:r w:rsidRPr="00230D1C">
              <w:rPr>
                <w:noProof/>
                <w:lang w:eastAsia="ko-KR"/>
              </w:rPr>
              <w:t>Default</w:t>
            </w:r>
            <w:r>
              <w:rPr>
                <w:noProof/>
                <w:lang w:eastAsia="ko-KR"/>
              </w:rPr>
              <w:t>PQI</w:t>
            </w:r>
            <w:r w:rsidRPr="00230D1C">
              <w:rPr>
                <w:noProof/>
                <w:lang w:eastAsia="ko-KR"/>
              </w:rPr>
              <w:t>/MCDataOneToOneCallSignalling</w:t>
            </w:r>
          </w:p>
        </w:tc>
      </w:tr>
      <w:tr w:rsidR="00D735BB" w:rsidRPr="00230D1C" w14:paraId="284C7A69"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61AD3E0" w14:textId="77777777" w:rsidR="00D735BB" w:rsidRPr="00230D1C" w:rsidRDefault="00D735BB" w:rsidP="00745CC7">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3EFAE9" w14:textId="77777777" w:rsidR="00D735BB" w:rsidRPr="00230D1C" w:rsidRDefault="00D735BB" w:rsidP="00745CC7">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2CA1E0" w14:textId="77777777" w:rsidR="00D735BB" w:rsidRPr="00230D1C" w:rsidRDefault="00D735BB" w:rsidP="00745CC7">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4AD123" w14:textId="77777777" w:rsidR="00D735BB" w:rsidRPr="00230D1C" w:rsidRDefault="00D735BB" w:rsidP="00745C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45FF7C" w14:textId="77777777" w:rsidR="00D735BB" w:rsidRPr="00230D1C" w:rsidRDefault="00D735BB" w:rsidP="00745C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D67203B" w14:textId="77777777" w:rsidR="00D735BB" w:rsidRPr="00230D1C" w:rsidRDefault="00D735BB" w:rsidP="00745CC7">
            <w:pPr>
              <w:jc w:val="center"/>
              <w:rPr>
                <w:rFonts w:ascii="Arial" w:hAnsi="Arial" w:cs="Arial"/>
                <w:b/>
                <w:noProof/>
                <w:sz w:val="18"/>
                <w:szCs w:val="18"/>
              </w:rPr>
            </w:pPr>
          </w:p>
        </w:tc>
      </w:tr>
      <w:tr w:rsidR="00D735BB" w:rsidRPr="00230D1C" w14:paraId="06E54916" w14:textId="77777777" w:rsidTr="00745C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900D51B" w14:textId="77777777" w:rsidR="00D735BB" w:rsidRPr="00230D1C" w:rsidRDefault="00D735BB" w:rsidP="00745CC7">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FC20CF" w14:textId="77777777" w:rsidR="00D735BB" w:rsidRPr="00230D1C" w:rsidRDefault="00D735BB" w:rsidP="00745CC7">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83814A" w14:textId="77777777" w:rsidR="00D735BB" w:rsidRPr="00230D1C" w:rsidRDefault="00D735BB" w:rsidP="00745CC7">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03B06D" w14:textId="77777777" w:rsidR="00D735BB" w:rsidRPr="00230D1C" w:rsidRDefault="00D735BB" w:rsidP="00745CC7">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941671" w14:textId="77777777" w:rsidR="00D735BB" w:rsidRPr="00230D1C" w:rsidRDefault="00D735BB" w:rsidP="00745C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22DECE2" w14:textId="77777777" w:rsidR="00D735BB" w:rsidRPr="00230D1C" w:rsidRDefault="00D735BB" w:rsidP="00745CC7">
            <w:pPr>
              <w:jc w:val="center"/>
              <w:rPr>
                <w:b/>
                <w:noProof/>
              </w:rPr>
            </w:pPr>
          </w:p>
        </w:tc>
      </w:tr>
      <w:tr w:rsidR="00D735BB" w:rsidRPr="00230D1C" w14:paraId="385C9353" w14:textId="77777777" w:rsidTr="00745CC7">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5318033" w14:textId="77777777" w:rsidR="00D735BB" w:rsidRPr="00230D1C" w:rsidRDefault="00D735BB" w:rsidP="00745CC7">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70FE8A2" w14:textId="57C78DF8" w:rsidR="00D735BB" w:rsidRPr="00230D1C" w:rsidRDefault="00D735BB" w:rsidP="00745CC7">
            <w:pPr>
              <w:rPr>
                <w:noProof/>
                <w:lang w:eastAsia="ko-KR"/>
              </w:rPr>
            </w:pPr>
            <w:r w:rsidRPr="00230D1C">
              <w:rPr>
                <w:noProof/>
              </w:rPr>
              <w:t xml:space="preserve">This leaf node indicates </w:t>
            </w:r>
            <w:r w:rsidRPr="00230D1C">
              <w:rPr>
                <w:noProof/>
                <w:lang w:eastAsia="ko-KR"/>
              </w:rPr>
              <w:t xml:space="preserve">the default </w:t>
            </w:r>
            <w:r>
              <w:rPr>
                <w:noProof/>
                <w:lang w:eastAsia="ko-KR"/>
              </w:rPr>
              <w:t>PQI</w:t>
            </w:r>
            <w:r w:rsidRPr="00230D1C">
              <w:rPr>
                <w:noProof/>
                <w:lang w:eastAsia="ko-KR"/>
              </w:rPr>
              <w:t xml:space="preserve"> value (</w:t>
            </w:r>
            <w:r w:rsidRPr="00230D1C">
              <w:rPr>
                <w:noProof/>
              </w:rPr>
              <w:t>as specified in 3GPP TS 2</w:t>
            </w:r>
            <w:r w:rsidRPr="00230D1C">
              <w:rPr>
                <w:noProof/>
                <w:lang w:eastAsia="ko-KR"/>
              </w:rPr>
              <w:t>3</w:t>
            </w:r>
            <w:r w:rsidRPr="00230D1C">
              <w:rPr>
                <w:noProof/>
              </w:rPr>
              <w:t>.</w:t>
            </w:r>
            <w:r w:rsidRPr="00230D1C">
              <w:rPr>
                <w:noProof/>
                <w:lang w:eastAsia="ko-KR"/>
              </w:rPr>
              <w:t>30</w:t>
            </w:r>
            <w:r>
              <w:rPr>
                <w:noProof/>
                <w:lang w:eastAsia="ko-KR"/>
              </w:rPr>
              <w:t>4</w:t>
            </w:r>
            <w:r w:rsidRPr="00230D1C">
              <w:rPr>
                <w:noProof/>
              </w:rPr>
              <w:t> </w:t>
            </w:r>
            <w:r>
              <w:rPr>
                <w:noProof/>
              </w:rPr>
              <w:t>[</w:t>
            </w:r>
            <w:r w:rsidR="00091063">
              <w:rPr>
                <w:noProof/>
                <w:lang w:eastAsia="zh-CN"/>
              </w:rPr>
              <w:t>25</w:t>
            </w:r>
            <w:r>
              <w:rPr>
                <w:noProof/>
              </w:rPr>
              <w:t>]</w:t>
            </w:r>
            <w:r w:rsidRPr="00230D1C">
              <w:rPr>
                <w:noProof/>
                <w:lang w:eastAsia="ko-KR"/>
              </w:rPr>
              <w:t xml:space="preserve">) for the </w:t>
            </w:r>
            <w:r w:rsidRPr="00230D1C">
              <w:rPr>
                <w:rFonts w:eastAsia="SimSun"/>
                <w:noProof/>
                <w:lang w:eastAsia="zh-CN"/>
              </w:rPr>
              <w:t>MCData one-to-one call signalling</w:t>
            </w:r>
            <w:r w:rsidRPr="00230D1C">
              <w:rPr>
                <w:noProof/>
                <w:lang w:eastAsia="ko-KR"/>
              </w:rPr>
              <w:t>.</w:t>
            </w:r>
          </w:p>
        </w:tc>
      </w:tr>
    </w:tbl>
    <w:p w14:paraId="528CB663" w14:textId="77777777" w:rsidR="00D735BB" w:rsidRPr="00230D1C" w:rsidRDefault="00D735BB" w:rsidP="00D735BB">
      <w:pPr>
        <w:rPr>
          <w:noProof/>
          <w:lang w:eastAsia="ko-KR"/>
        </w:rPr>
      </w:pPr>
    </w:p>
    <w:p w14:paraId="7B3DC8A1" w14:textId="77777777" w:rsidR="00D735BB" w:rsidRPr="00230D1C" w:rsidRDefault="00D735BB" w:rsidP="00D735BB">
      <w:pPr>
        <w:pStyle w:val="B1"/>
        <w:rPr>
          <w:noProof/>
        </w:rPr>
      </w:pPr>
      <w:r w:rsidRPr="00230D1C">
        <w:rPr>
          <w:noProof/>
        </w:rPr>
        <w:t>-</w:t>
      </w:r>
      <w:r w:rsidRPr="00230D1C">
        <w:rPr>
          <w:noProof/>
        </w:rPr>
        <w:tab/>
        <w:t xml:space="preserve">Values: </w:t>
      </w:r>
      <w:r>
        <w:rPr>
          <w:rFonts w:hint="eastAsia"/>
          <w:noProof/>
        </w:rPr>
        <w:t>21-26, 55-61, 90-93</w:t>
      </w:r>
    </w:p>
    <w:p w14:paraId="0C46D26F" w14:textId="77777777" w:rsidR="00D735BB" w:rsidRPr="00230D1C" w:rsidRDefault="00D735BB" w:rsidP="00D735BB">
      <w:pPr>
        <w:rPr>
          <w:noProof/>
          <w:lang w:eastAsia="ko-KR"/>
        </w:rPr>
      </w:pPr>
      <w:r w:rsidRPr="00230D1C">
        <w:rPr>
          <w:noProof/>
          <w:lang w:eastAsia="ko-KR"/>
        </w:rPr>
        <w:t xml:space="preserve">The MCData user data with the lowest </w:t>
      </w:r>
      <w:r>
        <w:rPr>
          <w:noProof/>
          <w:lang w:eastAsia="ko-KR"/>
        </w:rPr>
        <w:t>PQI</w:t>
      </w:r>
      <w:r w:rsidRPr="00230D1C">
        <w:rPr>
          <w:noProof/>
          <w:lang w:eastAsia="ko-KR"/>
        </w:rPr>
        <w:t xml:space="preserve"> value shall be considered as the MCData user data having the highest priority among the MCData user data.</w:t>
      </w:r>
    </w:p>
    <w:p w14:paraId="1403AF3D" w14:textId="77777777" w:rsidR="00D735BB" w:rsidRPr="00230D1C" w:rsidRDefault="00D735BB" w:rsidP="00D735BB">
      <w:pPr>
        <w:pStyle w:val="Heading3"/>
        <w:rPr>
          <w:noProof/>
          <w:lang w:eastAsia="ko-KR"/>
        </w:rPr>
      </w:pPr>
      <w:bookmarkStart w:id="12948" w:name="_Toc152621246"/>
      <w:r w:rsidRPr="00230D1C">
        <w:rPr>
          <w:noProof/>
        </w:rPr>
        <w:t>11.2.1</w:t>
      </w:r>
      <w:r w:rsidRPr="00230D1C">
        <w:rPr>
          <w:noProof/>
          <w:lang w:eastAsia="ko-KR"/>
        </w:rPr>
        <w:t>2</w:t>
      </w:r>
      <w:r>
        <w:rPr>
          <w:noProof/>
          <w:lang w:eastAsia="ko-KR"/>
        </w:rPr>
        <w:t>C</w:t>
      </w:r>
      <w:r w:rsidRPr="00230D1C">
        <w:rPr>
          <w:noProof/>
        </w:rPr>
        <w:tab/>
        <w:t>/</w:t>
      </w:r>
      <w:r w:rsidRPr="00D929A4">
        <w:t>&lt;x&gt;</w:t>
      </w:r>
      <w:r w:rsidRPr="00230D1C">
        <w:rPr>
          <w:noProof/>
        </w:rPr>
        <w:t>/OffNetwork/</w:t>
      </w:r>
      <w:r w:rsidRPr="00230D1C">
        <w:rPr>
          <w:noProof/>
          <w:lang w:eastAsia="ko-KR"/>
        </w:rPr>
        <w:t>Default</w:t>
      </w:r>
      <w:r>
        <w:rPr>
          <w:noProof/>
          <w:lang w:eastAsia="ko-KR"/>
        </w:rPr>
        <w:t>PQI</w:t>
      </w:r>
      <w:r w:rsidRPr="00230D1C">
        <w:rPr>
          <w:noProof/>
          <w:lang w:eastAsia="ko-KR"/>
        </w:rPr>
        <w:t>/MCDataOneToOneCallMedia</w:t>
      </w:r>
      <w:bookmarkEnd w:id="12948"/>
    </w:p>
    <w:p w14:paraId="6C667280" w14:textId="77777777" w:rsidR="00D735BB" w:rsidRPr="00230D1C" w:rsidRDefault="00D735BB" w:rsidP="00D735BB">
      <w:pPr>
        <w:pStyle w:val="TH"/>
        <w:rPr>
          <w:noProof/>
          <w:lang w:eastAsia="ko-KR"/>
        </w:rPr>
      </w:pPr>
      <w:r w:rsidRPr="00230D1C">
        <w:rPr>
          <w:noProof/>
        </w:rPr>
        <w:t>Table </w:t>
      </w:r>
      <w:r w:rsidRPr="00230D1C">
        <w:rPr>
          <w:noProof/>
          <w:lang w:eastAsia="ko-KR"/>
        </w:rPr>
        <w:t>11.</w:t>
      </w:r>
      <w:r w:rsidRPr="00230D1C">
        <w:rPr>
          <w:noProof/>
        </w:rPr>
        <w:t>2.</w:t>
      </w:r>
      <w:r w:rsidRPr="00230D1C">
        <w:rPr>
          <w:noProof/>
          <w:lang w:eastAsia="ko-KR"/>
        </w:rPr>
        <w:t>12</w:t>
      </w:r>
      <w:r>
        <w:rPr>
          <w:noProof/>
          <w:lang w:eastAsia="ko-KR"/>
        </w:rPr>
        <w:t>C</w:t>
      </w:r>
      <w:r w:rsidRPr="00230D1C">
        <w:rPr>
          <w:noProof/>
        </w:rPr>
        <w:t>.1: /</w:t>
      </w:r>
      <w:r w:rsidRPr="00551AA2">
        <w:t>&lt;x&gt;</w:t>
      </w:r>
      <w:r w:rsidRPr="00230D1C">
        <w:rPr>
          <w:noProof/>
        </w:rPr>
        <w:t>/OffNetwork/</w:t>
      </w:r>
      <w:r w:rsidRPr="00230D1C">
        <w:rPr>
          <w:noProof/>
          <w:lang w:eastAsia="ko-KR"/>
        </w:rPr>
        <w:t>Default</w:t>
      </w:r>
      <w:r>
        <w:rPr>
          <w:noProof/>
          <w:lang w:eastAsia="ko-KR"/>
        </w:rPr>
        <w:t>PQI</w:t>
      </w:r>
      <w:r w:rsidRPr="00230D1C">
        <w:rPr>
          <w:noProof/>
          <w:lang w:eastAsia="ko-KR"/>
        </w:rPr>
        <w:t>/MCDataOneToOneCallMedi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D735BB" w:rsidRPr="00230D1C" w14:paraId="08770C74" w14:textId="77777777" w:rsidTr="00745CC7">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143934F" w14:textId="77777777" w:rsidR="00D735BB" w:rsidRPr="00230D1C" w:rsidRDefault="00D735BB" w:rsidP="00745CC7">
            <w:pPr>
              <w:rPr>
                <w:rFonts w:ascii="Arial" w:hAnsi="Arial" w:cs="Arial"/>
                <w:noProof/>
                <w:sz w:val="18"/>
                <w:szCs w:val="18"/>
              </w:rPr>
            </w:pPr>
            <w:r w:rsidRPr="00230D1C">
              <w:rPr>
                <w:noProof/>
              </w:rPr>
              <w:t>OffNetwork/</w:t>
            </w:r>
            <w:r w:rsidRPr="00230D1C">
              <w:rPr>
                <w:noProof/>
                <w:lang w:eastAsia="ko-KR"/>
              </w:rPr>
              <w:t>Default</w:t>
            </w:r>
            <w:r>
              <w:rPr>
                <w:noProof/>
                <w:lang w:eastAsia="ko-KR"/>
              </w:rPr>
              <w:t>PQI</w:t>
            </w:r>
            <w:r w:rsidRPr="00230D1C">
              <w:rPr>
                <w:noProof/>
                <w:lang w:eastAsia="ko-KR"/>
              </w:rPr>
              <w:t>/MCDataOneToOneCallMedia</w:t>
            </w:r>
          </w:p>
        </w:tc>
      </w:tr>
      <w:tr w:rsidR="00D735BB" w:rsidRPr="00230D1C" w14:paraId="47A08552"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A256DF2" w14:textId="77777777" w:rsidR="00D735BB" w:rsidRPr="00230D1C" w:rsidRDefault="00D735BB" w:rsidP="00745CC7">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F7B268" w14:textId="77777777" w:rsidR="00D735BB" w:rsidRPr="00230D1C" w:rsidRDefault="00D735BB" w:rsidP="00745CC7">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84234A" w14:textId="77777777" w:rsidR="00D735BB" w:rsidRPr="00230D1C" w:rsidRDefault="00D735BB" w:rsidP="00745CC7">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4A89C0" w14:textId="77777777" w:rsidR="00D735BB" w:rsidRPr="00230D1C" w:rsidRDefault="00D735BB" w:rsidP="00745C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93699C" w14:textId="77777777" w:rsidR="00D735BB" w:rsidRPr="00230D1C" w:rsidRDefault="00D735BB" w:rsidP="00745C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D476953" w14:textId="77777777" w:rsidR="00D735BB" w:rsidRPr="00230D1C" w:rsidRDefault="00D735BB" w:rsidP="00745CC7">
            <w:pPr>
              <w:jc w:val="center"/>
              <w:rPr>
                <w:rFonts w:ascii="Arial" w:hAnsi="Arial" w:cs="Arial"/>
                <w:b/>
                <w:noProof/>
                <w:sz w:val="18"/>
                <w:szCs w:val="18"/>
              </w:rPr>
            </w:pPr>
          </w:p>
        </w:tc>
      </w:tr>
      <w:tr w:rsidR="00D735BB" w:rsidRPr="00230D1C" w14:paraId="5039CCB2" w14:textId="77777777" w:rsidTr="00745C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4277167" w14:textId="77777777" w:rsidR="00D735BB" w:rsidRPr="00230D1C" w:rsidRDefault="00D735BB" w:rsidP="00745CC7">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367BB9" w14:textId="77777777" w:rsidR="00D735BB" w:rsidRPr="00230D1C" w:rsidRDefault="00D735BB" w:rsidP="00745CC7">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35330F" w14:textId="77777777" w:rsidR="00D735BB" w:rsidRPr="00230D1C" w:rsidRDefault="00D735BB" w:rsidP="00745CC7">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F4B1E6" w14:textId="77777777" w:rsidR="00D735BB" w:rsidRPr="00230D1C" w:rsidRDefault="00D735BB" w:rsidP="00745CC7">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598A2A" w14:textId="77777777" w:rsidR="00D735BB" w:rsidRPr="00230D1C" w:rsidRDefault="00D735BB" w:rsidP="00745C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0163D48" w14:textId="77777777" w:rsidR="00D735BB" w:rsidRPr="00230D1C" w:rsidRDefault="00D735BB" w:rsidP="00745CC7">
            <w:pPr>
              <w:jc w:val="center"/>
              <w:rPr>
                <w:b/>
                <w:noProof/>
              </w:rPr>
            </w:pPr>
          </w:p>
        </w:tc>
      </w:tr>
      <w:tr w:rsidR="00D735BB" w:rsidRPr="00230D1C" w14:paraId="6C7133C4" w14:textId="77777777" w:rsidTr="00745CC7">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46EA4D3" w14:textId="77777777" w:rsidR="00D735BB" w:rsidRPr="00230D1C" w:rsidRDefault="00D735BB" w:rsidP="00745CC7">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3B61C87" w14:textId="13DCDFC3" w:rsidR="00D735BB" w:rsidRPr="00230D1C" w:rsidRDefault="00D735BB" w:rsidP="00745CC7">
            <w:pPr>
              <w:rPr>
                <w:noProof/>
                <w:lang w:eastAsia="ko-KR"/>
              </w:rPr>
            </w:pPr>
            <w:r w:rsidRPr="00230D1C">
              <w:rPr>
                <w:noProof/>
              </w:rPr>
              <w:t xml:space="preserve">This leaf node indicates </w:t>
            </w:r>
            <w:r w:rsidRPr="00230D1C">
              <w:rPr>
                <w:noProof/>
                <w:lang w:eastAsia="ko-KR"/>
              </w:rPr>
              <w:t xml:space="preserve">the default </w:t>
            </w:r>
            <w:r>
              <w:rPr>
                <w:noProof/>
                <w:lang w:eastAsia="ko-KR"/>
              </w:rPr>
              <w:t>PQI</w:t>
            </w:r>
            <w:r w:rsidRPr="00230D1C">
              <w:rPr>
                <w:noProof/>
                <w:lang w:eastAsia="ko-KR"/>
              </w:rPr>
              <w:t xml:space="preserve"> value (</w:t>
            </w:r>
            <w:r w:rsidRPr="00230D1C">
              <w:rPr>
                <w:noProof/>
              </w:rPr>
              <w:t>as specified in 3GPP TS 2</w:t>
            </w:r>
            <w:r w:rsidRPr="00230D1C">
              <w:rPr>
                <w:noProof/>
                <w:lang w:eastAsia="ko-KR"/>
              </w:rPr>
              <w:t>3</w:t>
            </w:r>
            <w:r w:rsidRPr="00230D1C">
              <w:rPr>
                <w:noProof/>
              </w:rPr>
              <w:t>.</w:t>
            </w:r>
            <w:r>
              <w:rPr>
                <w:noProof/>
                <w:lang w:eastAsia="ko-KR"/>
              </w:rPr>
              <w:t>304</w:t>
            </w:r>
            <w:r w:rsidRPr="00230D1C">
              <w:rPr>
                <w:noProof/>
              </w:rPr>
              <w:t> </w:t>
            </w:r>
            <w:r>
              <w:rPr>
                <w:noProof/>
              </w:rPr>
              <w:t>[</w:t>
            </w:r>
            <w:r w:rsidR="00091063">
              <w:rPr>
                <w:noProof/>
                <w:lang w:eastAsia="zh-CN"/>
              </w:rPr>
              <w:t>25</w:t>
            </w:r>
            <w:r>
              <w:rPr>
                <w:noProof/>
              </w:rPr>
              <w:t>]</w:t>
            </w:r>
            <w:r w:rsidRPr="00230D1C">
              <w:rPr>
                <w:noProof/>
                <w:lang w:eastAsia="ko-KR"/>
              </w:rPr>
              <w:t xml:space="preserve">) for the </w:t>
            </w:r>
            <w:r w:rsidRPr="00230D1C">
              <w:rPr>
                <w:rFonts w:eastAsia="SimSun"/>
                <w:noProof/>
                <w:lang w:eastAsia="zh-CN"/>
              </w:rPr>
              <w:t xml:space="preserve">MCData private call </w:t>
            </w:r>
            <w:r w:rsidRPr="00230D1C">
              <w:rPr>
                <w:noProof/>
                <w:lang w:eastAsia="ko-KR"/>
              </w:rPr>
              <w:t>media.</w:t>
            </w:r>
          </w:p>
        </w:tc>
      </w:tr>
    </w:tbl>
    <w:p w14:paraId="4DDBE668" w14:textId="77777777" w:rsidR="00D735BB" w:rsidRPr="00230D1C" w:rsidRDefault="00D735BB" w:rsidP="00D735BB">
      <w:pPr>
        <w:rPr>
          <w:noProof/>
          <w:lang w:eastAsia="ko-KR"/>
        </w:rPr>
      </w:pPr>
    </w:p>
    <w:p w14:paraId="0822F588" w14:textId="77777777" w:rsidR="00D735BB" w:rsidRPr="00230D1C" w:rsidRDefault="00D735BB" w:rsidP="00D735BB">
      <w:pPr>
        <w:pStyle w:val="B1"/>
        <w:rPr>
          <w:noProof/>
        </w:rPr>
      </w:pPr>
      <w:r w:rsidRPr="00230D1C">
        <w:rPr>
          <w:noProof/>
        </w:rPr>
        <w:t>-</w:t>
      </w:r>
      <w:r w:rsidRPr="00230D1C">
        <w:rPr>
          <w:noProof/>
        </w:rPr>
        <w:tab/>
        <w:t xml:space="preserve">Values: </w:t>
      </w:r>
      <w:r>
        <w:rPr>
          <w:rFonts w:hint="eastAsia"/>
          <w:noProof/>
        </w:rPr>
        <w:t>21-26, 55-61, 90-93</w:t>
      </w:r>
    </w:p>
    <w:p w14:paraId="40321C67" w14:textId="77777777" w:rsidR="00D735BB" w:rsidRPr="00230D1C" w:rsidRDefault="00D735BB" w:rsidP="00D735BB">
      <w:pPr>
        <w:rPr>
          <w:noProof/>
          <w:lang w:eastAsia="ko-KR"/>
        </w:rPr>
      </w:pPr>
      <w:r w:rsidRPr="00230D1C">
        <w:rPr>
          <w:noProof/>
          <w:lang w:eastAsia="ko-KR"/>
        </w:rPr>
        <w:t xml:space="preserve">The MCData user data with the lowest </w:t>
      </w:r>
      <w:r>
        <w:rPr>
          <w:noProof/>
          <w:lang w:eastAsia="ko-KR"/>
        </w:rPr>
        <w:t>PQI</w:t>
      </w:r>
      <w:r w:rsidRPr="00230D1C">
        <w:rPr>
          <w:noProof/>
          <w:lang w:eastAsia="ko-KR"/>
        </w:rPr>
        <w:t xml:space="preserve"> value shall be considered as the MCData user data having the highest priority among the MCData user data.</w:t>
      </w:r>
    </w:p>
    <w:p w14:paraId="2B4D7483" w14:textId="77777777" w:rsidR="00253917" w:rsidRPr="008019F6" w:rsidRDefault="00253917" w:rsidP="00253917">
      <w:pPr>
        <w:pStyle w:val="Heading3"/>
        <w:rPr>
          <w:lang w:eastAsia="ko-KR"/>
        </w:rPr>
      </w:pPr>
      <w:bookmarkStart w:id="12949" w:name="_Toc152621247"/>
      <w:r w:rsidRPr="008019F6">
        <w:t>11.2.13</w:t>
      </w:r>
      <w:r w:rsidRPr="008019F6">
        <w:tab/>
        <w:t>/&lt;x&gt;/OnNetwork</w:t>
      </w:r>
      <w:bookmarkEnd w:id="12927"/>
      <w:bookmarkEnd w:id="12928"/>
      <w:bookmarkEnd w:id="12949"/>
    </w:p>
    <w:p w14:paraId="557B8FB1" w14:textId="77777777" w:rsidR="00253917" w:rsidRPr="008019F6" w:rsidRDefault="00253917" w:rsidP="00253917">
      <w:pPr>
        <w:pStyle w:val="TH"/>
        <w:rPr>
          <w:lang w:eastAsia="ko-KR"/>
        </w:rPr>
      </w:pPr>
      <w:r w:rsidRPr="008019F6">
        <w:t>Table </w:t>
      </w:r>
      <w:r w:rsidRPr="008019F6">
        <w:rPr>
          <w:lang w:eastAsia="ko-KR"/>
        </w:rPr>
        <w:t>11</w:t>
      </w:r>
      <w:r w:rsidRPr="008019F6">
        <w:t>.2.13.1: /&lt;x&gt;/On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253917" w:rsidRPr="008019F6" w14:paraId="5BE81333" w14:textId="77777777" w:rsidTr="00CA7C20">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0446BCC" w14:textId="77777777" w:rsidR="00253917" w:rsidRPr="008019F6" w:rsidRDefault="00253917" w:rsidP="00CA7C20">
            <w:pPr>
              <w:rPr>
                <w:rFonts w:ascii="Arial" w:hAnsi="Arial" w:cs="Arial"/>
                <w:sz w:val="18"/>
                <w:szCs w:val="18"/>
              </w:rPr>
            </w:pPr>
            <w:r w:rsidRPr="008019F6">
              <w:t>OnNetwork</w:t>
            </w:r>
          </w:p>
        </w:tc>
      </w:tr>
      <w:tr w:rsidR="00253917" w:rsidRPr="008019F6" w14:paraId="2563C6F5" w14:textId="77777777" w:rsidTr="00CA7C20">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1357E2B" w14:textId="77777777" w:rsidR="00253917" w:rsidRPr="008019F6" w:rsidRDefault="00253917" w:rsidP="00CA7C20">
            <w:pPr>
              <w:jc w:val="center"/>
              <w:rPr>
                <w:rFonts w:ascii="Arial" w:hAnsi="Arial" w:cs="Arial"/>
                <w:b/>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361C67" w14:textId="77777777" w:rsidR="00253917" w:rsidRPr="008019F6" w:rsidRDefault="00253917" w:rsidP="00CA7C20">
            <w:pPr>
              <w:pStyle w:val="TAC"/>
            </w:pPr>
            <w:r w:rsidRPr="008019F6">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EC5ABC" w14:textId="77777777" w:rsidR="00253917" w:rsidRPr="008019F6" w:rsidRDefault="00253917" w:rsidP="00CA7C20">
            <w:pPr>
              <w:pStyle w:val="TAC"/>
            </w:pPr>
            <w:r w:rsidRPr="008019F6">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61A46E" w14:textId="77777777" w:rsidR="00253917" w:rsidRPr="008019F6" w:rsidRDefault="00253917" w:rsidP="00CA7C20">
            <w:pPr>
              <w:pStyle w:val="TAC"/>
            </w:pPr>
            <w:r w:rsidRPr="008019F6">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EDEA67" w14:textId="77777777" w:rsidR="00253917" w:rsidRPr="008019F6" w:rsidRDefault="00253917" w:rsidP="00CA7C20">
            <w:pPr>
              <w:pStyle w:val="TAC"/>
            </w:pPr>
            <w:r w:rsidRPr="008019F6">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E462E1C" w14:textId="77777777" w:rsidR="00253917" w:rsidRPr="008019F6" w:rsidRDefault="00253917" w:rsidP="00CA7C20">
            <w:pPr>
              <w:jc w:val="center"/>
              <w:rPr>
                <w:rFonts w:ascii="Arial" w:hAnsi="Arial" w:cs="Arial"/>
                <w:b/>
                <w:sz w:val="18"/>
                <w:szCs w:val="18"/>
              </w:rPr>
            </w:pPr>
          </w:p>
        </w:tc>
      </w:tr>
      <w:tr w:rsidR="00253917" w:rsidRPr="008019F6" w14:paraId="112970F3" w14:textId="77777777" w:rsidTr="00CA7C20">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FD47639" w14:textId="77777777" w:rsidR="00253917" w:rsidRPr="008019F6" w:rsidRDefault="00253917" w:rsidP="00CA7C20">
            <w:pPr>
              <w:jc w:val="center"/>
              <w:rPr>
                <w:b/>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C86504" w14:textId="77777777" w:rsidR="00253917" w:rsidRPr="008019F6" w:rsidRDefault="00253917" w:rsidP="00CA7C20">
            <w:pPr>
              <w:pStyle w:val="TAC"/>
            </w:pPr>
            <w:r w:rsidRPr="008019F6">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D80B1D" w14:textId="77777777" w:rsidR="00253917" w:rsidRPr="008019F6" w:rsidRDefault="00253917" w:rsidP="00CA7C20">
            <w:pPr>
              <w:pStyle w:val="TAC"/>
            </w:pPr>
            <w:r w:rsidRPr="008019F6">
              <w:t>ZeroOr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2F4E60" w14:textId="77777777" w:rsidR="00253917" w:rsidRPr="008019F6" w:rsidRDefault="00253917" w:rsidP="00CA7C20">
            <w:pPr>
              <w:pStyle w:val="TAC"/>
            </w:pPr>
            <w:r w:rsidRPr="008019F6">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DE6F7F" w14:textId="77777777" w:rsidR="00253917" w:rsidRPr="008019F6" w:rsidRDefault="00253917" w:rsidP="00CA7C20">
            <w:pPr>
              <w:pStyle w:val="TAC"/>
            </w:pPr>
            <w:r w:rsidRPr="008019F6">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E6844EF" w14:textId="77777777" w:rsidR="00253917" w:rsidRPr="008019F6" w:rsidRDefault="00253917" w:rsidP="00CA7C20">
            <w:pPr>
              <w:jc w:val="center"/>
              <w:rPr>
                <w:b/>
              </w:rPr>
            </w:pPr>
          </w:p>
        </w:tc>
      </w:tr>
      <w:tr w:rsidR="00253917" w:rsidRPr="008019F6" w14:paraId="20CB5679" w14:textId="77777777" w:rsidTr="00CA7C20">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DDED1DF" w14:textId="77777777" w:rsidR="00253917" w:rsidRPr="008019F6" w:rsidRDefault="00253917" w:rsidP="00CA7C20">
            <w:pPr>
              <w:jc w:val="center"/>
              <w:rPr>
                <w:b/>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8264FAC" w14:textId="77777777" w:rsidR="00253917" w:rsidRPr="008019F6" w:rsidRDefault="00253917" w:rsidP="00CA7C20">
            <w:pPr>
              <w:rPr>
                <w:lang w:eastAsia="ko-KR"/>
              </w:rPr>
            </w:pPr>
            <w:r w:rsidRPr="008019F6">
              <w:t xml:space="preserve">This interior node </w:t>
            </w:r>
            <w:r w:rsidRPr="008019F6">
              <w:rPr>
                <w:lang w:eastAsia="ko-KR"/>
              </w:rPr>
              <w:t xml:space="preserve">represents a container </w:t>
            </w:r>
            <w:r w:rsidRPr="008019F6">
              <w:t xml:space="preserve">for </w:t>
            </w:r>
            <w:r w:rsidRPr="008019F6">
              <w:rPr>
                <w:lang w:eastAsia="ko-KR"/>
              </w:rPr>
              <w:t>on-network operation.</w:t>
            </w:r>
          </w:p>
        </w:tc>
      </w:tr>
    </w:tbl>
    <w:p w14:paraId="33C12365" w14:textId="77777777" w:rsidR="009C22B4" w:rsidRPr="008019F6" w:rsidRDefault="009C22B4" w:rsidP="009C22B4">
      <w:pPr>
        <w:rPr>
          <w:lang w:eastAsia="ko-KR"/>
        </w:rPr>
      </w:pPr>
    </w:p>
    <w:p w14:paraId="13779F74" w14:textId="77777777" w:rsidR="00253917" w:rsidRPr="008019F6" w:rsidRDefault="00253917" w:rsidP="00253917">
      <w:pPr>
        <w:pStyle w:val="Heading3"/>
        <w:rPr>
          <w:lang w:eastAsia="ko-KR"/>
        </w:rPr>
      </w:pPr>
      <w:bookmarkStart w:id="12950" w:name="_Toc144198130"/>
      <w:bookmarkStart w:id="12951" w:name="_Toc144199774"/>
      <w:bookmarkStart w:id="12952" w:name="_Toc152621248"/>
      <w:r w:rsidRPr="008019F6">
        <w:t>11.2.14</w:t>
      </w:r>
      <w:r w:rsidRPr="008019F6">
        <w:tab/>
        <w:t>/&lt;x&gt;/OnNetwork/NotificationServers</w:t>
      </w:r>
      <w:bookmarkEnd w:id="12950"/>
      <w:bookmarkEnd w:id="12951"/>
      <w:bookmarkEnd w:id="12952"/>
    </w:p>
    <w:p w14:paraId="6F2CDCBC" w14:textId="77777777" w:rsidR="00253917" w:rsidRPr="008019F6" w:rsidRDefault="00253917" w:rsidP="00253917">
      <w:pPr>
        <w:pStyle w:val="TH"/>
        <w:rPr>
          <w:lang w:eastAsia="ko-KR"/>
        </w:rPr>
      </w:pPr>
      <w:r w:rsidRPr="008019F6">
        <w:t>Table 11.2.14.1: /</w:t>
      </w:r>
      <w:r w:rsidRPr="008019F6">
        <w:rPr>
          <w:lang w:eastAsia="ko-KR"/>
        </w:rPr>
        <w:t>&lt;x&gt;/</w:t>
      </w:r>
      <w:r w:rsidRPr="008019F6">
        <w:t>OnNetwork/NotificationServer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253917" w:rsidRPr="008019F6" w14:paraId="20FA06FE" w14:textId="77777777" w:rsidTr="00CA7C20">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71D0FF6" w14:textId="77777777" w:rsidR="00253917" w:rsidRPr="008019F6" w:rsidRDefault="00253917" w:rsidP="00CA7C20">
            <w:pPr>
              <w:rPr>
                <w:rFonts w:ascii="Arial" w:hAnsi="Arial" w:cs="Arial"/>
                <w:sz w:val="18"/>
                <w:szCs w:val="18"/>
              </w:rPr>
            </w:pPr>
            <w:r w:rsidRPr="008019F6">
              <w:t>&lt;x&gt;/OnNetwork/NotificationServers</w:t>
            </w:r>
          </w:p>
        </w:tc>
      </w:tr>
      <w:tr w:rsidR="00253917" w:rsidRPr="008019F6" w14:paraId="10CD254E" w14:textId="77777777" w:rsidTr="00CA7C20">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2EB01B6" w14:textId="77777777" w:rsidR="00253917" w:rsidRPr="008019F6" w:rsidRDefault="00253917" w:rsidP="00CA7C20">
            <w:pPr>
              <w:jc w:val="center"/>
              <w:rPr>
                <w:rFonts w:ascii="Arial" w:hAnsi="Arial" w:cs="Arial"/>
                <w:b/>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AD68DF" w14:textId="77777777" w:rsidR="00253917" w:rsidRPr="008019F6" w:rsidRDefault="00253917" w:rsidP="00CA7C20">
            <w:pPr>
              <w:pStyle w:val="TAC"/>
            </w:pPr>
            <w:r w:rsidRPr="008019F6">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9D3756" w14:textId="77777777" w:rsidR="00253917" w:rsidRPr="008019F6" w:rsidRDefault="00253917" w:rsidP="00CA7C20">
            <w:pPr>
              <w:pStyle w:val="TAC"/>
            </w:pPr>
            <w:r w:rsidRPr="008019F6">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60AFB0" w14:textId="77777777" w:rsidR="00253917" w:rsidRPr="008019F6" w:rsidRDefault="00253917" w:rsidP="00CA7C20">
            <w:pPr>
              <w:pStyle w:val="TAC"/>
            </w:pPr>
            <w:r w:rsidRPr="008019F6">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40DDC9" w14:textId="77777777" w:rsidR="00253917" w:rsidRPr="008019F6" w:rsidRDefault="00253917" w:rsidP="00CA7C20">
            <w:pPr>
              <w:pStyle w:val="TAC"/>
            </w:pPr>
            <w:r w:rsidRPr="008019F6">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489429C" w14:textId="77777777" w:rsidR="00253917" w:rsidRPr="008019F6" w:rsidRDefault="00253917" w:rsidP="00CA7C20">
            <w:pPr>
              <w:jc w:val="center"/>
              <w:rPr>
                <w:rFonts w:ascii="Arial" w:hAnsi="Arial" w:cs="Arial"/>
                <w:b/>
                <w:sz w:val="18"/>
                <w:szCs w:val="18"/>
              </w:rPr>
            </w:pPr>
          </w:p>
        </w:tc>
      </w:tr>
      <w:tr w:rsidR="00253917" w:rsidRPr="008019F6" w14:paraId="450BC9C3" w14:textId="77777777" w:rsidTr="00CA7C20">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91CD184" w14:textId="77777777" w:rsidR="00253917" w:rsidRPr="008019F6" w:rsidRDefault="00253917" w:rsidP="00CA7C20">
            <w:pPr>
              <w:jc w:val="center"/>
              <w:rPr>
                <w:b/>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9E86ED" w14:textId="77777777" w:rsidR="00253917" w:rsidRPr="008019F6" w:rsidRDefault="00253917" w:rsidP="00CA7C20">
            <w:pPr>
              <w:pStyle w:val="TAC"/>
            </w:pPr>
            <w:r w:rsidRPr="008019F6">
              <w:t>Optional</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AB00FF" w14:textId="77777777" w:rsidR="00253917" w:rsidRPr="008019F6" w:rsidRDefault="00253917" w:rsidP="00CA7C20">
            <w:pPr>
              <w:pStyle w:val="TAC"/>
            </w:pPr>
            <w:r w:rsidRPr="008019F6">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521ABE" w14:textId="77777777" w:rsidR="00253917" w:rsidRPr="008019F6" w:rsidRDefault="00253917" w:rsidP="00CA7C20">
            <w:pPr>
              <w:pStyle w:val="TAC"/>
            </w:pPr>
            <w:r w:rsidRPr="008019F6">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D8B847" w14:textId="77777777" w:rsidR="00253917" w:rsidRPr="008019F6" w:rsidRDefault="00253917" w:rsidP="00CA7C20">
            <w:pPr>
              <w:pStyle w:val="TAC"/>
            </w:pPr>
            <w:r w:rsidRPr="008019F6">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D2239B0" w14:textId="77777777" w:rsidR="00253917" w:rsidRPr="008019F6" w:rsidRDefault="00253917" w:rsidP="00CA7C20">
            <w:pPr>
              <w:jc w:val="center"/>
              <w:rPr>
                <w:b/>
              </w:rPr>
            </w:pPr>
          </w:p>
        </w:tc>
      </w:tr>
      <w:tr w:rsidR="00253917" w:rsidRPr="008019F6" w14:paraId="46B69965" w14:textId="77777777" w:rsidTr="00CA7C20">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04819D9" w14:textId="77777777" w:rsidR="00253917" w:rsidRPr="008019F6" w:rsidRDefault="00253917" w:rsidP="00CA7C20">
            <w:pPr>
              <w:jc w:val="center"/>
              <w:rPr>
                <w:b/>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9149C23" w14:textId="77777777" w:rsidR="00253917" w:rsidRPr="008019F6" w:rsidRDefault="00253917" w:rsidP="00CA7C20">
            <w:pPr>
              <w:rPr>
                <w:lang w:eastAsia="ko-KR"/>
              </w:rPr>
            </w:pPr>
            <w:r w:rsidRPr="008019F6">
              <w:t>This interior node is a placeholder for a list of hostnames of the Notification servers</w:t>
            </w:r>
            <w:r w:rsidRPr="008019F6">
              <w:rPr>
                <w:lang w:eastAsia="ko-KR"/>
              </w:rPr>
              <w:t>.</w:t>
            </w:r>
          </w:p>
        </w:tc>
      </w:tr>
    </w:tbl>
    <w:p w14:paraId="662797BF" w14:textId="77777777" w:rsidR="00253917" w:rsidRPr="008019F6" w:rsidRDefault="00253917" w:rsidP="00253917">
      <w:pPr>
        <w:rPr>
          <w:lang w:eastAsia="ko-KR"/>
        </w:rPr>
      </w:pPr>
    </w:p>
    <w:p w14:paraId="17F57559" w14:textId="77777777" w:rsidR="00253917" w:rsidRPr="008019F6" w:rsidRDefault="00253917" w:rsidP="00253917">
      <w:pPr>
        <w:pStyle w:val="Heading3"/>
        <w:rPr>
          <w:lang w:eastAsia="ko-KR"/>
        </w:rPr>
      </w:pPr>
      <w:bookmarkStart w:id="12953" w:name="_Toc144198131"/>
      <w:bookmarkStart w:id="12954" w:name="_Toc144199775"/>
      <w:bookmarkStart w:id="12955" w:name="_Toc152621249"/>
      <w:r w:rsidRPr="008019F6">
        <w:t>11.2.15</w:t>
      </w:r>
      <w:r w:rsidRPr="008019F6">
        <w:tab/>
        <w:t>/&lt;x&gt;/OnNetwork/NotificationServers/&lt;x&gt;</w:t>
      </w:r>
      <w:bookmarkEnd w:id="12953"/>
      <w:bookmarkEnd w:id="12954"/>
      <w:bookmarkEnd w:id="12955"/>
    </w:p>
    <w:p w14:paraId="3EA38D95" w14:textId="77777777" w:rsidR="00253917" w:rsidRPr="008019F6" w:rsidRDefault="00253917" w:rsidP="00253917">
      <w:pPr>
        <w:pStyle w:val="TH"/>
        <w:rPr>
          <w:lang w:eastAsia="ko-KR"/>
        </w:rPr>
      </w:pPr>
      <w:r w:rsidRPr="008019F6">
        <w:t>Table 11.2.15.1: /&lt;x&gt;</w:t>
      </w:r>
      <w:r w:rsidRPr="008019F6">
        <w:rPr>
          <w:lang w:eastAsia="ko-KR"/>
        </w:rPr>
        <w:t>/</w:t>
      </w:r>
      <w:r w:rsidRPr="008019F6">
        <w:t>OnNetwork/NotificationServers/&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253917" w:rsidRPr="008019F6" w14:paraId="4D55AA5B" w14:textId="77777777" w:rsidTr="00CA7C20">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37B5417" w14:textId="77777777" w:rsidR="00253917" w:rsidRPr="008019F6" w:rsidRDefault="00253917" w:rsidP="00CA7C20">
            <w:pPr>
              <w:rPr>
                <w:rFonts w:ascii="Arial" w:hAnsi="Arial" w:cs="Arial"/>
                <w:sz w:val="18"/>
                <w:szCs w:val="18"/>
              </w:rPr>
            </w:pPr>
            <w:r w:rsidRPr="008019F6">
              <w:t>&lt;x&gt;/OnNetwork/NotificationServers/&lt;x&gt;</w:t>
            </w:r>
          </w:p>
        </w:tc>
      </w:tr>
      <w:tr w:rsidR="00253917" w:rsidRPr="008019F6" w14:paraId="364D9157" w14:textId="77777777" w:rsidTr="00CA7C20">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A754125" w14:textId="77777777" w:rsidR="00253917" w:rsidRPr="008019F6" w:rsidRDefault="00253917" w:rsidP="00CA7C20">
            <w:pPr>
              <w:jc w:val="center"/>
              <w:rPr>
                <w:rFonts w:ascii="Arial" w:hAnsi="Arial" w:cs="Arial"/>
                <w:b/>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510B59" w14:textId="77777777" w:rsidR="00253917" w:rsidRPr="008019F6" w:rsidRDefault="00253917" w:rsidP="00CA7C20">
            <w:pPr>
              <w:pStyle w:val="TAC"/>
            </w:pPr>
            <w:r w:rsidRPr="008019F6">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2D262E" w14:textId="77777777" w:rsidR="00253917" w:rsidRPr="008019F6" w:rsidRDefault="00253917" w:rsidP="00CA7C20">
            <w:pPr>
              <w:pStyle w:val="TAC"/>
            </w:pPr>
            <w:r w:rsidRPr="008019F6">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1E8C2E" w14:textId="77777777" w:rsidR="00253917" w:rsidRPr="008019F6" w:rsidRDefault="00253917" w:rsidP="00CA7C20">
            <w:pPr>
              <w:pStyle w:val="TAC"/>
            </w:pPr>
            <w:r w:rsidRPr="008019F6">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F46F8A" w14:textId="77777777" w:rsidR="00253917" w:rsidRPr="008019F6" w:rsidRDefault="00253917" w:rsidP="00CA7C20">
            <w:pPr>
              <w:pStyle w:val="TAC"/>
            </w:pPr>
            <w:r w:rsidRPr="008019F6">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867EF21" w14:textId="77777777" w:rsidR="00253917" w:rsidRPr="008019F6" w:rsidRDefault="00253917" w:rsidP="00CA7C20">
            <w:pPr>
              <w:jc w:val="center"/>
              <w:rPr>
                <w:rFonts w:ascii="Arial" w:hAnsi="Arial" w:cs="Arial"/>
                <w:b/>
                <w:sz w:val="18"/>
                <w:szCs w:val="18"/>
              </w:rPr>
            </w:pPr>
          </w:p>
        </w:tc>
      </w:tr>
      <w:tr w:rsidR="00253917" w:rsidRPr="008019F6" w14:paraId="594C0AA3" w14:textId="77777777" w:rsidTr="00CA7C20">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8CD93F7" w14:textId="77777777" w:rsidR="00253917" w:rsidRPr="008019F6" w:rsidRDefault="00253917" w:rsidP="00CA7C20">
            <w:pPr>
              <w:jc w:val="center"/>
              <w:rPr>
                <w:b/>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B25101" w14:textId="77777777" w:rsidR="00253917" w:rsidRPr="008019F6" w:rsidRDefault="00253917" w:rsidP="00CA7C20">
            <w:pPr>
              <w:pStyle w:val="TAC"/>
            </w:pPr>
            <w:r w:rsidRPr="008019F6">
              <w:t>Optional</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DA913F" w14:textId="77777777" w:rsidR="00253917" w:rsidRPr="008019F6" w:rsidRDefault="00253917" w:rsidP="00CA7C20">
            <w:pPr>
              <w:pStyle w:val="TAC"/>
            </w:pPr>
            <w:r w:rsidRPr="008019F6">
              <w:t>OneOrMor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02D75C" w14:textId="77777777" w:rsidR="00253917" w:rsidRPr="008019F6" w:rsidRDefault="00253917" w:rsidP="00CA7C20">
            <w:pPr>
              <w:pStyle w:val="TAC"/>
            </w:pPr>
            <w:r w:rsidRPr="008019F6">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0CA41D" w14:textId="77777777" w:rsidR="00253917" w:rsidRPr="008019F6" w:rsidRDefault="00253917" w:rsidP="00CA7C20">
            <w:pPr>
              <w:pStyle w:val="TAC"/>
            </w:pPr>
            <w:r w:rsidRPr="008019F6">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400AF25" w14:textId="77777777" w:rsidR="00253917" w:rsidRPr="008019F6" w:rsidRDefault="00253917" w:rsidP="00CA7C20">
            <w:pPr>
              <w:jc w:val="center"/>
              <w:rPr>
                <w:b/>
              </w:rPr>
            </w:pPr>
          </w:p>
        </w:tc>
      </w:tr>
      <w:tr w:rsidR="00253917" w:rsidRPr="008019F6" w14:paraId="1A0216B0" w14:textId="77777777" w:rsidTr="00CA7C20">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540F424" w14:textId="77777777" w:rsidR="00253917" w:rsidRPr="008019F6" w:rsidRDefault="00253917" w:rsidP="00CA7C20">
            <w:pPr>
              <w:jc w:val="center"/>
              <w:rPr>
                <w:b/>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7E2FC9E" w14:textId="77777777" w:rsidR="00253917" w:rsidRPr="008019F6" w:rsidRDefault="00253917" w:rsidP="00CA7C20">
            <w:pPr>
              <w:rPr>
                <w:lang w:eastAsia="ko-KR"/>
              </w:rPr>
            </w:pPr>
            <w:r w:rsidRPr="008019F6">
              <w:t xml:space="preserve">This interior node </w:t>
            </w:r>
            <w:r w:rsidRPr="008019F6">
              <w:rPr>
                <w:lang w:eastAsia="ko-KR"/>
              </w:rPr>
              <w:t xml:space="preserve">is a placeholder for one or more </w:t>
            </w:r>
            <w:r w:rsidRPr="008019F6">
              <w:t>hostnames of the Notification servers</w:t>
            </w:r>
            <w:r w:rsidRPr="008019F6">
              <w:rPr>
                <w:lang w:eastAsia="ko-KR"/>
              </w:rPr>
              <w:t>.</w:t>
            </w:r>
          </w:p>
        </w:tc>
      </w:tr>
    </w:tbl>
    <w:p w14:paraId="5D2D16E2" w14:textId="77777777" w:rsidR="00253917" w:rsidRPr="008019F6" w:rsidRDefault="00253917" w:rsidP="00253917"/>
    <w:p w14:paraId="25D3B7BE" w14:textId="77777777" w:rsidR="00253917" w:rsidRPr="008019F6" w:rsidRDefault="00253917" w:rsidP="00253917">
      <w:pPr>
        <w:pStyle w:val="Heading3"/>
        <w:rPr>
          <w:lang w:eastAsia="ko-KR"/>
        </w:rPr>
      </w:pPr>
      <w:bookmarkStart w:id="12956" w:name="_Toc144198132"/>
      <w:bookmarkStart w:id="12957" w:name="_Toc144199776"/>
      <w:bookmarkStart w:id="12958" w:name="_Toc152621250"/>
      <w:r w:rsidRPr="008019F6">
        <w:t>11.2.</w:t>
      </w:r>
      <w:r w:rsidRPr="008019F6">
        <w:rPr>
          <w:lang w:eastAsia="ko-KR"/>
        </w:rPr>
        <w:t>16</w:t>
      </w:r>
      <w:r w:rsidRPr="008019F6">
        <w:tab/>
        <w:t>/&lt;x&gt;/OnNetwork/NotificationServers/&lt;x&gt;/NotificationServer</w:t>
      </w:r>
      <w:bookmarkEnd w:id="12956"/>
      <w:bookmarkEnd w:id="12957"/>
      <w:bookmarkEnd w:id="12958"/>
    </w:p>
    <w:p w14:paraId="463CAD1E" w14:textId="77777777" w:rsidR="00253917" w:rsidRPr="008019F6" w:rsidRDefault="00253917" w:rsidP="00253917">
      <w:pPr>
        <w:pStyle w:val="TH"/>
        <w:rPr>
          <w:lang w:eastAsia="ko-KR"/>
        </w:rPr>
      </w:pPr>
      <w:r w:rsidRPr="008019F6">
        <w:t>Table 11.2.</w:t>
      </w:r>
      <w:r w:rsidRPr="008019F6">
        <w:rPr>
          <w:lang w:eastAsia="ko-KR"/>
        </w:rPr>
        <w:t>16</w:t>
      </w:r>
      <w:r w:rsidRPr="008019F6">
        <w:t>.1: /&lt;x&gt;</w:t>
      </w:r>
      <w:r w:rsidRPr="008019F6">
        <w:rPr>
          <w:lang w:eastAsia="ko-KR"/>
        </w:rPr>
        <w:t>/</w:t>
      </w:r>
      <w:r w:rsidRPr="008019F6">
        <w:t>OnNetwork/NotificationServers/&lt;x&gt;/NotificationServ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253917" w:rsidRPr="008019F6" w14:paraId="0A3E962D" w14:textId="77777777" w:rsidTr="00CA7C20">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0CA417A" w14:textId="77777777" w:rsidR="00253917" w:rsidRPr="008019F6" w:rsidRDefault="00253917" w:rsidP="00CA7C20">
            <w:pPr>
              <w:rPr>
                <w:rFonts w:ascii="Arial" w:hAnsi="Arial" w:cs="Arial"/>
                <w:sz w:val="18"/>
                <w:szCs w:val="18"/>
              </w:rPr>
            </w:pPr>
            <w:r w:rsidRPr="008019F6">
              <w:t>&lt;x&gt;/OnNetwork/NotificationServers/&lt;x&gt;/NotificationServer</w:t>
            </w:r>
          </w:p>
        </w:tc>
      </w:tr>
      <w:tr w:rsidR="00253917" w:rsidRPr="008019F6" w14:paraId="05E470D8" w14:textId="77777777" w:rsidTr="00CA7C20">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E14004F" w14:textId="77777777" w:rsidR="00253917" w:rsidRPr="008019F6" w:rsidRDefault="00253917" w:rsidP="00CA7C20">
            <w:pPr>
              <w:jc w:val="center"/>
              <w:rPr>
                <w:rFonts w:ascii="Arial" w:hAnsi="Arial" w:cs="Arial"/>
                <w:b/>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5CA6E0" w14:textId="77777777" w:rsidR="00253917" w:rsidRPr="008019F6" w:rsidRDefault="00253917" w:rsidP="00CA7C20">
            <w:pPr>
              <w:pStyle w:val="TAC"/>
            </w:pPr>
            <w:r w:rsidRPr="008019F6">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7AA07C" w14:textId="77777777" w:rsidR="00253917" w:rsidRPr="008019F6" w:rsidRDefault="00253917" w:rsidP="00CA7C20">
            <w:pPr>
              <w:pStyle w:val="TAC"/>
            </w:pPr>
            <w:r w:rsidRPr="008019F6">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6BAF54" w14:textId="77777777" w:rsidR="00253917" w:rsidRPr="008019F6" w:rsidRDefault="00253917" w:rsidP="00CA7C20">
            <w:pPr>
              <w:pStyle w:val="TAC"/>
            </w:pPr>
            <w:r w:rsidRPr="008019F6">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322287" w14:textId="77777777" w:rsidR="00253917" w:rsidRPr="008019F6" w:rsidRDefault="00253917" w:rsidP="00CA7C20">
            <w:pPr>
              <w:pStyle w:val="TAC"/>
            </w:pPr>
            <w:r w:rsidRPr="008019F6">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86355EF" w14:textId="77777777" w:rsidR="00253917" w:rsidRPr="008019F6" w:rsidRDefault="00253917" w:rsidP="00CA7C20">
            <w:pPr>
              <w:jc w:val="center"/>
              <w:rPr>
                <w:rFonts w:ascii="Arial" w:hAnsi="Arial" w:cs="Arial"/>
                <w:b/>
                <w:sz w:val="18"/>
                <w:szCs w:val="18"/>
              </w:rPr>
            </w:pPr>
          </w:p>
        </w:tc>
      </w:tr>
      <w:tr w:rsidR="00253917" w:rsidRPr="008019F6" w14:paraId="387F62EF" w14:textId="77777777" w:rsidTr="00CA7C20">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7C9B8BB" w14:textId="77777777" w:rsidR="00253917" w:rsidRPr="008019F6" w:rsidRDefault="00253917" w:rsidP="00CA7C20">
            <w:pPr>
              <w:jc w:val="center"/>
              <w:rPr>
                <w:b/>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C0A27F" w14:textId="77777777" w:rsidR="00253917" w:rsidRPr="008019F6" w:rsidRDefault="00253917" w:rsidP="00CA7C20">
            <w:pPr>
              <w:pStyle w:val="TAC"/>
            </w:pPr>
            <w:r w:rsidRPr="008019F6">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269D54" w14:textId="77777777" w:rsidR="00253917" w:rsidRPr="008019F6" w:rsidRDefault="00253917" w:rsidP="00CA7C20">
            <w:pPr>
              <w:pStyle w:val="TAC"/>
            </w:pPr>
            <w:r w:rsidRPr="008019F6">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6E8C63" w14:textId="77777777" w:rsidR="00253917" w:rsidRPr="008019F6" w:rsidRDefault="00253917" w:rsidP="00CA7C20">
            <w:pPr>
              <w:pStyle w:val="TAC"/>
            </w:pPr>
            <w:r w:rsidRPr="008019F6">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0C9480" w14:textId="77777777" w:rsidR="00253917" w:rsidRPr="008019F6" w:rsidRDefault="00253917" w:rsidP="00CA7C20">
            <w:pPr>
              <w:pStyle w:val="TAC"/>
            </w:pPr>
            <w:r w:rsidRPr="008019F6">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AA9A081" w14:textId="77777777" w:rsidR="00253917" w:rsidRPr="008019F6" w:rsidRDefault="00253917" w:rsidP="00CA7C20">
            <w:pPr>
              <w:jc w:val="center"/>
              <w:rPr>
                <w:b/>
              </w:rPr>
            </w:pPr>
          </w:p>
        </w:tc>
      </w:tr>
      <w:tr w:rsidR="00253917" w:rsidRPr="008019F6" w14:paraId="17144523" w14:textId="77777777" w:rsidTr="00CA7C20">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A03499D" w14:textId="77777777" w:rsidR="00253917" w:rsidRPr="008019F6" w:rsidRDefault="00253917" w:rsidP="00CA7C20">
            <w:pPr>
              <w:jc w:val="center"/>
              <w:rPr>
                <w:b/>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B2BB6E5" w14:textId="77777777" w:rsidR="00253917" w:rsidRPr="008019F6" w:rsidRDefault="00253917" w:rsidP="00CA7C20">
            <w:pPr>
              <w:rPr>
                <w:lang w:eastAsia="ko-KR"/>
              </w:rPr>
            </w:pPr>
            <w:r w:rsidRPr="008019F6">
              <w:t>This leaf node indicates a hostname of the Notification server</w:t>
            </w:r>
            <w:r w:rsidRPr="008019F6">
              <w:rPr>
                <w:lang w:eastAsia="ko-KR"/>
              </w:rPr>
              <w:t>.</w:t>
            </w:r>
          </w:p>
        </w:tc>
      </w:tr>
      <w:bookmarkEnd w:id="12929"/>
      <w:bookmarkEnd w:id="12930"/>
      <w:bookmarkEnd w:id="12931"/>
      <w:bookmarkEnd w:id="12932"/>
      <w:bookmarkEnd w:id="12933"/>
    </w:tbl>
    <w:p w14:paraId="7FAD104D" w14:textId="77777777" w:rsidR="00253917" w:rsidRPr="008019F6" w:rsidRDefault="00253917" w:rsidP="00253917"/>
    <w:p w14:paraId="07739096" w14:textId="77777777" w:rsidR="00E12A71" w:rsidRPr="00230D1C" w:rsidRDefault="00E12A71" w:rsidP="00E12A71">
      <w:pPr>
        <w:pStyle w:val="Heading3"/>
        <w:rPr>
          <w:noProof/>
          <w:lang w:eastAsia="ko-KR"/>
        </w:rPr>
      </w:pPr>
      <w:bookmarkStart w:id="12959" w:name="_Toc152621251"/>
      <w:bookmarkStart w:id="12960" w:name="_Toc144198133"/>
      <w:bookmarkStart w:id="12961" w:name="_Toc144199777"/>
      <w:r>
        <w:rPr>
          <w:noProof/>
          <w:lang w:eastAsia="ko-KR"/>
        </w:rPr>
        <w:t>11.2.17</w:t>
      </w:r>
      <w:r w:rsidRPr="00230D1C">
        <w:rPr>
          <w:noProof/>
        </w:rPr>
        <w:tab/>
        <w:t>/</w:t>
      </w:r>
      <w:r w:rsidRPr="00D929A4">
        <w:t>&lt;x&gt;</w:t>
      </w:r>
      <w:r w:rsidRPr="00230D1C">
        <w:rPr>
          <w:noProof/>
        </w:rPr>
        <w:t>/</w:t>
      </w:r>
      <w:r w:rsidRPr="00EC0D92">
        <w:t>O</w:t>
      </w:r>
      <w:r w:rsidRPr="00EC0D92">
        <w:rPr>
          <w:lang w:eastAsia="ko-KR"/>
        </w:rPr>
        <w:t>n</w:t>
      </w:r>
      <w:r w:rsidRPr="00EC0D92">
        <w:t>Network/</w:t>
      </w:r>
      <w:r>
        <w:rPr>
          <w:noProof/>
        </w:rPr>
        <w:t>MCDataAdhocGroup</w:t>
      </w:r>
      <w:bookmarkEnd w:id="12959"/>
    </w:p>
    <w:p w14:paraId="777E89F4" w14:textId="77777777" w:rsidR="00E12A71" w:rsidRPr="00230D1C" w:rsidRDefault="00E12A71" w:rsidP="00E12A71">
      <w:pPr>
        <w:pStyle w:val="TH"/>
        <w:rPr>
          <w:noProof/>
          <w:lang w:eastAsia="ko-KR"/>
        </w:rPr>
      </w:pPr>
      <w:r w:rsidRPr="00230D1C">
        <w:rPr>
          <w:noProof/>
        </w:rPr>
        <w:t>Table </w:t>
      </w:r>
      <w:r>
        <w:rPr>
          <w:noProof/>
          <w:lang w:eastAsia="ko-KR"/>
        </w:rPr>
        <w:t>11.2.17</w:t>
      </w:r>
      <w:r w:rsidRPr="00230D1C">
        <w:rPr>
          <w:noProof/>
        </w:rPr>
        <w:t>.1: /</w:t>
      </w:r>
      <w:r w:rsidRPr="00D929A4">
        <w:t>&lt;x&gt;</w:t>
      </w:r>
      <w:r w:rsidRPr="00230D1C">
        <w:rPr>
          <w:noProof/>
        </w:rPr>
        <w:t>/</w:t>
      </w:r>
      <w:r w:rsidRPr="00EC0D92">
        <w:t>O</w:t>
      </w:r>
      <w:r w:rsidRPr="00EC0D92">
        <w:rPr>
          <w:lang w:eastAsia="ko-KR"/>
        </w:rPr>
        <w:t>n</w:t>
      </w:r>
      <w:r w:rsidRPr="00EC0D92">
        <w:t>Network/</w:t>
      </w:r>
      <w:r>
        <w:rPr>
          <w:noProof/>
        </w:rPr>
        <w:t>MCDataAdhocGroup</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12A71" w:rsidRPr="00230D1C" w14:paraId="4B2FBB40" w14:textId="77777777" w:rsidTr="00745CC7">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C7F5013" w14:textId="77777777" w:rsidR="00E12A71" w:rsidRPr="00230D1C" w:rsidRDefault="00E12A71" w:rsidP="00745CC7">
            <w:pPr>
              <w:rPr>
                <w:rFonts w:ascii="Arial" w:hAnsi="Arial" w:cs="Arial"/>
                <w:noProof/>
                <w:sz w:val="18"/>
                <w:szCs w:val="18"/>
              </w:rPr>
            </w:pPr>
            <w:r w:rsidRPr="00EC0D92">
              <w:t>O</w:t>
            </w:r>
            <w:r w:rsidRPr="00EC0D92">
              <w:rPr>
                <w:lang w:eastAsia="ko-KR"/>
              </w:rPr>
              <w:t>n</w:t>
            </w:r>
            <w:r w:rsidRPr="00EC0D92">
              <w:t>Network/</w:t>
            </w:r>
            <w:r>
              <w:rPr>
                <w:noProof/>
              </w:rPr>
              <w:t>MCDataAdhocGroup</w:t>
            </w:r>
          </w:p>
        </w:tc>
      </w:tr>
      <w:tr w:rsidR="00E12A71" w:rsidRPr="00230D1C" w14:paraId="2E3988C1"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12F51A2" w14:textId="77777777" w:rsidR="00E12A71" w:rsidRPr="00230D1C" w:rsidRDefault="00E12A71" w:rsidP="00745CC7">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5B5CFE" w14:textId="77777777" w:rsidR="00E12A71" w:rsidRPr="00230D1C" w:rsidRDefault="00E12A71" w:rsidP="00745CC7">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0B2509" w14:textId="77777777" w:rsidR="00E12A71" w:rsidRPr="00230D1C" w:rsidRDefault="00E12A71" w:rsidP="00745CC7">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98A86B" w14:textId="77777777" w:rsidR="00E12A71" w:rsidRPr="00230D1C" w:rsidRDefault="00E12A71" w:rsidP="00745C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81E071" w14:textId="77777777" w:rsidR="00E12A71" w:rsidRPr="00230D1C" w:rsidRDefault="00E12A71" w:rsidP="00745C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18C4B81" w14:textId="77777777" w:rsidR="00E12A71" w:rsidRPr="00230D1C" w:rsidRDefault="00E12A71" w:rsidP="00745CC7">
            <w:pPr>
              <w:jc w:val="center"/>
              <w:rPr>
                <w:rFonts w:ascii="Arial" w:hAnsi="Arial" w:cs="Arial"/>
                <w:b/>
                <w:noProof/>
                <w:sz w:val="18"/>
                <w:szCs w:val="18"/>
              </w:rPr>
            </w:pPr>
          </w:p>
        </w:tc>
      </w:tr>
      <w:tr w:rsidR="00E12A71" w:rsidRPr="00230D1C" w14:paraId="71DD4126" w14:textId="77777777" w:rsidTr="00745C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0401560" w14:textId="77777777" w:rsidR="00E12A71" w:rsidRPr="00230D1C" w:rsidRDefault="00E12A71" w:rsidP="00745CC7">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80E5BB" w14:textId="77777777" w:rsidR="00E12A71" w:rsidRPr="00230D1C" w:rsidRDefault="00E12A71" w:rsidP="00745CC7">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FA1977" w14:textId="77777777" w:rsidR="00E12A71" w:rsidRPr="00230D1C" w:rsidRDefault="00E12A71" w:rsidP="00745CC7">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AFBE9A" w14:textId="77777777" w:rsidR="00E12A71" w:rsidRPr="00230D1C" w:rsidRDefault="00E12A71" w:rsidP="00745CC7">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2FE1A8" w14:textId="77777777" w:rsidR="00E12A71" w:rsidRPr="00230D1C" w:rsidRDefault="00E12A71" w:rsidP="00745C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DF096FD" w14:textId="77777777" w:rsidR="00E12A71" w:rsidRPr="00230D1C" w:rsidRDefault="00E12A71" w:rsidP="00745CC7">
            <w:pPr>
              <w:jc w:val="center"/>
              <w:rPr>
                <w:b/>
                <w:noProof/>
              </w:rPr>
            </w:pPr>
          </w:p>
        </w:tc>
      </w:tr>
      <w:tr w:rsidR="00E12A71" w:rsidRPr="00230D1C" w14:paraId="01C0C279" w14:textId="77777777" w:rsidTr="00745CC7">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0193575" w14:textId="77777777" w:rsidR="00E12A71" w:rsidRPr="00230D1C" w:rsidRDefault="00E12A71" w:rsidP="00745CC7">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2249DA5" w14:textId="77777777" w:rsidR="00E12A71" w:rsidRPr="00230D1C" w:rsidRDefault="00E12A71" w:rsidP="00745CC7">
            <w:pPr>
              <w:rPr>
                <w:noProof/>
                <w:lang w:eastAsia="ko-KR"/>
              </w:rPr>
            </w:pPr>
            <w:r w:rsidRPr="00230D1C">
              <w:rPr>
                <w:noProof/>
              </w:rPr>
              <w:t xml:space="preserve">This </w:t>
            </w:r>
            <w:r w:rsidRPr="00230D1C">
              <w:rPr>
                <w:noProof/>
                <w:lang w:eastAsia="ko-KR"/>
              </w:rPr>
              <w:t>interior</w:t>
            </w:r>
            <w:r w:rsidRPr="00230D1C">
              <w:rPr>
                <w:noProof/>
              </w:rPr>
              <w:t xml:space="preserve"> node </w:t>
            </w:r>
            <w:r w:rsidRPr="00230D1C">
              <w:rPr>
                <w:noProof/>
                <w:lang w:eastAsia="ko-KR"/>
              </w:rPr>
              <w:t xml:space="preserve">is a placeholder for the </w:t>
            </w:r>
            <w:r>
              <w:rPr>
                <w:noProof/>
              </w:rPr>
              <w:t>MCData</w:t>
            </w:r>
            <w:r w:rsidRPr="00230D1C">
              <w:rPr>
                <w:noProof/>
              </w:rPr>
              <w:t xml:space="preserve"> </w:t>
            </w:r>
            <w:r>
              <w:rPr>
                <w:noProof/>
                <w:lang w:eastAsia="ko-KR"/>
              </w:rPr>
              <w:t xml:space="preserve">adhoc group </w:t>
            </w:r>
            <w:r w:rsidRPr="00262C32">
              <w:t>c</w:t>
            </w:r>
            <w:r>
              <w:t>ommunication</w:t>
            </w:r>
            <w:r w:rsidRPr="00262C32">
              <w:t xml:space="preserve"> </w:t>
            </w:r>
            <w:r>
              <w:rPr>
                <w:noProof/>
                <w:lang w:eastAsia="ko-KR"/>
              </w:rPr>
              <w:t>related</w:t>
            </w:r>
            <w:r w:rsidRPr="00230D1C">
              <w:rPr>
                <w:noProof/>
                <w:lang w:eastAsia="ko-KR"/>
              </w:rPr>
              <w:t xml:space="preserve"> configuration</w:t>
            </w:r>
            <w:r>
              <w:rPr>
                <w:noProof/>
                <w:lang w:eastAsia="ko-KR"/>
              </w:rPr>
              <w:t>s</w:t>
            </w:r>
            <w:r w:rsidRPr="00230D1C">
              <w:rPr>
                <w:noProof/>
                <w:lang w:eastAsia="ko-KR"/>
              </w:rPr>
              <w:t>.</w:t>
            </w:r>
          </w:p>
        </w:tc>
      </w:tr>
    </w:tbl>
    <w:p w14:paraId="5AF1556D" w14:textId="77777777" w:rsidR="00E12A71" w:rsidRPr="00230D1C" w:rsidRDefault="00E12A71" w:rsidP="00E12A71">
      <w:pPr>
        <w:rPr>
          <w:noProof/>
          <w:lang w:eastAsia="ko-KR"/>
        </w:rPr>
      </w:pPr>
    </w:p>
    <w:p w14:paraId="77671CA6" w14:textId="77777777" w:rsidR="00E12A71" w:rsidRPr="00230D1C" w:rsidRDefault="00E12A71" w:rsidP="00E12A71">
      <w:pPr>
        <w:pStyle w:val="Heading3"/>
        <w:rPr>
          <w:noProof/>
          <w:lang w:eastAsia="ko-KR"/>
        </w:rPr>
      </w:pPr>
      <w:bookmarkStart w:id="12962" w:name="_Toc152621252"/>
      <w:r>
        <w:rPr>
          <w:noProof/>
          <w:lang w:eastAsia="ko-KR"/>
        </w:rPr>
        <w:t>11.2.18</w:t>
      </w:r>
      <w:r w:rsidRPr="00230D1C">
        <w:rPr>
          <w:noProof/>
        </w:rPr>
        <w:tab/>
        <w:t>/</w:t>
      </w:r>
      <w:r w:rsidRPr="00D929A4">
        <w:t>&lt;x&gt;</w:t>
      </w:r>
      <w:r w:rsidRPr="00EC0D92">
        <w:t>/O</w:t>
      </w:r>
      <w:r w:rsidRPr="00EC0D92">
        <w:rPr>
          <w:lang w:eastAsia="ko-KR"/>
        </w:rPr>
        <w:t>n</w:t>
      </w:r>
      <w:r w:rsidRPr="00EC0D92">
        <w:t>Network/</w:t>
      </w:r>
      <w:r>
        <w:rPr>
          <w:noProof/>
        </w:rPr>
        <w:t>MCDataAdhocGroup</w:t>
      </w:r>
      <w:r w:rsidRPr="00230D1C">
        <w:rPr>
          <w:noProof/>
        </w:rPr>
        <w:t>/</w:t>
      </w:r>
      <w:r>
        <w:rPr>
          <w:noProof/>
        </w:rPr>
        <w:t>Group</w:t>
      </w:r>
      <w:r>
        <w:t>Comn</w:t>
      </w:r>
      <w:bookmarkEnd w:id="12962"/>
    </w:p>
    <w:p w14:paraId="49C30C48" w14:textId="77777777" w:rsidR="00E12A71" w:rsidRPr="00230D1C" w:rsidRDefault="00E12A71" w:rsidP="00E12A71">
      <w:pPr>
        <w:pStyle w:val="TH"/>
        <w:rPr>
          <w:noProof/>
          <w:lang w:eastAsia="ko-KR"/>
        </w:rPr>
      </w:pPr>
      <w:r w:rsidRPr="00230D1C">
        <w:rPr>
          <w:noProof/>
        </w:rPr>
        <w:t>Table </w:t>
      </w:r>
      <w:r>
        <w:rPr>
          <w:noProof/>
          <w:lang w:eastAsia="ko-KR"/>
        </w:rPr>
        <w:t>11.2.18</w:t>
      </w:r>
      <w:r w:rsidRPr="00230D1C">
        <w:rPr>
          <w:noProof/>
        </w:rPr>
        <w:t>.1: /</w:t>
      </w:r>
      <w:r w:rsidRPr="00D929A4">
        <w:t>&lt;x&gt;</w:t>
      </w:r>
      <w:r w:rsidRPr="00230D1C">
        <w:rPr>
          <w:noProof/>
        </w:rPr>
        <w:t>/</w:t>
      </w:r>
      <w:r w:rsidRPr="00EC0D92">
        <w:t>O</w:t>
      </w:r>
      <w:r w:rsidRPr="00EC0D92">
        <w:rPr>
          <w:lang w:eastAsia="ko-KR"/>
        </w:rPr>
        <w:t>n</w:t>
      </w:r>
      <w:r w:rsidRPr="00EC0D92">
        <w:t>Network/</w:t>
      </w:r>
      <w:r>
        <w:rPr>
          <w:noProof/>
        </w:rPr>
        <w:t>MCDataAdhocGroup</w:t>
      </w:r>
      <w:r w:rsidRPr="00230D1C">
        <w:rPr>
          <w:noProof/>
        </w:rPr>
        <w:t>/</w:t>
      </w:r>
      <w:r>
        <w:rPr>
          <w:noProof/>
        </w:rPr>
        <w:t>Group</w:t>
      </w:r>
      <w:r>
        <w:t>Com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12A71" w:rsidRPr="00230D1C" w14:paraId="54601B45" w14:textId="77777777" w:rsidTr="00745CC7">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ABB0949" w14:textId="77777777" w:rsidR="00E12A71" w:rsidRPr="00230D1C" w:rsidRDefault="00E12A71" w:rsidP="00745CC7">
            <w:pPr>
              <w:rPr>
                <w:rFonts w:ascii="Arial" w:hAnsi="Arial" w:cs="Arial"/>
                <w:noProof/>
                <w:sz w:val="18"/>
                <w:szCs w:val="18"/>
              </w:rPr>
            </w:pPr>
            <w:r w:rsidRPr="00EC0D92">
              <w:t>O</w:t>
            </w:r>
            <w:r w:rsidRPr="00EC0D92">
              <w:rPr>
                <w:lang w:eastAsia="ko-KR"/>
              </w:rPr>
              <w:t>n</w:t>
            </w:r>
            <w:r w:rsidRPr="00EC0D92">
              <w:t>Network/</w:t>
            </w:r>
            <w:r>
              <w:rPr>
                <w:noProof/>
              </w:rPr>
              <w:t>MCDataAdhocGroup</w:t>
            </w:r>
            <w:r w:rsidRPr="00230D1C">
              <w:rPr>
                <w:noProof/>
              </w:rPr>
              <w:t>/</w:t>
            </w:r>
            <w:r>
              <w:rPr>
                <w:noProof/>
              </w:rPr>
              <w:t>Group</w:t>
            </w:r>
            <w:r>
              <w:t>Comn</w:t>
            </w:r>
          </w:p>
        </w:tc>
      </w:tr>
      <w:tr w:rsidR="00E12A71" w:rsidRPr="00230D1C" w14:paraId="734B491C"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6031989" w14:textId="77777777" w:rsidR="00E12A71" w:rsidRPr="00230D1C" w:rsidRDefault="00E12A71" w:rsidP="00745CC7">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F74CB9" w14:textId="77777777" w:rsidR="00E12A71" w:rsidRPr="00230D1C" w:rsidRDefault="00E12A71" w:rsidP="00745CC7">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4738A4" w14:textId="77777777" w:rsidR="00E12A71" w:rsidRPr="00230D1C" w:rsidRDefault="00E12A71" w:rsidP="00745CC7">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54A07B" w14:textId="77777777" w:rsidR="00E12A71" w:rsidRPr="00230D1C" w:rsidRDefault="00E12A71" w:rsidP="00745C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9D4B4D" w14:textId="77777777" w:rsidR="00E12A71" w:rsidRPr="00230D1C" w:rsidRDefault="00E12A71" w:rsidP="00745C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25EA0CB" w14:textId="77777777" w:rsidR="00E12A71" w:rsidRPr="00230D1C" w:rsidRDefault="00E12A71" w:rsidP="00745CC7">
            <w:pPr>
              <w:jc w:val="center"/>
              <w:rPr>
                <w:rFonts w:ascii="Arial" w:hAnsi="Arial" w:cs="Arial"/>
                <w:b/>
                <w:noProof/>
                <w:sz w:val="18"/>
                <w:szCs w:val="18"/>
              </w:rPr>
            </w:pPr>
          </w:p>
        </w:tc>
      </w:tr>
      <w:tr w:rsidR="00E12A71" w:rsidRPr="00230D1C" w14:paraId="0A00A3BF" w14:textId="77777777" w:rsidTr="00745C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A40AE4F" w14:textId="77777777" w:rsidR="00E12A71" w:rsidRPr="00230D1C" w:rsidRDefault="00E12A71" w:rsidP="00745CC7">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6BDF59" w14:textId="77777777" w:rsidR="00E12A71" w:rsidRPr="00230D1C" w:rsidRDefault="00E12A71" w:rsidP="00745CC7">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641A38" w14:textId="77777777" w:rsidR="00E12A71" w:rsidRPr="00230D1C" w:rsidRDefault="00E12A71" w:rsidP="00745CC7">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4EBBB9" w14:textId="77777777" w:rsidR="00E12A71" w:rsidRPr="00230D1C" w:rsidRDefault="00E12A71" w:rsidP="00745CC7">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8478D5" w14:textId="77777777" w:rsidR="00E12A71" w:rsidRPr="00230D1C" w:rsidRDefault="00E12A71" w:rsidP="00745C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A1C47F0" w14:textId="77777777" w:rsidR="00E12A71" w:rsidRPr="00230D1C" w:rsidRDefault="00E12A71" w:rsidP="00745CC7">
            <w:pPr>
              <w:jc w:val="center"/>
              <w:rPr>
                <w:b/>
                <w:noProof/>
              </w:rPr>
            </w:pPr>
          </w:p>
        </w:tc>
      </w:tr>
      <w:tr w:rsidR="00E12A71" w:rsidRPr="00230D1C" w14:paraId="438F049F" w14:textId="77777777" w:rsidTr="00745CC7">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5969CE5" w14:textId="77777777" w:rsidR="00E12A71" w:rsidRPr="00230D1C" w:rsidRDefault="00E12A71" w:rsidP="00745CC7">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E0DD41D" w14:textId="77777777" w:rsidR="00E12A71" w:rsidRPr="00230D1C" w:rsidRDefault="00E12A71" w:rsidP="00745CC7">
            <w:pPr>
              <w:rPr>
                <w:noProof/>
                <w:lang w:eastAsia="ko-KR"/>
              </w:rPr>
            </w:pPr>
            <w:r w:rsidRPr="00230D1C">
              <w:rPr>
                <w:noProof/>
              </w:rPr>
              <w:t xml:space="preserve">This interior node is a placeholder for the </w:t>
            </w:r>
            <w:r>
              <w:rPr>
                <w:noProof/>
                <w:lang w:eastAsia="ko-KR"/>
              </w:rPr>
              <w:t>MCData</w:t>
            </w:r>
            <w:r w:rsidRPr="00230D1C">
              <w:rPr>
                <w:noProof/>
                <w:lang w:eastAsia="ko-KR"/>
              </w:rPr>
              <w:t xml:space="preserve"> </w:t>
            </w:r>
            <w:r>
              <w:rPr>
                <w:noProof/>
              </w:rPr>
              <w:t xml:space="preserve">adhoc group </w:t>
            </w:r>
            <w:r w:rsidRPr="00262C32">
              <w:t>c</w:t>
            </w:r>
            <w:r>
              <w:t>ommunication</w:t>
            </w:r>
            <w:r w:rsidRPr="00262C32">
              <w:t xml:space="preserve"> </w:t>
            </w:r>
            <w:r w:rsidRPr="00230D1C">
              <w:rPr>
                <w:noProof/>
              </w:rPr>
              <w:t>policy</w:t>
            </w:r>
            <w:r>
              <w:rPr>
                <w:noProof/>
              </w:rPr>
              <w:t xml:space="preserve"> and configurations</w:t>
            </w:r>
            <w:r w:rsidRPr="00230D1C">
              <w:rPr>
                <w:noProof/>
                <w:lang w:eastAsia="ko-KR"/>
              </w:rPr>
              <w:t>.</w:t>
            </w:r>
          </w:p>
        </w:tc>
      </w:tr>
    </w:tbl>
    <w:p w14:paraId="60B1286B" w14:textId="77777777" w:rsidR="00E12A71" w:rsidRPr="00230D1C" w:rsidRDefault="00E12A71" w:rsidP="00E12A71">
      <w:pPr>
        <w:rPr>
          <w:noProof/>
          <w:lang w:eastAsia="ko-KR"/>
        </w:rPr>
      </w:pPr>
    </w:p>
    <w:p w14:paraId="076876DA" w14:textId="749EB1C1" w:rsidR="00E12A71" w:rsidRPr="00230D1C" w:rsidRDefault="00E12A71" w:rsidP="00E12A71">
      <w:pPr>
        <w:pStyle w:val="Heading3"/>
        <w:rPr>
          <w:noProof/>
          <w:lang w:eastAsia="ko-KR"/>
        </w:rPr>
      </w:pPr>
      <w:bookmarkStart w:id="12963" w:name="_Toc152621253"/>
      <w:r>
        <w:rPr>
          <w:noProof/>
          <w:lang w:eastAsia="ko-KR"/>
        </w:rPr>
        <w:t>11.2.19</w:t>
      </w:r>
      <w:r w:rsidRPr="00230D1C">
        <w:rPr>
          <w:noProof/>
        </w:rPr>
        <w:tab/>
        <w:t>/</w:t>
      </w:r>
      <w:r w:rsidRPr="00D929A4">
        <w:t>&lt;x&gt;</w:t>
      </w:r>
      <w:r w:rsidRPr="00230D1C">
        <w:rPr>
          <w:noProof/>
        </w:rPr>
        <w:t>/</w:t>
      </w:r>
      <w:r w:rsidRPr="00EC0D92">
        <w:t>O</w:t>
      </w:r>
      <w:r w:rsidRPr="00EC0D92">
        <w:rPr>
          <w:lang w:eastAsia="ko-KR"/>
        </w:rPr>
        <w:t>n</w:t>
      </w:r>
      <w:r w:rsidRPr="00EC0D92">
        <w:t>Network/</w:t>
      </w:r>
      <w:r>
        <w:rPr>
          <w:noProof/>
        </w:rPr>
        <w:t>MCDataAdhocGroup</w:t>
      </w:r>
      <w:r w:rsidRPr="00230D1C">
        <w:rPr>
          <w:noProof/>
        </w:rPr>
        <w:t>/</w:t>
      </w:r>
      <w:r>
        <w:rPr>
          <w:noProof/>
        </w:rPr>
        <w:t>Group</w:t>
      </w:r>
      <w:r>
        <w:t>Comn</w:t>
      </w:r>
      <w:r w:rsidRPr="00230D1C">
        <w:rPr>
          <w:noProof/>
        </w:rPr>
        <w:t>/</w:t>
      </w:r>
      <w:r w:rsidR="00A932DA">
        <w:rPr>
          <w:noProof/>
        </w:rPr>
        <w:br/>
      </w:r>
      <w:r w:rsidRPr="00BF04C1">
        <w:rPr>
          <w:noProof/>
        </w:rPr>
        <w:t>AllowAdhocGroup</w:t>
      </w:r>
      <w:r>
        <w:t>Comn</w:t>
      </w:r>
      <w:bookmarkEnd w:id="12963"/>
    </w:p>
    <w:p w14:paraId="4DA444D6" w14:textId="77777777" w:rsidR="00E12A71" w:rsidRPr="00230D1C" w:rsidRDefault="00E12A71" w:rsidP="00E12A71">
      <w:pPr>
        <w:pStyle w:val="TH"/>
        <w:rPr>
          <w:noProof/>
          <w:lang w:eastAsia="ko-KR"/>
        </w:rPr>
      </w:pPr>
      <w:r w:rsidRPr="00230D1C">
        <w:rPr>
          <w:noProof/>
        </w:rPr>
        <w:t>Table </w:t>
      </w:r>
      <w:r>
        <w:rPr>
          <w:noProof/>
          <w:lang w:eastAsia="ko-KR"/>
        </w:rPr>
        <w:t>11.2.19</w:t>
      </w:r>
      <w:r w:rsidRPr="00230D1C">
        <w:rPr>
          <w:noProof/>
        </w:rPr>
        <w:t>.1: /</w:t>
      </w:r>
      <w:r w:rsidRPr="00551AA2">
        <w:t>&lt;x&gt;</w:t>
      </w:r>
      <w:r w:rsidRPr="00230D1C">
        <w:rPr>
          <w:noProof/>
        </w:rPr>
        <w:t>/</w:t>
      </w:r>
      <w:r w:rsidRPr="00EC0D92">
        <w:t>O</w:t>
      </w:r>
      <w:r w:rsidRPr="00EC0D92">
        <w:rPr>
          <w:lang w:eastAsia="ko-KR"/>
        </w:rPr>
        <w:t>n</w:t>
      </w:r>
      <w:r w:rsidRPr="00EC0D92">
        <w:t>Network/</w:t>
      </w:r>
      <w:r>
        <w:rPr>
          <w:noProof/>
        </w:rPr>
        <w:t>MCData</w:t>
      </w:r>
      <w:r w:rsidRPr="00853D4D">
        <w:rPr>
          <w:noProof/>
        </w:rPr>
        <w:t>AdhocGroup/</w:t>
      </w:r>
      <w:r>
        <w:rPr>
          <w:noProof/>
        </w:rPr>
        <w:t>Group</w:t>
      </w:r>
      <w:r>
        <w:t>Comn</w:t>
      </w:r>
      <w:r w:rsidRPr="00853D4D">
        <w:rPr>
          <w:noProof/>
        </w:rPr>
        <w:t>/</w:t>
      </w:r>
      <w:r>
        <w:rPr>
          <w:lang w:val="en-US"/>
        </w:rPr>
        <w:t>AllowA</w:t>
      </w:r>
      <w:r w:rsidRPr="003D20E6">
        <w:rPr>
          <w:lang w:val="en-US"/>
        </w:rPr>
        <w:t>dhoc</w:t>
      </w:r>
      <w:r>
        <w:rPr>
          <w:lang w:val="en-US"/>
        </w:rPr>
        <w:t>G</w:t>
      </w:r>
      <w:r w:rsidRPr="003D20E6">
        <w:rPr>
          <w:lang w:val="en-US"/>
        </w:rPr>
        <w:t>roup</w:t>
      </w:r>
      <w:r>
        <w:t>Com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12A71" w:rsidRPr="00230D1C" w14:paraId="20E24201" w14:textId="77777777" w:rsidTr="00745CC7">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1F1B610" w14:textId="77777777" w:rsidR="00E12A71" w:rsidRPr="00230D1C" w:rsidRDefault="00E12A71" w:rsidP="00745CC7">
            <w:pPr>
              <w:rPr>
                <w:rFonts w:ascii="Arial" w:hAnsi="Arial" w:cs="Arial"/>
                <w:noProof/>
                <w:sz w:val="18"/>
                <w:szCs w:val="18"/>
              </w:rPr>
            </w:pPr>
            <w:r w:rsidRPr="00EC0D92">
              <w:t>O</w:t>
            </w:r>
            <w:r w:rsidRPr="00EC0D92">
              <w:rPr>
                <w:lang w:eastAsia="ko-KR"/>
              </w:rPr>
              <w:t>n</w:t>
            </w:r>
            <w:r w:rsidRPr="00EC0D92">
              <w:t>Network/</w:t>
            </w:r>
            <w:r>
              <w:rPr>
                <w:noProof/>
              </w:rPr>
              <w:t>MCData</w:t>
            </w:r>
            <w:r w:rsidRPr="00853D4D">
              <w:rPr>
                <w:noProof/>
              </w:rPr>
              <w:t>AdhocGroup/</w:t>
            </w:r>
            <w:r>
              <w:rPr>
                <w:noProof/>
              </w:rPr>
              <w:t>Group</w:t>
            </w:r>
            <w:r>
              <w:t>Comn</w:t>
            </w:r>
            <w:r w:rsidRPr="00853D4D">
              <w:rPr>
                <w:noProof/>
              </w:rPr>
              <w:t>/</w:t>
            </w:r>
            <w:r>
              <w:rPr>
                <w:lang w:val="en-US"/>
              </w:rPr>
              <w:t>AllowA</w:t>
            </w:r>
            <w:r w:rsidRPr="003D20E6">
              <w:rPr>
                <w:lang w:val="en-US"/>
              </w:rPr>
              <w:t>dhoc</w:t>
            </w:r>
            <w:r>
              <w:rPr>
                <w:lang w:val="en-US"/>
              </w:rPr>
              <w:t>G</w:t>
            </w:r>
            <w:r w:rsidRPr="003D20E6">
              <w:rPr>
                <w:lang w:val="en-US"/>
              </w:rPr>
              <w:t>roup</w:t>
            </w:r>
            <w:r>
              <w:t>Comn</w:t>
            </w:r>
          </w:p>
        </w:tc>
      </w:tr>
      <w:tr w:rsidR="00E12A71" w:rsidRPr="00230D1C" w14:paraId="4B9C74AF"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30AF110" w14:textId="77777777" w:rsidR="00E12A71" w:rsidRPr="00230D1C" w:rsidRDefault="00E12A71" w:rsidP="00745CC7">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CEBE56" w14:textId="77777777" w:rsidR="00E12A71" w:rsidRPr="00230D1C" w:rsidRDefault="00E12A71" w:rsidP="00745CC7">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68ED0B" w14:textId="77777777" w:rsidR="00E12A71" w:rsidRPr="00230D1C" w:rsidRDefault="00E12A71" w:rsidP="00745CC7">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5A85F4" w14:textId="77777777" w:rsidR="00E12A71" w:rsidRPr="00230D1C" w:rsidRDefault="00E12A71" w:rsidP="00745C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D1BC01" w14:textId="77777777" w:rsidR="00E12A71" w:rsidRPr="00230D1C" w:rsidRDefault="00E12A71" w:rsidP="00745C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F264E74" w14:textId="77777777" w:rsidR="00E12A71" w:rsidRPr="00230D1C" w:rsidRDefault="00E12A71" w:rsidP="00745CC7">
            <w:pPr>
              <w:jc w:val="center"/>
              <w:rPr>
                <w:rFonts w:ascii="Arial" w:hAnsi="Arial" w:cs="Arial"/>
                <w:b/>
                <w:noProof/>
                <w:sz w:val="18"/>
                <w:szCs w:val="18"/>
              </w:rPr>
            </w:pPr>
          </w:p>
        </w:tc>
      </w:tr>
      <w:tr w:rsidR="00E12A71" w:rsidRPr="00230D1C" w14:paraId="6A665EEE" w14:textId="77777777" w:rsidTr="00745C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C352E6C" w14:textId="77777777" w:rsidR="00E12A71" w:rsidRPr="00230D1C" w:rsidRDefault="00E12A71" w:rsidP="00745CC7">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42BEB3" w14:textId="77777777" w:rsidR="00E12A71" w:rsidRPr="00230D1C" w:rsidRDefault="00E12A71" w:rsidP="00745CC7">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9AAE39" w14:textId="77777777" w:rsidR="00E12A71" w:rsidRPr="00230D1C" w:rsidRDefault="00E12A71" w:rsidP="00745CC7">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1A8856" w14:textId="77777777" w:rsidR="00E12A71" w:rsidRPr="00230D1C" w:rsidRDefault="00E12A71" w:rsidP="00745CC7">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ED3DF5" w14:textId="77777777" w:rsidR="00E12A71" w:rsidRPr="00230D1C" w:rsidRDefault="00E12A71" w:rsidP="00745C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36EBD71" w14:textId="77777777" w:rsidR="00E12A71" w:rsidRPr="00230D1C" w:rsidRDefault="00E12A71" w:rsidP="00745CC7">
            <w:pPr>
              <w:jc w:val="center"/>
              <w:rPr>
                <w:b/>
                <w:noProof/>
              </w:rPr>
            </w:pPr>
          </w:p>
        </w:tc>
      </w:tr>
      <w:tr w:rsidR="00E12A71" w:rsidRPr="00230D1C" w14:paraId="3FA851C1" w14:textId="77777777" w:rsidTr="00745CC7">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454CA37" w14:textId="77777777" w:rsidR="00E12A71" w:rsidRPr="00230D1C" w:rsidRDefault="00E12A71" w:rsidP="00745CC7">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3DEA68D" w14:textId="77777777" w:rsidR="00E12A71" w:rsidRPr="00230D1C" w:rsidRDefault="00E12A71" w:rsidP="00745CC7">
            <w:pPr>
              <w:rPr>
                <w:noProof/>
                <w:lang w:eastAsia="ko-KR"/>
              </w:rPr>
            </w:pPr>
            <w:r w:rsidRPr="00230D1C">
              <w:rPr>
                <w:noProof/>
              </w:rPr>
              <w:t xml:space="preserve">This leaf node indicates </w:t>
            </w:r>
            <w:r>
              <w:rPr>
                <w:lang w:val="en-US"/>
              </w:rPr>
              <w:t xml:space="preserve">whether on-network adhoc group </w:t>
            </w:r>
            <w:r w:rsidRPr="00262C32">
              <w:t>c</w:t>
            </w:r>
            <w:r>
              <w:t>ommunications</w:t>
            </w:r>
            <w:r w:rsidRPr="00262C32">
              <w:t xml:space="preserve"> </w:t>
            </w:r>
            <w:r>
              <w:rPr>
                <w:lang w:val="en-US"/>
              </w:rPr>
              <w:t>support enabled or disabled</w:t>
            </w:r>
            <w:r w:rsidRPr="00230D1C">
              <w:rPr>
                <w:noProof/>
                <w:lang w:eastAsia="ko-KR"/>
              </w:rPr>
              <w:t>.</w:t>
            </w:r>
          </w:p>
        </w:tc>
      </w:tr>
    </w:tbl>
    <w:p w14:paraId="37552D8F" w14:textId="77777777" w:rsidR="00E12A71" w:rsidRPr="00230D1C" w:rsidRDefault="00E12A71" w:rsidP="00E12A71">
      <w:pPr>
        <w:rPr>
          <w:noProof/>
          <w:lang w:eastAsia="ko-KR"/>
        </w:rPr>
      </w:pPr>
    </w:p>
    <w:p w14:paraId="59C1959F" w14:textId="77777777" w:rsidR="00E12A71" w:rsidRPr="00230D1C" w:rsidRDefault="00E12A71" w:rsidP="00E12A71">
      <w:pPr>
        <w:rPr>
          <w:noProof/>
          <w:lang w:eastAsia="ko-KR"/>
        </w:rPr>
      </w:pPr>
      <w:r w:rsidRPr="00230D1C">
        <w:rPr>
          <w:noProof/>
        </w:rPr>
        <w:t xml:space="preserve">When set to "true" </w:t>
      </w:r>
      <w:r>
        <w:rPr>
          <w:noProof/>
        </w:rPr>
        <w:t xml:space="preserve">the MCData system supports the adhoc group </w:t>
      </w:r>
      <w:r w:rsidRPr="00262C32">
        <w:t>c</w:t>
      </w:r>
      <w:r>
        <w:t>ommunication</w:t>
      </w:r>
      <w:r w:rsidRPr="00262C32">
        <w:t xml:space="preserve"> </w:t>
      </w:r>
      <w:r>
        <w:rPr>
          <w:noProof/>
        </w:rPr>
        <w:t xml:space="preserve">and is enabled to allow </w:t>
      </w:r>
      <w:r w:rsidRPr="00230D1C">
        <w:rPr>
          <w:noProof/>
        </w:rPr>
        <w:t xml:space="preserve">the </w:t>
      </w:r>
      <w:r>
        <w:rPr>
          <w:noProof/>
          <w:lang w:eastAsia="ko-KR"/>
        </w:rPr>
        <w:t>MCData</w:t>
      </w:r>
      <w:r w:rsidRPr="00230D1C">
        <w:rPr>
          <w:noProof/>
        </w:rPr>
        <w:t xml:space="preserve"> user</w:t>
      </w:r>
      <w:r>
        <w:rPr>
          <w:noProof/>
        </w:rPr>
        <w:t>s</w:t>
      </w:r>
      <w:r w:rsidRPr="00230D1C">
        <w:rPr>
          <w:noProof/>
        </w:rPr>
        <w:t xml:space="preserve"> to </w:t>
      </w:r>
      <w:r w:rsidRPr="00230D1C">
        <w:rPr>
          <w:noProof/>
          <w:lang w:eastAsia="ko-KR"/>
        </w:rPr>
        <w:t xml:space="preserve">make </w:t>
      </w:r>
      <w:r w:rsidRPr="00230D1C">
        <w:rPr>
          <w:noProof/>
        </w:rPr>
        <w:t xml:space="preserve">an </w:t>
      </w:r>
      <w:r>
        <w:rPr>
          <w:noProof/>
        </w:rPr>
        <w:t>MCData</w:t>
      </w:r>
      <w:r w:rsidRPr="00230D1C">
        <w:rPr>
          <w:noProof/>
        </w:rPr>
        <w:t xml:space="preserve"> </w:t>
      </w:r>
      <w:r w:rsidRPr="002A43A0">
        <w:rPr>
          <w:noProof/>
        </w:rPr>
        <w:t xml:space="preserve">adhoc group </w:t>
      </w:r>
      <w:r w:rsidRPr="00262C32">
        <w:t>c</w:t>
      </w:r>
      <w:r>
        <w:t>ommunication</w:t>
      </w:r>
      <w:r w:rsidRPr="00230D1C">
        <w:rPr>
          <w:noProof/>
          <w:lang w:eastAsia="ko-KR"/>
        </w:rPr>
        <w:t>.</w:t>
      </w:r>
    </w:p>
    <w:p w14:paraId="7295EA52" w14:textId="77777777" w:rsidR="00E12A71" w:rsidRPr="00230D1C" w:rsidRDefault="00E12A71" w:rsidP="00E12A71">
      <w:pPr>
        <w:rPr>
          <w:noProof/>
          <w:lang w:eastAsia="ko-KR"/>
        </w:rPr>
      </w:pPr>
      <w:r w:rsidRPr="00230D1C">
        <w:rPr>
          <w:noProof/>
        </w:rPr>
        <w:t>When set to "</w:t>
      </w:r>
      <w:r w:rsidRPr="00230D1C">
        <w:rPr>
          <w:noProof/>
          <w:lang w:eastAsia="ko-KR"/>
        </w:rPr>
        <w:t>false</w:t>
      </w:r>
      <w:r w:rsidRPr="00230D1C">
        <w:rPr>
          <w:noProof/>
        </w:rPr>
        <w:t xml:space="preserve">" </w:t>
      </w:r>
      <w:r>
        <w:rPr>
          <w:noProof/>
        </w:rPr>
        <w:t xml:space="preserve">the MCData system supports the adhoc group </w:t>
      </w:r>
      <w:r w:rsidRPr="00262C32">
        <w:t>c</w:t>
      </w:r>
      <w:r>
        <w:t>ommunication</w:t>
      </w:r>
      <w:r w:rsidRPr="00262C32">
        <w:t xml:space="preserve"> </w:t>
      </w:r>
      <w:r>
        <w:rPr>
          <w:noProof/>
        </w:rPr>
        <w:t xml:space="preserve">and is disabled to not allow </w:t>
      </w:r>
      <w:r w:rsidRPr="00230D1C">
        <w:rPr>
          <w:noProof/>
        </w:rPr>
        <w:t xml:space="preserve">the </w:t>
      </w:r>
      <w:r>
        <w:rPr>
          <w:noProof/>
          <w:lang w:eastAsia="ko-KR"/>
        </w:rPr>
        <w:t>MCData</w:t>
      </w:r>
      <w:r w:rsidRPr="00230D1C">
        <w:rPr>
          <w:noProof/>
        </w:rPr>
        <w:t xml:space="preserve"> user</w:t>
      </w:r>
      <w:r>
        <w:rPr>
          <w:noProof/>
        </w:rPr>
        <w:t>s</w:t>
      </w:r>
      <w:r w:rsidRPr="00230D1C">
        <w:rPr>
          <w:noProof/>
        </w:rPr>
        <w:t xml:space="preserve"> to </w:t>
      </w:r>
      <w:r w:rsidRPr="00230D1C">
        <w:rPr>
          <w:noProof/>
          <w:lang w:eastAsia="ko-KR"/>
        </w:rPr>
        <w:t xml:space="preserve">make </w:t>
      </w:r>
      <w:r w:rsidRPr="00230D1C">
        <w:rPr>
          <w:noProof/>
        </w:rPr>
        <w:t xml:space="preserve">an </w:t>
      </w:r>
      <w:r>
        <w:rPr>
          <w:noProof/>
        </w:rPr>
        <w:t>MCData</w:t>
      </w:r>
      <w:r w:rsidRPr="00230D1C">
        <w:rPr>
          <w:noProof/>
        </w:rPr>
        <w:t xml:space="preserve"> </w:t>
      </w:r>
      <w:r w:rsidRPr="002A43A0">
        <w:rPr>
          <w:noProof/>
        </w:rPr>
        <w:t xml:space="preserve">adhoc group </w:t>
      </w:r>
      <w:r w:rsidRPr="00262C32">
        <w:t>c</w:t>
      </w:r>
      <w:r>
        <w:t>ommunication</w:t>
      </w:r>
      <w:r w:rsidRPr="00230D1C">
        <w:rPr>
          <w:noProof/>
          <w:lang w:eastAsia="ko-KR"/>
        </w:rPr>
        <w:t>.</w:t>
      </w:r>
    </w:p>
    <w:p w14:paraId="7C4B4BC3" w14:textId="647105CD" w:rsidR="00E12A71" w:rsidRPr="00230D1C" w:rsidRDefault="00E12A71" w:rsidP="00E12A71">
      <w:pPr>
        <w:pStyle w:val="Heading3"/>
        <w:rPr>
          <w:noProof/>
          <w:lang w:eastAsia="ko-KR"/>
        </w:rPr>
      </w:pPr>
      <w:bookmarkStart w:id="12964" w:name="_Toc152621254"/>
      <w:r>
        <w:rPr>
          <w:noProof/>
          <w:lang w:eastAsia="ko-KR"/>
        </w:rPr>
        <w:t>11.2.20</w:t>
      </w:r>
      <w:r w:rsidRPr="00230D1C">
        <w:rPr>
          <w:noProof/>
        </w:rPr>
        <w:tab/>
        <w:t>/</w:t>
      </w:r>
      <w:r w:rsidRPr="00D929A4">
        <w:t>&lt;x&gt;</w:t>
      </w:r>
      <w:r w:rsidRPr="00230D1C">
        <w:rPr>
          <w:noProof/>
        </w:rPr>
        <w:t>/</w:t>
      </w:r>
      <w:r w:rsidRPr="00EC0D92">
        <w:t>O</w:t>
      </w:r>
      <w:r w:rsidRPr="00EC0D92">
        <w:rPr>
          <w:lang w:eastAsia="ko-KR"/>
        </w:rPr>
        <w:t>n</w:t>
      </w:r>
      <w:r w:rsidRPr="00EC0D92">
        <w:t>Network/</w:t>
      </w:r>
      <w:r>
        <w:rPr>
          <w:noProof/>
        </w:rPr>
        <w:t>MCDataAdhocGroup</w:t>
      </w:r>
      <w:r w:rsidRPr="00230D1C">
        <w:rPr>
          <w:noProof/>
        </w:rPr>
        <w:t>/</w:t>
      </w:r>
      <w:r>
        <w:rPr>
          <w:noProof/>
        </w:rPr>
        <w:t>Group</w:t>
      </w:r>
      <w:r>
        <w:t>Comn</w:t>
      </w:r>
      <w:r w:rsidRPr="00230D1C">
        <w:rPr>
          <w:noProof/>
        </w:rPr>
        <w:t>/</w:t>
      </w:r>
      <w:r w:rsidR="00A932DA">
        <w:rPr>
          <w:noProof/>
        </w:rPr>
        <w:br/>
      </w:r>
      <w:r>
        <w:rPr>
          <w:lang w:val="en-US"/>
        </w:rPr>
        <w:t>MaxN</w:t>
      </w:r>
      <w:r w:rsidRPr="0035515D">
        <w:rPr>
          <w:lang w:val="en-US"/>
        </w:rPr>
        <w:t>o</w:t>
      </w:r>
      <w:r>
        <w:rPr>
          <w:lang w:val="en-US"/>
        </w:rPr>
        <w:t>P</w:t>
      </w:r>
      <w:r w:rsidRPr="0035515D">
        <w:rPr>
          <w:lang w:val="en-US"/>
        </w:rPr>
        <w:t>articipants</w:t>
      </w:r>
      <w:bookmarkEnd w:id="12964"/>
    </w:p>
    <w:p w14:paraId="6FA68155" w14:textId="77777777" w:rsidR="00E12A71" w:rsidRPr="00230D1C" w:rsidRDefault="00E12A71" w:rsidP="00E12A71">
      <w:pPr>
        <w:pStyle w:val="TH"/>
        <w:rPr>
          <w:noProof/>
          <w:lang w:eastAsia="ko-KR"/>
        </w:rPr>
      </w:pPr>
      <w:r w:rsidRPr="00230D1C">
        <w:rPr>
          <w:noProof/>
        </w:rPr>
        <w:t>Table </w:t>
      </w:r>
      <w:r>
        <w:rPr>
          <w:noProof/>
          <w:lang w:eastAsia="ko-KR"/>
        </w:rPr>
        <w:t>11.2.20</w:t>
      </w:r>
      <w:r w:rsidRPr="00230D1C">
        <w:rPr>
          <w:noProof/>
        </w:rPr>
        <w:t>.1: /</w:t>
      </w:r>
      <w:r w:rsidRPr="00551AA2">
        <w:t>&lt;x&gt;</w:t>
      </w:r>
      <w:r w:rsidRPr="00230D1C">
        <w:rPr>
          <w:noProof/>
        </w:rPr>
        <w:t>/</w:t>
      </w:r>
      <w:r w:rsidRPr="00EC0D92">
        <w:t>O</w:t>
      </w:r>
      <w:r w:rsidRPr="00EC0D92">
        <w:rPr>
          <w:lang w:eastAsia="ko-KR"/>
        </w:rPr>
        <w:t>n</w:t>
      </w:r>
      <w:r w:rsidRPr="00EC0D92">
        <w:t>Network/</w:t>
      </w:r>
      <w:r>
        <w:rPr>
          <w:noProof/>
          <w:lang w:eastAsia="ko-KR"/>
        </w:rPr>
        <w:t>MCData</w:t>
      </w:r>
      <w:r w:rsidRPr="0093203F">
        <w:rPr>
          <w:noProof/>
          <w:lang w:eastAsia="ko-KR"/>
        </w:rPr>
        <w:t>AdhocGroup/</w:t>
      </w:r>
      <w:r>
        <w:rPr>
          <w:noProof/>
        </w:rPr>
        <w:t>Group</w:t>
      </w:r>
      <w:r>
        <w:t>Comn</w:t>
      </w:r>
      <w:r w:rsidRPr="0093203F">
        <w:rPr>
          <w:noProof/>
          <w:lang w:eastAsia="ko-KR"/>
        </w:rPr>
        <w:t>/</w:t>
      </w:r>
      <w:r>
        <w:rPr>
          <w:lang w:val="en-US"/>
        </w:rPr>
        <w:t>MaxN</w:t>
      </w:r>
      <w:r w:rsidRPr="0035515D">
        <w:rPr>
          <w:lang w:val="en-US"/>
        </w:rPr>
        <w:t>o</w:t>
      </w:r>
      <w:r>
        <w:rPr>
          <w:lang w:val="en-US"/>
        </w:rPr>
        <w:t>P</w:t>
      </w:r>
      <w:r w:rsidRPr="0035515D">
        <w:rPr>
          <w:lang w:val="en-US"/>
        </w:rPr>
        <w:t>articipant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12A71" w:rsidRPr="00230D1C" w14:paraId="177C16E7" w14:textId="77777777" w:rsidTr="00745CC7">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1BC7FB4" w14:textId="77777777" w:rsidR="00E12A71" w:rsidRPr="00230D1C" w:rsidRDefault="00E12A71" w:rsidP="00745CC7">
            <w:pPr>
              <w:rPr>
                <w:rFonts w:ascii="Arial" w:hAnsi="Arial" w:cs="Arial"/>
                <w:noProof/>
                <w:sz w:val="18"/>
                <w:szCs w:val="18"/>
              </w:rPr>
            </w:pPr>
            <w:r w:rsidRPr="00EC0D92">
              <w:t>O</w:t>
            </w:r>
            <w:r w:rsidRPr="00EC0D92">
              <w:rPr>
                <w:lang w:eastAsia="ko-KR"/>
              </w:rPr>
              <w:t>n</w:t>
            </w:r>
            <w:r w:rsidRPr="00EC0D92">
              <w:t>Network/</w:t>
            </w:r>
            <w:r>
              <w:rPr>
                <w:noProof/>
              </w:rPr>
              <w:t>MCDataAdhocGroup</w:t>
            </w:r>
            <w:r w:rsidRPr="0093203F">
              <w:rPr>
                <w:noProof/>
                <w:lang w:eastAsia="ko-KR"/>
              </w:rPr>
              <w:t>/</w:t>
            </w:r>
            <w:r>
              <w:rPr>
                <w:noProof/>
              </w:rPr>
              <w:t>Group</w:t>
            </w:r>
            <w:r>
              <w:t>Comn</w:t>
            </w:r>
            <w:r w:rsidRPr="0093203F">
              <w:rPr>
                <w:noProof/>
                <w:lang w:eastAsia="ko-KR"/>
              </w:rPr>
              <w:t>/</w:t>
            </w:r>
            <w:r>
              <w:rPr>
                <w:lang w:val="en-US"/>
              </w:rPr>
              <w:t>MaxN</w:t>
            </w:r>
            <w:r w:rsidRPr="0035515D">
              <w:rPr>
                <w:lang w:val="en-US"/>
              </w:rPr>
              <w:t>o</w:t>
            </w:r>
            <w:r>
              <w:rPr>
                <w:lang w:val="en-US"/>
              </w:rPr>
              <w:t>P</w:t>
            </w:r>
            <w:r w:rsidRPr="0035515D">
              <w:rPr>
                <w:lang w:val="en-US"/>
              </w:rPr>
              <w:t>articipants</w:t>
            </w:r>
          </w:p>
        </w:tc>
      </w:tr>
      <w:tr w:rsidR="00E12A71" w:rsidRPr="00230D1C" w14:paraId="5D90819C"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E874EB9" w14:textId="77777777" w:rsidR="00E12A71" w:rsidRPr="00230D1C" w:rsidRDefault="00E12A71" w:rsidP="00745CC7">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E3C886" w14:textId="77777777" w:rsidR="00E12A71" w:rsidRPr="00230D1C" w:rsidRDefault="00E12A71" w:rsidP="00745CC7">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90BB28" w14:textId="77777777" w:rsidR="00E12A71" w:rsidRPr="00230D1C" w:rsidRDefault="00E12A71" w:rsidP="00745CC7">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68DEBF" w14:textId="77777777" w:rsidR="00E12A71" w:rsidRPr="00230D1C" w:rsidRDefault="00E12A71" w:rsidP="00745C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3630E9" w14:textId="77777777" w:rsidR="00E12A71" w:rsidRPr="00230D1C" w:rsidRDefault="00E12A71" w:rsidP="00745C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EFF2739" w14:textId="77777777" w:rsidR="00E12A71" w:rsidRPr="00230D1C" w:rsidRDefault="00E12A71" w:rsidP="00745CC7">
            <w:pPr>
              <w:jc w:val="center"/>
              <w:rPr>
                <w:rFonts w:ascii="Arial" w:hAnsi="Arial" w:cs="Arial"/>
                <w:b/>
                <w:noProof/>
                <w:sz w:val="18"/>
                <w:szCs w:val="18"/>
              </w:rPr>
            </w:pPr>
          </w:p>
        </w:tc>
      </w:tr>
      <w:tr w:rsidR="00E12A71" w:rsidRPr="00230D1C" w14:paraId="4BB48431" w14:textId="77777777" w:rsidTr="00745C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BC91797" w14:textId="77777777" w:rsidR="00E12A71" w:rsidRPr="00230D1C" w:rsidRDefault="00E12A71" w:rsidP="00745CC7">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9AAE22" w14:textId="77777777" w:rsidR="00E12A71" w:rsidRPr="00230D1C" w:rsidRDefault="00E12A71" w:rsidP="00745CC7">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17239F" w14:textId="77777777" w:rsidR="00E12A71" w:rsidRPr="00230D1C" w:rsidRDefault="00E12A71" w:rsidP="00745CC7">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BE595D" w14:textId="77777777" w:rsidR="00E12A71" w:rsidRPr="00230D1C" w:rsidRDefault="00E12A71" w:rsidP="00745CC7">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770D05" w14:textId="77777777" w:rsidR="00E12A71" w:rsidRPr="00230D1C" w:rsidRDefault="00E12A71" w:rsidP="00745C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A3B302F" w14:textId="77777777" w:rsidR="00E12A71" w:rsidRPr="00230D1C" w:rsidRDefault="00E12A71" w:rsidP="00745CC7">
            <w:pPr>
              <w:jc w:val="center"/>
              <w:rPr>
                <w:b/>
                <w:noProof/>
              </w:rPr>
            </w:pPr>
          </w:p>
        </w:tc>
      </w:tr>
      <w:tr w:rsidR="00E12A71" w:rsidRPr="00230D1C" w14:paraId="258E37E6" w14:textId="77777777" w:rsidTr="00745CC7">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7403539" w14:textId="77777777" w:rsidR="00E12A71" w:rsidRPr="00230D1C" w:rsidRDefault="00E12A71" w:rsidP="00745CC7">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546BB5A" w14:textId="77777777" w:rsidR="00E12A71" w:rsidRPr="00230D1C" w:rsidRDefault="00E12A71" w:rsidP="00745CC7">
            <w:pPr>
              <w:rPr>
                <w:noProof/>
                <w:lang w:eastAsia="ko-KR"/>
              </w:rPr>
            </w:pPr>
            <w:r w:rsidRPr="00230D1C">
              <w:rPr>
                <w:noProof/>
              </w:rPr>
              <w:t xml:space="preserve">This leaf node indicates </w:t>
            </w:r>
            <w:r w:rsidRPr="00230D1C">
              <w:rPr>
                <w:noProof/>
                <w:lang w:eastAsia="ko-KR"/>
              </w:rPr>
              <w:t>m</w:t>
            </w:r>
            <w:r w:rsidRPr="00230D1C">
              <w:rPr>
                <w:noProof/>
              </w:rPr>
              <w:t>ax</w:t>
            </w:r>
            <w:r>
              <w:rPr>
                <w:noProof/>
              </w:rPr>
              <w:t>imum</w:t>
            </w:r>
            <w:r w:rsidRPr="00230D1C">
              <w:rPr>
                <w:noProof/>
              </w:rPr>
              <w:t xml:space="preserve"> </w:t>
            </w:r>
            <w:r>
              <w:rPr>
                <w:noProof/>
              </w:rPr>
              <w:t>number of participants allowed in an adhoc group</w:t>
            </w:r>
            <w:r w:rsidRPr="00230D1C">
              <w:rPr>
                <w:noProof/>
              </w:rPr>
              <w:t xml:space="preserve"> </w:t>
            </w:r>
            <w:r w:rsidRPr="00262C32">
              <w:t>c</w:t>
            </w:r>
            <w:r>
              <w:t>ommunication</w:t>
            </w:r>
            <w:r w:rsidRPr="00262C32">
              <w:t xml:space="preserve"> </w:t>
            </w:r>
            <w:r>
              <w:rPr>
                <w:noProof/>
              </w:rPr>
              <w:t>and the value is left to deplyoment requirement</w:t>
            </w:r>
            <w:r w:rsidRPr="00230D1C">
              <w:rPr>
                <w:noProof/>
                <w:lang w:eastAsia="ko-KR"/>
              </w:rPr>
              <w:t>.</w:t>
            </w:r>
          </w:p>
        </w:tc>
      </w:tr>
    </w:tbl>
    <w:p w14:paraId="5C0341FA" w14:textId="77777777" w:rsidR="00E12A71" w:rsidRPr="00230D1C" w:rsidRDefault="00E12A71" w:rsidP="00E12A71">
      <w:pPr>
        <w:rPr>
          <w:noProof/>
          <w:lang w:eastAsia="ko-KR"/>
        </w:rPr>
      </w:pPr>
    </w:p>
    <w:p w14:paraId="04070258" w14:textId="77777777" w:rsidR="00E12A71" w:rsidRPr="00230D1C" w:rsidRDefault="00E12A71" w:rsidP="00E12A71">
      <w:pPr>
        <w:pStyle w:val="Heading3"/>
        <w:rPr>
          <w:noProof/>
          <w:lang w:eastAsia="ko-KR"/>
        </w:rPr>
      </w:pPr>
      <w:bookmarkStart w:id="12965" w:name="_Toc152621255"/>
      <w:r>
        <w:rPr>
          <w:noProof/>
          <w:lang w:eastAsia="ko-KR"/>
        </w:rPr>
        <w:t>11.2.21</w:t>
      </w:r>
      <w:r w:rsidRPr="00230D1C">
        <w:rPr>
          <w:noProof/>
        </w:rPr>
        <w:tab/>
        <w:t>/</w:t>
      </w:r>
      <w:r w:rsidRPr="00D929A4">
        <w:t>&lt;x&gt;</w:t>
      </w:r>
      <w:r w:rsidRPr="00230D1C">
        <w:rPr>
          <w:noProof/>
        </w:rPr>
        <w:t>/</w:t>
      </w:r>
      <w:r w:rsidRPr="00EC0D92">
        <w:t>O</w:t>
      </w:r>
      <w:r w:rsidRPr="00EC0D92">
        <w:rPr>
          <w:lang w:eastAsia="ko-KR"/>
        </w:rPr>
        <w:t>n</w:t>
      </w:r>
      <w:r w:rsidRPr="00EC0D92">
        <w:t>Network/</w:t>
      </w:r>
      <w:r>
        <w:rPr>
          <w:noProof/>
        </w:rPr>
        <w:t>MCDataAdhocGroup</w:t>
      </w:r>
      <w:r w:rsidRPr="00230D1C">
        <w:rPr>
          <w:noProof/>
        </w:rPr>
        <w:t>/</w:t>
      </w:r>
      <w:r>
        <w:rPr>
          <w:noProof/>
        </w:rPr>
        <w:t>Group</w:t>
      </w:r>
      <w:r>
        <w:t>Comn</w:t>
      </w:r>
      <w:r w:rsidRPr="00230D1C">
        <w:rPr>
          <w:noProof/>
        </w:rPr>
        <w:t>/</w:t>
      </w:r>
      <w:r>
        <w:rPr>
          <w:lang w:val="en-US"/>
        </w:rPr>
        <w:t>HangTime</w:t>
      </w:r>
      <w:bookmarkEnd w:id="12965"/>
    </w:p>
    <w:p w14:paraId="1BF19A60" w14:textId="77777777" w:rsidR="00E12A71" w:rsidRPr="00230D1C" w:rsidRDefault="00E12A71" w:rsidP="00E12A71">
      <w:pPr>
        <w:pStyle w:val="TH"/>
        <w:rPr>
          <w:noProof/>
          <w:lang w:eastAsia="ko-KR"/>
        </w:rPr>
      </w:pPr>
      <w:r w:rsidRPr="00230D1C">
        <w:rPr>
          <w:noProof/>
        </w:rPr>
        <w:t>Table </w:t>
      </w:r>
      <w:r>
        <w:rPr>
          <w:noProof/>
          <w:lang w:eastAsia="ko-KR"/>
        </w:rPr>
        <w:t>11.2.21</w:t>
      </w:r>
      <w:r w:rsidRPr="00230D1C">
        <w:rPr>
          <w:noProof/>
        </w:rPr>
        <w:t>.1: /</w:t>
      </w:r>
      <w:r w:rsidRPr="00551AA2">
        <w:t>&lt;x&gt;</w:t>
      </w:r>
      <w:r w:rsidRPr="00230D1C">
        <w:rPr>
          <w:noProof/>
        </w:rPr>
        <w:t>/</w:t>
      </w:r>
      <w:r w:rsidRPr="00EC0D92">
        <w:t>O</w:t>
      </w:r>
      <w:r w:rsidRPr="00EC0D92">
        <w:rPr>
          <w:lang w:eastAsia="ko-KR"/>
        </w:rPr>
        <w:t>n</w:t>
      </w:r>
      <w:r w:rsidRPr="00EC0D92">
        <w:t>Network/</w:t>
      </w:r>
      <w:r>
        <w:rPr>
          <w:noProof/>
        </w:rPr>
        <w:t>MCData</w:t>
      </w:r>
      <w:r w:rsidRPr="00853D4D">
        <w:rPr>
          <w:noProof/>
        </w:rPr>
        <w:t>AdhocGroup/</w:t>
      </w:r>
      <w:r>
        <w:rPr>
          <w:noProof/>
        </w:rPr>
        <w:t>Group</w:t>
      </w:r>
      <w:r>
        <w:t>Comn</w:t>
      </w:r>
      <w:r w:rsidRPr="00853D4D">
        <w:rPr>
          <w:noProof/>
        </w:rPr>
        <w:t>/</w:t>
      </w:r>
      <w:r>
        <w:rPr>
          <w:lang w:val="en-US"/>
        </w:rPr>
        <w:t>HangTi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12A71" w:rsidRPr="00230D1C" w14:paraId="308D5FDE" w14:textId="77777777" w:rsidTr="00745CC7">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EBC1564" w14:textId="77777777" w:rsidR="00E12A71" w:rsidRPr="00230D1C" w:rsidRDefault="00E12A71" w:rsidP="00745CC7">
            <w:pPr>
              <w:rPr>
                <w:rFonts w:ascii="Arial" w:hAnsi="Arial" w:cs="Arial"/>
                <w:noProof/>
                <w:sz w:val="18"/>
                <w:szCs w:val="18"/>
              </w:rPr>
            </w:pPr>
            <w:r w:rsidRPr="00EC0D92">
              <w:t>O</w:t>
            </w:r>
            <w:r w:rsidRPr="00EC0D92">
              <w:rPr>
                <w:lang w:eastAsia="ko-KR"/>
              </w:rPr>
              <w:t>n</w:t>
            </w:r>
            <w:r w:rsidRPr="00EC0D92">
              <w:t>Network/</w:t>
            </w:r>
            <w:r>
              <w:rPr>
                <w:noProof/>
              </w:rPr>
              <w:t>MCData</w:t>
            </w:r>
            <w:r w:rsidRPr="00853D4D">
              <w:rPr>
                <w:noProof/>
              </w:rPr>
              <w:t>AdhocGroup/</w:t>
            </w:r>
            <w:r>
              <w:rPr>
                <w:noProof/>
              </w:rPr>
              <w:t>Group</w:t>
            </w:r>
            <w:r>
              <w:t>Comn</w:t>
            </w:r>
            <w:r w:rsidRPr="00853D4D">
              <w:rPr>
                <w:noProof/>
              </w:rPr>
              <w:t>/</w:t>
            </w:r>
            <w:r>
              <w:rPr>
                <w:lang w:val="en-US"/>
              </w:rPr>
              <w:t>HangTime</w:t>
            </w:r>
          </w:p>
        </w:tc>
      </w:tr>
      <w:tr w:rsidR="00E12A71" w:rsidRPr="00230D1C" w14:paraId="45C625D9"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AA38684" w14:textId="77777777" w:rsidR="00E12A71" w:rsidRPr="00230D1C" w:rsidRDefault="00E12A71" w:rsidP="00745CC7">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6C38A4" w14:textId="77777777" w:rsidR="00E12A71" w:rsidRPr="00230D1C" w:rsidRDefault="00E12A71" w:rsidP="00745CC7">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C5B862" w14:textId="77777777" w:rsidR="00E12A71" w:rsidRPr="00230D1C" w:rsidRDefault="00E12A71" w:rsidP="00745CC7">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3F420C" w14:textId="77777777" w:rsidR="00E12A71" w:rsidRPr="00230D1C" w:rsidRDefault="00E12A71" w:rsidP="00745C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D593E9" w14:textId="77777777" w:rsidR="00E12A71" w:rsidRPr="00230D1C" w:rsidRDefault="00E12A71" w:rsidP="00745C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1982B6A" w14:textId="77777777" w:rsidR="00E12A71" w:rsidRPr="00230D1C" w:rsidRDefault="00E12A71" w:rsidP="00745CC7">
            <w:pPr>
              <w:jc w:val="center"/>
              <w:rPr>
                <w:rFonts w:ascii="Arial" w:hAnsi="Arial" w:cs="Arial"/>
                <w:b/>
                <w:noProof/>
                <w:sz w:val="18"/>
                <w:szCs w:val="18"/>
              </w:rPr>
            </w:pPr>
          </w:p>
        </w:tc>
      </w:tr>
      <w:tr w:rsidR="00E12A71" w:rsidRPr="00230D1C" w14:paraId="7ED8A813" w14:textId="77777777" w:rsidTr="00745C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DA6D358" w14:textId="77777777" w:rsidR="00E12A71" w:rsidRPr="00230D1C" w:rsidRDefault="00E12A71" w:rsidP="00745CC7">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06B048" w14:textId="77777777" w:rsidR="00E12A71" w:rsidRPr="00230D1C" w:rsidRDefault="00E12A71" w:rsidP="00745CC7">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A5A7C6" w14:textId="77777777" w:rsidR="00E12A71" w:rsidRPr="00230D1C" w:rsidRDefault="00E12A71" w:rsidP="00745CC7">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224D2B" w14:textId="77777777" w:rsidR="00E12A71" w:rsidRPr="00230D1C" w:rsidRDefault="00E12A71" w:rsidP="00745CC7">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F7365F" w14:textId="77777777" w:rsidR="00E12A71" w:rsidRPr="00230D1C" w:rsidRDefault="00E12A71" w:rsidP="00745C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5EDCCDA" w14:textId="77777777" w:rsidR="00E12A71" w:rsidRPr="00230D1C" w:rsidRDefault="00E12A71" w:rsidP="00745CC7">
            <w:pPr>
              <w:jc w:val="center"/>
              <w:rPr>
                <w:b/>
                <w:noProof/>
              </w:rPr>
            </w:pPr>
          </w:p>
        </w:tc>
      </w:tr>
      <w:tr w:rsidR="00E12A71" w:rsidRPr="00230D1C" w14:paraId="6AA7DBD5" w14:textId="77777777" w:rsidTr="00745CC7">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8B4DBC9" w14:textId="77777777" w:rsidR="00E12A71" w:rsidRPr="00230D1C" w:rsidRDefault="00E12A71" w:rsidP="00745CC7">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D6083AA" w14:textId="77777777" w:rsidR="00E12A71" w:rsidRPr="00230D1C" w:rsidRDefault="00E12A71" w:rsidP="00745CC7">
            <w:pPr>
              <w:rPr>
                <w:noProof/>
                <w:lang w:eastAsia="ko-KR"/>
              </w:rPr>
            </w:pPr>
            <w:r w:rsidRPr="00230D1C">
              <w:rPr>
                <w:noProof/>
              </w:rPr>
              <w:t xml:space="preserve">This leaf node indicates </w:t>
            </w:r>
            <w:r w:rsidRPr="00230D1C">
              <w:rPr>
                <w:noProof/>
                <w:lang w:eastAsia="ko-KR"/>
              </w:rPr>
              <w:t>h</w:t>
            </w:r>
            <w:r w:rsidRPr="00230D1C">
              <w:rPr>
                <w:noProof/>
              </w:rPr>
              <w:t xml:space="preserve">ang timer for </w:t>
            </w:r>
            <w:r>
              <w:rPr>
                <w:noProof/>
              </w:rPr>
              <w:t>adhoc group</w:t>
            </w:r>
            <w:r w:rsidRPr="00230D1C">
              <w:rPr>
                <w:noProof/>
              </w:rPr>
              <w:t xml:space="preserve"> </w:t>
            </w:r>
            <w:r w:rsidRPr="00262C32">
              <w:t>c</w:t>
            </w:r>
            <w:r>
              <w:t>ommunications</w:t>
            </w:r>
            <w:r w:rsidRPr="00230D1C">
              <w:rPr>
                <w:noProof/>
                <w:lang w:eastAsia="ko-KR"/>
              </w:rPr>
              <w:t>.</w:t>
            </w:r>
          </w:p>
        </w:tc>
      </w:tr>
    </w:tbl>
    <w:p w14:paraId="44A97ABB" w14:textId="77777777" w:rsidR="00E12A71" w:rsidRPr="00230D1C" w:rsidRDefault="00E12A71" w:rsidP="00E12A71">
      <w:pPr>
        <w:rPr>
          <w:noProof/>
          <w:lang w:eastAsia="ko-KR"/>
        </w:rPr>
      </w:pPr>
    </w:p>
    <w:p w14:paraId="34D6378B" w14:textId="77777777" w:rsidR="00E12A71" w:rsidRPr="00230D1C" w:rsidRDefault="00E12A71" w:rsidP="00E12A71">
      <w:pPr>
        <w:pStyle w:val="B1"/>
        <w:rPr>
          <w:noProof/>
        </w:rPr>
      </w:pPr>
      <w:r w:rsidRPr="00230D1C">
        <w:rPr>
          <w:noProof/>
        </w:rPr>
        <w:t>-</w:t>
      </w:r>
      <w:r w:rsidRPr="00230D1C">
        <w:rPr>
          <w:noProof/>
        </w:rPr>
        <w:tab/>
        <w:t xml:space="preserve">Values: </w:t>
      </w:r>
      <w:r w:rsidRPr="00230D1C">
        <w:rPr>
          <w:noProof/>
          <w:lang w:eastAsia="ko-KR"/>
        </w:rPr>
        <w:t>0-65535</w:t>
      </w:r>
    </w:p>
    <w:p w14:paraId="191DA0A5" w14:textId="77777777" w:rsidR="00E12A71" w:rsidRPr="00230D1C" w:rsidRDefault="00E12A71" w:rsidP="00E12A71">
      <w:pPr>
        <w:rPr>
          <w:noProof/>
          <w:lang w:eastAsia="ko-KR"/>
        </w:rPr>
      </w:pPr>
      <w:r w:rsidRPr="00230D1C">
        <w:rPr>
          <w:noProof/>
        </w:rPr>
        <w:t>The HangTime is in seconds</w:t>
      </w:r>
      <w:r w:rsidRPr="00230D1C">
        <w:rPr>
          <w:noProof/>
          <w:lang w:eastAsia="ko-KR"/>
        </w:rPr>
        <w:t>.</w:t>
      </w:r>
    </w:p>
    <w:p w14:paraId="20A8A8EB" w14:textId="6C081105" w:rsidR="00E12A71" w:rsidRPr="00230D1C" w:rsidRDefault="00E12A71" w:rsidP="00E12A71">
      <w:pPr>
        <w:pStyle w:val="Heading3"/>
        <w:rPr>
          <w:noProof/>
          <w:lang w:eastAsia="ko-KR"/>
        </w:rPr>
      </w:pPr>
      <w:bookmarkStart w:id="12966" w:name="_Toc152621256"/>
      <w:r>
        <w:rPr>
          <w:noProof/>
          <w:lang w:eastAsia="ko-KR"/>
        </w:rPr>
        <w:t>11.2.22</w:t>
      </w:r>
      <w:r w:rsidRPr="00230D1C">
        <w:rPr>
          <w:noProof/>
        </w:rPr>
        <w:tab/>
        <w:t>/</w:t>
      </w:r>
      <w:r w:rsidRPr="00D929A4">
        <w:t>&lt;x&gt;</w:t>
      </w:r>
      <w:r w:rsidRPr="00230D1C">
        <w:rPr>
          <w:noProof/>
        </w:rPr>
        <w:t>/</w:t>
      </w:r>
      <w:r w:rsidRPr="00EC0D92">
        <w:t>O</w:t>
      </w:r>
      <w:r w:rsidRPr="00EC0D92">
        <w:rPr>
          <w:lang w:eastAsia="ko-KR"/>
        </w:rPr>
        <w:t>n</w:t>
      </w:r>
      <w:r w:rsidRPr="00EC0D92">
        <w:t>Network/</w:t>
      </w:r>
      <w:r>
        <w:rPr>
          <w:noProof/>
        </w:rPr>
        <w:t>MCDataAdhocGroup</w:t>
      </w:r>
      <w:r w:rsidRPr="00230D1C">
        <w:rPr>
          <w:noProof/>
        </w:rPr>
        <w:t>/</w:t>
      </w:r>
      <w:r>
        <w:rPr>
          <w:noProof/>
        </w:rPr>
        <w:t>Group</w:t>
      </w:r>
      <w:r>
        <w:t>Comn</w:t>
      </w:r>
      <w:r w:rsidRPr="00230D1C">
        <w:rPr>
          <w:noProof/>
        </w:rPr>
        <w:t>/</w:t>
      </w:r>
      <w:r w:rsidR="00A932DA">
        <w:rPr>
          <w:noProof/>
        </w:rPr>
        <w:br/>
      </w:r>
      <w:r>
        <w:t>M</w:t>
      </w:r>
      <w:r w:rsidRPr="001D6412">
        <w:rPr>
          <w:lang w:val="en-US"/>
        </w:rPr>
        <w:t>ax</w:t>
      </w:r>
      <w:r>
        <w:rPr>
          <w:lang w:val="en-US"/>
        </w:rPr>
        <w:t>D</w:t>
      </w:r>
      <w:r w:rsidRPr="001D6412">
        <w:rPr>
          <w:lang w:val="en-US"/>
        </w:rPr>
        <w:t>uration</w:t>
      </w:r>
      <w:r>
        <w:rPr>
          <w:lang w:val="en-US"/>
        </w:rPr>
        <w:t>O</w:t>
      </w:r>
      <w:r w:rsidRPr="001D6412">
        <w:rPr>
          <w:lang w:val="en-US"/>
        </w:rPr>
        <w:t>f</w:t>
      </w:r>
      <w:r>
        <w:t>Comn</w:t>
      </w:r>
      <w:bookmarkEnd w:id="12966"/>
    </w:p>
    <w:p w14:paraId="01650416" w14:textId="77777777" w:rsidR="00E12A71" w:rsidRPr="00230D1C" w:rsidRDefault="00E12A71" w:rsidP="00E12A71">
      <w:pPr>
        <w:pStyle w:val="TH"/>
        <w:rPr>
          <w:noProof/>
          <w:lang w:eastAsia="ko-KR"/>
        </w:rPr>
      </w:pPr>
      <w:r w:rsidRPr="00230D1C">
        <w:rPr>
          <w:noProof/>
        </w:rPr>
        <w:t>Table </w:t>
      </w:r>
      <w:r>
        <w:rPr>
          <w:noProof/>
          <w:lang w:eastAsia="ko-KR"/>
        </w:rPr>
        <w:t>11.2.22</w:t>
      </w:r>
      <w:r w:rsidRPr="00230D1C">
        <w:rPr>
          <w:noProof/>
        </w:rPr>
        <w:t>.1: /</w:t>
      </w:r>
      <w:r w:rsidRPr="00551AA2">
        <w:t>&lt;x&gt;</w:t>
      </w:r>
      <w:r w:rsidRPr="00230D1C">
        <w:rPr>
          <w:noProof/>
        </w:rPr>
        <w:t>/</w:t>
      </w:r>
      <w:r w:rsidRPr="00EC0D92">
        <w:t>O</w:t>
      </w:r>
      <w:r w:rsidRPr="00EC0D92">
        <w:rPr>
          <w:lang w:eastAsia="ko-KR"/>
        </w:rPr>
        <w:t>n</w:t>
      </w:r>
      <w:r w:rsidRPr="00EC0D92">
        <w:t>Network/</w:t>
      </w:r>
      <w:r>
        <w:rPr>
          <w:noProof/>
        </w:rPr>
        <w:t>MCData</w:t>
      </w:r>
      <w:r w:rsidRPr="00853D4D">
        <w:rPr>
          <w:noProof/>
        </w:rPr>
        <w:t>AdhocGroup/</w:t>
      </w:r>
      <w:r>
        <w:rPr>
          <w:noProof/>
        </w:rPr>
        <w:t>Group</w:t>
      </w:r>
      <w:r>
        <w:t>Comn</w:t>
      </w:r>
      <w:r w:rsidRPr="00853D4D">
        <w:rPr>
          <w:noProof/>
        </w:rPr>
        <w:t>/</w:t>
      </w:r>
      <w:r>
        <w:t>M</w:t>
      </w:r>
      <w:r w:rsidRPr="001D6412">
        <w:rPr>
          <w:lang w:val="en-US"/>
        </w:rPr>
        <w:t>ax</w:t>
      </w:r>
      <w:r>
        <w:rPr>
          <w:lang w:val="en-US"/>
        </w:rPr>
        <w:t>D</w:t>
      </w:r>
      <w:r w:rsidRPr="001D6412">
        <w:rPr>
          <w:lang w:val="en-US"/>
        </w:rPr>
        <w:t>uration</w:t>
      </w:r>
      <w:r>
        <w:rPr>
          <w:lang w:val="en-US"/>
        </w:rPr>
        <w:t>O</w:t>
      </w:r>
      <w:r w:rsidRPr="001D6412">
        <w:rPr>
          <w:lang w:val="en-US"/>
        </w:rPr>
        <w:t>f</w:t>
      </w:r>
      <w:r>
        <w:t>Comn</w:t>
      </w:r>
    </w:p>
    <w:tbl>
      <w:tblPr>
        <w:tblW w:w="9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
        <w:gridCol w:w="562"/>
        <w:gridCol w:w="113"/>
        <w:gridCol w:w="1183"/>
        <w:gridCol w:w="1293"/>
        <w:gridCol w:w="2158"/>
        <w:gridCol w:w="1947"/>
        <w:gridCol w:w="2270"/>
        <w:gridCol w:w="113"/>
      </w:tblGrid>
      <w:tr w:rsidR="00E12A71" w:rsidRPr="00230D1C" w14:paraId="758B911A" w14:textId="77777777" w:rsidTr="00745CC7">
        <w:trPr>
          <w:gridBefore w:val="1"/>
          <w:wBefore w:w="113" w:type="dxa"/>
          <w:cantSplit/>
          <w:trHeight w:hRule="exact" w:val="320"/>
          <w:jc w:val="center"/>
        </w:trPr>
        <w:tc>
          <w:tcPr>
            <w:tcW w:w="9639" w:type="dxa"/>
            <w:gridSpan w:val="8"/>
            <w:tcBorders>
              <w:top w:val="single" w:sz="4" w:space="0" w:color="FFFFFF"/>
              <w:left w:val="single" w:sz="4" w:space="0" w:color="FFFFFF"/>
              <w:bottom w:val="single" w:sz="4" w:space="0" w:color="FFFFFF"/>
              <w:right w:val="single" w:sz="4" w:space="0" w:color="FFFFFF"/>
            </w:tcBorders>
            <w:shd w:val="clear" w:color="auto" w:fill="auto"/>
          </w:tcPr>
          <w:p w14:paraId="1B5A62C3" w14:textId="77777777" w:rsidR="00E12A71" w:rsidRPr="00230D1C" w:rsidRDefault="00E12A71" w:rsidP="00745CC7">
            <w:pPr>
              <w:rPr>
                <w:rFonts w:ascii="Arial" w:hAnsi="Arial" w:cs="Arial"/>
                <w:noProof/>
                <w:sz w:val="18"/>
                <w:szCs w:val="18"/>
              </w:rPr>
            </w:pPr>
            <w:r w:rsidRPr="00EC0D92">
              <w:t>O</w:t>
            </w:r>
            <w:r w:rsidRPr="00EC0D92">
              <w:rPr>
                <w:lang w:eastAsia="ko-KR"/>
              </w:rPr>
              <w:t>n</w:t>
            </w:r>
            <w:r w:rsidRPr="00EC0D92">
              <w:t>Network/</w:t>
            </w:r>
            <w:r>
              <w:rPr>
                <w:noProof/>
              </w:rPr>
              <w:t>MCData</w:t>
            </w:r>
            <w:r w:rsidRPr="00853D4D">
              <w:rPr>
                <w:noProof/>
              </w:rPr>
              <w:t>AdhocGroup/</w:t>
            </w:r>
            <w:r>
              <w:rPr>
                <w:noProof/>
              </w:rPr>
              <w:t>Group</w:t>
            </w:r>
            <w:r>
              <w:t>Comn</w:t>
            </w:r>
            <w:r w:rsidRPr="00853D4D">
              <w:rPr>
                <w:noProof/>
              </w:rPr>
              <w:t>/</w:t>
            </w:r>
            <w:r>
              <w:t>M</w:t>
            </w:r>
            <w:r w:rsidRPr="001D6412">
              <w:rPr>
                <w:lang w:val="en-US"/>
              </w:rPr>
              <w:t>ax</w:t>
            </w:r>
            <w:r>
              <w:rPr>
                <w:lang w:val="en-US"/>
              </w:rPr>
              <w:t>D</w:t>
            </w:r>
            <w:r w:rsidRPr="001D6412">
              <w:rPr>
                <w:lang w:val="en-US"/>
              </w:rPr>
              <w:t>uration</w:t>
            </w:r>
            <w:r>
              <w:rPr>
                <w:lang w:val="en-US"/>
              </w:rPr>
              <w:t>O</w:t>
            </w:r>
            <w:r w:rsidRPr="001D6412">
              <w:rPr>
                <w:lang w:val="en-US"/>
              </w:rPr>
              <w:t>f</w:t>
            </w:r>
            <w:r>
              <w:t>Comn</w:t>
            </w:r>
          </w:p>
        </w:tc>
      </w:tr>
      <w:tr w:rsidR="00E12A71" w:rsidRPr="00230D1C" w14:paraId="58508EF4" w14:textId="77777777" w:rsidTr="00745CC7">
        <w:trPr>
          <w:gridBefore w:val="1"/>
          <w:wBefore w:w="113" w:type="dxa"/>
          <w:cantSplit/>
          <w:trHeight w:hRule="exact" w:val="240"/>
          <w:jc w:val="center"/>
        </w:trPr>
        <w:tc>
          <w:tcPr>
            <w:tcW w:w="675" w:type="dxa"/>
            <w:gridSpan w:val="2"/>
            <w:tcBorders>
              <w:top w:val="single" w:sz="4" w:space="0" w:color="FFFFFF"/>
              <w:left w:val="single" w:sz="4" w:space="0" w:color="FFFFFF"/>
              <w:bottom w:val="single" w:sz="4" w:space="0" w:color="FFFFFF"/>
              <w:right w:val="single" w:sz="4" w:space="0" w:color="000000"/>
            </w:tcBorders>
            <w:shd w:val="clear" w:color="auto" w:fill="auto"/>
          </w:tcPr>
          <w:p w14:paraId="064A9BFB" w14:textId="77777777" w:rsidR="00E12A71" w:rsidRPr="00230D1C" w:rsidRDefault="00E12A71" w:rsidP="00745CC7">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4E9BE9" w14:textId="77777777" w:rsidR="00E12A71" w:rsidRPr="00230D1C" w:rsidRDefault="00E12A71" w:rsidP="00745CC7">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C02E89" w14:textId="77777777" w:rsidR="00E12A71" w:rsidRPr="00230D1C" w:rsidRDefault="00E12A71" w:rsidP="00745CC7">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C5FF08" w14:textId="77777777" w:rsidR="00E12A71" w:rsidRPr="00230D1C" w:rsidRDefault="00E12A71" w:rsidP="00745C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D5B7C2" w14:textId="77777777" w:rsidR="00E12A71" w:rsidRPr="00230D1C" w:rsidRDefault="00E12A71" w:rsidP="00745CC7">
            <w:pPr>
              <w:pStyle w:val="TAC"/>
              <w:rPr>
                <w:noProof/>
              </w:rPr>
            </w:pPr>
            <w:r w:rsidRPr="00230D1C">
              <w:rPr>
                <w:noProof/>
              </w:rPr>
              <w:t>Min. Access Types</w:t>
            </w:r>
          </w:p>
        </w:tc>
        <w:tc>
          <w:tcPr>
            <w:tcW w:w="2383" w:type="dxa"/>
            <w:gridSpan w:val="2"/>
            <w:tcBorders>
              <w:top w:val="single" w:sz="4" w:space="0" w:color="FFFFFF"/>
              <w:left w:val="single" w:sz="4" w:space="0" w:color="000000"/>
              <w:bottom w:val="single" w:sz="4" w:space="0" w:color="FFFFFF"/>
              <w:right w:val="single" w:sz="4" w:space="0" w:color="FFFFFF"/>
            </w:tcBorders>
            <w:shd w:val="clear" w:color="auto" w:fill="auto"/>
          </w:tcPr>
          <w:p w14:paraId="7FF7965E" w14:textId="77777777" w:rsidR="00E12A71" w:rsidRPr="00230D1C" w:rsidRDefault="00E12A71" w:rsidP="00745CC7">
            <w:pPr>
              <w:jc w:val="center"/>
              <w:rPr>
                <w:rFonts w:ascii="Arial" w:hAnsi="Arial" w:cs="Arial"/>
                <w:b/>
                <w:noProof/>
                <w:sz w:val="18"/>
                <w:szCs w:val="18"/>
              </w:rPr>
            </w:pPr>
          </w:p>
        </w:tc>
      </w:tr>
      <w:tr w:rsidR="00E12A71" w:rsidRPr="00230D1C" w14:paraId="6F72B4C6" w14:textId="77777777" w:rsidTr="00745CC7">
        <w:trPr>
          <w:gridBefore w:val="1"/>
          <w:wBefore w:w="113" w:type="dxa"/>
          <w:cantSplit/>
          <w:trHeight w:hRule="exact" w:val="280"/>
          <w:jc w:val="center"/>
        </w:trPr>
        <w:tc>
          <w:tcPr>
            <w:tcW w:w="675" w:type="dxa"/>
            <w:gridSpan w:val="2"/>
            <w:tcBorders>
              <w:top w:val="single" w:sz="4" w:space="0" w:color="FFFFFF"/>
              <w:left w:val="single" w:sz="4" w:space="0" w:color="FFFFFF"/>
              <w:bottom w:val="single" w:sz="4" w:space="0" w:color="FFFFFF"/>
              <w:right w:val="single" w:sz="4" w:space="0" w:color="000000"/>
            </w:tcBorders>
            <w:shd w:val="clear" w:color="auto" w:fill="auto"/>
          </w:tcPr>
          <w:p w14:paraId="25891BC1" w14:textId="77777777" w:rsidR="00E12A71" w:rsidRPr="00230D1C" w:rsidRDefault="00E12A71" w:rsidP="00745CC7">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FA9149" w14:textId="77777777" w:rsidR="00E12A71" w:rsidRPr="00230D1C" w:rsidRDefault="00E12A71" w:rsidP="00745CC7">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A44CA7" w14:textId="77777777" w:rsidR="00E12A71" w:rsidRPr="00230D1C" w:rsidRDefault="00E12A71" w:rsidP="00745CC7">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1D5FCE" w14:textId="77777777" w:rsidR="00E12A71" w:rsidRPr="00230D1C" w:rsidRDefault="00E12A71" w:rsidP="00745CC7">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F16A6F" w14:textId="77777777" w:rsidR="00E12A71" w:rsidRPr="00230D1C" w:rsidRDefault="00E12A71" w:rsidP="00745CC7">
            <w:pPr>
              <w:pStyle w:val="TAC"/>
              <w:rPr>
                <w:noProof/>
              </w:rPr>
            </w:pPr>
            <w:r w:rsidRPr="00230D1C">
              <w:rPr>
                <w:noProof/>
              </w:rPr>
              <w:t>Get, Replace</w:t>
            </w:r>
          </w:p>
        </w:tc>
        <w:tc>
          <w:tcPr>
            <w:tcW w:w="2383" w:type="dxa"/>
            <w:gridSpan w:val="2"/>
            <w:tcBorders>
              <w:top w:val="single" w:sz="4" w:space="0" w:color="FFFFFF"/>
              <w:left w:val="single" w:sz="4" w:space="0" w:color="000000"/>
              <w:bottom w:val="single" w:sz="4" w:space="0" w:color="FFFFFF"/>
              <w:right w:val="single" w:sz="4" w:space="0" w:color="FFFFFF"/>
            </w:tcBorders>
            <w:shd w:val="clear" w:color="auto" w:fill="auto"/>
          </w:tcPr>
          <w:p w14:paraId="398CF3D3" w14:textId="77777777" w:rsidR="00E12A71" w:rsidRPr="00230D1C" w:rsidRDefault="00E12A71" w:rsidP="00745CC7">
            <w:pPr>
              <w:jc w:val="center"/>
              <w:rPr>
                <w:b/>
                <w:noProof/>
              </w:rPr>
            </w:pPr>
          </w:p>
        </w:tc>
      </w:tr>
      <w:tr w:rsidR="00E12A71" w:rsidRPr="00230D1C" w14:paraId="0E417BF1" w14:textId="77777777" w:rsidTr="00745CC7">
        <w:trPr>
          <w:gridAfter w:val="1"/>
          <w:wAfter w:w="113" w:type="dxa"/>
          <w:cantSplit/>
          <w:jc w:val="center"/>
        </w:trPr>
        <w:tc>
          <w:tcPr>
            <w:tcW w:w="675" w:type="dxa"/>
            <w:gridSpan w:val="2"/>
            <w:tcBorders>
              <w:top w:val="single" w:sz="4" w:space="0" w:color="FFFFFF"/>
              <w:left w:val="single" w:sz="4" w:space="0" w:color="FFFFFF"/>
              <w:bottom w:val="single" w:sz="4" w:space="0" w:color="FFFFFF"/>
              <w:right w:val="single" w:sz="4" w:space="0" w:color="FFFFFF"/>
            </w:tcBorders>
            <w:shd w:val="clear" w:color="auto" w:fill="auto"/>
          </w:tcPr>
          <w:p w14:paraId="1E8E08F1" w14:textId="77777777" w:rsidR="00E12A71" w:rsidRPr="00230D1C" w:rsidRDefault="00E12A71" w:rsidP="00745CC7">
            <w:pPr>
              <w:jc w:val="center"/>
              <w:rPr>
                <w:b/>
                <w:noProof/>
              </w:rPr>
            </w:pPr>
          </w:p>
        </w:tc>
        <w:tc>
          <w:tcPr>
            <w:tcW w:w="8964" w:type="dxa"/>
            <w:gridSpan w:val="6"/>
            <w:tcBorders>
              <w:top w:val="single" w:sz="4" w:space="0" w:color="FFFFFF"/>
              <w:left w:val="single" w:sz="4" w:space="0" w:color="FFFFFF"/>
              <w:bottom w:val="single" w:sz="4" w:space="0" w:color="FFFFFF"/>
              <w:right w:val="single" w:sz="4" w:space="0" w:color="FFFFFF"/>
            </w:tcBorders>
            <w:shd w:val="clear" w:color="auto" w:fill="auto"/>
            <w:vAlign w:val="center"/>
          </w:tcPr>
          <w:p w14:paraId="49F9C683" w14:textId="77777777" w:rsidR="00E12A71" w:rsidRPr="00230D1C" w:rsidRDefault="00E12A71" w:rsidP="00745CC7">
            <w:pPr>
              <w:rPr>
                <w:noProof/>
                <w:lang w:eastAsia="ko-KR"/>
              </w:rPr>
            </w:pPr>
            <w:r w:rsidRPr="00230D1C">
              <w:rPr>
                <w:noProof/>
              </w:rPr>
              <w:t xml:space="preserve">This leaf node indicates </w:t>
            </w:r>
            <w:r w:rsidRPr="00230D1C">
              <w:rPr>
                <w:noProof/>
                <w:lang w:eastAsia="ko-KR"/>
              </w:rPr>
              <w:t>m</w:t>
            </w:r>
            <w:r w:rsidRPr="00230D1C">
              <w:rPr>
                <w:noProof/>
              </w:rPr>
              <w:t xml:space="preserve">ax </w:t>
            </w:r>
            <w:r>
              <w:rPr>
                <w:noProof/>
              </w:rPr>
              <w:t>adhoc group</w:t>
            </w:r>
            <w:r w:rsidRPr="00230D1C">
              <w:rPr>
                <w:noProof/>
              </w:rPr>
              <w:t xml:space="preserve"> </w:t>
            </w:r>
            <w:r w:rsidRPr="00262C32">
              <w:t>c</w:t>
            </w:r>
            <w:r>
              <w:t>ommunication</w:t>
            </w:r>
            <w:r w:rsidRPr="00262C32">
              <w:t xml:space="preserve"> </w:t>
            </w:r>
            <w:r w:rsidRPr="00230D1C">
              <w:rPr>
                <w:noProof/>
              </w:rPr>
              <w:t>duration</w:t>
            </w:r>
            <w:r w:rsidRPr="00230D1C">
              <w:rPr>
                <w:noProof/>
                <w:lang w:eastAsia="ko-KR"/>
              </w:rPr>
              <w:t>.</w:t>
            </w:r>
          </w:p>
        </w:tc>
      </w:tr>
    </w:tbl>
    <w:p w14:paraId="013C72B2" w14:textId="77777777" w:rsidR="00E12A71" w:rsidRPr="00230D1C" w:rsidRDefault="00E12A71" w:rsidP="00E12A71">
      <w:pPr>
        <w:rPr>
          <w:noProof/>
          <w:lang w:eastAsia="ko-KR"/>
        </w:rPr>
      </w:pPr>
    </w:p>
    <w:p w14:paraId="0708B53D" w14:textId="77777777" w:rsidR="00E12A71" w:rsidRPr="00230D1C" w:rsidRDefault="00E12A71" w:rsidP="00E12A71">
      <w:pPr>
        <w:pStyle w:val="B1"/>
        <w:rPr>
          <w:noProof/>
        </w:rPr>
      </w:pPr>
      <w:r w:rsidRPr="00230D1C">
        <w:rPr>
          <w:noProof/>
        </w:rPr>
        <w:t>-</w:t>
      </w:r>
      <w:r w:rsidRPr="00230D1C">
        <w:rPr>
          <w:noProof/>
        </w:rPr>
        <w:tab/>
        <w:t xml:space="preserve">Values: </w:t>
      </w:r>
      <w:r w:rsidRPr="00230D1C">
        <w:rPr>
          <w:noProof/>
          <w:lang w:eastAsia="ko-KR"/>
        </w:rPr>
        <w:t>0-65535</w:t>
      </w:r>
    </w:p>
    <w:p w14:paraId="741D9CD5" w14:textId="77777777" w:rsidR="00E12A71" w:rsidRPr="00230D1C" w:rsidRDefault="00E12A71" w:rsidP="00E12A71">
      <w:pPr>
        <w:rPr>
          <w:noProof/>
          <w:lang w:eastAsia="ko-KR"/>
        </w:rPr>
      </w:pPr>
      <w:r w:rsidRPr="00230D1C">
        <w:rPr>
          <w:noProof/>
        </w:rPr>
        <w:t xml:space="preserve">The </w:t>
      </w:r>
      <w:r>
        <w:t>M</w:t>
      </w:r>
      <w:r w:rsidRPr="001D6412">
        <w:rPr>
          <w:lang w:val="en-US"/>
        </w:rPr>
        <w:t>ax</w:t>
      </w:r>
      <w:r>
        <w:rPr>
          <w:lang w:val="en-US"/>
        </w:rPr>
        <w:t>D</w:t>
      </w:r>
      <w:r w:rsidRPr="001D6412">
        <w:rPr>
          <w:lang w:val="en-US"/>
        </w:rPr>
        <w:t>uration</w:t>
      </w:r>
      <w:r>
        <w:rPr>
          <w:lang w:val="en-US"/>
        </w:rPr>
        <w:t>O</w:t>
      </w:r>
      <w:r w:rsidRPr="001D6412">
        <w:rPr>
          <w:lang w:val="en-US"/>
        </w:rPr>
        <w:t>f</w:t>
      </w:r>
      <w:r>
        <w:t>Comn</w:t>
      </w:r>
      <w:r w:rsidRPr="00230D1C">
        <w:rPr>
          <w:noProof/>
        </w:rPr>
        <w:t xml:space="preserve"> time is in seconds</w:t>
      </w:r>
      <w:r w:rsidRPr="00230D1C">
        <w:rPr>
          <w:noProof/>
          <w:lang w:eastAsia="ko-KR"/>
        </w:rPr>
        <w:t>.</w:t>
      </w:r>
    </w:p>
    <w:p w14:paraId="2D5749D8" w14:textId="77777777" w:rsidR="00467AE9" w:rsidRPr="00230D1C" w:rsidRDefault="00467AE9" w:rsidP="00467AE9">
      <w:pPr>
        <w:pStyle w:val="Heading1"/>
        <w:tabs>
          <w:tab w:val="right" w:pos="9630"/>
        </w:tabs>
        <w:rPr>
          <w:noProof/>
          <w:lang w:eastAsia="ko-KR"/>
        </w:rPr>
      </w:pPr>
      <w:bookmarkStart w:id="12967" w:name="_Toc152621257"/>
      <w:r w:rsidRPr="00230D1C">
        <w:rPr>
          <w:noProof/>
        </w:rPr>
        <w:t>12</w:t>
      </w:r>
      <w:r w:rsidRPr="00230D1C">
        <w:rPr>
          <w:noProof/>
        </w:rPr>
        <w:tab/>
        <w:t xml:space="preserve">MCVideo </w:t>
      </w:r>
      <w:r w:rsidRPr="00230D1C">
        <w:rPr>
          <w:noProof/>
          <w:lang w:eastAsia="ko-KR"/>
        </w:rPr>
        <w:t xml:space="preserve">UE configuration </w:t>
      </w:r>
      <w:r w:rsidRPr="00230D1C">
        <w:rPr>
          <w:noProof/>
        </w:rPr>
        <w:t>MO</w:t>
      </w:r>
      <w:bookmarkEnd w:id="12934"/>
      <w:bookmarkEnd w:id="12935"/>
      <w:bookmarkEnd w:id="12936"/>
      <w:bookmarkEnd w:id="12937"/>
      <w:bookmarkEnd w:id="12938"/>
      <w:bookmarkEnd w:id="12939"/>
      <w:bookmarkEnd w:id="12940"/>
      <w:bookmarkEnd w:id="12941"/>
      <w:bookmarkEnd w:id="12942"/>
      <w:bookmarkEnd w:id="12943"/>
      <w:bookmarkEnd w:id="12944"/>
      <w:bookmarkEnd w:id="12945"/>
      <w:bookmarkEnd w:id="12960"/>
      <w:bookmarkEnd w:id="12961"/>
      <w:bookmarkEnd w:id="12967"/>
    </w:p>
    <w:p w14:paraId="08B89E4B" w14:textId="77777777" w:rsidR="00467AE9" w:rsidRPr="00230D1C" w:rsidRDefault="00467AE9" w:rsidP="00467AE9">
      <w:pPr>
        <w:pStyle w:val="Heading2"/>
        <w:rPr>
          <w:noProof/>
        </w:rPr>
      </w:pPr>
      <w:bookmarkStart w:id="12968" w:name="_Toc20158237"/>
      <w:bookmarkStart w:id="12969" w:name="_Toc27507785"/>
      <w:bookmarkStart w:id="12970" w:name="_Toc27508651"/>
      <w:bookmarkStart w:id="12971" w:name="_Toc27509516"/>
      <w:bookmarkStart w:id="12972" w:name="_Toc27553646"/>
      <w:bookmarkStart w:id="12973" w:name="_Toc27554512"/>
      <w:bookmarkStart w:id="12974" w:name="_Toc27555379"/>
      <w:bookmarkStart w:id="12975" w:name="_Toc27556243"/>
      <w:bookmarkStart w:id="12976" w:name="_Toc36036444"/>
      <w:bookmarkStart w:id="12977" w:name="_Toc45274199"/>
      <w:bookmarkStart w:id="12978" w:name="_Toc51937928"/>
      <w:bookmarkStart w:id="12979" w:name="_Toc51939122"/>
      <w:bookmarkStart w:id="12980" w:name="_Toc144198134"/>
      <w:bookmarkStart w:id="12981" w:name="_Toc144199778"/>
      <w:bookmarkStart w:id="12982" w:name="_Toc152621258"/>
      <w:r w:rsidRPr="00230D1C">
        <w:rPr>
          <w:noProof/>
          <w:lang w:eastAsia="ko-KR"/>
        </w:rPr>
        <w:t>12.</w:t>
      </w:r>
      <w:r w:rsidRPr="00230D1C">
        <w:rPr>
          <w:noProof/>
        </w:rPr>
        <w:t>1</w:t>
      </w:r>
      <w:r w:rsidRPr="00230D1C">
        <w:rPr>
          <w:noProof/>
        </w:rPr>
        <w:tab/>
        <w:t>General</w:t>
      </w:r>
      <w:bookmarkEnd w:id="12968"/>
      <w:bookmarkEnd w:id="12969"/>
      <w:bookmarkEnd w:id="12970"/>
      <w:bookmarkEnd w:id="12971"/>
      <w:bookmarkEnd w:id="12972"/>
      <w:bookmarkEnd w:id="12973"/>
      <w:bookmarkEnd w:id="12974"/>
      <w:bookmarkEnd w:id="12975"/>
      <w:bookmarkEnd w:id="12976"/>
      <w:bookmarkEnd w:id="12977"/>
      <w:bookmarkEnd w:id="12978"/>
      <w:bookmarkEnd w:id="12979"/>
      <w:bookmarkEnd w:id="12980"/>
      <w:bookmarkEnd w:id="12981"/>
      <w:bookmarkEnd w:id="12982"/>
    </w:p>
    <w:p w14:paraId="2D9D46EA" w14:textId="77777777" w:rsidR="00467AE9" w:rsidRPr="00230D1C" w:rsidRDefault="00467AE9" w:rsidP="00467AE9">
      <w:pPr>
        <w:rPr>
          <w:noProof/>
          <w:lang w:eastAsia="ko-KR"/>
        </w:rPr>
      </w:pPr>
      <w:r w:rsidRPr="00230D1C">
        <w:rPr>
          <w:noProof/>
        </w:rPr>
        <w:t xml:space="preserve">The MCVideo </w:t>
      </w:r>
      <w:r w:rsidRPr="00230D1C">
        <w:rPr>
          <w:noProof/>
          <w:lang w:eastAsia="ko-KR"/>
        </w:rPr>
        <w:t xml:space="preserve">UE configuration </w:t>
      </w:r>
      <w:r w:rsidRPr="00230D1C">
        <w:rPr>
          <w:noProof/>
        </w:rPr>
        <w:t xml:space="preserve">Management Object (MO) is used to configure MCVideo Client behaviour for the </w:t>
      </w:r>
      <w:r w:rsidRPr="00230D1C">
        <w:rPr>
          <w:noProof/>
          <w:lang w:eastAsia="ko-KR"/>
        </w:rPr>
        <w:t xml:space="preserve">on-network or off-network </w:t>
      </w:r>
      <w:r w:rsidRPr="00230D1C">
        <w:rPr>
          <w:noProof/>
        </w:rPr>
        <w:t>MCVideo Service.</w:t>
      </w:r>
      <w:r w:rsidRPr="00230D1C">
        <w:rPr>
          <w:noProof/>
          <w:lang w:eastAsia="ko-KR"/>
        </w:rPr>
        <w:t xml:space="preserve"> T</w:t>
      </w:r>
      <w:r w:rsidRPr="00230D1C">
        <w:rPr>
          <w:noProof/>
        </w:rPr>
        <w:t xml:space="preserve">he </w:t>
      </w:r>
      <w:r w:rsidRPr="00230D1C">
        <w:rPr>
          <w:noProof/>
          <w:lang w:eastAsia="ko-KR"/>
        </w:rPr>
        <w:t>MCVideo UE configuration parameters may be stor</w:t>
      </w:r>
      <w:r w:rsidRPr="00230D1C">
        <w:rPr>
          <w:noProof/>
        </w:rPr>
        <w:t>ed in the ME, or in the USIM as specified in 3GPP TS 31.102 [</w:t>
      </w:r>
      <w:r w:rsidRPr="00230D1C">
        <w:rPr>
          <w:noProof/>
          <w:lang w:eastAsia="ko-KR"/>
        </w:rPr>
        <w:t>10</w:t>
      </w:r>
      <w:r w:rsidRPr="00230D1C">
        <w:rPr>
          <w:noProof/>
        </w:rPr>
        <w:t>], or in both the ME and the USIM. If both the ME and the USIM contain the same parameters, the values stored in the USIM shall take precedence</w:t>
      </w:r>
      <w:r w:rsidRPr="00230D1C">
        <w:rPr>
          <w:noProof/>
          <w:lang w:eastAsia="ko-KR"/>
        </w:rPr>
        <w:t>.</w:t>
      </w:r>
    </w:p>
    <w:p w14:paraId="05B6442C" w14:textId="77777777" w:rsidR="00467AE9" w:rsidRPr="00230D1C" w:rsidRDefault="00467AE9" w:rsidP="00467AE9">
      <w:pPr>
        <w:rPr>
          <w:noProof/>
        </w:rPr>
      </w:pPr>
      <w:r w:rsidRPr="00230D1C">
        <w:rPr>
          <w:noProof/>
        </w:rPr>
        <w:t>The Management Object Identifier is: urn:oma:mo:ext-3gpp-MCVideo</w:t>
      </w:r>
      <w:r w:rsidRPr="00230D1C">
        <w:rPr>
          <w:noProof/>
          <w:lang w:eastAsia="ko-KR"/>
        </w:rPr>
        <w:t>-UE-configuration</w:t>
      </w:r>
      <w:r w:rsidRPr="00230D1C">
        <w:rPr>
          <w:noProof/>
        </w:rPr>
        <w:t>:1.0.</w:t>
      </w:r>
    </w:p>
    <w:p w14:paraId="3C61F233" w14:textId="77777777" w:rsidR="00467AE9" w:rsidRPr="00230D1C" w:rsidRDefault="00467AE9" w:rsidP="00467AE9">
      <w:pPr>
        <w:rPr>
          <w:noProof/>
        </w:rPr>
      </w:pPr>
      <w:r w:rsidRPr="00230D1C">
        <w:rPr>
          <w:noProof/>
        </w:rPr>
        <w:t>Protocol compatibility: This MO is compatible with OMA OMA DM 1.2 [</w:t>
      </w:r>
      <w:r w:rsidRPr="00230D1C">
        <w:rPr>
          <w:noProof/>
          <w:lang w:eastAsia="ko-KR"/>
        </w:rPr>
        <w:t>3</w:t>
      </w:r>
      <w:r w:rsidRPr="00230D1C">
        <w:rPr>
          <w:noProof/>
        </w:rPr>
        <w:t>].</w:t>
      </w:r>
    </w:p>
    <w:p w14:paraId="14955A6F" w14:textId="77777777" w:rsidR="00467AE9" w:rsidRPr="00230D1C" w:rsidRDefault="00467AE9" w:rsidP="00467AE9">
      <w:pPr>
        <w:rPr>
          <w:noProof/>
        </w:rPr>
      </w:pPr>
      <w:r w:rsidRPr="00230D1C">
        <w:rPr>
          <w:noProof/>
        </w:rPr>
        <w:t xml:space="preserve">The OMA DM ACL property mechanism (see OMA OMA-ERELD-DM-V1_2 [2]) may be used to grant or deny access rights to OMA DM servers in order to modify nodes and leaf objects of the MCVideo </w:t>
      </w:r>
      <w:r w:rsidRPr="00230D1C">
        <w:rPr>
          <w:noProof/>
          <w:lang w:eastAsia="ko-KR"/>
        </w:rPr>
        <w:t xml:space="preserve">UE configuration </w:t>
      </w:r>
      <w:r w:rsidRPr="00230D1C">
        <w:rPr>
          <w:noProof/>
        </w:rPr>
        <w:t>MO.</w:t>
      </w:r>
    </w:p>
    <w:p w14:paraId="40BB07E0" w14:textId="77777777" w:rsidR="00467AE9" w:rsidRPr="00230D1C" w:rsidRDefault="00467AE9" w:rsidP="00467AE9">
      <w:pPr>
        <w:rPr>
          <w:noProof/>
        </w:rPr>
      </w:pPr>
      <w:r w:rsidRPr="00230D1C">
        <w:rPr>
          <w:noProof/>
        </w:rPr>
        <w:t>The following nodes and leaf objects are possible under the MCVideo</w:t>
      </w:r>
      <w:r w:rsidRPr="00230D1C">
        <w:rPr>
          <w:noProof/>
          <w:lang w:eastAsia="ko-KR"/>
        </w:rPr>
        <w:t xml:space="preserve"> UE configuration</w:t>
      </w:r>
      <w:r w:rsidRPr="00230D1C">
        <w:rPr>
          <w:noProof/>
        </w:rPr>
        <w:t xml:space="preserve"> </w:t>
      </w:r>
      <w:r w:rsidRPr="00230D1C">
        <w:rPr>
          <w:noProof/>
          <w:lang w:eastAsia="ko-KR"/>
        </w:rPr>
        <w:t>node</w:t>
      </w:r>
      <w:r w:rsidRPr="00230D1C">
        <w:rPr>
          <w:noProof/>
        </w:rPr>
        <w:t xml:space="preserve"> as described in figure 12.1</w:t>
      </w:r>
      <w:r w:rsidRPr="00230D1C">
        <w:rPr>
          <w:noProof/>
          <w:lang w:eastAsia="ko-KR"/>
        </w:rPr>
        <w:t>.1</w:t>
      </w:r>
      <w:r w:rsidR="00992553">
        <w:rPr>
          <w:noProof/>
        </w:rPr>
        <w:t>.</w:t>
      </w:r>
    </w:p>
    <w:p w14:paraId="6229F503" w14:textId="77777777" w:rsidR="00467AE9" w:rsidRPr="00230D1C" w:rsidRDefault="00ED2B77" w:rsidP="00A037AE">
      <w:pPr>
        <w:pStyle w:val="TH"/>
        <w:rPr>
          <w:noProof/>
        </w:rPr>
      </w:pPr>
      <w:r w:rsidRPr="00230D1C">
        <w:rPr>
          <w:noProof/>
        </w:rPr>
        <w:object w:dxaOrig="11119" w:dyaOrig="6897" w14:anchorId="545AF103">
          <v:shape id="_x0000_i1061" type="#_x0000_t75" style="width:444.05pt;height:275.5pt" o:ole="">
            <v:imagedata r:id="rId77" o:title=""/>
          </v:shape>
          <o:OLEObject Type="Embed" ProgID="Visio.Drawing.11" ShapeID="_x0000_i1061" DrawAspect="Content" ObjectID="_1764516577" r:id="rId78"/>
        </w:object>
      </w:r>
    </w:p>
    <w:p w14:paraId="7EA96FB8" w14:textId="77777777" w:rsidR="00467AE9" w:rsidRPr="00230D1C" w:rsidRDefault="00467AE9" w:rsidP="00A037AE">
      <w:pPr>
        <w:pStyle w:val="TF"/>
        <w:rPr>
          <w:noProof/>
        </w:rPr>
      </w:pPr>
      <w:r w:rsidRPr="00230D1C">
        <w:rPr>
          <w:noProof/>
        </w:rPr>
        <w:t xml:space="preserve">Figure 12.1.1: The MCVideo UE configuration MO </w:t>
      </w:r>
    </w:p>
    <w:p w14:paraId="452FDACF" w14:textId="77777777" w:rsidR="00467AE9" w:rsidRPr="00230D1C" w:rsidRDefault="00467AE9" w:rsidP="00467AE9">
      <w:pPr>
        <w:pStyle w:val="Heading2"/>
        <w:rPr>
          <w:noProof/>
        </w:rPr>
      </w:pPr>
      <w:bookmarkStart w:id="12983" w:name="_Toc20158238"/>
      <w:bookmarkStart w:id="12984" w:name="_Toc27507786"/>
      <w:bookmarkStart w:id="12985" w:name="_Toc27508652"/>
      <w:bookmarkStart w:id="12986" w:name="_Toc27509517"/>
      <w:bookmarkStart w:id="12987" w:name="_Toc27553647"/>
      <w:bookmarkStart w:id="12988" w:name="_Toc27554513"/>
      <w:bookmarkStart w:id="12989" w:name="_Toc27555380"/>
      <w:bookmarkStart w:id="12990" w:name="_Toc27556244"/>
      <w:bookmarkStart w:id="12991" w:name="_Toc36036445"/>
      <w:bookmarkStart w:id="12992" w:name="_Toc45274200"/>
      <w:bookmarkStart w:id="12993" w:name="_Toc51937929"/>
      <w:bookmarkStart w:id="12994" w:name="_Toc51939123"/>
      <w:bookmarkStart w:id="12995" w:name="_Toc144198135"/>
      <w:bookmarkStart w:id="12996" w:name="_Toc144199779"/>
      <w:bookmarkStart w:id="12997" w:name="_Toc152621259"/>
      <w:r w:rsidRPr="00230D1C">
        <w:rPr>
          <w:noProof/>
          <w:lang w:eastAsia="ko-KR"/>
        </w:rPr>
        <w:t>12.2</w:t>
      </w:r>
      <w:r w:rsidRPr="00230D1C">
        <w:rPr>
          <w:noProof/>
        </w:rPr>
        <w:tab/>
      </w:r>
      <w:r w:rsidRPr="00230D1C">
        <w:rPr>
          <w:noProof/>
          <w:lang w:eastAsia="ko-KR"/>
        </w:rPr>
        <w:t>MCVideo UE configuration MO parameters</w:t>
      </w:r>
      <w:bookmarkEnd w:id="12983"/>
      <w:bookmarkEnd w:id="12984"/>
      <w:bookmarkEnd w:id="12985"/>
      <w:bookmarkEnd w:id="12986"/>
      <w:bookmarkEnd w:id="12987"/>
      <w:bookmarkEnd w:id="12988"/>
      <w:bookmarkEnd w:id="12989"/>
      <w:bookmarkEnd w:id="12990"/>
      <w:bookmarkEnd w:id="12991"/>
      <w:bookmarkEnd w:id="12992"/>
      <w:bookmarkEnd w:id="12993"/>
      <w:bookmarkEnd w:id="12994"/>
      <w:bookmarkEnd w:id="12995"/>
      <w:bookmarkEnd w:id="12996"/>
      <w:bookmarkEnd w:id="12997"/>
    </w:p>
    <w:p w14:paraId="57E9FF81" w14:textId="77777777" w:rsidR="00467AE9" w:rsidRPr="00230D1C" w:rsidRDefault="00467AE9" w:rsidP="00467AE9">
      <w:pPr>
        <w:pStyle w:val="Heading3"/>
        <w:rPr>
          <w:noProof/>
        </w:rPr>
      </w:pPr>
      <w:bookmarkStart w:id="12998" w:name="_Toc20158239"/>
      <w:bookmarkStart w:id="12999" w:name="_Toc27507787"/>
      <w:bookmarkStart w:id="13000" w:name="_Toc27508653"/>
      <w:bookmarkStart w:id="13001" w:name="_Toc27509518"/>
      <w:bookmarkStart w:id="13002" w:name="_Toc27553648"/>
      <w:bookmarkStart w:id="13003" w:name="_Toc27554514"/>
      <w:bookmarkStart w:id="13004" w:name="_Toc27555381"/>
      <w:bookmarkStart w:id="13005" w:name="_Toc27556245"/>
      <w:bookmarkStart w:id="13006" w:name="_Toc36036446"/>
      <w:bookmarkStart w:id="13007" w:name="_Toc45274201"/>
      <w:bookmarkStart w:id="13008" w:name="_Toc51937930"/>
      <w:bookmarkStart w:id="13009" w:name="_Toc51939124"/>
      <w:bookmarkStart w:id="13010" w:name="_Toc144198136"/>
      <w:bookmarkStart w:id="13011" w:name="_Toc144199780"/>
      <w:bookmarkStart w:id="13012" w:name="_Toc152621260"/>
      <w:r w:rsidRPr="00230D1C">
        <w:rPr>
          <w:noProof/>
          <w:lang w:eastAsia="ko-KR"/>
        </w:rPr>
        <w:t>12.2.</w:t>
      </w:r>
      <w:r w:rsidRPr="00230D1C">
        <w:rPr>
          <w:noProof/>
        </w:rPr>
        <w:t>1</w:t>
      </w:r>
      <w:r w:rsidRPr="00230D1C">
        <w:rPr>
          <w:noProof/>
        </w:rPr>
        <w:tab/>
        <w:t>General</w:t>
      </w:r>
      <w:bookmarkEnd w:id="12998"/>
      <w:bookmarkEnd w:id="12999"/>
      <w:bookmarkEnd w:id="13000"/>
      <w:bookmarkEnd w:id="13001"/>
      <w:bookmarkEnd w:id="13002"/>
      <w:bookmarkEnd w:id="13003"/>
      <w:bookmarkEnd w:id="13004"/>
      <w:bookmarkEnd w:id="13005"/>
      <w:bookmarkEnd w:id="13006"/>
      <w:bookmarkEnd w:id="13007"/>
      <w:bookmarkEnd w:id="13008"/>
      <w:bookmarkEnd w:id="13009"/>
      <w:bookmarkEnd w:id="13010"/>
      <w:bookmarkEnd w:id="13011"/>
      <w:bookmarkEnd w:id="13012"/>
    </w:p>
    <w:p w14:paraId="46FBDC91" w14:textId="77777777" w:rsidR="00467AE9" w:rsidRPr="00230D1C" w:rsidRDefault="00467AE9" w:rsidP="00467AE9">
      <w:pPr>
        <w:rPr>
          <w:noProof/>
          <w:lang w:eastAsia="ko-KR"/>
        </w:rPr>
      </w:pPr>
      <w:r w:rsidRPr="00230D1C">
        <w:rPr>
          <w:noProof/>
        </w:rPr>
        <w:t>This clause describes the parameters for the MCVideo U</w:t>
      </w:r>
      <w:r w:rsidRPr="00230D1C">
        <w:rPr>
          <w:noProof/>
          <w:lang w:eastAsia="ko-KR"/>
        </w:rPr>
        <w:t xml:space="preserve">E configuration </w:t>
      </w:r>
      <w:r w:rsidRPr="00230D1C">
        <w:rPr>
          <w:noProof/>
        </w:rPr>
        <w:t>Management Object (MO).</w:t>
      </w:r>
    </w:p>
    <w:p w14:paraId="4749854F" w14:textId="77777777" w:rsidR="00467AE9" w:rsidRPr="00D929A4" w:rsidRDefault="00467AE9" w:rsidP="00467AE9">
      <w:pPr>
        <w:pStyle w:val="Heading3"/>
      </w:pPr>
      <w:bookmarkStart w:id="13013" w:name="_Toc20158240"/>
      <w:bookmarkStart w:id="13014" w:name="_Toc27507788"/>
      <w:bookmarkStart w:id="13015" w:name="_Toc27508654"/>
      <w:bookmarkStart w:id="13016" w:name="_Toc27509519"/>
      <w:bookmarkStart w:id="13017" w:name="_Toc27553649"/>
      <w:bookmarkStart w:id="13018" w:name="_Toc27554515"/>
      <w:bookmarkStart w:id="13019" w:name="_Toc27555382"/>
      <w:bookmarkStart w:id="13020" w:name="_Toc27556246"/>
      <w:bookmarkStart w:id="13021" w:name="_Toc36036447"/>
      <w:bookmarkStart w:id="13022" w:name="_Toc45274202"/>
      <w:bookmarkStart w:id="13023" w:name="_Toc51937931"/>
      <w:bookmarkStart w:id="13024" w:name="_Toc51939125"/>
      <w:bookmarkStart w:id="13025" w:name="_Toc144198137"/>
      <w:bookmarkStart w:id="13026" w:name="_Toc144199781"/>
      <w:bookmarkStart w:id="13027" w:name="_Toc152621261"/>
      <w:r w:rsidRPr="00230D1C">
        <w:rPr>
          <w:noProof/>
          <w:lang w:eastAsia="ko-KR"/>
        </w:rPr>
        <w:t>12.2.2</w:t>
      </w:r>
      <w:r w:rsidRPr="00230D1C">
        <w:rPr>
          <w:noProof/>
        </w:rPr>
        <w:tab/>
        <w:t xml:space="preserve">Node: </w:t>
      </w:r>
      <w:r w:rsidRPr="00D929A4">
        <w:t>&lt;x&gt;</w:t>
      </w:r>
      <w:bookmarkEnd w:id="13013"/>
      <w:bookmarkEnd w:id="13014"/>
      <w:bookmarkEnd w:id="13015"/>
      <w:bookmarkEnd w:id="13016"/>
      <w:bookmarkEnd w:id="13017"/>
      <w:bookmarkEnd w:id="13018"/>
      <w:bookmarkEnd w:id="13019"/>
      <w:bookmarkEnd w:id="13020"/>
      <w:bookmarkEnd w:id="13021"/>
      <w:bookmarkEnd w:id="13022"/>
      <w:bookmarkEnd w:id="13023"/>
      <w:bookmarkEnd w:id="13024"/>
      <w:bookmarkEnd w:id="13025"/>
      <w:bookmarkEnd w:id="13026"/>
      <w:bookmarkEnd w:id="13027"/>
    </w:p>
    <w:p w14:paraId="6A8C1159" w14:textId="77777777" w:rsidR="00467AE9" w:rsidRPr="00230D1C" w:rsidRDefault="00467AE9" w:rsidP="00467AE9">
      <w:pPr>
        <w:pStyle w:val="TH"/>
        <w:rPr>
          <w:noProof/>
        </w:rPr>
      </w:pPr>
      <w:r w:rsidRPr="00230D1C">
        <w:rPr>
          <w:noProof/>
        </w:rPr>
        <w:t>Table </w:t>
      </w:r>
      <w:r w:rsidRPr="00230D1C">
        <w:rPr>
          <w:noProof/>
          <w:lang w:eastAsia="ko-KR"/>
        </w:rPr>
        <w:t>12.</w:t>
      </w:r>
      <w:r w:rsidRPr="00230D1C">
        <w:rPr>
          <w:noProof/>
        </w:rPr>
        <w:t>2.</w:t>
      </w:r>
      <w:r w:rsidRPr="00230D1C">
        <w:rPr>
          <w:noProof/>
          <w:lang w:eastAsia="ko-KR"/>
        </w:rPr>
        <w:t>2</w:t>
      </w:r>
      <w:r w:rsidRPr="00230D1C">
        <w:rPr>
          <w:noProof/>
        </w:rPr>
        <w:t xml:space="preserve">.1: </w:t>
      </w:r>
      <w:r w:rsidRPr="00230D1C">
        <w:rPr>
          <w:noProof/>
          <w:lang w:eastAsia="ko-KR"/>
        </w:rPr>
        <w:t>Node: &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4"/>
        <w:gridCol w:w="1685"/>
        <w:gridCol w:w="1762"/>
        <w:gridCol w:w="1949"/>
        <w:gridCol w:w="2385"/>
      </w:tblGrid>
      <w:tr w:rsidR="00467AE9" w:rsidRPr="00230D1C" w14:paraId="16E3EB28"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A826185" w14:textId="77777777" w:rsidR="00467AE9" w:rsidRPr="00230D1C" w:rsidRDefault="00467AE9" w:rsidP="00231052">
            <w:pPr>
              <w:rPr>
                <w:noProof/>
                <w:szCs w:val="18"/>
              </w:rPr>
            </w:pPr>
            <w:r w:rsidRPr="00230D1C">
              <w:rPr>
                <w:noProof/>
              </w:rPr>
              <w:t>&lt;x&gt;</w:t>
            </w:r>
          </w:p>
        </w:tc>
      </w:tr>
      <w:tr w:rsidR="00467AE9" w:rsidRPr="00230D1C" w14:paraId="55FC8D5F" w14:textId="77777777" w:rsidTr="00786848">
        <w:trPr>
          <w:cantSplit/>
          <w:trHeight w:hRule="exact" w:val="240"/>
          <w:jc w:val="center"/>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40C12E14" w14:textId="77777777" w:rsidR="00467AE9" w:rsidRPr="00230D1C" w:rsidRDefault="00467AE9" w:rsidP="00231052">
            <w:pPr>
              <w:jc w:val="center"/>
              <w:rPr>
                <w:rFonts w:ascii="Arial" w:hAnsi="Arial" w:cs="Arial"/>
                <w:b/>
                <w:noProof/>
                <w:sz w:val="18"/>
                <w:szCs w:val="18"/>
              </w:rPr>
            </w:pPr>
          </w:p>
        </w:tc>
        <w:tc>
          <w:tcPr>
            <w:tcW w:w="11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119938" w14:textId="77777777" w:rsidR="00467AE9" w:rsidRPr="00230D1C" w:rsidRDefault="00467AE9" w:rsidP="0078684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2FDF06" w14:textId="77777777" w:rsidR="00467AE9" w:rsidRPr="00230D1C" w:rsidRDefault="00467AE9" w:rsidP="00786848">
            <w:pPr>
              <w:pStyle w:val="TAC"/>
              <w:rPr>
                <w:noProof/>
              </w:rPr>
            </w:pPr>
            <w:r w:rsidRPr="00230D1C">
              <w:rPr>
                <w:noProof/>
              </w:rPr>
              <w:t>Occurrence</w:t>
            </w:r>
          </w:p>
        </w:tc>
        <w:tc>
          <w:tcPr>
            <w:tcW w:w="17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8BAF51" w14:textId="77777777" w:rsidR="00467AE9" w:rsidRPr="00230D1C" w:rsidRDefault="00467AE9" w:rsidP="00786848">
            <w:pPr>
              <w:pStyle w:val="TAC"/>
              <w:rPr>
                <w:noProof/>
              </w:rPr>
            </w:pPr>
            <w:r w:rsidRPr="00230D1C">
              <w:rPr>
                <w:noProof/>
              </w:rPr>
              <w:t>Format</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D16A81" w14:textId="77777777" w:rsidR="00467AE9" w:rsidRPr="00230D1C" w:rsidRDefault="00467AE9" w:rsidP="00786848">
            <w:pPr>
              <w:pStyle w:val="TAC"/>
              <w:rPr>
                <w:noProof/>
              </w:rPr>
            </w:pPr>
            <w:r w:rsidRPr="00230D1C">
              <w:rPr>
                <w:noProof/>
              </w:rPr>
              <w:t>Min. Access Types</w:t>
            </w:r>
          </w:p>
        </w:tc>
        <w:tc>
          <w:tcPr>
            <w:tcW w:w="2385" w:type="dxa"/>
            <w:tcBorders>
              <w:top w:val="single" w:sz="4" w:space="0" w:color="FFFFFF"/>
              <w:left w:val="single" w:sz="4" w:space="0" w:color="000000"/>
              <w:bottom w:val="single" w:sz="4" w:space="0" w:color="FFFFFF"/>
              <w:right w:val="single" w:sz="4" w:space="0" w:color="FFFFFF"/>
            </w:tcBorders>
            <w:shd w:val="clear" w:color="auto" w:fill="auto"/>
          </w:tcPr>
          <w:p w14:paraId="64EF938E" w14:textId="77777777" w:rsidR="00467AE9" w:rsidRPr="00230D1C" w:rsidRDefault="00467AE9" w:rsidP="00231052">
            <w:pPr>
              <w:jc w:val="center"/>
              <w:rPr>
                <w:rFonts w:ascii="Arial" w:hAnsi="Arial" w:cs="Arial"/>
                <w:b/>
                <w:noProof/>
                <w:sz w:val="18"/>
                <w:szCs w:val="18"/>
              </w:rPr>
            </w:pPr>
          </w:p>
        </w:tc>
      </w:tr>
      <w:tr w:rsidR="00467AE9" w:rsidRPr="00230D1C" w14:paraId="5B4B9658" w14:textId="77777777" w:rsidTr="00786848">
        <w:trPr>
          <w:cantSplit/>
          <w:trHeight w:hRule="exact" w:val="280"/>
          <w:jc w:val="center"/>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54C846BC" w14:textId="77777777" w:rsidR="00467AE9" w:rsidRPr="00230D1C" w:rsidRDefault="00467AE9" w:rsidP="00231052">
            <w:pPr>
              <w:jc w:val="center"/>
              <w:rPr>
                <w:b/>
                <w:noProof/>
              </w:rPr>
            </w:pPr>
          </w:p>
        </w:tc>
        <w:tc>
          <w:tcPr>
            <w:tcW w:w="11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4E703E" w14:textId="77777777" w:rsidR="00467AE9" w:rsidRPr="00230D1C" w:rsidRDefault="00467AE9" w:rsidP="0078684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34BB1D" w14:textId="77777777" w:rsidR="00467AE9" w:rsidRPr="00230D1C" w:rsidRDefault="00467AE9" w:rsidP="00786848">
            <w:pPr>
              <w:pStyle w:val="TAC"/>
              <w:rPr>
                <w:noProof/>
              </w:rPr>
            </w:pPr>
            <w:r w:rsidRPr="00230D1C">
              <w:rPr>
                <w:noProof/>
              </w:rPr>
              <w:t>OneOrMore</w:t>
            </w:r>
          </w:p>
        </w:tc>
        <w:tc>
          <w:tcPr>
            <w:tcW w:w="17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FB110B" w14:textId="77777777" w:rsidR="00467AE9" w:rsidRPr="00230D1C" w:rsidRDefault="00467AE9" w:rsidP="00786848">
            <w:pPr>
              <w:pStyle w:val="TAC"/>
              <w:rPr>
                <w:noProof/>
              </w:rPr>
            </w:pPr>
            <w:r w:rsidRPr="00230D1C">
              <w:rPr>
                <w:noProof/>
              </w:rPr>
              <w:t>node</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C98DBD" w14:textId="77777777" w:rsidR="00467AE9" w:rsidRPr="00230D1C" w:rsidRDefault="00467AE9" w:rsidP="00786848">
            <w:pPr>
              <w:pStyle w:val="TAC"/>
              <w:rPr>
                <w:noProof/>
              </w:rPr>
            </w:pPr>
            <w:r w:rsidRPr="00230D1C">
              <w:rPr>
                <w:noProof/>
              </w:rPr>
              <w:t>Get</w:t>
            </w:r>
          </w:p>
        </w:tc>
        <w:tc>
          <w:tcPr>
            <w:tcW w:w="2385" w:type="dxa"/>
            <w:tcBorders>
              <w:top w:val="single" w:sz="4" w:space="0" w:color="FFFFFF"/>
              <w:left w:val="single" w:sz="4" w:space="0" w:color="000000"/>
              <w:bottom w:val="single" w:sz="4" w:space="0" w:color="FFFFFF"/>
              <w:right w:val="single" w:sz="4" w:space="0" w:color="FFFFFF"/>
            </w:tcBorders>
            <w:shd w:val="clear" w:color="auto" w:fill="auto"/>
          </w:tcPr>
          <w:p w14:paraId="384F7516" w14:textId="77777777" w:rsidR="00467AE9" w:rsidRPr="00230D1C" w:rsidRDefault="00467AE9" w:rsidP="00231052">
            <w:pPr>
              <w:jc w:val="center"/>
              <w:rPr>
                <w:b/>
                <w:noProof/>
              </w:rPr>
            </w:pPr>
          </w:p>
        </w:tc>
      </w:tr>
      <w:tr w:rsidR="00467AE9" w:rsidRPr="00230D1C" w14:paraId="24210049" w14:textId="77777777" w:rsidTr="00C572DE">
        <w:trPr>
          <w:cantSplit/>
          <w:jc w:val="center"/>
        </w:trPr>
        <w:tc>
          <w:tcPr>
            <w:tcW w:w="674" w:type="dxa"/>
            <w:tcBorders>
              <w:top w:val="single" w:sz="4" w:space="0" w:color="FFFFFF"/>
              <w:left w:val="single" w:sz="4" w:space="0" w:color="FFFFFF"/>
              <w:bottom w:val="single" w:sz="4" w:space="0" w:color="FFFFFF"/>
              <w:right w:val="single" w:sz="4" w:space="0" w:color="FFFFFF"/>
            </w:tcBorders>
            <w:shd w:val="clear" w:color="auto" w:fill="auto"/>
          </w:tcPr>
          <w:p w14:paraId="7DD3A780" w14:textId="77777777" w:rsidR="00467AE9" w:rsidRPr="00230D1C" w:rsidRDefault="00467AE9" w:rsidP="00231052">
            <w:pPr>
              <w:jc w:val="center"/>
              <w:rPr>
                <w:b/>
                <w:noProof/>
              </w:rPr>
            </w:pPr>
          </w:p>
        </w:tc>
        <w:tc>
          <w:tcPr>
            <w:tcW w:w="896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BCDCB2B" w14:textId="77777777" w:rsidR="00467AE9" w:rsidRPr="00230D1C" w:rsidRDefault="00467AE9" w:rsidP="00231052">
            <w:pPr>
              <w:rPr>
                <w:noProof/>
                <w:lang w:eastAsia="ko-KR"/>
              </w:rPr>
            </w:pPr>
            <w:r w:rsidRPr="00230D1C">
              <w:rPr>
                <w:noProof/>
              </w:rPr>
              <w:t xml:space="preserve">This interior node acts as a placeholder for the MCVideo </w:t>
            </w:r>
            <w:r w:rsidRPr="00230D1C">
              <w:rPr>
                <w:noProof/>
                <w:lang w:eastAsia="ko-KR"/>
              </w:rPr>
              <w:t xml:space="preserve">UE configuration </w:t>
            </w:r>
            <w:r w:rsidRPr="00230D1C">
              <w:rPr>
                <w:noProof/>
              </w:rPr>
              <w:t>Management Object (MO).</w:t>
            </w:r>
          </w:p>
          <w:p w14:paraId="60F7F93A" w14:textId="77777777" w:rsidR="00467AE9" w:rsidRPr="00230D1C" w:rsidRDefault="00467AE9" w:rsidP="00231052">
            <w:pPr>
              <w:rPr>
                <w:noProof/>
              </w:rPr>
            </w:pPr>
            <w:r w:rsidRPr="00230D1C">
              <w:rPr>
                <w:noProof/>
              </w:rPr>
              <w:t>For the MCVideo UE</w:t>
            </w:r>
            <w:r w:rsidRPr="00230D1C">
              <w:rPr>
                <w:noProof/>
                <w:lang w:eastAsia="ko-KR"/>
              </w:rPr>
              <w:t xml:space="preserve"> configuration</w:t>
            </w:r>
            <w:r w:rsidRPr="00230D1C">
              <w:rPr>
                <w:noProof/>
              </w:rPr>
              <w:t xml:space="preserve"> MO</w:t>
            </w:r>
            <w:r w:rsidRPr="00230D1C">
              <w:rPr>
                <w:noProof/>
                <w:lang w:eastAsia="ko-KR"/>
              </w:rPr>
              <w:t>, the namespace specific string is</w:t>
            </w:r>
            <w:r w:rsidRPr="00230D1C">
              <w:rPr>
                <w:noProof/>
              </w:rPr>
              <w:t>: "urn:oma:mo:oma-dm-mcvideo</w:t>
            </w:r>
            <w:r w:rsidRPr="00230D1C">
              <w:rPr>
                <w:noProof/>
                <w:lang w:eastAsia="ko-KR"/>
              </w:rPr>
              <w:t>-ue-configuration</w:t>
            </w:r>
            <w:r w:rsidRPr="00230D1C">
              <w:rPr>
                <w:noProof/>
              </w:rPr>
              <w:t>:1.0"</w:t>
            </w:r>
          </w:p>
        </w:tc>
      </w:tr>
    </w:tbl>
    <w:p w14:paraId="2114BEAC" w14:textId="77777777" w:rsidR="00C572DE" w:rsidRPr="00230D1C" w:rsidRDefault="00C572DE" w:rsidP="00C572DE">
      <w:pPr>
        <w:rPr>
          <w:noProof/>
          <w:lang w:eastAsia="ko-KR"/>
        </w:rPr>
      </w:pPr>
    </w:p>
    <w:p w14:paraId="33E39145" w14:textId="77777777" w:rsidR="00467AE9" w:rsidRPr="00230D1C" w:rsidRDefault="00467AE9" w:rsidP="00467AE9">
      <w:pPr>
        <w:pStyle w:val="B1"/>
        <w:rPr>
          <w:noProof/>
        </w:rPr>
      </w:pPr>
      <w:r w:rsidRPr="00230D1C">
        <w:rPr>
          <w:noProof/>
        </w:rPr>
        <w:t>-</w:t>
      </w:r>
      <w:r w:rsidRPr="00230D1C">
        <w:rPr>
          <w:noProof/>
        </w:rPr>
        <w:tab/>
        <w:t>Values: N/A</w:t>
      </w:r>
    </w:p>
    <w:p w14:paraId="3C48D42A" w14:textId="77777777" w:rsidR="00467AE9" w:rsidRPr="00230D1C" w:rsidRDefault="00467AE9" w:rsidP="00467AE9">
      <w:pPr>
        <w:pStyle w:val="Heading3"/>
        <w:rPr>
          <w:noProof/>
          <w:lang w:eastAsia="ko-KR"/>
        </w:rPr>
      </w:pPr>
      <w:bookmarkStart w:id="13028" w:name="_Toc20158241"/>
      <w:bookmarkStart w:id="13029" w:name="_Toc27507789"/>
      <w:bookmarkStart w:id="13030" w:name="_Toc27508655"/>
      <w:bookmarkStart w:id="13031" w:name="_Toc27509520"/>
      <w:bookmarkStart w:id="13032" w:name="_Toc27553650"/>
      <w:bookmarkStart w:id="13033" w:name="_Toc27554516"/>
      <w:bookmarkStart w:id="13034" w:name="_Toc27555383"/>
      <w:bookmarkStart w:id="13035" w:name="_Toc27556247"/>
      <w:bookmarkStart w:id="13036" w:name="_Toc36036448"/>
      <w:bookmarkStart w:id="13037" w:name="_Toc45274203"/>
      <w:bookmarkStart w:id="13038" w:name="_Toc51937932"/>
      <w:bookmarkStart w:id="13039" w:name="_Toc51939126"/>
      <w:bookmarkStart w:id="13040" w:name="_Toc144198138"/>
      <w:bookmarkStart w:id="13041" w:name="_Toc144199782"/>
      <w:bookmarkStart w:id="13042" w:name="_Toc152621262"/>
      <w:r w:rsidRPr="00230D1C">
        <w:rPr>
          <w:noProof/>
          <w:lang w:eastAsia="ko-KR"/>
        </w:rPr>
        <w:t>12.2.</w:t>
      </w:r>
      <w:r w:rsidRPr="00230D1C">
        <w:rPr>
          <w:noProof/>
        </w:rPr>
        <w:t>3</w:t>
      </w:r>
      <w:r w:rsidRPr="00230D1C">
        <w:rPr>
          <w:noProof/>
        </w:rPr>
        <w:tab/>
        <w:t>/</w:t>
      </w:r>
      <w:r w:rsidRPr="00D929A4">
        <w:t>&lt;x&gt;</w:t>
      </w:r>
      <w:r w:rsidRPr="00230D1C">
        <w:rPr>
          <w:noProof/>
        </w:rPr>
        <w:t>/Name</w:t>
      </w:r>
      <w:bookmarkEnd w:id="13028"/>
      <w:bookmarkEnd w:id="13029"/>
      <w:bookmarkEnd w:id="13030"/>
      <w:bookmarkEnd w:id="13031"/>
      <w:bookmarkEnd w:id="13032"/>
      <w:bookmarkEnd w:id="13033"/>
      <w:bookmarkEnd w:id="13034"/>
      <w:bookmarkEnd w:id="13035"/>
      <w:bookmarkEnd w:id="13036"/>
      <w:bookmarkEnd w:id="13037"/>
      <w:bookmarkEnd w:id="13038"/>
      <w:bookmarkEnd w:id="13039"/>
      <w:bookmarkEnd w:id="13040"/>
      <w:bookmarkEnd w:id="13041"/>
      <w:bookmarkEnd w:id="13042"/>
    </w:p>
    <w:p w14:paraId="51002FC4" w14:textId="77777777" w:rsidR="00467AE9" w:rsidRPr="00230D1C" w:rsidRDefault="00467AE9" w:rsidP="00467AE9">
      <w:pPr>
        <w:pStyle w:val="TH"/>
        <w:rPr>
          <w:noProof/>
        </w:rPr>
      </w:pPr>
      <w:r w:rsidRPr="00230D1C">
        <w:rPr>
          <w:noProof/>
        </w:rPr>
        <w:t>Table </w:t>
      </w:r>
      <w:r w:rsidRPr="00230D1C">
        <w:rPr>
          <w:noProof/>
          <w:lang w:eastAsia="ko-KR"/>
        </w:rPr>
        <w:t>12.</w:t>
      </w:r>
      <w:r w:rsidRPr="00230D1C">
        <w:rPr>
          <w:noProof/>
        </w:rPr>
        <w:t>2.</w:t>
      </w:r>
      <w:r w:rsidRPr="00230D1C">
        <w:rPr>
          <w:noProof/>
          <w:lang w:eastAsia="ko-KR"/>
        </w:rPr>
        <w:t>3</w:t>
      </w:r>
      <w:r w:rsidRPr="00230D1C">
        <w:rPr>
          <w:noProof/>
        </w:rPr>
        <w:t xml:space="preserve">.1: </w:t>
      </w:r>
      <w:r w:rsidRPr="00230D1C">
        <w:rPr>
          <w:noProof/>
          <w:lang w:eastAsia="ko-KR"/>
        </w:rPr>
        <w:t>/&lt;x&gt;/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2"/>
        <w:gridCol w:w="1949"/>
        <w:gridCol w:w="2385"/>
      </w:tblGrid>
      <w:tr w:rsidR="00467AE9" w:rsidRPr="00230D1C" w14:paraId="0A6E16C6"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F354A3F" w14:textId="77777777" w:rsidR="00467AE9" w:rsidRPr="00230D1C" w:rsidRDefault="00467AE9" w:rsidP="00231052">
            <w:pPr>
              <w:rPr>
                <w:rFonts w:cs="Arial"/>
                <w:noProof/>
                <w:szCs w:val="18"/>
              </w:rPr>
            </w:pPr>
            <w:r w:rsidRPr="00230D1C">
              <w:rPr>
                <w:noProof/>
              </w:rPr>
              <w:t>Name</w:t>
            </w:r>
          </w:p>
        </w:tc>
      </w:tr>
      <w:tr w:rsidR="00467AE9" w:rsidRPr="00230D1C" w14:paraId="4F6327FA" w14:textId="77777777" w:rsidTr="0078684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C6C7323" w14:textId="77777777" w:rsidR="00467AE9" w:rsidRPr="00230D1C" w:rsidRDefault="00467AE9" w:rsidP="00231052">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89CAF3" w14:textId="77777777" w:rsidR="00467AE9" w:rsidRPr="00230D1C" w:rsidRDefault="00467AE9" w:rsidP="0078684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3B9FD2" w14:textId="77777777" w:rsidR="00467AE9" w:rsidRPr="00230D1C" w:rsidRDefault="00467AE9" w:rsidP="00786848">
            <w:pPr>
              <w:pStyle w:val="TAC"/>
              <w:rPr>
                <w:noProof/>
              </w:rPr>
            </w:pPr>
            <w:r w:rsidRPr="00230D1C">
              <w:rPr>
                <w:noProof/>
              </w:rPr>
              <w:t>Occurrence</w:t>
            </w:r>
          </w:p>
        </w:tc>
        <w:tc>
          <w:tcPr>
            <w:tcW w:w="17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6F296F" w14:textId="77777777" w:rsidR="00467AE9" w:rsidRPr="00230D1C" w:rsidRDefault="00467AE9" w:rsidP="00786848">
            <w:pPr>
              <w:pStyle w:val="TAC"/>
              <w:rPr>
                <w:noProof/>
              </w:rPr>
            </w:pPr>
            <w:r w:rsidRPr="00230D1C">
              <w:rPr>
                <w:noProof/>
              </w:rPr>
              <w:t>Format</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9561C4" w14:textId="77777777" w:rsidR="00467AE9" w:rsidRPr="00230D1C" w:rsidRDefault="00467AE9" w:rsidP="00786848">
            <w:pPr>
              <w:pStyle w:val="TAC"/>
              <w:rPr>
                <w:noProof/>
              </w:rPr>
            </w:pPr>
            <w:r w:rsidRPr="00230D1C">
              <w:rPr>
                <w:noProof/>
              </w:rPr>
              <w:t>Min. Access Types</w:t>
            </w:r>
          </w:p>
        </w:tc>
        <w:tc>
          <w:tcPr>
            <w:tcW w:w="2385" w:type="dxa"/>
            <w:tcBorders>
              <w:top w:val="single" w:sz="4" w:space="0" w:color="FFFFFF"/>
              <w:left w:val="single" w:sz="4" w:space="0" w:color="000000"/>
              <w:bottom w:val="single" w:sz="4" w:space="0" w:color="FFFFFF"/>
              <w:right w:val="single" w:sz="4" w:space="0" w:color="FFFFFF"/>
            </w:tcBorders>
            <w:shd w:val="clear" w:color="auto" w:fill="auto"/>
          </w:tcPr>
          <w:p w14:paraId="4AD458E5" w14:textId="77777777" w:rsidR="00467AE9" w:rsidRPr="00230D1C" w:rsidRDefault="00467AE9" w:rsidP="00231052">
            <w:pPr>
              <w:jc w:val="center"/>
              <w:rPr>
                <w:rFonts w:ascii="Arial" w:hAnsi="Arial" w:cs="Arial"/>
                <w:b/>
                <w:noProof/>
                <w:sz w:val="18"/>
                <w:szCs w:val="18"/>
              </w:rPr>
            </w:pPr>
          </w:p>
        </w:tc>
      </w:tr>
      <w:tr w:rsidR="00467AE9" w:rsidRPr="00230D1C" w14:paraId="093283E2" w14:textId="77777777" w:rsidTr="0078684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A01730B" w14:textId="77777777" w:rsidR="00467AE9" w:rsidRPr="00230D1C" w:rsidRDefault="00467AE9" w:rsidP="00231052">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A742F1" w14:textId="77777777" w:rsidR="00467AE9" w:rsidRPr="00230D1C" w:rsidRDefault="00467AE9" w:rsidP="0078684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BFD823" w14:textId="77777777" w:rsidR="00467AE9" w:rsidRPr="00230D1C" w:rsidRDefault="00467AE9" w:rsidP="00786848">
            <w:pPr>
              <w:pStyle w:val="TAC"/>
              <w:rPr>
                <w:noProof/>
              </w:rPr>
            </w:pPr>
            <w:r w:rsidRPr="00230D1C">
              <w:rPr>
                <w:noProof/>
              </w:rPr>
              <w:t>ZeroOrOne</w:t>
            </w:r>
          </w:p>
        </w:tc>
        <w:tc>
          <w:tcPr>
            <w:tcW w:w="17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D3A696" w14:textId="77777777" w:rsidR="00467AE9" w:rsidRPr="00230D1C" w:rsidRDefault="00467AE9" w:rsidP="00786848">
            <w:pPr>
              <w:pStyle w:val="TAC"/>
              <w:rPr>
                <w:noProof/>
              </w:rPr>
            </w:pPr>
            <w:r w:rsidRPr="00230D1C">
              <w:rPr>
                <w:noProof/>
              </w:rPr>
              <w:t>chr</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AA8350" w14:textId="77777777" w:rsidR="00467AE9" w:rsidRPr="00230D1C" w:rsidRDefault="00467AE9" w:rsidP="00786848">
            <w:pPr>
              <w:pStyle w:val="TAC"/>
              <w:rPr>
                <w:noProof/>
              </w:rPr>
            </w:pPr>
            <w:r w:rsidRPr="00230D1C">
              <w:rPr>
                <w:noProof/>
              </w:rPr>
              <w:t>Get</w:t>
            </w:r>
          </w:p>
        </w:tc>
        <w:tc>
          <w:tcPr>
            <w:tcW w:w="2385" w:type="dxa"/>
            <w:tcBorders>
              <w:top w:val="single" w:sz="4" w:space="0" w:color="FFFFFF"/>
              <w:left w:val="single" w:sz="4" w:space="0" w:color="000000"/>
              <w:bottom w:val="single" w:sz="4" w:space="0" w:color="FFFFFF"/>
              <w:right w:val="single" w:sz="4" w:space="0" w:color="FFFFFF"/>
            </w:tcBorders>
            <w:shd w:val="clear" w:color="auto" w:fill="auto"/>
          </w:tcPr>
          <w:p w14:paraId="477C5E17" w14:textId="77777777" w:rsidR="00467AE9" w:rsidRPr="00230D1C" w:rsidRDefault="00467AE9" w:rsidP="00231052">
            <w:pPr>
              <w:jc w:val="center"/>
              <w:rPr>
                <w:b/>
                <w:noProof/>
              </w:rPr>
            </w:pPr>
          </w:p>
        </w:tc>
      </w:tr>
      <w:tr w:rsidR="00467AE9" w:rsidRPr="00230D1C" w14:paraId="6EF07681"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1FA1B50" w14:textId="77777777" w:rsidR="00467AE9" w:rsidRPr="00230D1C" w:rsidRDefault="00467AE9" w:rsidP="00231052">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2F6BE55" w14:textId="77777777" w:rsidR="00467AE9" w:rsidRPr="00230D1C" w:rsidRDefault="00467AE9" w:rsidP="00231052">
            <w:pPr>
              <w:rPr>
                <w:noProof/>
              </w:rPr>
            </w:pPr>
            <w:r w:rsidRPr="00230D1C">
              <w:rPr>
                <w:noProof/>
              </w:rPr>
              <w:t>The Name leaf is a name for the MCVideo UE configuration settings.</w:t>
            </w:r>
          </w:p>
        </w:tc>
      </w:tr>
    </w:tbl>
    <w:p w14:paraId="19FF1279" w14:textId="77777777" w:rsidR="00C572DE" w:rsidRPr="00230D1C" w:rsidRDefault="00C572DE" w:rsidP="00C572DE">
      <w:pPr>
        <w:rPr>
          <w:noProof/>
          <w:lang w:eastAsia="ko-KR"/>
        </w:rPr>
      </w:pPr>
    </w:p>
    <w:p w14:paraId="69747D1A" w14:textId="77777777" w:rsidR="00467AE9" w:rsidRPr="00230D1C" w:rsidRDefault="00467AE9" w:rsidP="00467AE9">
      <w:pPr>
        <w:pStyle w:val="B1"/>
        <w:rPr>
          <w:noProof/>
        </w:rPr>
      </w:pPr>
      <w:r w:rsidRPr="00230D1C">
        <w:rPr>
          <w:noProof/>
        </w:rPr>
        <w:t>-</w:t>
      </w:r>
      <w:r w:rsidRPr="00230D1C">
        <w:rPr>
          <w:noProof/>
        </w:rPr>
        <w:tab/>
        <w:t>Values: &lt;User displayable name&gt;</w:t>
      </w:r>
    </w:p>
    <w:p w14:paraId="34F043C9" w14:textId="77777777" w:rsidR="00467AE9" w:rsidRPr="00230D1C" w:rsidRDefault="00467AE9" w:rsidP="00467AE9">
      <w:pPr>
        <w:pStyle w:val="Heading3"/>
        <w:rPr>
          <w:noProof/>
          <w:lang w:eastAsia="ko-KR"/>
        </w:rPr>
      </w:pPr>
      <w:bookmarkStart w:id="13043" w:name="_Toc20158242"/>
      <w:bookmarkStart w:id="13044" w:name="_Toc27507790"/>
      <w:bookmarkStart w:id="13045" w:name="_Toc27508656"/>
      <w:bookmarkStart w:id="13046" w:name="_Toc27509521"/>
      <w:bookmarkStart w:id="13047" w:name="_Toc27553651"/>
      <w:bookmarkStart w:id="13048" w:name="_Toc27554517"/>
      <w:bookmarkStart w:id="13049" w:name="_Toc27555384"/>
      <w:bookmarkStart w:id="13050" w:name="_Toc27556248"/>
      <w:bookmarkStart w:id="13051" w:name="_Toc36036449"/>
      <w:bookmarkStart w:id="13052" w:name="_Toc45274204"/>
      <w:bookmarkStart w:id="13053" w:name="_Toc51937933"/>
      <w:bookmarkStart w:id="13054" w:name="_Toc51939127"/>
      <w:bookmarkStart w:id="13055" w:name="_Toc144198139"/>
      <w:bookmarkStart w:id="13056" w:name="_Toc144199783"/>
      <w:bookmarkStart w:id="13057" w:name="_Toc152621263"/>
      <w:r w:rsidRPr="00230D1C">
        <w:rPr>
          <w:noProof/>
          <w:lang w:eastAsia="ko-KR"/>
        </w:rPr>
        <w:t>12.2</w:t>
      </w:r>
      <w:r w:rsidRPr="00230D1C">
        <w:rPr>
          <w:noProof/>
        </w:rPr>
        <w:t>.4</w:t>
      </w:r>
      <w:r w:rsidRPr="00230D1C">
        <w:rPr>
          <w:noProof/>
        </w:rPr>
        <w:tab/>
        <w:t>/</w:t>
      </w:r>
      <w:r w:rsidRPr="00D929A4">
        <w:t>&lt;x&gt;</w:t>
      </w:r>
      <w:r w:rsidRPr="00230D1C">
        <w:rPr>
          <w:noProof/>
        </w:rPr>
        <w:t>/Ext/</w:t>
      </w:r>
      <w:bookmarkEnd w:id="13043"/>
      <w:bookmarkEnd w:id="13044"/>
      <w:bookmarkEnd w:id="13045"/>
      <w:bookmarkEnd w:id="13046"/>
      <w:bookmarkEnd w:id="13047"/>
      <w:bookmarkEnd w:id="13048"/>
      <w:bookmarkEnd w:id="13049"/>
      <w:bookmarkEnd w:id="13050"/>
      <w:bookmarkEnd w:id="13051"/>
      <w:bookmarkEnd w:id="13052"/>
      <w:bookmarkEnd w:id="13053"/>
      <w:bookmarkEnd w:id="13054"/>
      <w:bookmarkEnd w:id="13055"/>
      <w:bookmarkEnd w:id="13056"/>
      <w:bookmarkEnd w:id="13057"/>
    </w:p>
    <w:p w14:paraId="00653ABC" w14:textId="77777777" w:rsidR="00467AE9" w:rsidRPr="00230D1C" w:rsidRDefault="00467AE9" w:rsidP="00467AE9">
      <w:pPr>
        <w:pStyle w:val="TH"/>
        <w:rPr>
          <w:noProof/>
        </w:rPr>
      </w:pPr>
      <w:r w:rsidRPr="00230D1C">
        <w:rPr>
          <w:noProof/>
        </w:rPr>
        <w:t>Table </w:t>
      </w:r>
      <w:r w:rsidRPr="00230D1C">
        <w:rPr>
          <w:noProof/>
          <w:lang w:eastAsia="ko-KR"/>
        </w:rPr>
        <w:t>12.</w:t>
      </w:r>
      <w:r w:rsidRPr="00230D1C">
        <w:rPr>
          <w:noProof/>
        </w:rPr>
        <w:t>2.</w:t>
      </w:r>
      <w:r w:rsidRPr="00230D1C">
        <w:rPr>
          <w:noProof/>
          <w:lang w:eastAsia="ko-KR"/>
        </w:rPr>
        <w:t>4.</w:t>
      </w:r>
      <w:r w:rsidRPr="00230D1C">
        <w:rPr>
          <w:noProof/>
        </w:rPr>
        <w:t xml:space="preserve">1: </w:t>
      </w:r>
      <w:r w:rsidRPr="00230D1C">
        <w:rPr>
          <w:noProof/>
          <w:lang w:eastAsia="ko-KR"/>
        </w:rPr>
        <w:t>/&lt;x&gt;/Ex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1"/>
        <w:gridCol w:w="1688"/>
        <w:gridCol w:w="1763"/>
        <w:gridCol w:w="1951"/>
        <w:gridCol w:w="2382"/>
      </w:tblGrid>
      <w:tr w:rsidR="00467AE9" w:rsidRPr="00230D1C" w14:paraId="58E90771"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68AE110" w14:textId="77777777" w:rsidR="00467AE9" w:rsidRPr="00230D1C" w:rsidRDefault="00467AE9" w:rsidP="00231052">
            <w:pPr>
              <w:rPr>
                <w:rFonts w:cs="Arial"/>
                <w:noProof/>
                <w:szCs w:val="18"/>
              </w:rPr>
            </w:pPr>
            <w:r w:rsidRPr="00230D1C">
              <w:rPr>
                <w:noProof/>
              </w:rPr>
              <w:t>Ext</w:t>
            </w:r>
          </w:p>
        </w:tc>
      </w:tr>
      <w:tr w:rsidR="00467AE9" w:rsidRPr="00230D1C" w14:paraId="2FD2FA43" w14:textId="77777777" w:rsidTr="00786848">
        <w:trPr>
          <w:cantSplit/>
          <w:trHeight w:hRule="exact" w:val="240"/>
          <w:jc w:val="center"/>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7ECF6019" w14:textId="77777777" w:rsidR="00467AE9" w:rsidRPr="00230D1C" w:rsidRDefault="00467AE9" w:rsidP="00231052">
            <w:pPr>
              <w:jc w:val="center"/>
              <w:rPr>
                <w:rFonts w:ascii="Arial" w:hAnsi="Arial" w:cs="Arial"/>
                <w:b/>
                <w:noProof/>
                <w:sz w:val="18"/>
                <w:szCs w:val="18"/>
              </w:rPr>
            </w:pPr>
          </w:p>
        </w:tc>
        <w:tc>
          <w:tcPr>
            <w:tcW w:w="11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A6AE6B" w14:textId="77777777" w:rsidR="00467AE9" w:rsidRPr="00230D1C" w:rsidRDefault="00467AE9" w:rsidP="00786848">
            <w:pPr>
              <w:pStyle w:val="TAC"/>
              <w:rPr>
                <w:noProof/>
              </w:rPr>
            </w:pPr>
            <w:r w:rsidRPr="00230D1C">
              <w:rPr>
                <w:noProof/>
              </w:rPr>
              <w:t>Status</w:t>
            </w:r>
          </w:p>
        </w:tc>
        <w:tc>
          <w:tcPr>
            <w:tcW w:w="16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7E2B25" w14:textId="77777777" w:rsidR="00467AE9" w:rsidRPr="00230D1C" w:rsidRDefault="00467AE9" w:rsidP="00786848">
            <w:pPr>
              <w:pStyle w:val="TAC"/>
              <w:rPr>
                <w:noProof/>
              </w:rPr>
            </w:pPr>
            <w:r w:rsidRPr="00230D1C">
              <w:rPr>
                <w:noProof/>
              </w:rPr>
              <w:t>Occurrence</w:t>
            </w:r>
          </w:p>
        </w:tc>
        <w:tc>
          <w:tcPr>
            <w:tcW w:w="17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49F00D" w14:textId="77777777" w:rsidR="00467AE9" w:rsidRPr="00230D1C" w:rsidRDefault="00467AE9" w:rsidP="00786848">
            <w:pPr>
              <w:pStyle w:val="TAC"/>
              <w:rPr>
                <w:noProof/>
              </w:rPr>
            </w:pPr>
            <w:r w:rsidRPr="00230D1C">
              <w:rPr>
                <w:noProof/>
              </w:rPr>
              <w:t>Format</w:t>
            </w:r>
          </w:p>
        </w:tc>
        <w:tc>
          <w:tcPr>
            <w:tcW w:w="19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8AF2C0" w14:textId="77777777" w:rsidR="00467AE9" w:rsidRPr="00230D1C" w:rsidRDefault="00467AE9" w:rsidP="00786848">
            <w:pPr>
              <w:pStyle w:val="TAC"/>
              <w:rPr>
                <w:noProof/>
              </w:rPr>
            </w:pPr>
            <w:r w:rsidRPr="00230D1C">
              <w:rPr>
                <w:noProof/>
              </w:rPr>
              <w:t>Min. Access Types</w:t>
            </w:r>
          </w:p>
        </w:tc>
        <w:tc>
          <w:tcPr>
            <w:tcW w:w="2382" w:type="dxa"/>
            <w:tcBorders>
              <w:top w:val="single" w:sz="4" w:space="0" w:color="FFFFFF"/>
              <w:left w:val="single" w:sz="4" w:space="0" w:color="000000"/>
              <w:bottom w:val="single" w:sz="4" w:space="0" w:color="FFFFFF"/>
              <w:right w:val="single" w:sz="4" w:space="0" w:color="FFFFFF"/>
            </w:tcBorders>
            <w:shd w:val="clear" w:color="auto" w:fill="auto"/>
          </w:tcPr>
          <w:p w14:paraId="788F62EC" w14:textId="77777777" w:rsidR="00467AE9" w:rsidRPr="00230D1C" w:rsidRDefault="00467AE9" w:rsidP="00231052">
            <w:pPr>
              <w:jc w:val="center"/>
              <w:rPr>
                <w:rFonts w:ascii="Arial" w:hAnsi="Arial" w:cs="Arial"/>
                <w:b/>
                <w:noProof/>
                <w:sz w:val="18"/>
                <w:szCs w:val="18"/>
              </w:rPr>
            </w:pPr>
          </w:p>
        </w:tc>
      </w:tr>
      <w:tr w:rsidR="00467AE9" w:rsidRPr="00230D1C" w14:paraId="55D10504" w14:textId="77777777" w:rsidTr="00786848">
        <w:trPr>
          <w:cantSplit/>
          <w:trHeight w:hRule="exact" w:val="280"/>
          <w:jc w:val="center"/>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4BD7A000" w14:textId="77777777" w:rsidR="00467AE9" w:rsidRPr="00230D1C" w:rsidRDefault="00467AE9" w:rsidP="00231052">
            <w:pPr>
              <w:jc w:val="center"/>
              <w:rPr>
                <w:b/>
                <w:noProof/>
              </w:rPr>
            </w:pPr>
          </w:p>
        </w:tc>
        <w:tc>
          <w:tcPr>
            <w:tcW w:w="11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21FAAA" w14:textId="77777777" w:rsidR="00467AE9" w:rsidRPr="00230D1C" w:rsidRDefault="00467AE9" w:rsidP="00786848">
            <w:pPr>
              <w:pStyle w:val="TAC"/>
              <w:rPr>
                <w:noProof/>
              </w:rPr>
            </w:pPr>
            <w:r w:rsidRPr="00230D1C">
              <w:rPr>
                <w:noProof/>
              </w:rPr>
              <w:t>Optional</w:t>
            </w:r>
          </w:p>
        </w:tc>
        <w:tc>
          <w:tcPr>
            <w:tcW w:w="16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9A1D5A" w14:textId="77777777" w:rsidR="00467AE9" w:rsidRPr="00230D1C" w:rsidRDefault="00467AE9" w:rsidP="00786848">
            <w:pPr>
              <w:pStyle w:val="TAC"/>
              <w:rPr>
                <w:noProof/>
              </w:rPr>
            </w:pPr>
            <w:r w:rsidRPr="00230D1C">
              <w:rPr>
                <w:noProof/>
              </w:rPr>
              <w:t>ZeroOrOne</w:t>
            </w:r>
          </w:p>
        </w:tc>
        <w:tc>
          <w:tcPr>
            <w:tcW w:w="17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64FE7B" w14:textId="77777777" w:rsidR="00467AE9" w:rsidRPr="00230D1C" w:rsidRDefault="00467AE9" w:rsidP="00786848">
            <w:pPr>
              <w:pStyle w:val="TAC"/>
              <w:rPr>
                <w:noProof/>
              </w:rPr>
            </w:pPr>
            <w:r w:rsidRPr="00230D1C">
              <w:rPr>
                <w:noProof/>
              </w:rPr>
              <w:t>node</w:t>
            </w:r>
          </w:p>
        </w:tc>
        <w:tc>
          <w:tcPr>
            <w:tcW w:w="19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838707" w14:textId="77777777" w:rsidR="00467AE9" w:rsidRPr="00230D1C" w:rsidRDefault="00467AE9" w:rsidP="00786848">
            <w:pPr>
              <w:pStyle w:val="TAC"/>
              <w:rPr>
                <w:noProof/>
              </w:rPr>
            </w:pPr>
            <w:r w:rsidRPr="00230D1C">
              <w:rPr>
                <w:noProof/>
              </w:rPr>
              <w:t>Get, Replace</w:t>
            </w:r>
          </w:p>
        </w:tc>
        <w:tc>
          <w:tcPr>
            <w:tcW w:w="2382" w:type="dxa"/>
            <w:tcBorders>
              <w:top w:val="single" w:sz="4" w:space="0" w:color="FFFFFF"/>
              <w:left w:val="single" w:sz="4" w:space="0" w:color="000000"/>
              <w:bottom w:val="single" w:sz="4" w:space="0" w:color="FFFFFF"/>
              <w:right w:val="single" w:sz="4" w:space="0" w:color="FFFFFF"/>
            </w:tcBorders>
            <w:shd w:val="clear" w:color="auto" w:fill="auto"/>
          </w:tcPr>
          <w:p w14:paraId="48E00949" w14:textId="77777777" w:rsidR="00467AE9" w:rsidRPr="00230D1C" w:rsidRDefault="00467AE9" w:rsidP="00231052">
            <w:pPr>
              <w:jc w:val="center"/>
              <w:rPr>
                <w:b/>
                <w:noProof/>
              </w:rPr>
            </w:pPr>
          </w:p>
        </w:tc>
      </w:tr>
      <w:tr w:rsidR="00467AE9" w:rsidRPr="00230D1C" w14:paraId="08F32C6B" w14:textId="77777777" w:rsidTr="00C572DE">
        <w:trPr>
          <w:cantSplit/>
          <w:jc w:val="center"/>
        </w:trPr>
        <w:tc>
          <w:tcPr>
            <w:tcW w:w="674" w:type="dxa"/>
            <w:tcBorders>
              <w:top w:val="single" w:sz="4" w:space="0" w:color="FFFFFF"/>
              <w:left w:val="single" w:sz="4" w:space="0" w:color="FFFFFF"/>
              <w:bottom w:val="single" w:sz="4" w:space="0" w:color="FFFFFF"/>
              <w:right w:val="single" w:sz="4" w:space="0" w:color="FFFFFF"/>
            </w:tcBorders>
            <w:shd w:val="clear" w:color="auto" w:fill="auto"/>
          </w:tcPr>
          <w:p w14:paraId="4EBA5FF1" w14:textId="77777777" w:rsidR="00467AE9" w:rsidRPr="00230D1C" w:rsidRDefault="00467AE9" w:rsidP="00231052">
            <w:pPr>
              <w:jc w:val="center"/>
              <w:rPr>
                <w:b/>
                <w:noProof/>
              </w:rPr>
            </w:pPr>
          </w:p>
        </w:tc>
        <w:tc>
          <w:tcPr>
            <w:tcW w:w="896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EFF7332" w14:textId="77777777" w:rsidR="00467AE9" w:rsidRPr="00230D1C" w:rsidRDefault="00467AE9" w:rsidP="00231052">
            <w:pPr>
              <w:rPr>
                <w:noProof/>
              </w:rPr>
            </w:pPr>
            <w:r w:rsidRPr="00230D1C">
              <w:rPr>
                <w:noProof/>
              </w:rPr>
              <w:t>The Ext is an interior node for where the vendor specific information about the MCVideo UE configuration MO is being placed.</w:t>
            </w:r>
          </w:p>
        </w:tc>
      </w:tr>
    </w:tbl>
    <w:p w14:paraId="73FBC3E2" w14:textId="77777777" w:rsidR="00C572DE" w:rsidRPr="00230D1C" w:rsidRDefault="00C572DE" w:rsidP="00C572DE">
      <w:pPr>
        <w:rPr>
          <w:noProof/>
          <w:lang w:eastAsia="ko-KR"/>
        </w:rPr>
      </w:pPr>
    </w:p>
    <w:p w14:paraId="1C96AC17" w14:textId="77777777" w:rsidR="00467AE9" w:rsidRPr="00230D1C" w:rsidRDefault="00467AE9" w:rsidP="00467AE9">
      <w:pPr>
        <w:rPr>
          <w:noProof/>
        </w:rPr>
      </w:pPr>
      <w:r w:rsidRPr="00230D1C">
        <w:rPr>
          <w:noProof/>
        </w:rPr>
        <w:t>Usually the vendor extension is identified by vendor specific name under the ext node and contains the vendor meaning application vendor, device vendor etc. The tree structure under the vendor identified is not defined and can therefore include one or more un-standardized sub-trees.</w:t>
      </w:r>
    </w:p>
    <w:p w14:paraId="5B54B2EA" w14:textId="77777777" w:rsidR="00467AE9" w:rsidRPr="00230D1C" w:rsidRDefault="00467AE9" w:rsidP="00467AE9">
      <w:pPr>
        <w:pStyle w:val="B1"/>
        <w:rPr>
          <w:noProof/>
          <w:lang w:eastAsia="ko-KR"/>
        </w:rPr>
      </w:pPr>
      <w:r w:rsidRPr="00230D1C">
        <w:rPr>
          <w:noProof/>
        </w:rPr>
        <w:t>-</w:t>
      </w:r>
      <w:r w:rsidRPr="00230D1C">
        <w:rPr>
          <w:noProof/>
        </w:rPr>
        <w:tab/>
        <w:t>Values: N/A</w:t>
      </w:r>
    </w:p>
    <w:p w14:paraId="5B609C90" w14:textId="77777777" w:rsidR="00467AE9" w:rsidRPr="00230D1C" w:rsidRDefault="00467AE9" w:rsidP="00467AE9">
      <w:pPr>
        <w:pStyle w:val="Heading3"/>
        <w:rPr>
          <w:noProof/>
          <w:lang w:eastAsia="ko-KR"/>
        </w:rPr>
      </w:pPr>
      <w:bookmarkStart w:id="13058" w:name="_Toc20158243"/>
      <w:bookmarkStart w:id="13059" w:name="_Toc27507791"/>
      <w:bookmarkStart w:id="13060" w:name="_Toc27508657"/>
      <w:bookmarkStart w:id="13061" w:name="_Toc27509522"/>
      <w:bookmarkStart w:id="13062" w:name="_Toc27553652"/>
      <w:bookmarkStart w:id="13063" w:name="_Toc27554518"/>
      <w:bookmarkStart w:id="13064" w:name="_Toc27555385"/>
      <w:bookmarkStart w:id="13065" w:name="_Toc27556249"/>
      <w:bookmarkStart w:id="13066" w:name="_Toc36036450"/>
      <w:bookmarkStart w:id="13067" w:name="_Toc45274205"/>
      <w:bookmarkStart w:id="13068" w:name="_Toc51937934"/>
      <w:bookmarkStart w:id="13069" w:name="_Toc51939128"/>
      <w:bookmarkStart w:id="13070" w:name="_Toc144198140"/>
      <w:bookmarkStart w:id="13071" w:name="_Toc144199784"/>
      <w:bookmarkStart w:id="13072" w:name="_Toc152621264"/>
      <w:r w:rsidRPr="00230D1C">
        <w:rPr>
          <w:noProof/>
        </w:rPr>
        <w:t>12.2.5</w:t>
      </w:r>
      <w:r w:rsidRPr="00230D1C">
        <w:rPr>
          <w:noProof/>
        </w:rPr>
        <w:tab/>
        <w:t>/</w:t>
      </w:r>
      <w:r w:rsidRPr="00D929A4">
        <w:t>&lt;x&gt;</w:t>
      </w:r>
      <w:r w:rsidRPr="00230D1C">
        <w:rPr>
          <w:noProof/>
        </w:rPr>
        <w:t>/Common</w:t>
      </w:r>
      <w:bookmarkEnd w:id="13058"/>
      <w:bookmarkEnd w:id="13059"/>
      <w:bookmarkEnd w:id="13060"/>
      <w:bookmarkEnd w:id="13061"/>
      <w:bookmarkEnd w:id="13062"/>
      <w:bookmarkEnd w:id="13063"/>
      <w:bookmarkEnd w:id="13064"/>
      <w:bookmarkEnd w:id="13065"/>
      <w:bookmarkEnd w:id="13066"/>
      <w:bookmarkEnd w:id="13067"/>
      <w:bookmarkEnd w:id="13068"/>
      <w:bookmarkEnd w:id="13069"/>
      <w:bookmarkEnd w:id="13070"/>
      <w:bookmarkEnd w:id="13071"/>
      <w:bookmarkEnd w:id="13072"/>
    </w:p>
    <w:p w14:paraId="24632D2F" w14:textId="77777777" w:rsidR="00467AE9" w:rsidRPr="00230D1C" w:rsidRDefault="00467AE9" w:rsidP="00467AE9">
      <w:pPr>
        <w:pStyle w:val="TH"/>
        <w:rPr>
          <w:noProof/>
        </w:rPr>
      </w:pPr>
      <w:r w:rsidRPr="00230D1C">
        <w:rPr>
          <w:noProof/>
        </w:rPr>
        <w:t>Table </w:t>
      </w:r>
      <w:r w:rsidRPr="00230D1C">
        <w:rPr>
          <w:noProof/>
          <w:lang w:eastAsia="ko-KR"/>
        </w:rPr>
        <w:t>12.</w:t>
      </w:r>
      <w:r w:rsidRPr="00230D1C">
        <w:rPr>
          <w:noProof/>
        </w:rPr>
        <w:t>2.</w:t>
      </w:r>
      <w:r w:rsidRPr="00230D1C">
        <w:rPr>
          <w:noProof/>
          <w:lang w:eastAsia="ko-KR"/>
        </w:rPr>
        <w:t>5</w:t>
      </w:r>
      <w:r w:rsidRPr="00230D1C">
        <w:rPr>
          <w:noProof/>
        </w:rPr>
        <w:t>.1: /</w:t>
      </w:r>
      <w:r w:rsidRPr="00551AA2">
        <w:t>&lt;x&gt;</w:t>
      </w:r>
      <w:r w:rsidRPr="00230D1C">
        <w:rPr>
          <w:noProof/>
        </w:rPr>
        <w:t>/Comm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467AE9" w:rsidRPr="00230D1C" w14:paraId="41E8F0B9"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BC93AFF" w14:textId="77777777" w:rsidR="00467AE9" w:rsidRPr="00230D1C" w:rsidRDefault="00467AE9" w:rsidP="00231052">
            <w:pPr>
              <w:rPr>
                <w:rFonts w:ascii="Arial" w:hAnsi="Arial" w:cs="Arial"/>
                <w:noProof/>
                <w:sz w:val="18"/>
                <w:szCs w:val="18"/>
              </w:rPr>
            </w:pPr>
            <w:r w:rsidRPr="00230D1C">
              <w:rPr>
                <w:noProof/>
              </w:rPr>
              <w:t>Common</w:t>
            </w:r>
          </w:p>
        </w:tc>
      </w:tr>
      <w:tr w:rsidR="00467AE9" w:rsidRPr="00230D1C" w14:paraId="4A0B2279" w14:textId="77777777" w:rsidTr="0078684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067C9DE" w14:textId="77777777" w:rsidR="00467AE9" w:rsidRPr="00230D1C" w:rsidRDefault="00467AE9" w:rsidP="00231052">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B80943" w14:textId="77777777" w:rsidR="00467AE9" w:rsidRPr="00230D1C" w:rsidRDefault="00467AE9" w:rsidP="0078684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483158" w14:textId="77777777" w:rsidR="00467AE9" w:rsidRPr="00230D1C" w:rsidRDefault="00467AE9" w:rsidP="0078684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99ED4A" w14:textId="77777777" w:rsidR="00467AE9" w:rsidRPr="00230D1C" w:rsidRDefault="00467AE9" w:rsidP="0078684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30EE13" w14:textId="77777777" w:rsidR="00467AE9" w:rsidRPr="00230D1C" w:rsidRDefault="00467AE9" w:rsidP="0078684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B2A1F99" w14:textId="77777777" w:rsidR="00467AE9" w:rsidRPr="00230D1C" w:rsidRDefault="00467AE9" w:rsidP="00231052">
            <w:pPr>
              <w:jc w:val="center"/>
              <w:rPr>
                <w:rFonts w:ascii="Arial" w:hAnsi="Arial" w:cs="Arial"/>
                <w:b/>
                <w:noProof/>
                <w:sz w:val="18"/>
                <w:szCs w:val="18"/>
              </w:rPr>
            </w:pPr>
          </w:p>
        </w:tc>
      </w:tr>
      <w:tr w:rsidR="00467AE9" w:rsidRPr="00230D1C" w14:paraId="75BA1073" w14:textId="77777777" w:rsidTr="0078684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8365965" w14:textId="77777777" w:rsidR="00467AE9" w:rsidRPr="00230D1C" w:rsidRDefault="00467AE9" w:rsidP="00231052">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103E93" w14:textId="77777777" w:rsidR="00467AE9" w:rsidRPr="00230D1C" w:rsidRDefault="00467AE9" w:rsidP="0078684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3D60CC" w14:textId="77777777" w:rsidR="00467AE9" w:rsidRPr="00230D1C" w:rsidRDefault="00467AE9" w:rsidP="00786848">
            <w:pPr>
              <w:pStyle w:val="TAC"/>
              <w:rPr>
                <w:noProof/>
              </w:rPr>
            </w:pPr>
            <w:r w:rsidRPr="00230D1C">
              <w:rPr>
                <w:noProof/>
              </w:rPr>
              <w:t>ZeroOr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B75250" w14:textId="77777777" w:rsidR="00467AE9" w:rsidRPr="00230D1C" w:rsidRDefault="00467AE9" w:rsidP="00786848">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DDCFF5" w14:textId="77777777" w:rsidR="00467AE9" w:rsidRPr="00230D1C" w:rsidRDefault="00467AE9" w:rsidP="0078684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E7FBE73" w14:textId="77777777" w:rsidR="00467AE9" w:rsidRPr="00230D1C" w:rsidRDefault="00467AE9" w:rsidP="00231052">
            <w:pPr>
              <w:jc w:val="center"/>
              <w:rPr>
                <w:b/>
                <w:noProof/>
              </w:rPr>
            </w:pPr>
          </w:p>
        </w:tc>
      </w:tr>
      <w:tr w:rsidR="00467AE9" w:rsidRPr="00230D1C" w14:paraId="4835676B"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E160156" w14:textId="77777777" w:rsidR="00467AE9" w:rsidRPr="00230D1C" w:rsidRDefault="00467AE9" w:rsidP="00231052">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D3E404C" w14:textId="77777777" w:rsidR="00467AE9" w:rsidRPr="00230D1C" w:rsidRDefault="00467AE9" w:rsidP="00231052">
            <w:pPr>
              <w:rPr>
                <w:noProof/>
              </w:rPr>
            </w:pPr>
            <w:r w:rsidRPr="00230D1C">
              <w:rPr>
                <w:noProof/>
              </w:rPr>
              <w:t xml:space="preserve">This interior node </w:t>
            </w:r>
            <w:r w:rsidRPr="00230D1C">
              <w:rPr>
                <w:noProof/>
                <w:lang w:eastAsia="ko-KR"/>
              </w:rPr>
              <w:t xml:space="preserve">represents a container </w:t>
            </w:r>
            <w:r w:rsidRPr="00230D1C">
              <w:rPr>
                <w:noProof/>
              </w:rPr>
              <w:t xml:space="preserve">for the </w:t>
            </w:r>
            <w:r w:rsidRPr="00230D1C">
              <w:rPr>
                <w:noProof/>
                <w:lang w:eastAsia="ko-KR"/>
              </w:rPr>
              <w:t>common network operation which means both on-network operation and off-network operation.</w:t>
            </w:r>
          </w:p>
        </w:tc>
      </w:tr>
    </w:tbl>
    <w:p w14:paraId="43CD5C79" w14:textId="77777777" w:rsidR="00C572DE" w:rsidRPr="00230D1C" w:rsidRDefault="00C572DE" w:rsidP="00C572DE">
      <w:pPr>
        <w:rPr>
          <w:noProof/>
          <w:lang w:eastAsia="ko-KR"/>
        </w:rPr>
      </w:pPr>
      <w:bookmarkStart w:id="13073" w:name="_Toc20158244"/>
      <w:bookmarkStart w:id="13074" w:name="_Toc27507792"/>
      <w:bookmarkStart w:id="13075" w:name="_Toc27508658"/>
      <w:bookmarkStart w:id="13076" w:name="_Toc27509523"/>
      <w:bookmarkStart w:id="13077" w:name="_Toc27553653"/>
      <w:bookmarkStart w:id="13078" w:name="_Toc27554519"/>
      <w:bookmarkStart w:id="13079" w:name="_Toc27555386"/>
      <w:bookmarkStart w:id="13080" w:name="_Toc27556250"/>
      <w:bookmarkStart w:id="13081" w:name="_Toc36036451"/>
      <w:bookmarkStart w:id="13082" w:name="_Toc45274206"/>
      <w:bookmarkStart w:id="13083" w:name="_Toc51937935"/>
      <w:bookmarkStart w:id="13084" w:name="_Toc51939129"/>
    </w:p>
    <w:p w14:paraId="38615750" w14:textId="77777777" w:rsidR="00872A5E" w:rsidRPr="00230D1C" w:rsidRDefault="00872A5E" w:rsidP="00872A5E">
      <w:pPr>
        <w:pStyle w:val="Heading3"/>
        <w:rPr>
          <w:noProof/>
          <w:lang w:eastAsia="ko-KR"/>
        </w:rPr>
      </w:pPr>
      <w:bookmarkStart w:id="13085" w:name="_Toc144198141"/>
      <w:bookmarkStart w:id="13086" w:name="_Toc144199785"/>
      <w:bookmarkStart w:id="13087" w:name="_Toc152621265"/>
      <w:r w:rsidRPr="00230D1C">
        <w:rPr>
          <w:noProof/>
          <w:lang w:eastAsia="ko-KR"/>
        </w:rPr>
        <w:t>12.2</w:t>
      </w:r>
      <w:r w:rsidRPr="00230D1C">
        <w:rPr>
          <w:noProof/>
        </w:rPr>
        <w:t>.5A</w:t>
      </w:r>
      <w:r w:rsidRPr="00230D1C">
        <w:rPr>
          <w:noProof/>
        </w:rPr>
        <w:tab/>
        <w:t>/</w:t>
      </w:r>
      <w:r w:rsidRPr="00D929A4">
        <w:t>&lt;x&gt;</w:t>
      </w:r>
      <w:r w:rsidRPr="00230D1C">
        <w:rPr>
          <w:noProof/>
        </w:rPr>
        <w:t>/</w:t>
      </w:r>
      <w:r w:rsidRPr="00230D1C">
        <w:rPr>
          <w:noProof/>
          <w:lang w:eastAsia="ko-KR"/>
        </w:rPr>
        <w:t>Common/</w:t>
      </w:r>
      <w:r w:rsidRPr="00230D1C">
        <w:rPr>
          <w:noProof/>
        </w:rPr>
        <w:t>PrivateCall</w:t>
      </w:r>
      <w:bookmarkEnd w:id="13073"/>
      <w:bookmarkEnd w:id="13074"/>
      <w:bookmarkEnd w:id="13075"/>
      <w:bookmarkEnd w:id="13076"/>
      <w:bookmarkEnd w:id="13077"/>
      <w:bookmarkEnd w:id="13078"/>
      <w:bookmarkEnd w:id="13079"/>
      <w:bookmarkEnd w:id="13080"/>
      <w:bookmarkEnd w:id="13081"/>
      <w:bookmarkEnd w:id="13082"/>
      <w:bookmarkEnd w:id="13083"/>
      <w:bookmarkEnd w:id="13084"/>
      <w:bookmarkEnd w:id="13085"/>
      <w:bookmarkEnd w:id="13086"/>
      <w:bookmarkEnd w:id="13087"/>
    </w:p>
    <w:p w14:paraId="095F6B3D" w14:textId="77777777" w:rsidR="00872A5E" w:rsidRPr="00230D1C" w:rsidRDefault="00872A5E" w:rsidP="00872A5E">
      <w:pPr>
        <w:pStyle w:val="TH"/>
        <w:rPr>
          <w:noProof/>
          <w:lang w:eastAsia="ko-KR"/>
        </w:rPr>
      </w:pPr>
      <w:r w:rsidRPr="00230D1C">
        <w:rPr>
          <w:noProof/>
        </w:rPr>
        <w:t>Table 12.2.5A.1: /</w:t>
      </w:r>
      <w:r w:rsidRPr="00551AA2">
        <w:t>&lt;x&gt;</w:t>
      </w:r>
      <w:r w:rsidRPr="00230D1C">
        <w:rPr>
          <w:noProof/>
        </w:rPr>
        <w:t>/Common</w:t>
      </w:r>
      <w:r w:rsidRPr="00230D1C">
        <w:rPr>
          <w:noProof/>
          <w:lang w:eastAsia="ko-KR"/>
        </w:rPr>
        <w:t>/</w:t>
      </w:r>
      <w:r w:rsidRPr="00230D1C">
        <w:rPr>
          <w:noProof/>
        </w:rPr>
        <w:t>PrivateCal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872A5E" w:rsidRPr="00230D1C" w14:paraId="50BAB5FA" w14:textId="77777777" w:rsidTr="00786848">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CA1A81A" w14:textId="77777777" w:rsidR="00872A5E" w:rsidRPr="00230D1C" w:rsidRDefault="00872A5E" w:rsidP="003D5736">
            <w:pPr>
              <w:rPr>
                <w:rFonts w:ascii="Arial" w:hAnsi="Arial" w:cs="Arial"/>
                <w:noProof/>
                <w:sz w:val="18"/>
                <w:szCs w:val="18"/>
              </w:rPr>
            </w:pPr>
            <w:r w:rsidRPr="00230D1C">
              <w:rPr>
                <w:noProof/>
              </w:rPr>
              <w:t>Common/PrivateCall</w:t>
            </w:r>
          </w:p>
        </w:tc>
      </w:tr>
      <w:tr w:rsidR="00872A5E" w:rsidRPr="00230D1C" w14:paraId="371D044F" w14:textId="77777777" w:rsidTr="0078684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5E40B11" w14:textId="77777777" w:rsidR="00872A5E" w:rsidRPr="00230D1C" w:rsidRDefault="00872A5E" w:rsidP="003D573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895D73" w14:textId="77777777" w:rsidR="00872A5E" w:rsidRPr="00230D1C" w:rsidRDefault="00872A5E" w:rsidP="0078684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D2C931" w14:textId="77777777" w:rsidR="00872A5E" w:rsidRPr="00230D1C" w:rsidRDefault="00872A5E" w:rsidP="0078684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7D0A0F" w14:textId="77777777" w:rsidR="00872A5E" w:rsidRPr="00230D1C" w:rsidRDefault="00872A5E" w:rsidP="0078684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F7B032" w14:textId="77777777" w:rsidR="00872A5E" w:rsidRPr="00230D1C" w:rsidRDefault="00872A5E" w:rsidP="0078684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52F6AB1" w14:textId="77777777" w:rsidR="00872A5E" w:rsidRPr="00230D1C" w:rsidRDefault="00872A5E" w:rsidP="003D5736">
            <w:pPr>
              <w:jc w:val="center"/>
              <w:rPr>
                <w:rFonts w:ascii="Arial" w:hAnsi="Arial" w:cs="Arial"/>
                <w:b/>
                <w:noProof/>
                <w:sz w:val="18"/>
                <w:szCs w:val="18"/>
              </w:rPr>
            </w:pPr>
          </w:p>
        </w:tc>
      </w:tr>
      <w:tr w:rsidR="00872A5E" w:rsidRPr="00230D1C" w14:paraId="5B5A4A2F" w14:textId="77777777" w:rsidTr="0078684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F3B15DA" w14:textId="77777777" w:rsidR="00872A5E" w:rsidRPr="00230D1C" w:rsidRDefault="00872A5E" w:rsidP="003D573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C22D27" w14:textId="77777777" w:rsidR="00872A5E" w:rsidRPr="00230D1C" w:rsidRDefault="00872A5E" w:rsidP="0078684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4B0CCE" w14:textId="77777777" w:rsidR="00872A5E" w:rsidRPr="00230D1C" w:rsidRDefault="00872A5E" w:rsidP="00786848">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371A4B" w14:textId="77777777" w:rsidR="00872A5E" w:rsidRPr="00230D1C" w:rsidRDefault="00872A5E" w:rsidP="00786848">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F898D2" w14:textId="77777777" w:rsidR="00872A5E" w:rsidRPr="00230D1C" w:rsidRDefault="00872A5E" w:rsidP="0078684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E0B8782" w14:textId="77777777" w:rsidR="00872A5E" w:rsidRPr="00230D1C" w:rsidRDefault="00872A5E" w:rsidP="003D5736">
            <w:pPr>
              <w:jc w:val="center"/>
              <w:rPr>
                <w:b/>
                <w:noProof/>
              </w:rPr>
            </w:pPr>
          </w:p>
        </w:tc>
      </w:tr>
      <w:tr w:rsidR="00872A5E" w:rsidRPr="00230D1C" w14:paraId="70F5E8B9" w14:textId="77777777" w:rsidTr="00786848">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1DCE39D" w14:textId="77777777" w:rsidR="00872A5E" w:rsidRPr="00230D1C" w:rsidRDefault="00872A5E" w:rsidP="003D573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214BF27" w14:textId="77777777" w:rsidR="00872A5E" w:rsidRPr="00230D1C" w:rsidRDefault="00872A5E" w:rsidP="003D5736">
            <w:pPr>
              <w:rPr>
                <w:noProof/>
                <w:lang w:eastAsia="ko-KR"/>
              </w:rPr>
            </w:pPr>
            <w:r w:rsidRPr="00230D1C">
              <w:rPr>
                <w:noProof/>
              </w:rPr>
              <w:t xml:space="preserve">This interior node </w:t>
            </w:r>
            <w:r w:rsidRPr="00230D1C">
              <w:rPr>
                <w:noProof/>
                <w:lang w:eastAsia="ko-KR"/>
              </w:rPr>
              <w:t xml:space="preserve">is a placeholder </w:t>
            </w:r>
            <w:r w:rsidRPr="00230D1C">
              <w:rPr>
                <w:noProof/>
              </w:rPr>
              <w:t xml:space="preserve">for </w:t>
            </w:r>
            <w:r w:rsidRPr="00230D1C">
              <w:rPr>
                <w:noProof/>
                <w:lang w:eastAsia="ko-KR"/>
              </w:rPr>
              <w:t>the p</w:t>
            </w:r>
            <w:r w:rsidRPr="00230D1C">
              <w:rPr>
                <w:noProof/>
              </w:rPr>
              <w:t xml:space="preserve">rivate </w:t>
            </w:r>
            <w:r w:rsidRPr="00230D1C">
              <w:rPr>
                <w:noProof/>
                <w:lang w:eastAsia="ko-KR"/>
              </w:rPr>
              <w:t>c</w:t>
            </w:r>
            <w:r w:rsidRPr="00230D1C">
              <w:rPr>
                <w:noProof/>
              </w:rPr>
              <w:t>all configuration</w:t>
            </w:r>
            <w:r w:rsidRPr="00230D1C">
              <w:rPr>
                <w:noProof/>
                <w:lang w:eastAsia="ko-KR"/>
              </w:rPr>
              <w:t>.</w:t>
            </w:r>
          </w:p>
        </w:tc>
      </w:tr>
    </w:tbl>
    <w:p w14:paraId="24EDEBD6" w14:textId="77777777" w:rsidR="00872A5E" w:rsidRPr="00230D1C" w:rsidRDefault="00872A5E" w:rsidP="00872A5E">
      <w:pPr>
        <w:rPr>
          <w:noProof/>
          <w:lang w:eastAsia="ko-KR"/>
        </w:rPr>
      </w:pPr>
    </w:p>
    <w:p w14:paraId="567D2710" w14:textId="77777777" w:rsidR="00872A5E" w:rsidRPr="00230D1C" w:rsidRDefault="00872A5E" w:rsidP="00872A5E">
      <w:pPr>
        <w:pStyle w:val="Heading3"/>
        <w:rPr>
          <w:noProof/>
          <w:lang w:eastAsia="ko-KR"/>
        </w:rPr>
      </w:pPr>
      <w:bookmarkStart w:id="13088" w:name="_Toc20158245"/>
      <w:bookmarkStart w:id="13089" w:name="_Toc27507793"/>
      <w:bookmarkStart w:id="13090" w:name="_Toc27508659"/>
      <w:bookmarkStart w:id="13091" w:name="_Toc27509524"/>
      <w:bookmarkStart w:id="13092" w:name="_Toc27553654"/>
      <w:bookmarkStart w:id="13093" w:name="_Toc27554520"/>
      <w:bookmarkStart w:id="13094" w:name="_Toc27555387"/>
      <w:bookmarkStart w:id="13095" w:name="_Toc27556251"/>
      <w:bookmarkStart w:id="13096" w:name="_Toc36036452"/>
      <w:bookmarkStart w:id="13097" w:name="_Toc45274207"/>
      <w:bookmarkStart w:id="13098" w:name="_Toc51937936"/>
      <w:bookmarkStart w:id="13099" w:name="_Toc51939130"/>
      <w:bookmarkStart w:id="13100" w:name="_Toc144198142"/>
      <w:bookmarkStart w:id="13101" w:name="_Toc144199786"/>
      <w:bookmarkStart w:id="13102" w:name="_Toc152621266"/>
      <w:r w:rsidRPr="00230D1C">
        <w:rPr>
          <w:noProof/>
          <w:lang w:eastAsia="ko-KR"/>
        </w:rPr>
        <w:t>12.2</w:t>
      </w:r>
      <w:r w:rsidRPr="00230D1C">
        <w:rPr>
          <w:noProof/>
        </w:rPr>
        <w:t>.5B</w:t>
      </w:r>
      <w:r w:rsidRPr="00230D1C">
        <w:rPr>
          <w:noProof/>
        </w:rPr>
        <w:tab/>
        <w:t>/</w:t>
      </w:r>
      <w:r w:rsidRPr="00D929A4">
        <w:t>&lt;x&gt;</w:t>
      </w:r>
      <w:r w:rsidRPr="00230D1C">
        <w:rPr>
          <w:noProof/>
        </w:rPr>
        <w:t>/</w:t>
      </w:r>
      <w:r w:rsidRPr="00230D1C">
        <w:rPr>
          <w:noProof/>
          <w:lang w:eastAsia="ko-KR"/>
        </w:rPr>
        <w:t>Common/</w:t>
      </w:r>
      <w:r w:rsidRPr="00230D1C">
        <w:rPr>
          <w:noProof/>
        </w:rPr>
        <w:t>PrivateCall/</w:t>
      </w:r>
      <w:r w:rsidRPr="00230D1C">
        <w:rPr>
          <w:noProof/>
          <w:lang w:eastAsia="ko-KR"/>
        </w:rPr>
        <w:t>MaxCallNc10</w:t>
      </w:r>
      <w:bookmarkEnd w:id="13088"/>
      <w:bookmarkEnd w:id="13089"/>
      <w:bookmarkEnd w:id="13090"/>
      <w:bookmarkEnd w:id="13091"/>
      <w:bookmarkEnd w:id="13092"/>
      <w:bookmarkEnd w:id="13093"/>
      <w:bookmarkEnd w:id="13094"/>
      <w:bookmarkEnd w:id="13095"/>
      <w:bookmarkEnd w:id="13096"/>
      <w:bookmarkEnd w:id="13097"/>
      <w:bookmarkEnd w:id="13098"/>
      <w:bookmarkEnd w:id="13099"/>
      <w:bookmarkEnd w:id="13100"/>
      <w:bookmarkEnd w:id="13101"/>
      <w:bookmarkEnd w:id="13102"/>
    </w:p>
    <w:p w14:paraId="1A50851B" w14:textId="77777777" w:rsidR="00872A5E" w:rsidRPr="00230D1C" w:rsidRDefault="00872A5E" w:rsidP="00872A5E">
      <w:pPr>
        <w:pStyle w:val="TH"/>
        <w:rPr>
          <w:noProof/>
          <w:lang w:eastAsia="ko-KR"/>
        </w:rPr>
      </w:pPr>
      <w:r w:rsidRPr="00230D1C">
        <w:rPr>
          <w:noProof/>
        </w:rPr>
        <w:t>Table 12.2.5B.1: /</w:t>
      </w:r>
      <w:r w:rsidRPr="00551AA2">
        <w:t>&lt;x&gt;</w:t>
      </w:r>
      <w:r w:rsidRPr="00230D1C">
        <w:rPr>
          <w:noProof/>
        </w:rPr>
        <w:t>/Common</w:t>
      </w:r>
      <w:r w:rsidRPr="00230D1C">
        <w:rPr>
          <w:noProof/>
          <w:lang w:eastAsia="ko-KR"/>
        </w:rPr>
        <w:t>/</w:t>
      </w:r>
      <w:r w:rsidRPr="00230D1C">
        <w:rPr>
          <w:noProof/>
        </w:rPr>
        <w:t>PrivateCall</w:t>
      </w:r>
      <w:r w:rsidRPr="00230D1C">
        <w:rPr>
          <w:noProof/>
          <w:lang w:eastAsia="ko-KR"/>
        </w:rPr>
        <w:t>/MaxCallNc10</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872A5E" w:rsidRPr="00230D1C" w14:paraId="42669866"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E0F0CB1" w14:textId="77777777" w:rsidR="00872A5E" w:rsidRPr="00230D1C" w:rsidRDefault="00872A5E" w:rsidP="003D5736">
            <w:pPr>
              <w:rPr>
                <w:rFonts w:ascii="Arial" w:hAnsi="Arial" w:cs="Arial"/>
                <w:noProof/>
                <w:sz w:val="18"/>
                <w:szCs w:val="18"/>
                <w:lang w:eastAsia="ko-KR"/>
              </w:rPr>
            </w:pPr>
            <w:r w:rsidRPr="00230D1C">
              <w:rPr>
                <w:noProof/>
              </w:rPr>
              <w:t>Common/PrivateCall/MaxCall</w:t>
            </w:r>
            <w:r w:rsidRPr="00230D1C">
              <w:rPr>
                <w:noProof/>
                <w:lang w:eastAsia="ko-KR"/>
              </w:rPr>
              <w:t>N</w:t>
            </w:r>
            <w:r w:rsidR="00883DE3" w:rsidRPr="00230D1C">
              <w:rPr>
                <w:noProof/>
                <w:lang w:eastAsia="ko-KR"/>
              </w:rPr>
              <w:t>c</w:t>
            </w:r>
            <w:r w:rsidRPr="00230D1C">
              <w:rPr>
                <w:noProof/>
                <w:lang w:eastAsia="ko-KR"/>
              </w:rPr>
              <w:t>10</w:t>
            </w:r>
          </w:p>
        </w:tc>
      </w:tr>
      <w:tr w:rsidR="00872A5E" w:rsidRPr="00230D1C" w14:paraId="7F3BA073" w14:textId="77777777" w:rsidTr="0078684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4F1606F" w14:textId="77777777" w:rsidR="00872A5E" w:rsidRPr="00230D1C" w:rsidRDefault="00872A5E" w:rsidP="003D573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0D8B4A" w14:textId="77777777" w:rsidR="00872A5E" w:rsidRPr="00230D1C" w:rsidRDefault="00872A5E" w:rsidP="0078684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A59796" w14:textId="77777777" w:rsidR="00872A5E" w:rsidRPr="00230D1C" w:rsidRDefault="00872A5E" w:rsidP="0078684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B51927" w14:textId="77777777" w:rsidR="00872A5E" w:rsidRPr="00230D1C" w:rsidRDefault="00872A5E" w:rsidP="0078684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92C7D5" w14:textId="77777777" w:rsidR="00872A5E" w:rsidRPr="00230D1C" w:rsidRDefault="00872A5E" w:rsidP="0078684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8091371" w14:textId="77777777" w:rsidR="00872A5E" w:rsidRPr="00230D1C" w:rsidRDefault="00872A5E" w:rsidP="003D5736">
            <w:pPr>
              <w:jc w:val="center"/>
              <w:rPr>
                <w:rFonts w:ascii="Arial" w:hAnsi="Arial" w:cs="Arial"/>
                <w:b/>
                <w:noProof/>
                <w:sz w:val="18"/>
                <w:szCs w:val="18"/>
              </w:rPr>
            </w:pPr>
          </w:p>
        </w:tc>
      </w:tr>
      <w:tr w:rsidR="00872A5E" w:rsidRPr="00230D1C" w14:paraId="32C91AB6" w14:textId="77777777" w:rsidTr="0078684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D876A24" w14:textId="77777777" w:rsidR="00872A5E" w:rsidRPr="00230D1C" w:rsidRDefault="00872A5E" w:rsidP="003D573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FFC56A" w14:textId="77777777" w:rsidR="00872A5E" w:rsidRPr="00230D1C" w:rsidRDefault="00872A5E" w:rsidP="0078684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454148" w14:textId="77777777" w:rsidR="00872A5E" w:rsidRPr="00230D1C" w:rsidRDefault="00872A5E" w:rsidP="00786848">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E655D2" w14:textId="77777777" w:rsidR="00872A5E" w:rsidRPr="00230D1C" w:rsidRDefault="00872A5E" w:rsidP="00786848">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77646F" w14:textId="77777777" w:rsidR="00872A5E" w:rsidRPr="00230D1C" w:rsidRDefault="00872A5E" w:rsidP="0078684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E54B5A4" w14:textId="77777777" w:rsidR="00872A5E" w:rsidRPr="00230D1C" w:rsidRDefault="00872A5E" w:rsidP="003D5736">
            <w:pPr>
              <w:jc w:val="center"/>
              <w:rPr>
                <w:b/>
                <w:noProof/>
              </w:rPr>
            </w:pPr>
          </w:p>
        </w:tc>
      </w:tr>
      <w:tr w:rsidR="00872A5E" w:rsidRPr="00230D1C" w14:paraId="6329565C"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812928E" w14:textId="77777777" w:rsidR="00872A5E" w:rsidRPr="00230D1C" w:rsidRDefault="00872A5E" w:rsidP="003D573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B8D34A5" w14:textId="77777777" w:rsidR="00872A5E" w:rsidRPr="00230D1C" w:rsidRDefault="00872A5E" w:rsidP="003D5736">
            <w:pPr>
              <w:rPr>
                <w:noProof/>
                <w:lang w:eastAsia="ko-KR"/>
              </w:rPr>
            </w:pPr>
            <w:r w:rsidRPr="00230D1C">
              <w:rPr>
                <w:noProof/>
              </w:rPr>
              <w:t xml:space="preserve">This leaf node indicates </w:t>
            </w:r>
            <w:r w:rsidRPr="00230D1C">
              <w:rPr>
                <w:noProof/>
                <w:lang w:eastAsia="ko-KR"/>
              </w:rPr>
              <w:t>the m</w:t>
            </w:r>
            <w:r w:rsidRPr="00230D1C">
              <w:rPr>
                <w:noProof/>
              </w:rPr>
              <w:t>aximum number of private calls</w:t>
            </w:r>
            <w:r w:rsidRPr="00230D1C">
              <w:rPr>
                <w:noProof/>
                <w:lang w:eastAsia="ko-KR"/>
              </w:rPr>
              <w:t>.</w:t>
            </w:r>
          </w:p>
        </w:tc>
      </w:tr>
    </w:tbl>
    <w:p w14:paraId="43E2FF02" w14:textId="77777777" w:rsidR="00C572DE" w:rsidRPr="00230D1C" w:rsidRDefault="00C572DE" w:rsidP="00C572DE">
      <w:pPr>
        <w:rPr>
          <w:noProof/>
          <w:lang w:eastAsia="ko-KR"/>
        </w:rPr>
      </w:pPr>
    </w:p>
    <w:p w14:paraId="765DC5AB" w14:textId="77777777" w:rsidR="00872A5E" w:rsidRPr="00230D1C" w:rsidRDefault="00872A5E" w:rsidP="00872A5E">
      <w:pPr>
        <w:pStyle w:val="B1"/>
        <w:rPr>
          <w:noProof/>
        </w:rPr>
      </w:pPr>
      <w:r w:rsidRPr="00230D1C">
        <w:rPr>
          <w:noProof/>
        </w:rPr>
        <w:t>-</w:t>
      </w:r>
      <w:r w:rsidRPr="00230D1C">
        <w:rPr>
          <w:noProof/>
        </w:rPr>
        <w:tab/>
        <w:t xml:space="preserve">Values: </w:t>
      </w:r>
      <w:r w:rsidRPr="00230D1C">
        <w:rPr>
          <w:noProof/>
          <w:lang w:eastAsia="ko-KR"/>
        </w:rPr>
        <w:t>0-255</w:t>
      </w:r>
    </w:p>
    <w:p w14:paraId="06751814" w14:textId="77777777" w:rsidR="00467AE9" w:rsidRPr="00230D1C" w:rsidRDefault="00467AE9" w:rsidP="00467AE9">
      <w:pPr>
        <w:pStyle w:val="Heading3"/>
        <w:rPr>
          <w:noProof/>
          <w:lang w:eastAsia="ko-KR"/>
        </w:rPr>
      </w:pPr>
      <w:bookmarkStart w:id="13103" w:name="_Toc20158246"/>
      <w:bookmarkStart w:id="13104" w:name="_Toc27507794"/>
      <w:bookmarkStart w:id="13105" w:name="_Toc27508660"/>
      <w:bookmarkStart w:id="13106" w:name="_Toc27509525"/>
      <w:bookmarkStart w:id="13107" w:name="_Toc27553655"/>
      <w:bookmarkStart w:id="13108" w:name="_Toc27554521"/>
      <w:bookmarkStart w:id="13109" w:name="_Toc27555388"/>
      <w:bookmarkStart w:id="13110" w:name="_Toc27556252"/>
      <w:bookmarkStart w:id="13111" w:name="_Toc36036453"/>
      <w:bookmarkStart w:id="13112" w:name="_Toc45274208"/>
      <w:bookmarkStart w:id="13113" w:name="_Toc51937937"/>
      <w:bookmarkStart w:id="13114" w:name="_Toc51939131"/>
      <w:bookmarkStart w:id="13115" w:name="_Toc144198143"/>
      <w:bookmarkStart w:id="13116" w:name="_Toc144199787"/>
      <w:bookmarkStart w:id="13117" w:name="_Toc152621267"/>
      <w:r w:rsidRPr="00230D1C">
        <w:rPr>
          <w:noProof/>
        </w:rPr>
        <w:t>12.2.6</w:t>
      </w:r>
      <w:r w:rsidRPr="00230D1C">
        <w:rPr>
          <w:noProof/>
        </w:rPr>
        <w:tab/>
        <w:t>/</w:t>
      </w:r>
      <w:r w:rsidRPr="00D929A4">
        <w:t>&lt;x&gt;</w:t>
      </w:r>
      <w:r w:rsidRPr="00230D1C">
        <w:rPr>
          <w:noProof/>
        </w:rPr>
        <w:t>/Common/MCVideoGroupCall</w:t>
      </w:r>
      <w:bookmarkEnd w:id="13103"/>
      <w:bookmarkEnd w:id="13104"/>
      <w:bookmarkEnd w:id="13105"/>
      <w:bookmarkEnd w:id="13106"/>
      <w:bookmarkEnd w:id="13107"/>
      <w:bookmarkEnd w:id="13108"/>
      <w:bookmarkEnd w:id="13109"/>
      <w:bookmarkEnd w:id="13110"/>
      <w:bookmarkEnd w:id="13111"/>
      <w:bookmarkEnd w:id="13112"/>
      <w:bookmarkEnd w:id="13113"/>
      <w:bookmarkEnd w:id="13114"/>
      <w:bookmarkEnd w:id="13115"/>
      <w:bookmarkEnd w:id="13116"/>
      <w:bookmarkEnd w:id="13117"/>
    </w:p>
    <w:p w14:paraId="55295A8E" w14:textId="77777777" w:rsidR="00467AE9" w:rsidRPr="00230D1C" w:rsidRDefault="00467AE9" w:rsidP="00467AE9">
      <w:pPr>
        <w:pStyle w:val="TH"/>
        <w:rPr>
          <w:noProof/>
          <w:lang w:eastAsia="ko-KR"/>
        </w:rPr>
      </w:pPr>
      <w:r w:rsidRPr="00230D1C">
        <w:rPr>
          <w:noProof/>
        </w:rPr>
        <w:t>Table </w:t>
      </w:r>
      <w:r w:rsidRPr="00230D1C">
        <w:rPr>
          <w:noProof/>
          <w:lang w:eastAsia="ko-KR"/>
        </w:rPr>
        <w:t>12</w:t>
      </w:r>
      <w:r w:rsidRPr="00230D1C">
        <w:rPr>
          <w:noProof/>
        </w:rPr>
        <w:t>.2.</w:t>
      </w:r>
      <w:r w:rsidRPr="00230D1C">
        <w:rPr>
          <w:noProof/>
          <w:lang w:eastAsia="ko-KR"/>
        </w:rPr>
        <w:t>6</w:t>
      </w:r>
      <w:r w:rsidRPr="00230D1C">
        <w:rPr>
          <w:noProof/>
        </w:rPr>
        <w:t>.1: /</w:t>
      </w:r>
      <w:r w:rsidRPr="00551AA2">
        <w:t>&lt;x&gt;</w:t>
      </w:r>
      <w:r w:rsidRPr="00230D1C">
        <w:rPr>
          <w:noProof/>
        </w:rPr>
        <w:t>/Common</w:t>
      </w:r>
      <w:r w:rsidRPr="00230D1C">
        <w:rPr>
          <w:noProof/>
          <w:lang w:eastAsia="ko-KR"/>
        </w:rPr>
        <w:t>/</w:t>
      </w:r>
      <w:r w:rsidRPr="00230D1C">
        <w:rPr>
          <w:noProof/>
        </w:rPr>
        <w:t>MCVideoGroupCal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467AE9" w:rsidRPr="00230D1C" w14:paraId="158049AC" w14:textId="77777777" w:rsidTr="00786848">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E83E8A2" w14:textId="77777777" w:rsidR="00467AE9" w:rsidRPr="00230D1C" w:rsidRDefault="00467AE9" w:rsidP="00231052">
            <w:pPr>
              <w:rPr>
                <w:rFonts w:ascii="Arial" w:hAnsi="Arial" w:cs="Arial"/>
                <w:noProof/>
                <w:sz w:val="18"/>
                <w:szCs w:val="18"/>
                <w:lang w:eastAsia="ko-KR"/>
              </w:rPr>
            </w:pPr>
            <w:r w:rsidRPr="00230D1C">
              <w:rPr>
                <w:noProof/>
              </w:rPr>
              <w:t>Common/MCVideoGroupCall</w:t>
            </w:r>
          </w:p>
        </w:tc>
      </w:tr>
      <w:tr w:rsidR="00467AE9" w:rsidRPr="00230D1C" w14:paraId="128E9422" w14:textId="77777777" w:rsidTr="0078684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5971583" w14:textId="77777777" w:rsidR="00467AE9" w:rsidRPr="00230D1C" w:rsidRDefault="00467AE9" w:rsidP="00231052">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212E1D" w14:textId="77777777" w:rsidR="00467AE9" w:rsidRPr="00230D1C" w:rsidRDefault="00467AE9" w:rsidP="0078684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F2DB30" w14:textId="77777777" w:rsidR="00467AE9" w:rsidRPr="00230D1C" w:rsidRDefault="00467AE9" w:rsidP="0078684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CF934F" w14:textId="77777777" w:rsidR="00467AE9" w:rsidRPr="00230D1C" w:rsidRDefault="00467AE9" w:rsidP="0078684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53137F" w14:textId="77777777" w:rsidR="00467AE9" w:rsidRPr="00230D1C" w:rsidRDefault="00467AE9" w:rsidP="0078684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21FA1CB" w14:textId="77777777" w:rsidR="00467AE9" w:rsidRPr="00230D1C" w:rsidRDefault="00467AE9" w:rsidP="00231052">
            <w:pPr>
              <w:jc w:val="center"/>
              <w:rPr>
                <w:rFonts w:ascii="Arial" w:hAnsi="Arial" w:cs="Arial"/>
                <w:b/>
                <w:noProof/>
                <w:sz w:val="18"/>
                <w:szCs w:val="18"/>
              </w:rPr>
            </w:pPr>
          </w:p>
        </w:tc>
      </w:tr>
      <w:tr w:rsidR="00467AE9" w:rsidRPr="00230D1C" w14:paraId="3BE20BEA" w14:textId="77777777" w:rsidTr="0078684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2D5965A" w14:textId="77777777" w:rsidR="00467AE9" w:rsidRPr="00230D1C" w:rsidRDefault="00467AE9" w:rsidP="00231052">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F5B570" w14:textId="77777777" w:rsidR="00467AE9" w:rsidRPr="00230D1C" w:rsidRDefault="00467AE9" w:rsidP="0078684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3E731E" w14:textId="77777777" w:rsidR="00467AE9" w:rsidRPr="00230D1C" w:rsidRDefault="00467AE9" w:rsidP="00786848">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D2FFD2" w14:textId="77777777" w:rsidR="00467AE9" w:rsidRPr="00230D1C" w:rsidRDefault="00467AE9" w:rsidP="00786848">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ACDE6C" w14:textId="77777777" w:rsidR="00467AE9" w:rsidRPr="00230D1C" w:rsidRDefault="00467AE9" w:rsidP="0078684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4DDCBD9" w14:textId="77777777" w:rsidR="00467AE9" w:rsidRPr="00230D1C" w:rsidRDefault="00467AE9" w:rsidP="00231052">
            <w:pPr>
              <w:jc w:val="center"/>
              <w:rPr>
                <w:b/>
                <w:noProof/>
              </w:rPr>
            </w:pPr>
          </w:p>
        </w:tc>
      </w:tr>
      <w:tr w:rsidR="00467AE9" w:rsidRPr="00230D1C" w14:paraId="1FE3EFE8" w14:textId="77777777" w:rsidTr="00786848">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9EFDFCE" w14:textId="77777777" w:rsidR="00467AE9" w:rsidRPr="00230D1C" w:rsidRDefault="00467AE9" w:rsidP="00231052">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269CCD6" w14:textId="77777777" w:rsidR="00467AE9" w:rsidRPr="00230D1C" w:rsidRDefault="00467AE9" w:rsidP="00231052">
            <w:pPr>
              <w:rPr>
                <w:noProof/>
                <w:lang w:eastAsia="ko-KR"/>
              </w:rPr>
            </w:pPr>
            <w:r w:rsidRPr="00230D1C">
              <w:rPr>
                <w:noProof/>
              </w:rPr>
              <w:t xml:space="preserve">This interior node </w:t>
            </w:r>
            <w:r w:rsidRPr="00230D1C">
              <w:rPr>
                <w:noProof/>
                <w:lang w:eastAsia="ko-KR"/>
              </w:rPr>
              <w:t xml:space="preserve">is a placeholder </w:t>
            </w:r>
            <w:r w:rsidRPr="00230D1C">
              <w:rPr>
                <w:noProof/>
              </w:rPr>
              <w:t xml:space="preserve">for </w:t>
            </w:r>
            <w:r w:rsidRPr="00230D1C">
              <w:rPr>
                <w:noProof/>
                <w:lang w:eastAsia="ko-KR"/>
              </w:rPr>
              <w:t>the MCVideo group</w:t>
            </w:r>
            <w:r w:rsidRPr="00230D1C">
              <w:rPr>
                <w:noProof/>
              </w:rPr>
              <w:t xml:space="preserve"> </w:t>
            </w:r>
            <w:r w:rsidRPr="00230D1C">
              <w:rPr>
                <w:noProof/>
                <w:lang w:eastAsia="ko-KR"/>
              </w:rPr>
              <w:t>c</w:t>
            </w:r>
            <w:r w:rsidRPr="00230D1C">
              <w:rPr>
                <w:noProof/>
              </w:rPr>
              <w:t>all configuration</w:t>
            </w:r>
            <w:r w:rsidRPr="00230D1C">
              <w:rPr>
                <w:noProof/>
                <w:lang w:eastAsia="ko-KR"/>
              </w:rPr>
              <w:t>.</w:t>
            </w:r>
          </w:p>
        </w:tc>
      </w:tr>
    </w:tbl>
    <w:p w14:paraId="067759AC" w14:textId="77777777" w:rsidR="00467AE9" w:rsidRPr="00230D1C" w:rsidRDefault="00467AE9" w:rsidP="00467AE9">
      <w:pPr>
        <w:rPr>
          <w:noProof/>
        </w:rPr>
      </w:pPr>
    </w:p>
    <w:p w14:paraId="2BB7CC6A" w14:textId="77777777" w:rsidR="00467AE9" w:rsidRPr="00230D1C" w:rsidRDefault="00467AE9" w:rsidP="00467AE9">
      <w:pPr>
        <w:pStyle w:val="Heading3"/>
        <w:rPr>
          <w:noProof/>
          <w:lang w:eastAsia="ko-KR"/>
        </w:rPr>
      </w:pPr>
      <w:bookmarkStart w:id="13118" w:name="_Toc20158247"/>
      <w:bookmarkStart w:id="13119" w:name="_Toc27507795"/>
      <w:bookmarkStart w:id="13120" w:name="_Toc27508661"/>
      <w:bookmarkStart w:id="13121" w:name="_Toc27509526"/>
      <w:bookmarkStart w:id="13122" w:name="_Toc27553656"/>
      <w:bookmarkStart w:id="13123" w:name="_Toc27554522"/>
      <w:bookmarkStart w:id="13124" w:name="_Toc27555389"/>
      <w:bookmarkStart w:id="13125" w:name="_Toc27556253"/>
      <w:bookmarkStart w:id="13126" w:name="_Toc36036454"/>
      <w:bookmarkStart w:id="13127" w:name="_Toc45274209"/>
      <w:bookmarkStart w:id="13128" w:name="_Toc51937938"/>
      <w:bookmarkStart w:id="13129" w:name="_Toc51939132"/>
      <w:bookmarkStart w:id="13130" w:name="_Toc144198144"/>
      <w:bookmarkStart w:id="13131" w:name="_Toc144199788"/>
      <w:bookmarkStart w:id="13132" w:name="_Toc152621268"/>
      <w:r w:rsidRPr="00230D1C">
        <w:rPr>
          <w:noProof/>
        </w:rPr>
        <w:t>12.2.7</w:t>
      </w:r>
      <w:r w:rsidRPr="00230D1C">
        <w:rPr>
          <w:noProof/>
        </w:rPr>
        <w:tab/>
        <w:t>/</w:t>
      </w:r>
      <w:r w:rsidRPr="00D929A4">
        <w:t>&lt;x&gt;</w:t>
      </w:r>
      <w:r w:rsidRPr="00230D1C">
        <w:rPr>
          <w:noProof/>
        </w:rPr>
        <w:t>/Common/MCVideoGroupCall/MaxCall</w:t>
      </w:r>
      <w:r w:rsidRPr="00230D1C">
        <w:rPr>
          <w:noProof/>
          <w:lang w:eastAsia="ko-KR"/>
        </w:rPr>
        <w:t>Nc4</w:t>
      </w:r>
      <w:bookmarkEnd w:id="13118"/>
      <w:bookmarkEnd w:id="13119"/>
      <w:bookmarkEnd w:id="13120"/>
      <w:bookmarkEnd w:id="13121"/>
      <w:bookmarkEnd w:id="13122"/>
      <w:bookmarkEnd w:id="13123"/>
      <w:bookmarkEnd w:id="13124"/>
      <w:bookmarkEnd w:id="13125"/>
      <w:bookmarkEnd w:id="13126"/>
      <w:bookmarkEnd w:id="13127"/>
      <w:bookmarkEnd w:id="13128"/>
      <w:bookmarkEnd w:id="13129"/>
      <w:bookmarkEnd w:id="13130"/>
      <w:bookmarkEnd w:id="13131"/>
      <w:bookmarkEnd w:id="13132"/>
    </w:p>
    <w:p w14:paraId="4529C970" w14:textId="77777777" w:rsidR="00467AE9" w:rsidRPr="00230D1C" w:rsidRDefault="00467AE9" w:rsidP="00467AE9">
      <w:pPr>
        <w:pStyle w:val="TH"/>
        <w:rPr>
          <w:noProof/>
          <w:lang w:eastAsia="ko-KR"/>
        </w:rPr>
      </w:pPr>
      <w:r w:rsidRPr="00230D1C">
        <w:rPr>
          <w:noProof/>
        </w:rPr>
        <w:t>Table </w:t>
      </w:r>
      <w:r w:rsidRPr="00230D1C">
        <w:rPr>
          <w:noProof/>
          <w:lang w:eastAsia="ko-KR"/>
        </w:rPr>
        <w:t>12</w:t>
      </w:r>
      <w:r w:rsidRPr="00230D1C">
        <w:rPr>
          <w:noProof/>
        </w:rPr>
        <w:t>.2.</w:t>
      </w:r>
      <w:r w:rsidRPr="00230D1C">
        <w:rPr>
          <w:noProof/>
          <w:lang w:eastAsia="ko-KR"/>
        </w:rPr>
        <w:t>7</w:t>
      </w:r>
      <w:r w:rsidRPr="00230D1C">
        <w:rPr>
          <w:noProof/>
        </w:rPr>
        <w:t>.1: /</w:t>
      </w:r>
      <w:r w:rsidRPr="00551AA2">
        <w:t>&lt;x&gt;</w:t>
      </w:r>
      <w:r w:rsidRPr="00230D1C">
        <w:rPr>
          <w:noProof/>
        </w:rPr>
        <w:t>/Common</w:t>
      </w:r>
      <w:r w:rsidRPr="00230D1C">
        <w:rPr>
          <w:noProof/>
          <w:lang w:eastAsia="ko-KR"/>
        </w:rPr>
        <w:t>/</w:t>
      </w:r>
      <w:r w:rsidRPr="00230D1C">
        <w:rPr>
          <w:noProof/>
        </w:rPr>
        <w:t>MCVideoGroupCall</w:t>
      </w:r>
      <w:r w:rsidRPr="00230D1C">
        <w:rPr>
          <w:noProof/>
          <w:lang w:eastAsia="ko-KR"/>
        </w:rPr>
        <w:t>/MaxCallNc4</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467AE9" w:rsidRPr="00230D1C" w14:paraId="7713CF82"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F2199BD" w14:textId="77777777" w:rsidR="00467AE9" w:rsidRPr="00230D1C" w:rsidRDefault="00467AE9" w:rsidP="00231052">
            <w:pPr>
              <w:rPr>
                <w:rFonts w:ascii="Arial" w:hAnsi="Arial" w:cs="Arial"/>
                <w:noProof/>
                <w:sz w:val="18"/>
                <w:szCs w:val="18"/>
                <w:lang w:eastAsia="ko-KR"/>
              </w:rPr>
            </w:pPr>
            <w:r w:rsidRPr="00230D1C">
              <w:rPr>
                <w:noProof/>
              </w:rPr>
              <w:t>Common/MCVideoGroupCall/MaxCall</w:t>
            </w:r>
            <w:r w:rsidRPr="00230D1C">
              <w:rPr>
                <w:noProof/>
                <w:lang w:eastAsia="ko-KR"/>
              </w:rPr>
              <w:t>Nc4</w:t>
            </w:r>
          </w:p>
        </w:tc>
      </w:tr>
      <w:tr w:rsidR="00467AE9" w:rsidRPr="00230D1C" w14:paraId="0A48A0BF" w14:textId="77777777" w:rsidTr="0078684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E0CA523" w14:textId="77777777" w:rsidR="00467AE9" w:rsidRPr="00230D1C" w:rsidRDefault="00467AE9" w:rsidP="00231052">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2813BE" w14:textId="77777777" w:rsidR="00467AE9" w:rsidRPr="00230D1C" w:rsidRDefault="00467AE9" w:rsidP="0078684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8A4CAB" w14:textId="77777777" w:rsidR="00467AE9" w:rsidRPr="00230D1C" w:rsidRDefault="00467AE9" w:rsidP="0078684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AC2480" w14:textId="77777777" w:rsidR="00467AE9" w:rsidRPr="00230D1C" w:rsidRDefault="00467AE9" w:rsidP="0078684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00F6F4" w14:textId="77777777" w:rsidR="00467AE9" w:rsidRPr="00230D1C" w:rsidRDefault="00467AE9" w:rsidP="0078684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10EA7CF" w14:textId="77777777" w:rsidR="00467AE9" w:rsidRPr="00230D1C" w:rsidRDefault="00467AE9" w:rsidP="00231052">
            <w:pPr>
              <w:jc w:val="center"/>
              <w:rPr>
                <w:rFonts w:ascii="Arial" w:hAnsi="Arial" w:cs="Arial"/>
                <w:b/>
                <w:noProof/>
                <w:sz w:val="18"/>
                <w:szCs w:val="18"/>
              </w:rPr>
            </w:pPr>
          </w:p>
        </w:tc>
      </w:tr>
      <w:tr w:rsidR="00467AE9" w:rsidRPr="00230D1C" w14:paraId="0B0A41EE" w14:textId="77777777" w:rsidTr="0078684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F4B6C1F" w14:textId="77777777" w:rsidR="00467AE9" w:rsidRPr="00230D1C" w:rsidRDefault="00467AE9" w:rsidP="00231052">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7FA599" w14:textId="77777777" w:rsidR="00467AE9" w:rsidRPr="00230D1C" w:rsidRDefault="00467AE9" w:rsidP="0078684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00AB3B" w14:textId="77777777" w:rsidR="00467AE9" w:rsidRPr="00230D1C" w:rsidRDefault="00467AE9" w:rsidP="00786848">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B5EFAB" w14:textId="77777777" w:rsidR="00467AE9" w:rsidRPr="00230D1C" w:rsidRDefault="00467AE9" w:rsidP="00786848">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B848EA" w14:textId="77777777" w:rsidR="00467AE9" w:rsidRPr="00230D1C" w:rsidRDefault="00467AE9" w:rsidP="0078684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9D21205" w14:textId="77777777" w:rsidR="00467AE9" w:rsidRPr="00230D1C" w:rsidRDefault="00467AE9" w:rsidP="00231052">
            <w:pPr>
              <w:jc w:val="center"/>
              <w:rPr>
                <w:b/>
                <w:noProof/>
              </w:rPr>
            </w:pPr>
          </w:p>
        </w:tc>
      </w:tr>
      <w:tr w:rsidR="00467AE9" w:rsidRPr="00230D1C" w14:paraId="5F6829B0"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3900188" w14:textId="77777777" w:rsidR="00467AE9" w:rsidRPr="00230D1C" w:rsidRDefault="00467AE9" w:rsidP="00231052">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6978F7A" w14:textId="77777777" w:rsidR="00467AE9" w:rsidRPr="00230D1C" w:rsidRDefault="00467AE9" w:rsidP="00231052">
            <w:pPr>
              <w:rPr>
                <w:noProof/>
                <w:lang w:eastAsia="ko-KR"/>
              </w:rPr>
            </w:pPr>
            <w:r w:rsidRPr="00230D1C">
              <w:rPr>
                <w:noProof/>
              </w:rPr>
              <w:t xml:space="preserve">This leaf node indicates </w:t>
            </w:r>
            <w:r w:rsidRPr="00230D1C">
              <w:rPr>
                <w:noProof/>
                <w:lang w:eastAsia="ko-KR"/>
              </w:rPr>
              <w:t>the m</w:t>
            </w:r>
            <w:r w:rsidRPr="00230D1C">
              <w:rPr>
                <w:noProof/>
              </w:rPr>
              <w:t>aximum number of simultaneous MCVideo group calls</w:t>
            </w:r>
            <w:r w:rsidRPr="00230D1C">
              <w:rPr>
                <w:noProof/>
                <w:lang w:eastAsia="ko-KR"/>
              </w:rPr>
              <w:t>.</w:t>
            </w:r>
          </w:p>
        </w:tc>
      </w:tr>
    </w:tbl>
    <w:p w14:paraId="3A143422" w14:textId="77777777" w:rsidR="00C572DE" w:rsidRPr="00230D1C" w:rsidRDefault="00C572DE" w:rsidP="00C572DE">
      <w:pPr>
        <w:rPr>
          <w:noProof/>
          <w:lang w:eastAsia="ko-KR"/>
        </w:rPr>
      </w:pPr>
    </w:p>
    <w:p w14:paraId="3420C51C" w14:textId="77777777" w:rsidR="00467AE9" w:rsidRPr="00230D1C" w:rsidRDefault="00467AE9" w:rsidP="00467AE9">
      <w:pPr>
        <w:pStyle w:val="B1"/>
        <w:rPr>
          <w:noProof/>
        </w:rPr>
      </w:pPr>
      <w:r w:rsidRPr="00230D1C">
        <w:rPr>
          <w:noProof/>
        </w:rPr>
        <w:t>-</w:t>
      </w:r>
      <w:r w:rsidRPr="00230D1C">
        <w:rPr>
          <w:noProof/>
        </w:rPr>
        <w:tab/>
        <w:t xml:space="preserve">Values: </w:t>
      </w:r>
      <w:r w:rsidRPr="00230D1C">
        <w:rPr>
          <w:noProof/>
          <w:lang w:eastAsia="ko-KR"/>
        </w:rPr>
        <w:t>0-255</w:t>
      </w:r>
    </w:p>
    <w:p w14:paraId="683684F5" w14:textId="77777777" w:rsidR="00467AE9" w:rsidRPr="00230D1C" w:rsidRDefault="00467AE9" w:rsidP="00467AE9">
      <w:pPr>
        <w:pStyle w:val="Heading3"/>
        <w:rPr>
          <w:noProof/>
          <w:lang w:eastAsia="ko-KR"/>
        </w:rPr>
      </w:pPr>
      <w:bookmarkStart w:id="13133" w:name="_Toc20158248"/>
      <w:bookmarkStart w:id="13134" w:name="_Toc27507796"/>
      <w:bookmarkStart w:id="13135" w:name="_Toc27508662"/>
      <w:bookmarkStart w:id="13136" w:name="_Toc27509527"/>
      <w:bookmarkStart w:id="13137" w:name="_Toc27553657"/>
      <w:bookmarkStart w:id="13138" w:name="_Toc27554523"/>
      <w:bookmarkStart w:id="13139" w:name="_Toc27555390"/>
      <w:bookmarkStart w:id="13140" w:name="_Toc27556254"/>
      <w:bookmarkStart w:id="13141" w:name="_Toc36036455"/>
      <w:bookmarkStart w:id="13142" w:name="_Toc45274210"/>
      <w:bookmarkStart w:id="13143" w:name="_Toc51937939"/>
      <w:bookmarkStart w:id="13144" w:name="_Toc51939133"/>
      <w:bookmarkStart w:id="13145" w:name="_Toc144198145"/>
      <w:bookmarkStart w:id="13146" w:name="_Toc144199789"/>
      <w:bookmarkStart w:id="13147" w:name="_Toc152621269"/>
      <w:r w:rsidRPr="00230D1C">
        <w:rPr>
          <w:noProof/>
        </w:rPr>
        <w:t>12.2.8</w:t>
      </w:r>
      <w:r w:rsidRPr="00230D1C">
        <w:rPr>
          <w:noProof/>
        </w:rPr>
        <w:tab/>
        <w:t>/</w:t>
      </w:r>
      <w:r w:rsidRPr="00D929A4">
        <w:t>&lt;x&gt;</w:t>
      </w:r>
      <w:r w:rsidRPr="00230D1C">
        <w:rPr>
          <w:noProof/>
        </w:rPr>
        <w:t>/Common/MCVideoGroupCall/MaxTransmission</w:t>
      </w:r>
      <w:r w:rsidRPr="00230D1C">
        <w:rPr>
          <w:noProof/>
          <w:lang w:eastAsia="ko-KR"/>
        </w:rPr>
        <w:t>Nc5</w:t>
      </w:r>
      <w:bookmarkEnd w:id="13133"/>
      <w:bookmarkEnd w:id="13134"/>
      <w:bookmarkEnd w:id="13135"/>
      <w:bookmarkEnd w:id="13136"/>
      <w:bookmarkEnd w:id="13137"/>
      <w:bookmarkEnd w:id="13138"/>
      <w:bookmarkEnd w:id="13139"/>
      <w:bookmarkEnd w:id="13140"/>
      <w:bookmarkEnd w:id="13141"/>
      <w:bookmarkEnd w:id="13142"/>
      <w:bookmarkEnd w:id="13143"/>
      <w:bookmarkEnd w:id="13144"/>
      <w:bookmarkEnd w:id="13145"/>
      <w:bookmarkEnd w:id="13146"/>
      <w:bookmarkEnd w:id="13147"/>
    </w:p>
    <w:p w14:paraId="0E979747" w14:textId="77777777" w:rsidR="00467AE9" w:rsidRPr="00230D1C" w:rsidRDefault="00467AE9" w:rsidP="00467AE9">
      <w:pPr>
        <w:pStyle w:val="TH"/>
        <w:rPr>
          <w:noProof/>
          <w:lang w:eastAsia="ko-KR"/>
        </w:rPr>
      </w:pPr>
      <w:r w:rsidRPr="00230D1C">
        <w:rPr>
          <w:noProof/>
        </w:rPr>
        <w:t>Table </w:t>
      </w:r>
      <w:r w:rsidRPr="00230D1C">
        <w:rPr>
          <w:noProof/>
          <w:lang w:eastAsia="ko-KR"/>
        </w:rPr>
        <w:t>12</w:t>
      </w:r>
      <w:r w:rsidRPr="00230D1C">
        <w:rPr>
          <w:noProof/>
        </w:rPr>
        <w:t>.2.</w:t>
      </w:r>
      <w:r w:rsidRPr="00230D1C">
        <w:rPr>
          <w:noProof/>
          <w:lang w:eastAsia="ko-KR"/>
        </w:rPr>
        <w:t>8</w:t>
      </w:r>
      <w:r w:rsidRPr="00230D1C">
        <w:rPr>
          <w:noProof/>
        </w:rPr>
        <w:t>.1: /</w:t>
      </w:r>
      <w:r w:rsidRPr="00551AA2">
        <w:t>&lt;x&gt;</w:t>
      </w:r>
      <w:r w:rsidRPr="00230D1C">
        <w:rPr>
          <w:noProof/>
        </w:rPr>
        <w:t>/Common</w:t>
      </w:r>
      <w:r w:rsidRPr="00230D1C">
        <w:rPr>
          <w:noProof/>
          <w:lang w:eastAsia="ko-KR"/>
        </w:rPr>
        <w:t>/</w:t>
      </w:r>
      <w:r w:rsidRPr="00230D1C">
        <w:rPr>
          <w:noProof/>
        </w:rPr>
        <w:t>MCVideoGroupCall</w:t>
      </w:r>
      <w:r w:rsidRPr="00230D1C">
        <w:rPr>
          <w:noProof/>
          <w:lang w:eastAsia="ko-KR"/>
        </w:rPr>
        <w:t>/</w:t>
      </w:r>
      <w:r w:rsidRPr="00230D1C">
        <w:rPr>
          <w:noProof/>
        </w:rPr>
        <w:t>MaxTransmission</w:t>
      </w:r>
      <w:r w:rsidRPr="00230D1C">
        <w:rPr>
          <w:noProof/>
          <w:lang w:eastAsia="ko-KR"/>
        </w:rPr>
        <w:t>Nc5</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467AE9" w:rsidRPr="00230D1C" w14:paraId="74B11391"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8934453" w14:textId="77777777" w:rsidR="00467AE9" w:rsidRPr="00230D1C" w:rsidRDefault="00467AE9" w:rsidP="00231052">
            <w:pPr>
              <w:rPr>
                <w:rFonts w:ascii="Arial" w:hAnsi="Arial" w:cs="Arial"/>
                <w:noProof/>
                <w:sz w:val="18"/>
                <w:szCs w:val="18"/>
                <w:lang w:eastAsia="ko-KR"/>
              </w:rPr>
            </w:pPr>
            <w:r w:rsidRPr="00230D1C">
              <w:rPr>
                <w:noProof/>
              </w:rPr>
              <w:t>Common/MCVideoGroupCall/MaxTransmission</w:t>
            </w:r>
            <w:r w:rsidRPr="00230D1C">
              <w:rPr>
                <w:noProof/>
                <w:lang w:eastAsia="ko-KR"/>
              </w:rPr>
              <w:t>Nc5</w:t>
            </w:r>
          </w:p>
        </w:tc>
      </w:tr>
      <w:tr w:rsidR="00467AE9" w:rsidRPr="00230D1C" w14:paraId="3A4574FC" w14:textId="77777777" w:rsidTr="0078684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848A5B3" w14:textId="77777777" w:rsidR="00467AE9" w:rsidRPr="00230D1C" w:rsidRDefault="00467AE9" w:rsidP="00231052">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099FF7" w14:textId="77777777" w:rsidR="00467AE9" w:rsidRPr="00230D1C" w:rsidRDefault="00467AE9" w:rsidP="0078684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4A9BB3" w14:textId="77777777" w:rsidR="00467AE9" w:rsidRPr="00230D1C" w:rsidRDefault="00467AE9" w:rsidP="0078684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43FB1D" w14:textId="77777777" w:rsidR="00467AE9" w:rsidRPr="00230D1C" w:rsidRDefault="00467AE9" w:rsidP="0078684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05869C" w14:textId="77777777" w:rsidR="00467AE9" w:rsidRPr="00230D1C" w:rsidRDefault="00467AE9" w:rsidP="0078684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10A1146" w14:textId="77777777" w:rsidR="00467AE9" w:rsidRPr="00230D1C" w:rsidRDefault="00467AE9" w:rsidP="00231052">
            <w:pPr>
              <w:jc w:val="center"/>
              <w:rPr>
                <w:rFonts w:ascii="Arial" w:hAnsi="Arial" w:cs="Arial"/>
                <w:b/>
                <w:noProof/>
                <w:sz w:val="18"/>
                <w:szCs w:val="18"/>
              </w:rPr>
            </w:pPr>
          </w:p>
        </w:tc>
      </w:tr>
      <w:tr w:rsidR="00467AE9" w:rsidRPr="00230D1C" w14:paraId="747785C0" w14:textId="77777777" w:rsidTr="0078684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5A5B720" w14:textId="77777777" w:rsidR="00467AE9" w:rsidRPr="00230D1C" w:rsidRDefault="00467AE9" w:rsidP="00231052">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6EF65C" w14:textId="77777777" w:rsidR="00467AE9" w:rsidRPr="00230D1C" w:rsidRDefault="00467AE9" w:rsidP="0078684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EDCF95" w14:textId="77777777" w:rsidR="00467AE9" w:rsidRPr="00230D1C" w:rsidRDefault="00467AE9" w:rsidP="00786848">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416EC2" w14:textId="77777777" w:rsidR="00467AE9" w:rsidRPr="00230D1C" w:rsidRDefault="00467AE9" w:rsidP="00786848">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42C3F9" w14:textId="77777777" w:rsidR="00467AE9" w:rsidRPr="00230D1C" w:rsidRDefault="00467AE9" w:rsidP="0078684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764E379" w14:textId="77777777" w:rsidR="00467AE9" w:rsidRPr="00230D1C" w:rsidRDefault="00467AE9" w:rsidP="00231052">
            <w:pPr>
              <w:jc w:val="center"/>
              <w:rPr>
                <w:b/>
                <w:noProof/>
              </w:rPr>
            </w:pPr>
          </w:p>
        </w:tc>
      </w:tr>
      <w:tr w:rsidR="00467AE9" w:rsidRPr="00230D1C" w14:paraId="5EC3FCC1"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8530D10" w14:textId="77777777" w:rsidR="00467AE9" w:rsidRPr="00230D1C" w:rsidRDefault="00467AE9" w:rsidP="00231052">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528F176" w14:textId="77777777" w:rsidR="00467AE9" w:rsidRPr="00230D1C" w:rsidRDefault="00467AE9" w:rsidP="00231052">
            <w:pPr>
              <w:rPr>
                <w:noProof/>
                <w:lang w:eastAsia="ko-KR"/>
              </w:rPr>
            </w:pPr>
            <w:r w:rsidRPr="00230D1C">
              <w:rPr>
                <w:noProof/>
              </w:rPr>
              <w:t xml:space="preserve">This leaf node indicates </w:t>
            </w:r>
            <w:r w:rsidRPr="00230D1C">
              <w:rPr>
                <w:noProof/>
                <w:lang w:eastAsia="ko-KR"/>
              </w:rPr>
              <w:t>the m</w:t>
            </w:r>
            <w:r w:rsidRPr="00230D1C">
              <w:rPr>
                <w:noProof/>
              </w:rPr>
              <w:t>aximum number of video transmissions in a group</w:t>
            </w:r>
            <w:r w:rsidRPr="00230D1C">
              <w:rPr>
                <w:noProof/>
                <w:lang w:eastAsia="ko-KR"/>
              </w:rPr>
              <w:t>.</w:t>
            </w:r>
          </w:p>
        </w:tc>
      </w:tr>
    </w:tbl>
    <w:p w14:paraId="1FC45D7E" w14:textId="77777777" w:rsidR="00C572DE" w:rsidRPr="00230D1C" w:rsidRDefault="00C572DE" w:rsidP="00C572DE">
      <w:pPr>
        <w:rPr>
          <w:noProof/>
          <w:lang w:eastAsia="ko-KR"/>
        </w:rPr>
      </w:pPr>
    </w:p>
    <w:p w14:paraId="4B437B65" w14:textId="77777777" w:rsidR="00467AE9" w:rsidRPr="00230D1C" w:rsidRDefault="00467AE9" w:rsidP="00467AE9">
      <w:pPr>
        <w:pStyle w:val="B1"/>
        <w:rPr>
          <w:noProof/>
        </w:rPr>
      </w:pPr>
      <w:r w:rsidRPr="00230D1C">
        <w:rPr>
          <w:noProof/>
        </w:rPr>
        <w:t>-</w:t>
      </w:r>
      <w:r w:rsidRPr="00230D1C">
        <w:rPr>
          <w:noProof/>
        </w:rPr>
        <w:tab/>
        <w:t xml:space="preserve">Values: </w:t>
      </w:r>
      <w:r w:rsidRPr="00230D1C">
        <w:rPr>
          <w:noProof/>
          <w:lang w:eastAsia="ko-KR"/>
        </w:rPr>
        <w:t>0-255</w:t>
      </w:r>
    </w:p>
    <w:p w14:paraId="76E1BC9C" w14:textId="77777777" w:rsidR="00467AE9" w:rsidRPr="00230D1C" w:rsidRDefault="00467AE9" w:rsidP="00467AE9">
      <w:pPr>
        <w:pStyle w:val="Heading3"/>
        <w:rPr>
          <w:noProof/>
          <w:lang w:eastAsia="ko-KR"/>
        </w:rPr>
      </w:pPr>
      <w:bookmarkStart w:id="13148" w:name="_Toc20158249"/>
      <w:bookmarkStart w:id="13149" w:name="_Toc27507797"/>
      <w:bookmarkStart w:id="13150" w:name="_Toc27508663"/>
      <w:bookmarkStart w:id="13151" w:name="_Toc27509528"/>
      <w:bookmarkStart w:id="13152" w:name="_Toc27553658"/>
      <w:bookmarkStart w:id="13153" w:name="_Toc27554524"/>
      <w:bookmarkStart w:id="13154" w:name="_Toc27555391"/>
      <w:bookmarkStart w:id="13155" w:name="_Toc27556255"/>
      <w:bookmarkStart w:id="13156" w:name="_Toc36036456"/>
      <w:bookmarkStart w:id="13157" w:name="_Toc45274211"/>
      <w:bookmarkStart w:id="13158" w:name="_Toc51937940"/>
      <w:bookmarkStart w:id="13159" w:name="_Toc51939134"/>
      <w:bookmarkStart w:id="13160" w:name="_Toc144198146"/>
      <w:bookmarkStart w:id="13161" w:name="_Toc144199790"/>
      <w:bookmarkStart w:id="13162" w:name="_Toc152621270"/>
      <w:r w:rsidRPr="00230D1C">
        <w:rPr>
          <w:noProof/>
        </w:rPr>
        <w:t>12.2.9</w:t>
      </w:r>
      <w:r w:rsidRPr="00230D1C">
        <w:rPr>
          <w:noProof/>
        </w:rPr>
        <w:tab/>
        <w:t>/</w:t>
      </w:r>
      <w:r w:rsidRPr="00D929A4">
        <w:t>&lt;x&gt;</w:t>
      </w:r>
      <w:r w:rsidRPr="00230D1C">
        <w:rPr>
          <w:noProof/>
        </w:rPr>
        <w:t>/Common/MCVideoGroupCall/PrioritizedMCVideoGroup</w:t>
      </w:r>
      <w:bookmarkEnd w:id="13148"/>
      <w:bookmarkEnd w:id="13149"/>
      <w:bookmarkEnd w:id="13150"/>
      <w:bookmarkEnd w:id="13151"/>
      <w:bookmarkEnd w:id="13152"/>
      <w:bookmarkEnd w:id="13153"/>
      <w:bookmarkEnd w:id="13154"/>
      <w:bookmarkEnd w:id="13155"/>
      <w:bookmarkEnd w:id="13156"/>
      <w:bookmarkEnd w:id="13157"/>
      <w:bookmarkEnd w:id="13158"/>
      <w:bookmarkEnd w:id="13159"/>
      <w:bookmarkEnd w:id="13160"/>
      <w:bookmarkEnd w:id="13161"/>
      <w:bookmarkEnd w:id="13162"/>
    </w:p>
    <w:p w14:paraId="4D0DB497" w14:textId="77777777" w:rsidR="00467AE9" w:rsidRPr="00230D1C" w:rsidRDefault="00467AE9" w:rsidP="00467AE9">
      <w:pPr>
        <w:pStyle w:val="TH"/>
        <w:rPr>
          <w:noProof/>
          <w:lang w:eastAsia="ko-KR"/>
        </w:rPr>
      </w:pPr>
      <w:r w:rsidRPr="00230D1C">
        <w:rPr>
          <w:noProof/>
        </w:rPr>
        <w:t>Table </w:t>
      </w:r>
      <w:r w:rsidRPr="00230D1C">
        <w:rPr>
          <w:noProof/>
          <w:lang w:eastAsia="ko-KR"/>
        </w:rPr>
        <w:t>12</w:t>
      </w:r>
      <w:r w:rsidRPr="00230D1C">
        <w:rPr>
          <w:noProof/>
        </w:rPr>
        <w:t>.2.</w:t>
      </w:r>
      <w:r w:rsidRPr="00230D1C">
        <w:rPr>
          <w:noProof/>
          <w:lang w:eastAsia="ko-KR"/>
        </w:rPr>
        <w:t>9</w:t>
      </w:r>
      <w:r w:rsidRPr="00230D1C">
        <w:rPr>
          <w:noProof/>
        </w:rPr>
        <w:t>.1: /</w:t>
      </w:r>
      <w:r w:rsidRPr="00551AA2">
        <w:t>&lt;x&gt;</w:t>
      </w:r>
      <w:r w:rsidRPr="00230D1C">
        <w:rPr>
          <w:noProof/>
        </w:rPr>
        <w:t>/Common</w:t>
      </w:r>
      <w:r w:rsidRPr="00230D1C">
        <w:rPr>
          <w:noProof/>
          <w:lang w:eastAsia="ko-KR"/>
        </w:rPr>
        <w:t>/</w:t>
      </w:r>
      <w:r w:rsidRPr="00230D1C">
        <w:rPr>
          <w:noProof/>
        </w:rPr>
        <w:t>MCVideoGroupCall</w:t>
      </w:r>
      <w:r w:rsidRPr="00230D1C">
        <w:rPr>
          <w:noProof/>
          <w:lang w:eastAsia="ko-KR"/>
        </w:rPr>
        <w:t>/</w:t>
      </w:r>
      <w:r w:rsidRPr="00230D1C">
        <w:rPr>
          <w:noProof/>
        </w:rPr>
        <w:t>PrioritizedMCVideoGroup</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467AE9" w:rsidRPr="00230D1C" w14:paraId="27AD033B"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1D5F1E1" w14:textId="77777777" w:rsidR="00467AE9" w:rsidRPr="00230D1C" w:rsidRDefault="00467AE9" w:rsidP="00231052">
            <w:pPr>
              <w:rPr>
                <w:rFonts w:ascii="Arial" w:hAnsi="Arial" w:cs="Arial"/>
                <w:noProof/>
                <w:sz w:val="18"/>
                <w:szCs w:val="18"/>
              </w:rPr>
            </w:pPr>
            <w:r w:rsidRPr="00230D1C">
              <w:rPr>
                <w:noProof/>
              </w:rPr>
              <w:t>Common/MCVideoGroupCall/PrioritizedMCVideoGroup</w:t>
            </w:r>
          </w:p>
        </w:tc>
      </w:tr>
      <w:tr w:rsidR="00467AE9" w:rsidRPr="00230D1C" w14:paraId="0039CE9E" w14:textId="77777777" w:rsidTr="0078684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361B4A4" w14:textId="77777777" w:rsidR="00467AE9" w:rsidRPr="00230D1C" w:rsidRDefault="00467AE9" w:rsidP="00231052">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5BD8FC" w14:textId="77777777" w:rsidR="00467AE9" w:rsidRPr="00230D1C" w:rsidRDefault="00467AE9" w:rsidP="0078684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A01A7B" w14:textId="77777777" w:rsidR="00467AE9" w:rsidRPr="00230D1C" w:rsidRDefault="00467AE9" w:rsidP="0078684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24BFD8" w14:textId="77777777" w:rsidR="00467AE9" w:rsidRPr="00230D1C" w:rsidRDefault="00467AE9" w:rsidP="0078684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E08F2B" w14:textId="77777777" w:rsidR="00467AE9" w:rsidRPr="00230D1C" w:rsidRDefault="00467AE9" w:rsidP="0078684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AE14C53" w14:textId="77777777" w:rsidR="00467AE9" w:rsidRPr="00230D1C" w:rsidRDefault="00467AE9" w:rsidP="00231052">
            <w:pPr>
              <w:jc w:val="center"/>
              <w:rPr>
                <w:rFonts w:ascii="Arial" w:hAnsi="Arial" w:cs="Arial"/>
                <w:b/>
                <w:noProof/>
                <w:sz w:val="18"/>
                <w:szCs w:val="18"/>
              </w:rPr>
            </w:pPr>
          </w:p>
        </w:tc>
      </w:tr>
      <w:tr w:rsidR="00467AE9" w:rsidRPr="00230D1C" w14:paraId="67303414" w14:textId="77777777" w:rsidTr="0078684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4B83B4C" w14:textId="77777777" w:rsidR="00467AE9" w:rsidRPr="00230D1C" w:rsidRDefault="00467AE9" w:rsidP="00231052">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C7996A" w14:textId="77777777" w:rsidR="00467AE9" w:rsidRPr="00230D1C" w:rsidRDefault="00467AE9" w:rsidP="0078684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5578B0" w14:textId="77777777" w:rsidR="00467AE9" w:rsidRPr="00230D1C" w:rsidRDefault="00467AE9" w:rsidP="00786848">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03B11C" w14:textId="77777777" w:rsidR="00467AE9" w:rsidRPr="00230D1C" w:rsidRDefault="00467AE9" w:rsidP="00786848">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AE4959" w14:textId="77777777" w:rsidR="00467AE9" w:rsidRPr="00230D1C" w:rsidRDefault="00467AE9" w:rsidP="0078684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940D4CB" w14:textId="77777777" w:rsidR="00467AE9" w:rsidRPr="00230D1C" w:rsidRDefault="00467AE9" w:rsidP="00231052">
            <w:pPr>
              <w:jc w:val="center"/>
              <w:rPr>
                <w:b/>
                <w:noProof/>
              </w:rPr>
            </w:pPr>
          </w:p>
        </w:tc>
      </w:tr>
      <w:tr w:rsidR="00467AE9" w:rsidRPr="00230D1C" w14:paraId="0FAFF157"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F4AD648" w14:textId="77777777" w:rsidR="00467AE9" w:rsidRPr="00230D1C" w:rsidRDefault="00467AE9" w:rsidP="00231052">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50B5B07" w14:textId="77777777" w:rsidR="00467AE9" w:rsidRPr="00230D1C" w:rsidRDefault="00467AE9" w:rsidP="00231052">
            <w:pPr>
              <w:rPr>
                <w:noProof/>
                <w:lang w:eastAsia="ko-KR"/>
              </w:rPr>
            </w:pPr>
            <w:r w:rsidRPr="00230D1C">
              <w:rPr>
                <w:noProof/>
              </w:rPr>
              <w:t xml:space="preserve">This interior node </w:t>
            </w:r>
            <w:r w:rsidRPr="00230D1C">
              <w:rPr>
                <w:noProof/>
                <w:lang w:eastAsia="ko-KR"/>
              </w:rPr>
              <w:t>is a placeholder for the prioritized MCVideo group</w:t>
            </w:r>
            <w:r w:rsidRPr="00230D1C">
              <w:rPr>
                <w:noProof/>
              </w:rPr>
              <w:t xml:space="preserve"> </w:t>
            </w:r>
            <w:r w:rsidRPr="00230D1C">
              <w:rPr>
                <w:noProof/>
                <w:lang w:eastAsia="ko-KR"/>
              </w:rPr>
              <w:t>c</w:t>
            </w:r>
            <w:r w:rsidRPr="00230D1C">
              <w:rPr>
                <w:noProof/>
              </w:rPr>
              <w:t>all configuration</w:t>
            </w:r>
            <w:r w:rsidRPr="00230D1C">
              <w:rPr>
                <w:noProof/>
                <w:lang w:eastAsia="ko-KR"/>
              </w:rPr>
              <w:t>.</w:t>
            </w:r>
          </w:p>
        </w:tc>
      </w:tr>
    </w:tbl>
    <w:p w14:paraId="6BCA4941" w14:textId="77777777" w:rsidR="00C572DE" w:rsidRPr="00230D1C" w:rsidRDefault="00C572DE" w:rsidP="00C572DE">
      <w:pPr>
        <w:rPr>
          <w:noProof/>
          <w:lang w:eastAsia="ko-KR"/>
        </w:rPr>
      </w:pPr>
      <w:bookmarkStart w:id="13163" w:name="_Toc20158250"/>
      <w:bookmarkStart w:id="13164" w:name="_Toc27507798"/>
      <w:bookmarkStart w:id="13165" w:name="_Toc27508664"/>
      <w:bookmarkStart w:id="13166" w:name="_Toc27509529"/>
      <w:bookmarkStart w:id="13167" w:name="_Toc27553659"/>
      <w:bookmarkStart w:id="13168" w:name="_Toc27554525"/>
      <w:bookmarkStart w:id="13169" w:name="_Toc27555392"/>
      <w:bookmarkStart w:id="13170" w:name="_Toc27556256"/>
      <w:bookmarkStart w:id="13171" w:name="_Toc36036457"/>
      <w:bookmarkStart w:id="13172" w:name="_Toc45274212"/>
      <w:bookmarkStart w:id="13173" w:name="_Toc51937941"/>
      <w:bookmarkStart w:id="13174" w:name="_Toc51939135"/>
    </w:p>
    <w:p w14:paraId="4A693AB9" w14:textId="77777777" w:rsidR="00467AE9" w:rsidRPr="00230D1C" w:rsidRDefault="00467AE9" w:rsidP="00467AE9">
      <w:pPr>
        <w:pStyle w:val="Heading3"/>
        <w:rPr>
          <w:noProof/>
          <w:lang w:eastAsia="ko-KR"/>
        </w:rPr>
      </w:pPr>
      <w:bookmarkStart w:id="13175" w:name="_Toc144198147"/>
      <w:bookmarkStart w:id="13176" w:name="_Toc144199791"/>
      <w:bookmarkStart w:id="13177" w:name="_Toc152621271"/>
      <w:r w:rsidRPr="00230D1C">
        <w:rPr>
          <w:noProof/>
        </w:rPr>
        <w:t>12.2.10</w:t>
      </w:r>
      <w:r w:rsidRPr="00230D1C">
        <w:rPr>
          <w:noProof/>
        </w:rPr>
        <w:tab/>
        <w:t>/</w:t>
      </w:r>
      <w:r w:rsidRPr="00D929A4">
        <w:t>&lt;x&gt;</w:t>
      </w:r>
      <w:r w:rsidRPr="00230D1C">
        <w:rPr>
          <w:noProof/>
        </w:rPr>
        <w:t>/Common/MCVideoGroupCall/PrioritizedMCVideoGroup/&lt;x&gt;</w:t>
      </w:r>
      <w:bookmarkEnd w:id="13163"/>
      <w:bookmarkEnd w:id="13164"/>
      <w:bookmarkEnd w:id="13165"/>
      <w:bookmarkEnd w:id="13166"/>
      <w:bookmarkEnd w:id="13167"/>
      <w:bookmarkEnd w:id="13168"/>
      <w:bookmarkEnd w:id="13169"/>
      <w:bookmarkEnd w:id="13170"/>
      <w:bookmarkEnd w:id="13171"/>
      <w:bookmarkEnd w:id="13172"/>
      <w:bookmarkEnd w:id="13173"/>
      <w:bookmarkEnd w:id="13174"/>
      <w:bookmarkEnd w:id="13175"/>
      <w:bookmarkEnd w:id="13176"/>
      <w:bookmarkEnd w:id="13177"/>
    </w:p>
    <w:p w14:paraId="41FEABA4" w14:textId="77777777" w:rsidR="00467AE9" w:rsidRPr="00230D1C" w:rsidRDefault="00467AE9" w:rsidP="00467AE9">
      <w:pPr>
        <w:pStyle w:val="TH"/>
        <w:rPr>
          <w:noProof/>
          <w:lang w:eastAsia="ko-KR"/>
        </w:rPr>
      </w:pPr>
      <w:r w:rsidRPr="00230D1C">
        <w:rPr>
          <w:noProof/>
        </w:rPr>
        <w:t>Table </w:t>
      </w:r>
      <w:r w:rsidRPr="00230D1C">
        <w:rPr>
          <w:noProof/>
          <w:lang w:eastAsia="ko-KR"/>
        </w:rPr>
        <w:t>12</w:t>
      </w:r>
      <w:r w:rsidRPr="00230D1C">
        <w:rPr>
          <w:noProof/>
        </w:rPr>
        <w:t>.2.</w:t>
      </w:r>
      <w:r w:rsidRPr="00230D1C">
        <w:rPr>
          <w:noProof/>
          <w:lang w:eastAsia="ko-KR"/>
        </w:rPr>
        <w:t>10</w:t>
      </w:r>
      <w:r w:rsidRPr="00230D1C">
        <w:rPr>
          <w:noProof/>
        </w:rPr>
        <w:t>.1: /</w:t>
      </w:r>
      <w:r w:rsidRPr="00551AA2">
        <w:t>&lt;x&gt;</w:t>
      </w:r>
      <w:r w:rsidRPr="00230D1C">
        <w:rPr>
          <w:noProof/>
        </w:rPr>
        <w:t>/Common</w:t>
      </w:r>
      <w:r w:rsidRPr="00230D1C">
        <w:rPr>
          <w:noProof/>
          <w:lang w:eastAsia="ko-KR"/>
        </w:rPr>
        <w:t>/</w:t>
      </w:r>
      <w:r w:rsidRPr="00230D1C">
        <w:rPr>
          <w:noProof/>
        </w:rPr>
        <w:t>MCVideoGroupCall</w:t>
      </w:r>
      <w:r w:rsidRPr="00230D1C">
        <w:rPr>
          <w:noProof/>
          <w:lang w:eastAsia="ko-KR"/>
        </w:rPr>
        <w:t>/</w:t>
      </w:r>
      <w:r w:rsidRPr="00230D1C">
        <w:rPr>
          <w:noProof/>
        </w:rPr>
        <w:t>PrioritizedMCVideoGroup</w:t>
      </w:r>
      <w:r w:rsidRPr="00230D1C">
        <w:rPr>
          <w:noProof/>
          <w:lang w:eastAsia="ko-KR"/>
        </w:rPr>
        <w:t>/&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467AE9" w:rsidRPr="00230D1C" w14:paraId="6EC665AC"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20B83A6" w14:textId="77777777" w:rsidR="00467AE9" w:rsidRPr="00230D1C" w:rsidRDefault="00467AE9" w:rsidP="00231052">
            <w:pPr>
              <w:rPr>
                <w:rFonts w:ascii="Arial" w:hAnsi="Arial" w:cs="Arial"/>
                <w:noProof/>
                <w:sz w:val="18"/>
                <w:szCs w:val="18"/>
              </w:rPr>
            </w:pPr>
            <w:r w:rsidRPr="00230D1C">
              <w:rPr>
                <w:noProof/>
              </w:rPr>
              <w:t>Common/MCVideoGroupCall/PrioritizedMCVideoGroup/&lt;x&gt;</w:t>
            </w:r>
          </w:p>
        </w:tc>
      </w:tr>
      <w:tr w:rsidR="00467AE9" w:rsidRPr="00230D1C" w14:paraId="7986555E" w14:textId="77777777" w:rsidTr="0078684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C3766AD" w14:textId="77777777" w:rsidR="00467AE9" w:rsidRPr="00230D1C" w:rsidRDefault="00467AE9" w:rsidP="00231052">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6AE9F8" w14:textId="77777777" w:rsidR="00467AE9" w:rsidRPr="00230D1C" w:rsidRDefault="00467AE9" w:rsidP="0078684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E90E2" w14:textId="77777777" w:rsidR="00467AE9" w:rsidRPr="00230D1C" w:rsidRDefault="00467AE9" w:rsidP="0078684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28F403" w14:textId="77777777" w:rsidR="00467AE9" w:rsidRPr="00230D1C" w:rsidRDefault="00467AE9" w:rsidP="0078684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25DCA0" w14:textId="77777777" w:rsidR="00467AE9" w:rsidRPr="00230D1C" w:rsidRDefault="00467AE9" w:rsidP="0078684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F8DAF2D" w14:textId="77777777" w:rsidR="00467AE9" w:rsidRPr="00230D1C" w:rsidRDefault="00467AE9" w:rsidP="00231052">
            <w:pPr>
              <w:jc w:val="center"/>
              <w:rPr>
                <w:rFonts w:ascii="Arial" w:hAnsi="Arial" w:cs="Arial"/>
                <w:b/>
                <w:noProof/>
                <w:sz w:val="18"/>
                <w:szCs w:val="18"/>
              </w:rPr>
            </w:pPr>
          </w:p>
        </w:tc>
      </w:tr>
      <w:tr w:rsidR="00467AE9" w:rsidRPr="00230D1C" w14:paraId="482DA190" w14:textId="77777777" w:rsidTr="0078684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185F973" w14:textId="77777777" w:rsidR="00467AE9" w:rsidRPr="00230D1C" w:rsidRDefault="00467AE9" w:rsidP="00231052">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BF85D1" w14:textId="77777777" w:rsidR="00467AE9" w:rsidRPr="00230D1C" w:rsidRDefault="00467AE9" w:rsidP="0078684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7DA958" w14:textId="77777777" w:rsidR="00467AE9" w:rsidRPr="00230D1C" w:rsidRDefault="00467AE9" w:rsidP="00786848">
            <w:pPr>
              <w:pStyle w:val="TAC"/>
              <w:rPr>
                <w:noProof/>
              </w:rPr>
            </w:pPr>
            <w:r w:rsidRPr="00230D1C">
              <w:rPr>
                <w:noProof/>
              </w:rPr>
              <w:t>OneOrMor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D69013" w14:textId="77777777" w:rsidR="00467AE9" w:rsidRPr="00230D1C" w:rsidRDefault="00467AE9" w:rsidP="00786848">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621387" w14:textId="77777777" w:rsidR="00467AE9" w:rsidRPr="00230D1C" w:rsidRDefault="00467AE9" w:rsidP="0078684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F93E7BA" w14:textId="77777777" w:rsidR="00467AE9" w:rsidRPr="00230D1C" w:rsidRDefault="00467AE9" w:rsidP="00231052">
            <w:pPr>
              <w:jc w:val="center"/>
              <w:rPr>
                <w:b/>
                <w:noProof/>
              </w:rPr>
            </w:pPr>
          </w:p>
        </w:tc>
      </w:tr>
      <w:tr w:rsidR="00467AE9" w:rsidRPr="00230D1C" w14:paraId="58BA91F2"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99BE6BC" w14:textId="77777777" w:rsidR="00467AE9" w:rsidRPr="00230D1C" w:rsidRDefault="00467AE9" w:rsidP="00231052">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CEF7079" w14:textId="77777777" w:rsidR="00467AE9" w:rsidRPr="00230D1C" w:rsidRDefault="00467AE9" w:rsidP="00231052">
            <w:pPr>
              <w:rPr>
                <w:noProof/>
                <w:lang w:eastAsia="ko-KR"/>
              </w:rPr>
            </w:pPr>
            <w:r w:rsidRPr="00230D1C">
              <w:rPr>
                <w:noProof/>
              </w:rPr>
              <w:t xml:space="preserve">This interior node </w:t>
            </w:r>
            <w:r w:rsidRPr="00230D1C">
              <w:rPr>
                <w:noProof/>
                <w:lang w:eastAsia="ko-KR"/>
              </w:rPr>
              <w:t xml:space="preserve">is a placeholder </w:t>
            </w:r>
            <w:r w:rsidRPr="00230D1C">
              <w:rPr>
                <w:noProof/>
              </w:rPr>
              <w:t>for</w:t>
            </w:r>
            <w:r w:rsidRPr="00230D1C">
              <w:rPr>
                <w:noProof/>
                <w:lang w:eastAsia="ko-KR"/>
              </w:rPr>
              <w:t xml:space="preserve"> one or more</w:t>
            </w:r>
            <w:r w:rsidRPr="00230D1C">
              <w:rPr>
                <w:noProof/>
              </w:rPr>
              <w:t xml:space="preserve"> </w:t>
            </w:r>
            <w:r w:rsidRPr="00230D1C">
              <w:rPr>
                <w:noProof/>
                <w:lang w:eastAsia="ko-KR"/>
              </w:rPr>
              <w:t>prioritized MCVideo group</w:t>
            </w:r>
            <w:r w:rsidRPr="00230D1C">
              <w:rPr>
                <w:noProof/>
              </w:rPr>
              <w:t xml:space="preserve"> </w:t>
            </w:r>
            <w:r w:rsidRPr="00230D1C">
              <w:rPr>
                <w:noProof/>
                <w:lang w:eastAsia="ko-KR"/>
              </w:rPr>
              <w:t>c</w:t>
            </w:r>
            <w:r w:rsidRPr="00230D1C">
              <w:rPr>
                <w:noProof/>
              </w:rPr>
              <w:t>all configuration</w:t>
            </w:r>
            <w:r w:rsidRPr="00230D1C">
              <w:rPr>
                <w:noProof/>
                <w:lang w:eastAsia="ko-KR"/>
              </w:rPr>
              <w:t>.</w:t>
            </w:r>
          </w:p>
        </w:tc>
      </w:tr>
    </w:tbl>
    <w:p w14:paraId="087DCF67" w14:textId="77777777" w:rsidR="00C572DE" w:rsidRPr="00230D1C" w:rsidRDefault="00C572DE" w:rsidP="00C572DE">
      <w:pPr>
        <w:rPr>
          <w:noProof/>
          <w:lang w:eastAsia="ko-KR"/>
        </w:rPr>
      </w:pPr>
      <w:bookmarkStart w:id="13178" w:name="_Toc20158251"/>
      <w:bookmarkStart w:id="13179" w:name="_Toc27507799"/>
      <w:bookmarkStart w:id="13180" w:name="_Toc27508665"/>
      <w:bookmarkStart w:id="13181" w:name="_Toc27509530"/>
      <w:bookmarkStart w:id="13182" w:name="_Toc27553660"/>
      <w:bookmarkStart w:id="13183" w:name="_Toc27554526"/>
      <w:bookmarkStart w:id="13184" w:name="_Toc27555393"/>
      <w:bookmarkStart w:id="13185" w:name="_Toc27556257"/>
      <w:bookmarkStart w:id="13186" w:name="_Toc36036458"/>
      <w:bookmarkStart w:id="13187" w:name="_Toc45274213"/>
      <w:bookmarkStart w:id="13188" w:name="_Toc51937942"/>
      <w:bookmarkStart w:id="13189" w:name="_Toc51939136"/>
    </w:p>
    <w:p w14:paraId="5D8A57C4" w14:textId="77777777" w:rsidR="00467AE9" w:rsidRPr="00230D1C" w:rsidRDefault="00467AE9" w:rsidP="00467AE9">
      <w:pPr>
        <w:pStyle w:val="Heading3"/>
        <w:rPr>
          <w:noProof/>
          <w:lang w:eastAsia="ko-KR"/>
        </w:rPr>
      </w:pPr>
      <w:bookmarkStart w:id="13190" w:name="_Toc144198148"/>
      <w:bookmarkStart w:id="13191" w:name="_Toc144199792"/>
      <w:bookmarkStart w:id="13192" w:name="_Toc152621272"/>
      <w:r w:rsidRPr="00230D1C">
        <w:rPr>
          <w:noProof/>
        </w:rPr>
        <w:t>12.2.11</w:t>
      </w:r>
      <w:r w:rsidR="001731DE" w:rsidRPr="00230D1C">
        <w:rPr>
          <w:noProof/>
        </w:rPr>
        <w:tab/>
      </w:r>
      <w:r w:rsidRPr="00230D1C">
        <w:rPr>
          <w:noProof/>
        </w:rPr>
        <w:t>/</w:t>
      </w:r>
      <w:r w:rsidRPr="00D929A4">
        <w:t>&lt;x&gt;</w:t>
      </w:r>
      <w:r w:rsidRPr="00230D1C">
        <w:rPr>
          <w:noProof/>
        </w:rPr>
        <w:t>/Common/MCVideoGroupCall/PrioritizedMCVideoGroup/&lt;x&gt;/</w:t>
      </w:r>
      <w:r w:rsidR="000D218B" w:rsidRPr="00230D1C">
        <w:rPr>
          <w:noProof/>
        </w:rPr>
        <w:br/>
      </w:r>
      <w:r w:rsidRPr="00230D1C">
        <w:rPr>
          <w:noProof/>
        </w:rPr>
        <w:t>MCVideoGroup</w:t>
      </w:r>
      <w:r w:rsidRPr="00230D1C">
        <w:rPr>
          <w:noProof/>
          <w:lang w:eastAsia="ko-KR"/>
        </w:rPr>
        <w:t>ID</w:t>
      </w:r>
      <w:bookmarkEnd w:id="13178"/>
      <w:bookmarkEnd w:id="13179"/>
      <w:bookmarkEnd w:id="13180"/>
      <w:bookmarkEnd w:id="13181"/>
      <w:bookmarkEnd w:id="13182"/>
      <w:bookmarkEnd w:id="13183"/>
      <w:bookmarkEnd w:id="13184"/>
      <w:bookmarkEnd w:id="13185"/>
      <w:bookmarkEnd w:id="13186"/>
      <w:bookmarkEnd w:id="13187"/>
      <w:bookmarkEnd w:id="13188"/>
      <w:bookmarkEnd w:id="13189"/>
      <w:bookmarkEnd w:id="13190"/>
      <w:bookmarkEnd w:id="13191"/>
      <w:bookmarkEnd w:id="13192"/>
    </w:p>
    <w:p w14:paraId="1F55E0A2" w14:textId="77777777" w:rsidR="00467AE9" w:rsidRPr="00230D1C" w:rsidRDefault="00467AE9" w:rsidP="00467AE9">
      <w:pPr>
        <w:pStyle w:val="TH"/>
        <w:rPr>
          <w:noProof/>
          <w:lang w:eastAsia="ko-KR"/>
        </w:rPr>
      </w:pPr>
      <w:r w:rsidRPr="00230D1C">
        <w:rPr>
          <w:noProof/>
        </w:rPr>
        <w:t>Table </w:t>
      </w:r>
      <w:r w:rsidRPr="00230D1C">
        <w:rPr>
          <w:noProof/>
          <w:lang w:eastAsia="ko-KR"/>
        </w:rPr>
        <w:t>12</w:t>
      </w:r>
      <w:r w:rsidRPr="00230D1C">
        <w:rPr>
          <w:noProof/>
        </w:rPr>
        <w:t>.2.</w:t>
      </w:r>
      <w:r w:rsidRPr="00230D1C">
        <w:rPr>
          <w:noProof/>
          <w:lang w:eastAsia="ko-KR"/>
        </w:rPr>
        <w:t>11</w:t>
      </w:r>
      <w:r w:rsidRPr="00230D1C">
        <w:rPr>
          <w:noProof/>
        </w:rPr>
        <w:t>.1: /</w:t>
      </w:r>
      <w:r w:rsidRPr="00551AA2">
        <w:t>&lt;x&gt;</w:t>
      </w:r>
      <w:r w:rsidRPr="00230D1C">
        <w:rPr>
          <w:noProof/>
        </w:rPr>
        <w:t>/Common</w:t>
      </w:r>
      <w:r w:rsidRPr="00230D1C">
        <w:rPr>
          <w:noProof/>
          <w:lang w:eastAsia="ko-KR"/>
        </w:rPr>
        <w:t>/</w:t>
      </w:r>
      <w:r w:rsidRPr="00230D1C">
        <w:rPr>
          <w:noProof/>
        </w:rPr>
        <w:t>MCVideoGroupCall</w:t>
      </w:r>
      <w:r w:rsidRPr="00230D1C">
        <w:rPr>
          <w:noProof/>
          <w:lang w:eastAsia="ko-KR"/>
        </w:rPr>
        <w:t>/</w:t>
      </w:r>
      <w:r w:rsidRPr="00230D1C">
        <w:rPr>
          <w:noProof/>
        </w:rPr>
        <w:t>PrioritizedMCVideoGroup</w:t>
      </w:r>
      <w:r w:rsidRPr="00230D1C">
        <w:rPr>
          <w:noProof/>
          <w:lang w:eastAsia="ko-KR"/>
        </w:rPr>
        <w:t>/&lt;x&gt;/MCVideoGroup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467AE9" w:rsidRPr="00230D1C" w14:paraId="172EA625"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C9765F1" w14:textId="77777777" w:rsidR="00467AE9" w:rsidRPr="00230D1C" w:rsidRDefault="00467AE9" w:rsidP="00231052">
            <w:pPr>
              <w:rPr>
                <w:rFonts w:ascii="Arial" w:hAnsi="Arial" w:cs="Arial"/>
                <w:noProof/>
                <w:sz w:val="18"/>
                <w:szCs w:val="18"/>
                <w:lang w:eastAsia="ko-KR"/>
              </w:rPr>
            </w:pPr>
            <w:r w:rsidRPr="00230D1C">
              <w:rPr>
                <w:noProof/>
              </w:rPr>
              <w:t>Common/MCVideoGroupCall/PrioritizedMCVideoGroup/&lt;x&gt;/MCVideoGroup</w:t>
            </w:r>
            <w:r w:rsidRPr="00230D1C">
              <w:rPr>
                <w:noProof/>
                <w:lang w:eastAsia="ko-KR"/>
              </w:rPr>
              <w:t>ID</w:t>
            </w:r>
          </w:p>
        </w:tc>
      </w:tr>
      <w:tr w:rsidR="00467AE9" w:rsidRPr="00230D1C" w14:paraId="17856D4A" w14:textId="77777777" w:rsidTr="0078684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3A899E0" w14:textId="77777777" w:rsidR="00467AE9" w:rsidRPr="00230D1C" w:rsidRDefault="00467AE9" w:rsidP="00231052">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242EAC" w14:textId="77777777" w:rsidR="00467AE9" w:rsidRPr="00230D1C" w:rsidRDefault="00467AE9" w:rsidP="0078684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1F3F8B" w14:textId="77777777" w:rsidR="00467AE9" w:rsidRPr="00230D1C" w:rsidRDefault="00467AE9" w:rsidP="0078684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D5A724" w14:textId="77777777" w:rsidR="00467AE9" w:rsidRPr="00230D1C" w:rsidRDefault="00467AE9" w:rsidP="0078684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79DC47" w14:textId="77777777" w:rsidR="00467AE9" w:rsidRPr="00230D1C" w:rsidRDefault="00467AE9" w:rsidP="0078684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B048595" w14:textId="77777777" w:rsidR="00467AE9" w:rsidRPr="00230D1C" w:rsidRDefault="00467AE9" w:rsidP="00231052">
            <w:pPr>
              <w:jc w:val="center"/>
              <w:rPr>
                <w:rFonts w:ascii="Arial" w:hAnsi="Arial" w:cs="Arial"/>
                <w:b/>
                <w:noProof/>
                <w:sz w:val="18"/>
                <w:szCs w:val="18"/>
              </w:rPr>
            </w:pPr>
          </w:p>
        </w:tc>
      </w:tr>
      <w:tr w:rsidR="00467AE9" w:rsidRPr="00230D1C" w14:paraId="023F8D45" w14:textId="77777777" w:rsidTr="0078684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4BE6049" w14:textId="77777777" w:rsidR="00467AE9" w:rsidRPr="00230D1C" w:rsidRDefault="00467AE9" w:rsidP="00231052">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80B765" w14:textId="77777777" w:rsidR="00467AE9" w:rsidRPr="00230D1C" w:rsidRDefault="00467AE9" w:rsidP="0078684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0886AA" w14:textId="77777777" w:rsidR="00467AE9" w:rsidRPr="00230D1C" w:rsidRDefault="00467AE9" w:rsidP="00786848">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2313F5" w14:textId="77777777" w:rsidR="00467AE9" w:rsidRPr="00230D1C" w:rsidRDefault="00467AE9" w:rsidP="00786848">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C15C92" w14:textId="77777777" w:rsidR="00467AE9" w:rsidRPr="00230D1C" w:rsidRDefault="00467AE9" w:rsidP="0078684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2091A38" w14:textId="77777777" w:rsidR="00467AE9" w:rsidRPr="00230D1C" w:rsidRDefault="00467AE9" w:rsidP="00231052">
            <w:pPr>
              <w:jc w:val="center"/>
              <w:rPr>
                <w:b/>
                <w:noProof/>
              </w:rPr>
            </w:pPr>
          </w:p>
        </w:tc>
      </w:tr>
      <w:tr w:rsidR="00467AE9" w:rsidRPr="00230D1C" w14:paraId="0CE37D09"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B1B4903" w14:textId="77777777" w:rsidR="00467AE9" w:rsidRPr="00230D1C" w:rsidRDefault="00467AE9" w:rsidP="00231052">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0CCD3BB" w14:textId="77777777" w:rsidR="00467AE9" w:rsidRPr="00230D1C" w:rsidRDefault="00467AE9" w:rsidP="00231052">
            <w:pPr>
              <w:rPr>
                <w:noProof/>
                <w:lang w:eastAsia="ko-KR"/>
              </w:rPr>
            </w:pPr>
            <w:r w:rsidRPr="00230D1C">
              <w:rPr>
                <w:noProof/>
              </w:rPr>
              <w:t xml:space="preserve">This leaf node indicates </w:t>
            </w:r>
            <w:r w:rsidRPr="00230D1C">
              <w:rPr>
                <w:noProof/>
                <w:lang w:eastAsia="ko-KR"/>
              </w:rPr>
              <w:t xml:space="preserve">the associated </w:t>
            </w:r>
            <w:r w:rsidRPr="00230D1C">
              <w:rPr>
                <w:noProof/>
              </w:rPr>
              <w:t xml:space="preserve">MCVideo group </w:t>
            </w:r>
            <w:r w:rsidRPr="00230D1C">
              <w:rPr>
                <w:rFonts w:eastAsia="SimSun"/>
                <w:noProof/>
                <w:lang w:eastAsia="zh-CN"/>
              </w:rPr>
              <w:t>ID</w:t>
            </w:r>
            <w:r w:rsidRPr="00230D1C">
              <w:rPr>
                <w:noProof/>
                <w:lang w:eastAsia="ko-KR"/>
              </w:rPr>
              <w:t>.</w:t>
            </w:r>
          </w:p>
        </w:tc>
      </w:tr>
    </w:tbl>
    <w:p w14:paraId="0E407C6B" w14:textId="77777777" w:rsidR="00C572DE" w:rsidRPr="00230D1C" w:rsidRDefault="00C572DE" w:rsidP="00C572DE">
      <w:pPr>
        <w:rPr>
          <w:noProof/>
          <w:lang w:eastAsia="ko-KR"/>
        </w:rPr>
      </w:pPr>
    </w:p>
    <w:p w14:paraId="5AF1C68C" w14:textId="77777777" w:rsidR="00467AE9" w:rsidRPr="00230D1C" w:rsidRDefault="00467AE9" w:rsidP="00467AE9">
      <w:pPr>
        <w:rPr>
          <w:noProof/>
          <w:lang w:eastAsia="ko-KR"/>
        </w:rPr>
      </w:pPr>
      <w:r w:rsidRPr="00230D1C">
        <w:rPr>
          <w:noProof/>
        </w:rPr>
        <w:t xml:space="preserve">The </w:t>
      </w:r>
      <w:r w:rsidRPr="00230D1C">
        <w:rPr>
          <w:noProof/>
          <w:lang w:eastAsia="ko-KR"/>
        </w:rPr>
        <w:t xml:space="preserve">value is a </w:t>
      </w:r>
      <w:r w:rsidRPr="00230D1C">
        <w:rPr>
          <w:noProof/>
        </w:rPr>
        <w:t>"uri" attribute specified in OMA OMA-TS-XDM_Group-V1_1 [</w:t>
      </w:r>
      <w:r w:rsidRPr="00230D1C">
        <w:rPr>
          <w:noProof/>
          <w:lang w:eastAsia="ko-KR"/>
        </w:rPr>
        <w:t>4</w:t>
      </w:r>
      <w:r w:rsidRPr="00230D1C">
        <w:rPr>
          <w:noProof/>
        </w:rPr>
        <w:t>].</w:t>
      </w:r>
    </w:p>
    <w:p w14:paraId="085AD31D" w14:textId="77777777" w:rsidR="00467AE9" w:rsidRPr="00230D1C" w:rsidRDefault="00467AE9" w:rsidP="00467AE9">
      <w:pPr>
        <w:pStyle w:val="Heading3"/>
        <w:rPr>
          <w:noProof/>
          <w:lang w:eastAsia="ko-KR"/>
        </w:rPr>
      </w:pPr>
      <w:bookmarkStart w:id="13193" w:name="_Toc20158252"/>
      <w:bookmarkStart w:id="13194" w:name="_Toc27507800"/>
      <w:bookmarkStart w:id="13195" w:name="_Toc27508666"/>
      <w:bookmarkStart w:id="13196" w:name="_Toc27509531"/>
      <w:bookmarkStart w:id="13197" w:name="_Toc27553661"/>
      <w:bookmarkStart w:id="13198" w:name="_Toc27554527"/>
      <w:bookmarkStart w:id="13199" w:name="_Toc27555394"/>
      <w:bookmarkStart w:id="13200" w:name="_Toc27556258"/>
      <w:bookmarkStart w:id="13201" w:name="_Toc36036459"/>
      <w:bookmarkStart w:id="13202" w:name="_Toc45274214"/>
      <w:bookmarkStart w:id="13203" w:name="_Toc51937943"/>
      <w:bookmarkStart w:id="13204" w:name="_Toc51939137"/>
      <w:bookmarkStart w:id="13205" w:name="_Toc144198149"/>
      <w:bookmarkStart w:id="13206" w:name="_Toc144199793"/>
      <w:bookmarkStart w:id="13207" w:name="_Toc152621273"/>
      <w:r w:rsidRPr="00230D1C">
        <w:rPr>
          <w:noProof/>
        </w:rPr>
        <w:t>12.2.12</w:t>
      </w:r>
      <w:r w:rsidR="001731DE" w:rsidRPr="00230D1C">
        <w:rPr>
          <w:noProof/>
        </w:rPr>
        <w:tab/>
      </w:r>
      <w:r w:rsidRPr="00230D1C">
        <w:rPr>
          <w:noProof/>
        </w:rPr>
        <w:t>/</w:t>
      </w:r>
      <w:r w:rsidRPr="00D929A4">
        <w:t>&lt;x&gt;</w:t>
      </w:r>
      <w:r w:rsidRPr="00230D1C">
        <w:rPr>
          <w:noProof/>
        </w:rPr>
        <w:t>/Common/MCVideoGroupCall/PrioritizedMCVideoGroup/&lt;x&gt;/</w:t>
      </w:r>
      <w:r w:rsidR="000D218B" w:rsidRPr="00230D1C">
        <w:rPr>
          <w:noProof/>
        </w:rPr>
        <w:br/>
      </w:r>
      <w:r w:rsidRPr="00230D1C">
        <w:rPr>
          <w:noProof/>
        </w:rPr>
        <w:t>MCVideoGroupPriority</w:t>
      </w:r>
      <w:r w:rsidRPr="00230D1C">
        <w:rPr>
          <w:noProof/>
          <w:lang w:eastAsia="ko-KR"/>
        </w:rPr>
        <w:t>Hierarchy</w:t>
      </w:r>
      <w:bookmarkEnd w:id="13193"/>
      <w:bookmarkEnd w:id="13194"/>
      <w:bookmarkEnd w:id="13195"/>
      <w:bookmarkEnd w:id="13196"/>
      <w:bookmarkEnd w:id="13197"/>
      <w:bookmarkEnd w:id="13198"/>
      <w:bookmarkEnd w:id="13199"/>
      <w:bookmarkEnd w:id="13200"/>
      <w:bookmarkEnd w:id="13201"/>
      <w:bookmarkEnd w:id="13202"/>
      <w:bookmarkEnd w:id="13203"/>
      <w:bookmarkEnd w:id="13204"/>
      <w:bookmarkEnd w:id="13205"/>
      <w:bookmarkEnd w:id="13206"/>
      <w:bookmarkEnd w:id="13207"/>
    </w:p>
    <w:p w14:paraId="1F61A261" w14:textId="77777777" w:rsidR="00467AE9" w:rsidRPr="00230D1C" w:rsidRDefault="00467AE9" w:rsidP="00467AE9">
      <w:pPr>
        <w:pStyle w:val="TH"/>
        <w:rPr>
          <w:noProof/>
          <w:lang w:eastAsia="ko-KR"/>
        </w:rPr>
      </w:pPr>
      <w:r w:rsidRPr="00230D1C">
        <w:rPr>
          <w:noProof/>
        </w:rPr>
        <w:t>Table </w:t>
      </w:r>
      <w:r w:rsidRPr="00230D1C">
        <w:rPr>
          <w:noProof/>
          <w:lang w:eastAsia="ko-KR"/>
        </w:rPr>
        <w:t>12</w:t>
      </w:r>
      <w:r w:rsidRPr="00230D1C">
        <w:rPr>
          <w:noProof/>
        </w:rPr>
        <w:t>.2.</w:t>
      </w:r>
      <w:r w:rsidRPr="00230D1C">
        <w:rPr>
          <w:noProof/>
          <w:lang w:eastAsia="ko-KR"/>
        </w:rPr>
        <w:t>12</w:t>
      </w:r>
      <w:r w:rsidRPr="00230D1C">
        <w:rPr>
          <w:noProof/>
        </w:rPr>
        <w:t>.1: /</w:t>
      </w:r>
      <w:r w:rsidRPr="00551AA2">
        <w:t>&lt;x&gt;</w:t>
      </w:r>
      <w:r w:rsidRPr="00230D1C">
        <w:rPr>
          <w:noProof/>
        </w:rPr>
        <w:t>/Common</w:t>
      </w:r>
      <w:r w:rsidRPr="00230D1C">
        <w:rPr>
          <w:noProof/>
          <w:lang w:eastAsia="ko-KR"/>
        </w:rPr>
        <w:t>/</w:t>
      </w:r>
      <w:r w:rsidRPr="00230D1C">
        <w:rPr>
          <w:noProof/>
        </w:rPr>
        <w:t>MCVideoGroupCall</w:t>
      </w:r>
      <w:r w:rsidRPr="00230D1C">
        <w:rPr>
          <w:noProof/>
          <w:lang w:eastAsia="ko-KR"/>
        </w:rPr>
        <w:t>/</w:t>
      </w:r>
      <w:r w:rsidRPr="00230D1C">
        <w:rPr>
          <w:noProof/>
        </w:rPr>
        <w:t>PrioritizedMCVideoGroup</w:t>
      </w:r>
      <w:r w:rsidRPr="00230D1C">
        <w:rPr>
          <w:noProof/>
          <w:lang w:eastAsia="ko-KR"/>
        </w:rPr>
        <w:t>/&lt;x&gt;/</w:t>
      </w:r>
      <w:r w:rsidR="00E264BA" w:rsidRPr="00230D1C">
        <w:rPr>
          <w:noProof/>
          <w:lang w:eastAsia="ko-KR"/>
        </w:rPr>
        <w:br/>
      </w:r>
      <w:r w:rsidRPr="00230D1C">
        <w:rPr>
          <w:noProof/>
          <w:lang w:eastAsia="ko-KR"/>
        </w:rPr>
        <w:t>MCVideoGroupPriorityHierarch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467AE9" w:rsidRPr="00230D1C" w14:paraId="17E07D81"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F9F2878" w14:textId="77777777" w:rsidR="00467AE9" w:rsidRPr="00230D1C" w:rsidRDefault="00467AE9" w:rsidP="00231052">
            <w:pPr>
              <w:rPr>
                <w:rFonts w:ascii="Arial" w:hAnsi="Arial" w:cs="Arial"/>
                <w:noProof/>
                <w:sz w:val="18"/>
                <w:szCs w:val="18"/>
                <w:lang w:eastAsia="ko-KR"/>
              </w:rPr>
            </w:pPr>
            <w:r w:rsidRPr="00230D1C">
              <w:rPr>
                <w:noProof/>
              </w:rPr>
              <w:t>Common/MCVideoGroupCall/PrioritizedMCVideoGroup/&lt;x&gt;/MCVideoGroupPriority</w:t>
            </w:r>
            <w:r w:rsidRPr="00230D1C">
              <w:rPr>
                <w:noProof/>
                <w:lang w:eastAsia="ko-KR"/>
              </w:rPr>
              <w:t>Hierarchy</w:t>
            </w:r>
          </w:p>
        </w:tc>
      </w:tr>
      <w:tr w:rsidR="00467AE9" w:rsidRPr="00230D1C" w14:paraId="07434409" w14:textId="77777777" w:rsidTr="0078684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A3B85B9" w14:textId="77777777" w:rsidR="00467AE9" w:rsidRPr="00230D1C" w:rsidRDefault="00467AE9" w:rsidP="00231052">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85C519" w14:textId="77777777" w:rsidR="00467AE9" w:rsidRPr="00230D1C" w:rsidRDefault="00467AE9" w:rsidP="0078684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E74771" w14:textId="77777777" w:rsidR="00467AE9" w:rsidRPr="00230D1C" w:rsidRDefault="00467AE9" w:rsidP="0078684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ACA187" w14:textId="77777777" w:rsidR="00467AE9" w:rsidRPr="00230D1C" w:rsidRDefault="00467AE9" w:rsidP="0078684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BD8BF6" w14:textId="77777777" w:rsidR="00467AE9" w:rsidRPr="00230D1C" w:rsidRDefault="00467AE9" w:rsidP="0078684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8AF46FD" w14:textId="77777777" w:rsidR="00467AE9" w:rsidRPr="00230D1C" w:rsidRDefault="00467AE9" w:rsidP="00231052">
            <w:pPr>
              <w:jc w:val="center"/>
              <w:rPr>
                <w:rFonts w:ascii="Arial" w:hAnsi="Arial" w:cs="Arial"/>
                <w:b/>
                <w:noProof/>
                <w:sz w:val="18"/>
                <w:szCs w:val="18"/>
              </w:rPr>
            </w:pPr>
          </w:p>
        </w:tc>
      </w:tr>
      <w:tr w:rsidR="00467AE9" w:rsidRPr="00230D1C" w14:paraId="59BE5EE4" w14:textId="77777777" w:rsidTr="0078684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A95C4DE" w14:textId="77777777" w:rsidR="00467AE9" w:rsidRPr="00230D1C" w:rsidRDefault="00467AE9" w:rsidP="00231052">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AE49F3" w14:textId="77777777" w:rsidR="00467AE9" w:rsidRPr="00230D1C" w:rsidRDefault="00467AE9" w:rsidP="0078684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57A5D4" w14:textId="77777777" w:rsidR="00467AE9" w:rsidRPr="00230D1C" w:rsidRDefault="00467AE9" w:rsidP="00786848">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81727D" w14:textId="77777777" w:rsidR="00467AE9" w:rsidRPr="00230D1C" w:rsidRDefault="00467AE9" w:rsidP="00786848">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11C8EE" w14:textId="77777777" w:rsidR="00467AE9" w:rsidRPr="00230D1C" w:rsidRDefault="00467AE9" w:rsidP="0078684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25609B0" w14:textId="77777777" w:rsidR="00467AE9" w:rsidRPr="00230D1C" w:rsidRDefault="00467AE9" w:rsidP="00231052">
            <w:pPr>
              <w:jc w:val="center"/>
              <w:rPr>
                <w:b/>
                <w:noProof/>
              </w:rPr>
            </w:pPr>
          </w:p>
        </w:tc>
      </w:tr>
      <w:tr w:rsidR="00467AE9" w:rsidRPr="00230D1C" w14:paraId="422C72D7"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74B39FD" w14:textId="77777777" w:rsidR="00467AE9" w:rsidRPr="00230D1C" w:rsidRDefault="00467AE9" w:rsidP="00231052">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BFC8950" w14:textId="77777777" w:rsidR="00467AE9" w:rsidRPr="00230D1C" w:rsidRDefault="00467AE9" w:rsidP="00231052">
            <w:pPr>
              <w:rPr>
                <w:noProof/>
                <w:lang w:eastAsia="ko-KR"/>
              </w:rPr>
            </w:pPr>
            <w:r w:rsidRPr="00230D1C">
              <w:rPr>
                <w:noProof/>
              </w:rPr>
              <w:t xml:space="preserve">This leaf node indicates </w:t>
            </w:r>
            <w:r w:rsidRPr="00230D1C">
              <w:rPr>
                <w:noProof/>
                <w:lang w:eastAsia="ko-KR"/>
              </w:rPr>
              <w:t>the requested presentation priority of MCVideo group call.</w:t>
            </w:r>
          </w:p>
        </w:tc>
      </w:tr>
    </w:tbl>
    <w:p w14:paraId="3E3E8576" w14:textId="77777777" w:rsidR="00C572DE" w:rsidRPr="00230D1C" w:rsidRDefault="00C572DE" w:rsidP="00C572DE">
      <w:pPr>
        <w:rPr>
          <w:noProof/>
          <w:lang w:eastAsia="ko-KR"/>
        </w:rPr>
      </w:pPr>
    </w:p>
    <w:p w14:paraId="7F92D428" w14:textId="77777777" w:rsidR="00467AE9" w:rsidRPr="00230D1C" w:rsidRDefault="00467AE9" w:rsidP="00467AE9">
      <w:pPr>
        <w:pStyle w:val="B1"/>
        <w:rPr>
          <w:noProof/>
        </w:rPr>
      </w:pPr>
      <w:r w:rsidRPr="00230D1C">
        <w:rPr>
          <w:noProof/>
        </w:rPr>
        <w:t>-</w:t>
      </w:r>
      <w:r w:rsidRPr="00230D1C">
        <w:rPr>
          <w:noProof/>
        </w:rPr>
        <w:tab/>
        <w:t xml:space="preserve">Values: </w:t>
      </w:r>
      <w:r w:rsidRPr="00230D1C">
        <w:rPr>
          <w:noProof/>
          <w:lang w:eastAsia="ko-KR"/>
        </w:rPr>
        <w:t>0-255</w:t>
      </w:r>
    </w:p>
    <w:p w14:paraId="3EE20FFF" w14:textId="77777777" w:rsidR="00467AE9" w:rsidRPr="00230D1C" w:rsidRDefault="00467AE9" w:rsidP="00467AE9">
      <w:pPr>
        <w:rPr>
          <w:noProof/>
          <w:lang w:eastAsia="ko-KR"/>
        </w:rPr>
      </w:pPr>
      <w:r w:rsidRPr="00230D1C">
        <w:rPr>
          <w:noProof/>
          <w:lang w:eastAsia="ko-KR"/>
        </w:rPr>
        <w:t>The group with the lowest MCVideoGroupPriorityHierarchy value shall be considered as the group having the lowest priority among the groups.</w:t>
      </w:r>
    </w:p>
    <w:p w14:paraId="018C8115" w14:textId="77777777" w:rsidR="00467AE9" w:rsidRPr="00230D1C" w:rsidRDefault="00467AE9" w:rsidP="00467AE9">
      <w:pPr>
        <w:pStyle w:val="Heading3"/>
        <w:rPr>
          <w:noProof/>
          <w:lang w:eastAsia="ko-KR"/>
        </w:rPr>
      </w:pPr>
      <w:bookmarkStart w:id="13208" w:name="_Toc20158253"/>
      <w:bookmarkStart w:id="13209" w:name="_Toc27507801"/>
      <w:bookmarkStart w:id="13210" w:name="_Toc27508667"/>
      <w:bookmarkStart w:id="13211" w:name="_Toc27509532"/>
      <w:bookmarkStart w:id="13212" w:name="_Toc27553662"/>
      <w:bookmarkStart w:id="13213" w:name="_Toc27554528"/>
      <w:bookmarkStart w:id="13214" w:name="_Toc27555395"/>
      <w:bookmarkStart w:id="13215" w:name="_Toc27556259"/>
      <w:bookmarkStart w:id="13216" w:name="_Toc36036460"/>
      <w:bookmarkStart w:id="13217" w:name="_Toc45274215"/>
      <w:bookmarkStart w:id="13218" w:name="_Toc51937944"/>
      <w:bookmarkStart w:id="13219" w:name="_Toc51939138"/>
      <w:bookmarkStart w:id="13220" w:name="_Toc144198150"/>
      <w:bookmarkStart w:id="13221" w:name="_Toc144199794"/>
      <w:bookmarkStart w:id="13222" w:name="_Toc152621274"/>
      <w:r w:rsidRPr="00230D1C">
        <w:rPr>
          <w:noProof/>
        </w:rPr>
        <w:t>12.2.13</w:t>
      </w:r>
      <w:r w:rsidRPr="00230D1C">
        <w:rPr>
          <w:noProof/>
        </w:rPr>
        <w:tab/>
        <w:t>/</w:t>
      </w:r>
      <w:r w:rsidRPr="00D929A4">
        <w:t>&lt;x&gt;</w:t>
      </w:r>
      <w:r w:rsidRPr="00230D1C">
        <w:rPr>
          <w:noProof/>
        </w:rPr>
        <w:t>/On</w:t>
      </w:r>
      <w:r w:rsidRPr="00230D1C">
        <w:rPr>
          <w:noProof/>
          <w:lang w:eastAsia="ko-KR"/>
        </w:rPr>
        <w:t>N</w:t>
      </w:r>
      <w:r w:rsidRPr="00230D1C">
        <w:rPr>
          <w:noProof/>
        </w:rPr>
        <w:t>etwork</w:t>
      </w:r>
      <w:bookmarkEnd w:id="13208"/>
      <w:bookmarkEnd w:id="13209"/>
      <w:bookmarkEnd w:id="13210"/>
      <w:bookmarkEnd w:id="13211"/>
      <w:bookmarkEnd w:id="13212"/>
      <w:bookmarkEnd w:id="13213"/>
      <w:bookmarkEnd w:id="13214"/>
      <w:bookmarkEnd w:id="13215"/>
      <w:bookmarkEnd w:id="13216"/>
      <w:bookmarkEnd w:id="13217"/>
      <w:bookmarkEnd w:id="13218"/>
      <w:bookmarkEnd w:id="13219"/>
      <w:bookmarkEnd w:id="13220"/>
      <w:bookmarkEnd w:id="13221"/>
      <w:bookmarkEnd w:id="13222"/>
    </w:p>
    <w:p w14:paraId="0640B522" w14:textId="77777777" w:rsidR="00467AE9" w:rsidRPr="00230D1C" w:rsidRDefault="00467AE9" w:rsidP="00467AE9">
      <w:pPr>
        <w:pStyle w:val="TH"/>
        <w:rPr>
          <w:noProof/>
          <w:lang w:eastAsia="ko-KR"/>
        </w:rPr>
      </w:pPr>
      <w:r w:rsidRPr="00230D1C">
        <w:rPr>
          <w:noProof/>
        </w:rPr>
        <w:t>Table </w:t>
      </w:r>
      <w:r w:rsidRPr="00230D1C">
        <w:rPr>
          <w:noProof/>
          <w:lang w:eastAsia="ko-KR"/>
        </w:rPr>
        <w:t>12.</w:t>
      </w:r>
      <w:r w:rsidRPr="00230D1C">
        <w:rPr>
          <w:noProof/>
        </w:rPr>
        <w:t>2.</w:t>
      </w:r>
      <w:r w:rsidRPr="00230D1C">
        <w:rPr>
          <w:noProof/>
          <w:lang w:eastAsia="ko-KR"/>
        </w:rPr>
        <w:t>13.</w:t>
      </w:r>
      <w:r w:rsidRPr="00230D1C">
        <w:rPr>
          <w:noProof/>
        </w:rPr>
        <w:t>1: /</w:t>
      </w:r>
      <w:r w:rsidRPr="00551AA2">
        <w:t>&lt;x&gt;</w:t>
      </w:r>
      <w:r w:rsidRPr="00230D1C">
        <w:rPr>
          <w:noProof/>
        </w:rPr>
        <w:t>/On</w:t>
      </w:r>
      <w:r w:rsidRPr="00230D1C">
        <w:rPr>
          <w:noProof/>
          <w:lang w:eastAsia="ko-KR"/>
        </w:rPr>
        <w:t>N</w:t>
      </w:r>
      <w:r w:rsidRPr="00230D1C">
        <w:rPr>
          <w:noProof/>
        </w:rPr>
        <w:t>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467AE9" w:rsidRPr="00230D1C" w14:paraId="50A721FE"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B719D29" w14:textId="77777777" w:rsidR="00467AE9" w:rsidRPr="00230D1C" w:rsidRDefault="00467AE9" w:rsidP="00231052">
            <w:pPr>
              <w:rPr>
                <w:rFonts w:ascii="Arial" w:hAnsi="Arial" w:cs="Arial"/>
                <w:noProof/>
                <w:sz w:val="18"/>
                <w:szCs w:val="18"/>
              </w:rPr>
            </w:pPr>
            <w:r w:rsidRPr="00230D1C">
              <w:rPr>
                <w:noProof/>
              </w:rPr>
              <w:t>On</w:t>
            </w:r>
            <w:r w:rsidRPr="00230D1C">
              <w:rPr>
                <w:noProof/>
                <w:lang w:eastAsia="ko-KR"/>
              </w:rPr>
              <w:t>N</w:t>
            </w:r>
            <w:r w:rsidRPr="00230D1C">
              <w:rPr>
                <w:noProof/>
              </w:rPr>
              <w:t>etwork</w:t>
            </w:r>
          </w:p>
        </w:tc>
      </w:tr>
      <w:tr w:rsidR="00467AE9" w:rsidRPr="00230D1C" w14:paraId="0BC2969F" w14:textId="77777777" w:rsidTr="0078684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6CFDDAC" w14:textId="77777777" w:rsidR="00467AE9" w:rsidRPr="00230D1C" w:rsidRDefault="00467AE9" w:rsidP="00231052">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77E580" w14:textId="77777777" w:rsidR="00467AE9" w:rsidRPr="00230D1C" w:rsidRDefault="00467AE9" w:rsidP="0078684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AC4D6C" w14:textId="77777777" w:rsidR="00467AE9" w:rsidRPr="00230D1C" w:rsidRDefault="00467AE9" w:rsidP="0078684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22ED9F" w14:textId="77777777" w:rsidR="00467AE9" w:rsidRPr="00230D1C" w:rsidRDefault="00467AE9" w:rsidP="0078684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02A7E1" w14:textId="77777777" w:rsidR="00467AE9" w:rsidRPr="00230D1C" w:rsidRDefault="00467AE9" w:rsidP="0078684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9EF48A5" w14:textId="77777777" w:rsidR="00467AE9" w:rsidRPr="00230D1C" w:rsidRDefault="00467AE9" w:rsidP="00231052">
            <w:pPr>
              <w:jc w:val="center"/>
              <w:rPr>
                <w:rFonts w:ascii="Arial" w:hAnsi="Arial" w:cs="Arial"/>
                <w:b/>
                <w:noProof/>
                <w:sz w:val="18"/>
                <w:szCs w:val="18"/>
              </w:rPr>
            </w:pPr>
          </w:p>
        </w:tc>
      </w:tr>
      <w:tr w:rsidR="00467AE9" w:rsidRPr="00230D1C" w14:paraId="54C3ACD8" w14:textId="77777777" w:rsidTr="0078684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318F979" w14:textId="77777777" w:rsidR="00467AE9" w:rsidRPr="00230D1C" w:rsidRDefault="00467AE9" w:rsidP="00231052">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277B23" w14:textId="77777777" w:rsidR="00467AE9" w:rsidRPr="00230D1C" w:rsidRDefault="00467AE9" w:rsidP="0078684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ABC1EE" w14:textId="77777777" w:rsidR="00467AE9" w:rsidRPr="00230D1C" w:rsidRDefault="00467AE9" w:rsidP="00786848">
            <w:pPr>
              <w:pStyle w:val="TAC"/>
              <w:rPr>
                <w:noProof/>
              </w:rPr>
            </w:pPr>
            <w:r w:rsidRPr="00230D1C">
              <w:rPr>
                <w:noProof/>
              </w:rPr>
              <w:t>ZeroOr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3BCDF5" w14:textId="77777777" w:rsidR="00467AE9" w:rsidRPr="00230D1C" w:rsidRDefault="00467AE9" w:rsidP="00786848">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590BA4" w14:textId="77777777" w:rsidR="00467AE9" w:rsidRPr="00230D1C" w:rsidRDefault="00467AE9" w:rsidP="0078684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120720A" w14:textId="77777777" w:rsidR="00467AE9" w:rsidRPr="00230D1C" w:rsidRDefault="00467AE9" w:rsidP="00231052">
            <w:pPr>
              <w:jc w:val="center"/>
              <w:rPr>
                <w:b/>
                <w:noProof/>
              </w:rPr>
            </w:pPr>
          </w:p>
        </w:tc>
      </w:tr>
      <w:tr w:rsidR="00467AE9" w:rsidRPr="00230D1C" w14:paraId="5522C3F1"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1CAB1AF" w14:textId="77777777" w:rsidR="00467AE9" w:rsidRPr="00230D1C" w:rsidRDefault="00467AE9" w:rsidP="00231052">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80F7C5D" w14:textId="77777777" w:rsidR="00467AE9" w:rsidRPr="00230D1C" w:rsidRDefault="00467AE9" w:rsidP="00231052">
            <w:pPr>
              <w:rPr>
                <w:noProof/>
                <w:lang w:eastAsia="ko-KR"/>
              </w:rPr>
            </w:pPr>
            <w:r w:rsidRPr="00230D1C">
              <w:rPr>
                <w:noProof/>
              </w:rPr>
              <w:t>This interior node</w:t>
            </w:r>
            <w:r w:rsidRPr="00230D1C">
              <w:rPr>
                <w:noProof/>
                <w:lang w:eastAsia="ko-KR"/>
              </w:rPr>
              <w:t xml:space="preserve"> represents a container </w:t>
            </w:r>
            <w:r w:rsidRPr="00230D1C">
              <w:rPr>
                <w:noProof/>
              </w:rPr>
              <w:t xml:space="preserve">for </w:t>
            </w:r>
            <w:r w:rsidRPr="00230D1C">
              <w:rPr>
                <w:noProof/>
                <w:lang w:eastAsia="ko-KR"/>
              </w:rPr>
              <w:t>on-network operation.</w:t>
            </w:r>
          </w:p>
        </w:tc>
      </w:tr>
    </w:tbl>
    <w:p w14:paraId="31C3CB52" w14:textId="77777777" w:rsidR="00C572DE" w:rsidRPr="00230D1C" w:rsidRDefault="00C572DE" w:rsidP="00C572DE">
      <w:pPr>
        <w:rPr>
          <w:noProof/>
          <w:lang w:eastAsia="ko-KR"/>
        </w:rPr>
      </w:pPr>
      <w:bookmarkStart w:id="13223" w:name="_Toc20158254"/>
      <w:bookmarkStart w:id="13224" w:name="_Toc27507802"/>
      <w:bookmarkStart w:id="13225" w:name="_Toc27508668"/>
      <w:bookmarkStart w:id="13226" w:name="_Toc27509533"/>
      <w:bookmarkStart w:id="13227" w:name="_Toc27553663"/>
      <w:bookmarkStart w:id="13228" w:name="_Toc27554529"/>
      <w:bookmarkStart w:id="13229" w:name="_Toc27555396"/>
      <w:bookmarkStart w:id="13230" w:name="_Toc27556260"/>
      <w:bookmarkStart w:id="13231" w:name="_Toc36036461"/>
      <w:bookmarkStart w:id="13232" w:name="_Toc45274216"/>
      <w:bookmarkStart w:id="13233" w:name="_Toc51937945"/>
      <w:bookmarkStart w:id="13234" w:name="_Toc51939139"/>
    </w:p>
    <w:p w14:paraId="3F5BC94D" w14:textId="77777777" w:rsidR="00467AE9" w:rsidRPr="00230D1C" w:rsidRDefault="00467AE9" w:rsidP="00467AE9">
      <w:pPr>
        <w:pStyle w:val="Heading3"/>
        <w:rPr>
          <w:noProof/>
          <w:lang w:eastAsia="ko-KR"/>
        </w:rPr>
      </w:pPr>
      <w:bookmarkStart w:id="13235" w:name="_Toc144198151"/>
      <w:bookmarkStart w:id="13236" w:name="_Toc144199795"/>
      <w:bookmarkStart w:id="13237" w:name="_Toc152621275"/>
      <w:r w:rsidRPr="00230D1C">
        <w:rPr>
          <w:noProof/>
        </w:rPr>
        <w:t>12.2.14</w:t>
      </w:r>
      <w:r w:rsidRPr="00230D1C">
        <w:rPr>
          <w:noProof/>
        </w:rPr>
        <w:tab/>
        <w:t>/</w:t>
      </w:r>
      <w:r w:rsidRPr="00D929A4">
        <w:t>&lt;x&gt;</w:t>
      </w:r>
      <w:r w:rsidRPr="00230D1C">
        <w:rPr>
          <w:noProof/>
        </w:rPr>
        <w:t>/On</w:t>
      </w:r>
      <w:r w:rsidRPr="00230D1C">
        <w:rPr>
          <w:noProof/>
          <w:lang w:eastAsia="ko-KR"/>
        </w:rPr>
        <w:t>N</w:t>
      </w:r>
      <w:r w:rsidRPr="00230D1C">
        <w:rPr>
          <w:noProof/>
        </w:rPr>
        <w:t>etwork/</w:t>
      </w:r>
      <w:r w:rsidRPr="00230D1C">
        <w:rPr>
          <w:noProof/>
          <w:lang w:eastAsia="ko-KR"/>
        </w:rPr>
        <w:t>RelayService</w:t>
      </w:r>
      <w:bookmarkEnd w:id="13223"/>
      <w:bookmarkEnd w:id="13224"/>
      <w:bookmarkEnd w:id="13225"/>
      <w:bookmarkEnd w:id="13226"/>
      <w:bookmarkEnd w:id="13227"/>
      <w:bookmarkEnd w:id="13228"/>
      <w:bookmarkEnd w:id="13229"/>
      <w:bookmarkEnd w:id="13230"/>
      <w:bookmarkEnd w:id="13231"/>
      <w:bookmarkEnd w:id="13232"/>
      <w:bookmarkEnd w:id="13233"/>
      <w:bookmarkEnd w:id="13234"/>
      <w:bookmarkEnd w:id="13235"/>
      <w:bookmarkEnd w:id="13236"/>
      <w:bookmarkEnd w:id="13237"/>
    </w:p>
    <w:p w14:paraId="3F4677DF" w14:textId="77777777" w:rsidR="00467AE9" w:rsidRPr="00230D1C" w:rsidRDefault="00467AE9" w:rsidP="00467AE9">
      <w:pPr>
        <w:pStyle w:val="TH"/>
        <w:rPr>
          <w:noProof/>
          <w:lang w:eastAsia="ko-KR"/>
        </w:rPr>
      </w:pPr>
      <w:r w:rsidRPr="00230D1C">
        <w:rPr>
          <w:noProof/>
        </w:rPr>
        <w:t>Table </w:t>
      </w:r>
      <w:r w:rsidRPr="00230D1C">
        <w:rPr>
          <w:noProof/>
          <w:lang w:eastAsia="ko-KR"/>
        </w:rPr>
        <w:t>12.</w:t>
      </w:r>
      <w:r w:rsidRPr="00230D1C">
        <w:rPr>
          <w:noProof/>
        </w:rPr>
        <w:t>2.</w:t>
      </w:r>
      <w:r w:rsidRPr="00230D1C">
        <w:rPr>
          <w:noProof/>
          <w:lang w:eastAsia="ko-KR"/>
        </w:rPr>
        <w:t>14</w:t>
      </w:r>
      <w:r w:rsidRPr="00230D1C">
        <w:rPr>
          <w:noProof/>
        </w:rPr>
        <w:t>.1: /</w:t>
      </w:r>
      <w:r w:rsidRPr="00551AA2">
        <w:t>&lt;x&gt;</w:t>
      </w:r>
      <w:r w:rsidRPr="00230D1C">
        <w:rPr>
          <w:noProof/>
        </w:rPr>
        <w:t>/On</w:t>
      </w:r>
      <w:r w:rsidRPr="00230D1C">
        <w:rPr>
          <w:noProof/>
          <w:lang w:eastAsia="ko-KR"/>
        </w:rPr>
        <w:t>N</w:t>
      </w:r>
      <w:r w:rsidRPr="00230D1C">
        <w:rPr>
          <w:noProof/>
        </w:rPr>
        <w:t>etwork/</w:t>
      </w:r>
      <w:r w:rsidRPr="00230D1C">
        <w:rPr>
          <w:noProof/>
          <w:lang w:eastAsia="ko-KR"/>
        </w:rPr>
        <w:t>RelayServi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467AE9" w:rsidRPr="00230D1C" w14:paraId="57F78C35"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D718B3E" w14:textId="77777777" w:rsidR="00467AE9" w:rsidRPr="00230D1C" w:rsidRDefault="00467AE9" w:rsidP="00231052">
            <w:pPr>
              <w:rPr>
                <w:rFonts w:ascii="Arial" w:hAnsi="Arial" w:cs="Arial"/>
                <w:noProof/>
                <w:sz w:val="18"/>
                <w:szCs w:val="18"/>
                <w:lang w:eastAsia="ko-KR"/>
              </w:rPr>
            </w:pPr>
            <w:r w:rsidRPr="00230D1C">
              <w:rPr>
                <w:noProof/>
              </w:rPr>
              <w:t>On</w:t>
            </w:r>
            <w:r w:rsidRPr="00230D1C">
              <w:rPr>
                <w:noProof/>
                <w:lang w:eastAsia="ko-KR"/>
              </w:rPr>
              <w:t>N</w:t>
            </w:r>
            <w:r w:rsidRPr="00230D1C">
              <w:rPr>
                <w:noProof/>
              </w:rPr>
              <w:t>etwork/</w:t>
            </w:r>
            <w:r w:rsidRPr="00230D1C">
              <w:rPr>
                <w:noProof/>
                <w:lang w:eastAsia="ko-KR"/>
              </w:rPr>
              <w:t>RelayService</w:t>
            </w:r>
          </w:p>
        </w:tc>
      </w:tr>
      <w:tr w:rsidR="00467AE9" w:rsidRPr="00230D1C" w14:paraId="763E8DCB" w14:textId="77777777" w:rsidTr="0078684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ECAC06B" w14:textId="77777777" w:rsidR="00467AE9" w:rsidRPr="00230D1C" w:rsidRDefault="00467AE9" w:rsidP="00231052">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44A9AD" w14:textId="77777777" w:rsidR="00467AE9" w:rsidRPr="00230D1C" w:rsidRDefault="00467AE9" w:rsidP="0078684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2E45C4" w14:textId="77777777" w:rsidR="00467AE9" w:rsidRPr="00230D1C" w:rsidRDefault="00467AE9" w:rsidP="0078684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37239A" w14:textId="77777777" w:rsidR="00467AE9" w:rsidRPr="00230D1C" w:rsidRDefault="00467AE9" w:rsidP="0078684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5DBC02" w14:textId="77777777" w:rsidR="00467AE9" w:rsidRPr="00230D1C" w:rsidRDefault="00467AE9" w:rsidP="0078684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3029C99" w14:textId="77777777" w:rsidR="00467AE9" w:rsidRPr="00230D1C" w:rsidRDefault="00467AE9" w:rsidP="00231052">
            <w:pPr>
              <w:jc w:val="center"/>
              <w:rPr>
                <w:rFonts w:ascii="Arial" w:hAnsi="Arial" w:cs="Arial"/>
                <w:b/>
                <w:noProof/>
                <w:sz w:val="18"/>
                <w:szCs w:val="18"/>
              </w:rPr>
            </w:pPr>
          </w:p>
        </w:tc>
      </w:tr>
      <w:tr w:rsidR="00467AE9" w:rsidRPr="00230D1C" w14:paraId="1B084403" w14:textId="77777777" w:rsidTr="0078684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8D29A62" w14:textId="77777777" w:rsidR="00467AE9" w:rsidRPr="00230D1C" w:rsidRDefault="00467AE9" w:rsidP="00231052">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798256" w14:textId="77777777" w:rsidR="00467AE9" w:rsidRPr="00230D1C" w:rsidRDefault="00467AE9" w:rsidP="0078684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89E3D4" w14:textId="77777777" w:rsidR="00467AE9" w:rsidRPr="00230D1C" w:rsidRDefault="00467AE9" w:rsidP="00786848">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F5F38B" w14:textId="77777777" w:rsidR="00467AE9" w:rsidRPr="00230D1C" w:rsidRDefault="00467AE9" w:rsidP="00786848">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8CBF77" w14:textId="77777777" w:rsidR="00467AE9" w:rsidRPr="00230D1C" w:rsidRDefault="00467AE9" w:rsidP="0078684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699F2E6" w14:textId="77777777" w:rsidR="00467AE9" w:rsidRPr="00230D1C" w:rsidRDefault="00467AE9" w:rsidP="00231052">
            <w:pPr>
              <w:jc w:val="center"/>
              <w:rPr>
                <w:b/>
                <w:noProof/>
              </w:rPr>
            </w:pPr>
          </w:p>
        </w:tc>
      </w:tr>
      <w:tr w:rsidR="00467AE9" w:rsidRPr="00230D1C" w14:paraId="774453E3"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725F47E" w14:textId="77777777" w:rsidR="00467AE9" w:rsidRPr="00230D1C" w:rsidRDefault="00467AE9" w:rsidP="00231052">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6215199" w14:textId="77777777" w:rsidR="00467AE9" w:rsidRPr="00230D1C" w:rsidRDefault="00467AE9" w:rsidP="00231052">
            <w:pPr>
              <w:rPr>
                <w:noProof/>
                <w:lang w:eastAsia="ko-KR"/>
              </w:rPr>
            </w:pPr>
            <w:r w:rsidRPr="00230D1C">
              <w:rPr>
                <w:noProof/>
              </w:rPr>
              <w:t xml:space="preserve">This leaf node indicates </w:t>
            </w:r>
            <w:r w:rsidRPr="00230D1C">
              <w:rPr>
                <w:noProof/>
                <w:lang w:eastAsia="ko-KR"/>
              </w:rPr>
              <w:t>the a</w:t>
            </w:r>
            <w:r w:rsidRPr="00230D1C">
              <w:rPr>
                <w:noProof/>
              </w:rPr>
              <w:t xml:space="preserve">uthorisation to </w:t>
            </w:r>
            <w:r w:rsidRPr="00230D1C">
              <w:rPr>
                <w:noProof/>
                <w:lang w:eastAsia="ko-KR"/>
              </w:rPr>
              <w:t>use a relay service.</w:t>
            </w:r>
          </w:p>
        </w:tc>
      </w:tr>
    </w:tbl>
    <w:p w14:paraId="13532EAB" w14:textId="77777777" w:rsidR="00C572DE" w:rsidRPr="00230D1C" w:rsidRDefault="00C572DE" w:rsidP="00C572DE">
      <w:pPr>
        <w:rPr>
          <w:noProof/>
          <w:lang w:eastAsia="ko-KR"/>
        </w:rPr>
      </w:pPr>
    </w:p>
    <w:p w14:paraId="79320BB1" w14:textId="77777777" w:rsidR="00467AE9" w:rsidRPr="00230D1C" w:rsidRDefault="00467AE9" w:rsidP="00467AE9">
      <w:pPr>
        <w:rPr>
          <w:noProof/>
          <w:lang w:eastAsia="ko-KR"/>
        </w:rPr>
      </w:pPr>
      <w:r w:rsidRPr="00230D1C">
        <w:rPr>
          <w:noProof/>
        </w:rPr>
        <w:t xml:space="preserve">When set to "true" </w:t>
      </w:r>
      <w:r w:rsidRPr="00230D1C">
        <w:rPr>
          <w:noProof/>
          <w:lang w:eastAsia="ko-KR"/>
        </w:rPr>
        <w:t>the MCVideo group is allowed to use a relay service.</w:t>
      </w:r>
    </w:p>
    <w:p w14:paraId="0FF780A3" w14:textId="77777777" w:rsidR="00467AE9" w:rsidRPr="00230D1C" w:rsidRDefault="00467AE9" w:rsidP="00467AE9">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the MCVideo group is not allowed to use a relay service.</w:t>
      </w:r>
    </w:p>
    <w:p w14:paraId="250EA018" w14:textId="77777777" w:rsidR="00467AE9" w:rsidRPr="00230D1C" w:rsidRDefault="00467AE9" w:rsidP="00467AE9">
      <w:pPr>
        <w:pStyle w:val="Heading3"/>
        <w:rPr>
          <w:noProof/>
          <w:lang w:eastAsia="ko-KR"/>
        </w:rPr>
      </w:pPr>
      <w:bookmarkStart w:id="13238" w:name="_Toc20158255"/>
      <w:bookmarkStart w:id="13239" w:name="_Toc27507803"/>
      <w:bookmarkStart w:id="13240" w:name="_Toc27508669"/>
      <w:bookmarkStart w:id="13241" w:name="_Toc27509534"/>
      <w:bookmarkStart w:id="13242" w:name="_Toc27553664"/>
      <w:bookmarkStart w:id="13243" w:name="_Toc27554530"/>
      <w:bookmarkStart w:id="13244" w:name="_Toc27555397"/>
      <w:bookmarkStart w:id="13245" w:name="_Toc27556261"/>
      <w:bookmarkStart w:id="13246" w:name="_Toc36036462"/>
      <w:bookmarkStart w:id="13247" w:name="_Toc45274217"/>
      <w:bookmarkStart w:id="13248" w:name="_Toc51937946"/>
      <w:bookmarkStart w:id="13249" w:name="_Toc51939140"/>
      <w:bookmarkStart w:id="13250" w:name="_Toc144198152"/>
      <w:bookmarkStart w:id="13251" w:name="_Toc144199796"/>
      <w:bookmarkStart w:id="13252" w:name="_Toc152621276"/>
      <w:r w:rsidRPr="00230D1C">
        <w:rPr>
          <w:noProof/>
        </w:rPr>
        <w:t>12.2.15</w:t>
      </w:r>
      <w:r w:rsidRPr="00230D1C">
        <w:rPr>
          <w:noProof/>
        </w:rPr>
        <w:tab/>
        <w:t>/</w:t>
      </w:r>
      <w:r w:rsidRPr="00D929A4">
        <w:t>&lt;x&gt;</w:t>
      </w:r>
      <w:r w:rsidRPr="00230D1C">
        <w:rPr>
          <w:noProof/>
        </w:rPr>
        <w:t>/On</w:t>
      </w:r>
      <w:r w:rsidRPr="00230D1C">
        <w:rPr>
          <w:noProof/>
          <w:lang w:eastAsia="ko-KR"/>
        </w:rPr>
        <w:t>N</w:t>
      </w:r>
      <w:r w:rsidRPr="00230D1C">
        <w:rPr>
          <w:noProof/>
        </w:rPr>
        <w:t>etwork/IPv6Preferred</w:t>
      </w:r>
      <w:bookmarkEnd w:id="13238"/>
      <w:bookmarkEnd w:id="13239"/>
      <w:bookmarkEnd w:id="13240"/>
      <w:bookmarkEnd w:id="13241"/>
      <w:bookmarkEnd w:id="13242"/>
      <w:bookmarkEnd w:id="13243"/>
      <w:bookmarkEnd w:id="13244"/>
      <w:bookmarkEnd w:id="13245"/>
      <w:bookmarkEnd w:id="13246"/>
      <w:bookmarkEnd w:id="13247"/>
      <w:bookmarkEnd w:id="13248"/>
      <w:bookmarkEnd w:id="13249"/>
      <w:bookmarkEnd w:id="13250"/>
      <w:bookmarkEnd w:id="13251"/>
      <w:bookmarkEnd w:id="13252"/>
    </w:p>
    <w:p w14:paraId="3D207902" w14:textId="77777777" w:rsidR="00467AE9" w:rsidRPr="00230D1C" w:rsidRDefault="00467AE9" w:rsidP="00467AE9">
      <w:pPr>
        <w:pStyle w:val="TH"/>
        <w:rPr>
          <w:noProof/>
          <w:lang w:eastAsia="ko-KR"/>
        </w:rPr>
      </w:pPr>
      <w:r w:rsidRPr="00230D1C">
        <w:rPr>
          <w:noProof/>
        </w:rPr>
        <w:t>Table </w:t>
      </w:r>
      <w:r w:rsidRPr="00230D1C">
        <w:rPr>
          <w:noProof/>
          <w:lang w:eastAsia="ko-KR"/>
        </w:rPr>
        <w:t>12.</w:t>
      </w:r>
      <w:r w:rsidRPr="00230D1C">
        <w:rPr>
          <w:noProof/>
        </w:rPr>
        <w:t>2.15.1: /</w:t>
      </w:r>
      <w:r w:rsidRPr="00551AA2">
        <w:t>&lt;x&gt;</w:t>
      </w:r>
      <w:r w:rsidRPr="00230D1C">
        <w:rPr>
          <w:noProof/>
        </w:rPr>
        <w:t>/On</w:t>
      </w:r>
      <w:r w:rsidRPr="00230D1C">
        <w:rPr>
          <w:noProof/>
          <w:lang w:eastAsia="ko-KR"/>
        </w:rPr>
        <w:t>N</w:t>
      </w:r>
      <w:r w:rsidRPr="00230D1C">
        <w:rPr>
          <w:noProof/>
        </w:rPr>
        <w:t>etwork/IPv6Preferr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467AE9" w:rsidRPr="00230D1C" w14:paraId="20812570"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1CF15B9" w14:textId="77777777" w:rsidR="00467AE9" w:rsidRPr="00230D1C" w:rsidRDefault="00467AE9" w:rsidP="00231052">
            <w:pPr>
              <w:rPr>
                <w:rFonts w:ascii="Arial" w:hAnsi="Arial" w:cs="Arial"/>
                <w:noProof/>
                <w:sz w:val="18"/>
                <w:szCs w:val="18"/>
              </w:rPr>
            </w:pPr>
            <w:r w:rsidRPr="00230D1C">
              <w:rPr>
                <w:noProof/>
              </w:rPr>
              <w:t>On</w:t>
            </w:r>
            <w:r w:rsidRPr="00230D1C">
              <w:rPr>
                <w:noProof/>
                <w:lang w:eastAsia="ko-KR"/>
              </w:rPr>
              <w:t>N</w:t>
            </w:r>
            <w:r w:rsidRPr="00230D1C">
              <w:rPr>
                <w:noProof/>
              </w:rPr>
              <w:t>etwork/IPv6Preferred</w:t>
            </w:r>
          </w:p>
        </w:tc>
      </w:tr>
      <w:tr w:rsidR="00467AE9" w:rsidRPr="00230D1C" w14:paraId="28A86E63" w14:textId="77777777" w:rsidTr="0078684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585FB41" w14:textId="77777777" w:rsidR="00467AE9" w:rsidRPr="00230D1C" w:rsidRDefault="00467AE9" w:rsidP="00231052">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049D9E" w14:textId="77777777" w:rsidR="00467AE9" w:rsidRPr="00230D1C" w:rsidRDefault="00467AE9" w:rsidP="0078684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1F884B" w14:textId="77777777" w:rsidR="00467AE9" w:rsidRPr="00230D1C" w:rsidRDefault="00467AE9" w:rsidP="0078684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BC938A" w14:textId="77777777" w:rsidR="00467AE9" w:rsidRPr="00230D1C" w:rsidRDefault="00467AE9" w:rsidP="0078684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74FD5C" w14:textId="77777777" w:rsidR="00467AE9" w:rsidRPr="00230D1C" w:rsidRDefault="00467AE9" w:rsidP="0078684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C287F4D" w14:textId="77777777" w:rsidR="00467AE9" w:rsidRPr="00230D1C" w:rsidRDefault="00467AE9" w:rsidP="00231052">
            <w:pPr>
              <w:jc w:val="center"/>
              <w:rPr>
                <w:rFonts w:ascii="Arial" w:hAnsi="Arial" w:cs="Arial"/>
                <w:b/>
                <w:noProof/>
                <w:sz w:val="18"/>
                <w:szCs w:val="18"/>
              </w:rPr>
            </w:pPr>
          </w:p>
        </w:tc>
      </w:tr>
      <w:tr w:rsidR="00467AE9" w:rsidRPr="00230D1C" w14:paraId="41B0814C" w14:textId="77777777" w:rsidTr="0078684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09F9565" w14:textId="77777777" w:rsidR="00467AE9" w:rsidRPr="00230D1C" w:rsidRDefault="00467AE9" w:rsidP="00231052">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331DD4" w14:textId="77777777" w:rsidR="00467AE9" w:rsidRPr="00230D1C" w:rsidRDefault="00467AE9" w:rsidP="0078684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0C3B8F" w14:textId="77777777" w:rsidR="00467AE9" w:rsidRPr="00230D1C" w:rsidRDefault="00467AE9" w:rsidP="00786848">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55CC37" w14:textId="77777777" w:rsidR="00467AE9" w:rsidRPr="00230D1C" w:rsidRDefault="00467AE9" w:rsidP="00786848">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885025" w14:textId="77777777" w:rsidR="00467AE9" w:rsidRPr="00230D1C" w:rsidRDefault="00467AE9" w:rsidP="0078684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F776027" w14:textId="77777777" w:rsidR="00467AE9" w:rsidRPr="00230D1C" w:rsidRDefault="00467AE9" w:rsidP="00231052">
            <w:pPr>
              <w:jc w:val="center"/>
              <w:rPr>
                <w:b/>
                <w:noProof/>
              </w:rPr>
            </w:pPr>
          </w:p>
        </w:tc>
      </w:tr>
      <w:tr w:rsidR="00467AE9" w:rsidRPr="00230D1C" w14:paraId="20DDC86D"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B5D253D" w14:textId="77777777" w:rsidR="00467AE9" w:rsidRPr="00230D1C" w:rsidRDefault="00467AE9" w:rsidP="00231052">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F6A6CD4" w14:textId="77777777" w:rsidR="00467AE9" w:rsidRPr="00230D1C" w:rsidRDefault="00467AE9" w:rsidP="00231052">
            <w:pPr>
              <w:rPr>
                <w:noProof/>
                <w:lang w:eastAsia="ko-KR"/>
              </w:rPr>
            </w:pPr>
            <w:r w:rsidRPr="00230D1C">
              <w:rPr>
                <w:noProof/>
              </w:rPr>
              <w:t xml:space="preserve">This leaf node indicates </w:t>
            </w:r>
            <w:r w:rsidRPr="00230D1C">
              <w:rPr>
                <w:noProof/>
                <w:lang w:eastAsia="ko-KR"/>
              </w:rPr>
              <w:t>whether IPv6 is preferred over IPv4 for on-network operation when the MCVideo UE has both IPv4 and IPv6 host configuration.</w:t>
            </w:r>
          </w:p>
        </w:tc>
      </w:tr>
    </w:tbl>
    <w:p w14:paraId="775EB50B" w14:textId="77777777" w:rsidR="00C572DE" w:rsidRPr="00230D1C" w:rsidRDefault="00C572DE" w:rsidP="00C572DE">
      <w:pPr>
        <w:rPr>
          <w:noProof/>
          <w:lang w:eastAsia="ko-KR"/>
        </w:rPr>
      </w:pPr>
    </w:p>
    <w:p w14:paraId="075450B9" w14:textId="77777777" w:rsidR="00467AE9" w:rsidRPr="00230D1C" w:rsidRDefault="00467AE9" w:rsidP="00467AE9">
      <w:pPr>
        <w:rPr>
          <w:noProof/>
          <w:lang w:eastAsia="ko-KR"/>
        </w:rPr>
      </w:pPr>
      <w:r w:rsidRPr="00230D1C">
        <w:rPr>
          <w:noProof/>
          <w:lang w:eastAsia="ko-KR"/>
        </w:rPr>
        <w:t xml:space="preserve">If the MCVideo UE has </w:t>
      </w:r>
      <w:r w:rsidRPr="00230D1C">
        <w:rPr>
          <w:noProof/>
        </w:rPr>
        <w:t>both IPv4 and IPv6 host configuration and:</w:t>
      </w:r>
    </w:p>
    <w:p w14:paraId="48A98812" w14:textId="77777777" w:rsidR="00467AE9" w:rsidRPr="00230D1C" w:rsidRDefault="00467AE9" w:rsidP="00467AE9">
      <w:pPr>
        <w:pStyle w:val="B1"/>
        <w:rPr>
          <w:noProof/>
        </w:rPr>
      </w:pPr>
      <w:r w:rsidRPr="00230D1C">
        <w:rPr>
          <w:noProof/>
        </w:rPr>
        <w:t>-</w:t>
      </w:r>
      <w:r w:rsidRPr="00230D1C">
        <w:rPr>
          <w:noProof/>
        </w:rPr>
        <w:tab/>
        <w:t>if IPv6Preferred is set to "true" then the UE uses IPv6 for all on</w:t>
      </w:r>
      <w:r w:rsidRPr="00230D1C">
        <w:rPr>
          <w:noProof/>
        </w:rPr>
        <w:noBreakHyphen/>
        <w:t>network signalling and media; otherwise</w:t>
      </w:r>
    </w:p>
    <w:p w14:paraId="2AD60397" w14:textId="77777777" w:rsidR="00467AE9" w:rsidRPr="00230D1C" w:rsidRDefault="00467AE9" w:rsidP="00467AE9">
      <w:pPr>
        <w:pStyle w:val="B1"/>
        <w:rPr>
          <w:noProof/>
          <w:lang w:eastAsia="ko-KR"/>
        </w:rPr>
      </w:pPr>
      <w:r w:rsidRPr="00230D1C">
        <w:rPr>
          <w:noProof/>
        </w:rPr>
        <w:t>-</w:t>
      </w:r>
      <w:r w:rsidRPr="00230D1C">
        <w:rPr>
          <w:noProof/>
        </w:rPr>
        <w:tab/>
        <w:t>if IPv6Preferred is set to "false" then the UE uses IPv4 for all on</w:t>
      </w:r>
      <w:r w:rsidRPr="00230D1C">
        <w:rPr>
          <w:noProof/>
        </w:rPr>
        <w:noBreakHyphen/>
        <w:t>network signalling and media.</w:t>
      </w:r>
    </w:p>
    <w:p w14:paraId="6F5484A8" w14:textId="77777777" w:rsidR="00467AE9" w:rsidRPr="00230D1C" w:rsidRDefault="00467AE9" w:rsidP="00467AE9">
      <w:pPr>
        <w:pStyle w:val="Heading3"/>
        <w:rPr>
          <w:noProof/>
          <w:lang w:eastAsia="ko-KR"/>
        </w:rPr>
      </w:pPr>
      <w:bookmarkStart w:id="13253" w:name="_Toc20158256"/>
      <w:bookmarkStart w:id="13254" w:name="_Toc27507804"/>
      <w:bookmarkStart w:id="13255" w:name="_Toc27508670"/>
      <w:bookmarkStart w:id="13256" w:name="_Toc27509535"/>
      <w:bookmarkStart w:id="13257" w:name="_Toc27553665"/>
      <w:bookmarkStart w:id="13258" w:name="_Toc27554531"/>
      <w:bookmarkStart w:id="13259" w:name="_Toc27555398"/>
      <w:bookmarkStart w:id="13260" w:name="_Toc27556262"/>
      <w:bookmarkStart w:id="13261" w:name="_Toc36036463"/>
      <w:bookmarkStart w:id="13262" w:name="_Toc45274218"/>
      <w:bookmarkStart w:id="13263" w:name="_Toc51937947"/>
      <w:bookmarkStart w:id="13264" w:name="_Toc51939141"/>
      <w:bookmarkStart w:id="13265" w:name="_Toc144198153"/>
      <w:bookmarkStart w:id="13266" w:name="_Toc144199797"/>
      <w:bookmarkStart w:id="13267" w:name="_Toc152621277"/>
      <w:r w:rsidRPr="00230D1C">
        <w:rPr>
          <w:noProof/>
        </w:rPr>
        <w:t>12.2.16</w:t>
      </w:r>
      <w:r w:rsidRPr="00230D1C">
        <w:rPr>
          <w:noProof/>
        </w:rPr>
        <w:tab/>
        <w:t>/</w:t>
      </w:r>
      <w:r w:rsidRPr="00D929A4">
        <w:t>&lt;x&gt;</w:t>
      </w:r>
      <w:r w:rsidRPr="00230D1C">
        <w:rPr>
          <w:noProof/>
        </w:rPr>
        <w:t>/On</w:t>
      </w:r>
      <w:r w:rsidRPr="00230D1C">
        <w:rPr>
          <w:noProof/>
          <w:lang w:eastAsia="ko-KR"/>
        </w:rPr>
        <w:t>N</w:t>
      </w:r>
      <w:r w:rsidRPr="00230D1C">
        <w:rPr>
          <w:noProof/>
        </w:rPr>
        <w:t>etwork/</w:t>
      </w:r>
      <w:r w:rsidRPr="00230D1C">
        <w:rPr>
          <w:noProof/>
          <w:lang w:eastAsia="ko-KR"/>
        </w:rPr>
        <w:t>RelayedMCVideoGroup</w:t>
      </w:r>
      <w:bookmarkEnd w:id="13253"/>
      <w:bookmarkEnd w:id="13254"/>
      <w:bookmarkEnd w:id="13255"/>
      <w:bookmarkEnd w:id="13256"/>
      <w:bookmarkEnd w:id="13257"/>
      <w:bookmarkEnd w:id="13258"/>
      <w:bookmarkEnd w:id="13259"/>
      <w:bookmarkEnd w:id="13260"/>
      <w:bookmarkEnd w:id="13261"/>
      <w:bookmarkEnd w:id="13262"/>
      <w:bookmarkEnd w:id="13263"/>
      <w:bookmarkEnd w:id="13264"/>
      <w:bookmarkEnd w:id="13265"/>
      <w:bookmarkEnd w:id="13266"/>
      <w:bookmarkEnd w:id="13267"/>
    </w:p>
    <w:p w14:paraId="187201D7" w14:textId="77777777" w:rsidR="00467AE9" w:rsidRPr="00230D1C" w:rsidRDefault="00467AE9" w:rsidP="00467AE9">
      <w:pPr>
        <w:pStyle w:val="TH"/>
        <w:rPr>
          <w:noProof/>
          <w:lang w:eastAsia="ko-KR"/>
        </w:rPr>
      </w:pPr>
      <w:r w:rsidRPr="00230D1C">
        <w:rPr>
          <w:noProof/>
        </w:rPr>
        <w:t>Table </w:t>
      </w:r>
      <w:r w:rsidRPr="00230D1C">
        <w:rPr>
          <w:noProof/>
          <w:lang w:eastAsia="ko-KR"/>
        </w:rPr>
        <w:t>12.</w:t>
      </w:r>
      <w:r w:rsidRPr="00230D1C">
        <w:rPr>
          <w:noProof/>
        </w:rPr>
        <w:t>2.</w:t>
      </w:r>
      <w:r w:rsidRPr="00230D1C">
        <w:rPr>
          <w:noProof/>
          <w:lang w:eastAsia="ko-KR"/>
        </w:rPr>
        <w:t>16</w:t>
      </w:r>
      <w:r w:rsidRPr="00230D1C">
        <w:rPr>
          <w:noProof/>
        </w:rPr>
        <w:t>.1: /</w:t>
      </w:r>
      <w:r w:rsidRPr="00551AA2">
        <w:t>&lt;x&gt;</w:t>
      </w:r>
      <w:r w:rsidRPr="00230D1C">
        <w:rPr>
          <w:noProof/>
        </w:rPr>
        <w:t>/On</w:t>
      </w:r>
      <w:r w:rsidRPr="00230D1C">
        <w:rPr>
          <w:noProof/>
          <w:lang w:eastAsia="ko-KR"/>
        </w:rPr>
        <w:t>N</w:t>
      </w:r>
      <w:r w:rsidRPr="00230D1C">
        <w:rPr>
          <w:noProof/>
        </w:rPr>
        <w:t>etwork/</w:t>
      </w:r>
      <w:r w:rsidRPr="00230D1C">
        <w:rPr>
          <w:noProof/>
          <w:lang w:eastAsia="ko-KR"/>
        </w:rPr>
        <w:t>RelayedMCVideoGroup</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467AE9" w:rsidRPr="00230D1C" w14:paraId="447EA0CC" w14:textId="77777777" w:rsidTr="00786848">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8BD62A7" w14:textId="77777777" w:rsidR="00467AE9" w:rsidRPr="00230D1C" w:rsidRDefault="00467AE9" w:rsidP="00231052">
            <w:pPr>
              <w:rPr>
                <w:rFonts w:ascii="Arial" w:hAnsi="Arial" w:cs="Arial"/>
                <w:noProof/>
                <w:sz w:val="18"/>
                <w:szCs w:val="18"/>
              </w:rPr>
            </w:pPr>
            <w:r w:rsidRPr="00230D1C">
              <w:rPr>
                <w:noProof/>
              </w:rPr>
              <w:t>On</w:t>
            </w:r>
            <w:r w:rsidRPr="00230D1C">
              <w:rPr>
                <w:noProof/>
                <w:lang w:eastAsia="ko-KR"/>
              </w:rPr>
              <w:t>N</w:t>
            </w:r>
            <w:r w:rsidRPr="00230D1C">
              <w:rPr>
                <w:noProof/>
              </w:rPr>
              <w:t>etwork/</w:t>
            </w:r>
            <w:r w:rsidRPr="00230D1C">
              <w:rPr>
                <w:noProof/>
                <w:lang w:eastAsia="ko-KR"/>
              </w:rPr>
              <w:t>RelayedMCVideoGroup</w:t>
            </w:r>
          </w:p>
        </w:tc>
      </w:tr>
      <w:tr w:rsidR="00467AE9" w:rsidRPr="00230D1C" w14:paraId="676B63B8" w14:textId="77777777" w:rsidTr="0078684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8EB7CD0" w14:textId="77777777" w:rsidR="00467AE9" w:rsidRPr="00230D1C" w:rsidRDefault="00467AE9" w:rsidP="00231052">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201514" w14:textId="77777777" w:rsidR="00467AE9" w:rsidRPr="00230D1C" w:rsidRDefault="00467AE9" w:rsidP="0078684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D547C1" w14:textId="77777777" w:rsidR="00467AE9" w:rsidRPr="00230D1C" w:rsidRDefault="00467AE9" w:rsidP="0078684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2E8663" w14:textId="77777777" w:rsidR="00467AE9" w:rsidRPr="00230D1C" w:rsidRDefault="00467AE9" w:rsidP="0078684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E6648B" w14:textId="77777777" w:rsidR="00467AE9" w:rsidRPr="00230D1C" w:rsidRDefault="00467AE9" w:rsidP="0078684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BAC2DF2" w14:textId="77777777" w:rsidR="00467AE9" w:rsidRPr="00230D1C" w:rsidRDefault="00467AE9" w:rsidP="00231052">
            <w:pPr>
              <w:jc w:val="center"/>
              <w:rPr>
                <w:rFonts w:ascii="Arial" w:hAnsi="Arial" w:cs="Arial"/>
                <w:b/>
                <w:noProof/>
                <w:sz w:val="18"/>
                <w:szCs w:val="18"/>
              </w:rPr>
            </w:pPr>
          </w:p>
        </w:tc>
      </w:tr>
      <w:tr w:rsidR="00467AE9" w:rsidRPr="00230D1C" w14:paraId="3D9F51A9" w14:textId="77777777" w:rsidTr="0078684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DDD7CA3" w14:textId="77777777" w:rsidR="00467AE9" w:rsidRPr="00230D1C" w:rsidRDefault="00467AE9" w:rsidP="00231052">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03372E" w14:textId="77777777" w:rsidR="00467AE9" w:rsidRPr="00230D1C" w:rsidRDefault="00467AE9" w:rsidP="00786848">
            <w:pPr>
              <w:pStyle w:val="TAC"/>
              <w:rPr>
                <w:noProof/>
              </w:rPr>
            </w:pPr>
            <w:r w:rsidRPr="00230D1C">
              <w:rPr>
                <w:noProof/>
              </w:rPr>
              <w:t>Optional</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68C1DD" w14:textId="77777777" w:rsidR="00467AE9" w:rsidRPr="00230D1C" w:rsidRDefault="00AA4847" w:rsidP="00786848">
            <w:pPr>
              <w:pStyle w:val="TAC"/>
              <w:rPr>
                <w:noProof/>
              </w:rPr>
            </w:pPr>
            <w:r w:rsidRPr="00230D1C">
              <w:rPr>
                <w:noProof/>
              </w:rPr>
              <w:t>ZeroOr</w:t>
            </w:r>
            <w:r w:rsidR="00467AE9"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E2398B" w14:textId="77777777" w:rsidR="00467AE9" w:rsidRPr="00230D1C" w:rsidRDefault="00467AE9" w:rsidP="00786848">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C63F84" w14:textId="77777777" w:rsidR="00467AE9" w:rsidRPr="00230D1C" w:rsidRDefault="00467AE9" w:rsidP="0078684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57FA9BB" w14:textId="77777777" w:rsidR="00467AE9" w:rsidRPr="00230D1C" w:rsidRDefault="00467AE9" w:rsidP="00231052">
            <w:pPr>
              <w:jc w:val="center"/>
              <w:rPr>
                <w:b/>
                <w:noProof/>
              </w:rPr>
            </w:pPr>
          </w:p>
        </w:tc>
      </w:tr>
      <w:tr w:rsidR="00467AE9" w:rsidRPr="00230D1C" w14:paraId="14C2903D" w14:textId="77777777" w:rsidTr="00786848">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40C9B6F" w14:textId="77777777" w:rsidR="00467AE9" w:rsidRPr="00230D1C" w:rsidRDefault="00467AE9" w:rsidP="00231052">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2B3BF67" w14:textId="77777777" w:rsidR="00467AE9" w:rsidRPr="00230D1C" w:rsidRDefault="00467AE9" w:rsidP="00231052">
            <w:pPr>
              <w:rPr>
                <w:noProof/>
                <w:lang w:eastAsia="ko-KR"/>
              </w:rPr>
            </w:pPr>
            <w:r w:rsidRPr="00230D1C">
              <w:rPr>
                <w:noProof/>
              </w:rPr>
              <w:t xml:space="preserve">This </w:t>
            </w:r>
            <w:r w:rsidRPr="00230D1C">
              <w:rPr>
                <w:noProof/>
                <w:lang w:eastAsia="ko-KR"/>
              </w:rPr>
              <w:t>interior</w:t>
            </w:r>
            <w:r w:rsidRPr="00230D1C">
              <w:rPr>
                <w:noProof/>
              </w:rPr>
              <w:t xml:space="preserve"> node </w:t>
            </w:r>
            <w:r w:rsidRPr="00230D1C">
              <w:rPr>
                <w:noProof/>
                <w:lang w:eastAsia="ko-KR"/>
              </w:rPr>
              <w:t>is a placeholder for the allowed relayed MCVideo groups.</w:t>
            </w:r>
          </w:p>
        </w:tc>
      </w:tr>
    </w:tbl>
    <w:p w14:paraId="07242205" w14:textId="77777777" w:rsidR="00467AE9" w:rsidRPr="00230D1C" w:rsidRDefault="00467AE9" w:rsidP="00467AE9">
      <w:pPr>
        <w:rPr>
          <w:noProof/>
          <w:lang w:eastAsia="ko-KR"/>
        </w:rPr>
      </w:pPr>
    </w:p>
    <w:p w14:paraId="1039D397" w14:textId="77777777" w:rsidR="00467AE9" w:rsidRPr="00230D1C" w:rsidRDefault="00467AE9" w:rsidP="00467AE9">
      <w:pPr>
        <w:pStyle w:val="Heading3"/>
        <w:rPr>
          <w:noProof/>
          <w:lang w:eastAsia="ko-KR"/>
        </w:rPr>
      </w:pPr>
      <w:bookmarkStart w:id="13268" w:name="_Toc20158257"/>
      <w:bookmarkStart w:id="13269" w:name="_Toc27507805"/>
      <w:bookmarkStart w:id="13270" w:name="_Toc27508671"/>
      <w:bookmarkStart w:id="13271" w:name="_Toc27509536"/>
      <w:bookmarkStart w:id="13272" w:name="_Toc27553666"/>
      <w:bookmarkStart w:id="13273" w:name="_Toc27554532"/>
      <w:bookmarkStart w:id="13274" w:name="_Toc27555399"/>
      <w:bookmarkStart w:id="13275" w:name="_Toc27556263"/>
      <w:bookmarkStart w:id="13276" w:name="_Toc36036464"/>
      <w:bookmarkStart w:id="13277" w:name="_Toc45274219"/>
      <w:bookmarkStart w:id="13278" w:name="_Toc51937948"/>
      <w:bookmarkStart w:id="13279" w:name="_Toc51939142"/>
      <w:bookmarkStart w:id="13280" w:name="_Toc144198154"/>
      <w:bookmarkStart w:id="13281" w:name="_Toc144199798"/>
      <w:bookmarkStart w:id="13282" w:name="_Toc152621278"/>
      <w:r w:rsidRPr="00230D1C">
        <w:rPr>
          <w:noProof/>
        </w:rPr>
        <w:t>12.2.</w:t>
      </w:r>
      <w:r w:rsidRPr="00230D1C">
        <w:rPr>
          <w:noProof/>
          <w:lang w:eastAsia="ko-KR"/>
        </w:rPr>
        <w:t>17</w:t>
      </w:r>
      <w:r w:rsidRPr="00230D1C">
        <w:rPr>
          <w:noProof/>
        </w:rPr>
        <w:tab/>
        <w:t>/</w:t>
      </w:r>
      <w:r w:rsidRPr="00D929A4">
        <w:t>&lt;x&gt;</w:t>
      </w:r>
      <w:r w:rsidRPr="00230D1C">
        <w:rPr>
          <w:noProof/>
        </w:rPr>
        <w:t>/On</w:t>
      </w:r>
      <w:r w:rsidRPr="00230D1C">
        <w:rPr>
          <w:noProof/>
          <w:lang w:eastAsia="ko-KR"/>
        </w:rPr>
        <w:t>N</w:t>
      </w:r>
      <w:r w:rsidRPr="00230D1C">
        <w:rPr>
          <w:noProof/>
        </w:rPr>
        <w:t>etwork/</w:t>
      </w:r>
      <w:r w:rsidRPr="00230D1C">
        <w:rPr>
          <w:noProof/>
          <w:lang w:eastAsia="ko-KR"/>
        </w:rPr>
        <w:t>RelayedMCVideoGroup/&lt;x&gt;</w:t>
      </w:r>
      <w:bookmarkEnd w:id="13268"/>
      <w:bookmarkEnd w:id="13269"/>
      <w:bookmarkEnd w:id="13270"/>
      <w:bookmarkEnd w:id="13271"/>
      <w:bookmarkEnd w:id="13272"/>
      <w:bookmarkEnd w:id="13273"/>
      <w:bookmarkEnd w:id="13274"/>
      <w:bookmarkEnd w:id="13275"/>
      <w:bookmarkEnd w:id="13276"/>
      <w:bookmarkEnd w:id="13277"/>
      <w:bookmarkEnd w:id="13278"/>
      <w:bookmarkEnd w:id="13279"/>
      <w:bookmarkEnd w:id="13280"/>
      <w:bookmarkEnd w:id="13281"/>
      <w:bookmarkEnd w:id="13282"/>
    </w:p>
    <w:p w14:paraId="1576FD0F" w14:textId="77777777" w:rsidR="00467AE9" w:rsidRPr="00230D1C" w:rsidRDefault="00467AE9" w:rsidP="00467AE9">
      <w:pPr>
        <w:pStyle w:val="TH"/>
        <w:rPr>
          <w:noProof/>
          <w:lang w:eastAsia="ko-KR"/>
        </w:rPr>
      </w:pPr>
      <w:r w:rsidRPr="00230D1C">
        <w:rPr>
          <w:noProof/>
        </w:rPr>
        <w:t>Table </w:t>
      </w:r>
      <w:r w:rsidRPr="00230D1C">
        <w:rPr>
          <w:noProof/>
          <w:lang w:eastAsia="ko-KR"/>
        </w:rPr>
        <w:t>12.</w:t>
      </w:r>
      <w:r w:rsidRPr="00230D1C">
        <w:rPr>
          <w:noProof/>
        </w:rPr>
        <w:t>2.</w:t>
      </w:r>
      <w:r w:rsidRPr="00230D1C">
        <w:rPr>
          <w:noProof/>
          <w:lang w:eastAsia="ko-KR"/>
        </w:rPr>
        <w:t>17</w:t>
      </w:r>
      <w:r w:rsidRPr="00230D1C">
        <w:rPr>
          <w:noProof/>
        </w:rPr>
        <w:t>.1: /</w:t>
      </w:r>
      <w:r w:rsidRPr="00551AA2">
        <w:t>&lt;x&gt;</w:t>
      </w:r>
      <w:r w:rsidRPr="00230D1C">
        <w:rPr>
          <w:noProof/>
        </w:rPr>
        <w:t>/On</w:t>
      </w:r>
      <w:r w:rsidRPr="00230D1C">
        <w:rPr>
          <w:noProof/>
          <w:lang w:eastAsia="ko-KR"/>
        </w:rPr>
        <w:t>N</w:t>
      </w:r>
      <w:r w:rsidRPr="00230D1C">
        <w:rPr>
          <w:noProof/>
        </w:rPr>
        <w:t>etwork/</w:t>
      </w:r>
      <w:r w:rsidRPr="00230D1C">
        <w:rPr>
          <w:noProof/>
          <w:lang w:eastAsia="ko-KR"/>
        </w:rPr>
        <w:t>RelayedMCVideoGroup/&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467AE9" w:rsidRPr="00230D1C" w14:paraId="1D8C271A" w14:textId="77777777" w:rsidTr="00786848">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0D6DA94" w14:textId="77777777" w:rsidR="00467AE9" w:rsidRPr="00230D1C" w:rsidRDefault="00467AE9" w:rsidP="00231052">
            <w:pPr>
              <w:rPr>
                <w:rFonts w:ascii="Arial" w:hAnsi="Arial" w:cs="Arial"/>
                <w:noProof/>
                <w:sz w:val="18"/>
                <w:szCs w:val="18"/>
              </w:rPr>
            </w:pPr>
            <w:r w:rsidRPr="00230D1C">
              <w:rPr>
                <w:noProof/>
              </w:rPr>
              <w:t>On</w:t>
            </w:r>
            <w:r w:rsidRPr="00230D1C">
              <w:rPr>
                <w:noProof/>
                <w:lang w:eastAsia="ko-KR"/>
              </w:rPr>
              <w:t>N</w:t>
            </w:r>
            <w:r w:rsidRPr="00230D1C">
              <w:rPr>
                <w:noProof/>
              </w:rPr>
              <w:t>etwork/</w:t>
            </w:r>
            <w:r w:rsidRPr="00230D1C">
              <w:rPr>
                <w:noProof/>
                <w:lang w:eastAsia="ko-KR"/>
              </w:rPr>
              <w:t>RelayedMCVideoGroup/&lt;x&gt;</w:t>
            </w:r>
          </w:p>
        </w:tc>
      </w:tr>
      <w:tr w:rsidR="00467AE9" w:rsidRPr="00230D1C" w14:paraId="4097E41D" w14:textId="77777777" w:rsidTr="0078684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4C4C0ED" w14:textId="77777777" w:rsidR="00467AE9" w:rsidRPr="00230D1C" w:rsidRDefault="00467AE9" w:rsidP="00231052">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2A0B95" w14:textId="77777777" w:rsidR="00467AE9" w:rsidRPr="00230D1C" w:rsidRDefault="00467AE9" w:rsidP="0078684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0B118C" w14:textId="77777777" w:rsidR="00467AE9" w:rsidRPr="00230D1C" w:rsidRDefault="00467AE9" w:rsidP="0078684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ACE719" w14:textId="77777777" w:rsidR="00467AE9" w:rsidRPr="00230D1C" w:rsidRDefault="00467AE9" w:rsidP="0078684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2A8F9C" w14:textId="77777777" w:rsidR="00467AE9" w:rsidRPr="00230D1C" w:rsidRDefault="00467AE9" w:rsidP="0078684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DD4323C" w14:textId="77777777" w:rsidR="00467AE9" w:rsidRPr="00230D1C" w:rsidRDefault="00467AE9" w:rsidP="00231052">
            <w:pPr>
              <w:jc w:val="center"/>
              <w:rPr>
                <w:rFonts w:ascii="Arial" w:hAnsi="Arial" w:cs="Arial"/>
                <w:b/>
                <w:noProof/>
                <w:sz w:val="18"/>
                <w:szCs w:val="18"/>
              </w:rPr>
            </w:pPr>
          </w:p>
        </w:tc>
      </w:tr>
      <w:tr w:rsidR="00467AE9" w:rsidRPr="00230D1C" w14:paraId="7BE2197A" w14:textId="77777777" w:rsidTr="0078684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E170ED8" w14:textId="77777777" w:rsidR="00467AE9" w:rsidRPr="00230D1C" w:rsidRDefault="00467AE9" w:rsidP="00231052">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A133EE" w14:textId="77777777" w:rsidR="00467AE9" w:rsidRPr="00230D1C" w:rsidRDefault="00467AE9" w:rsidP="0078684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522BE5" w14:textId="77777777" w:rsidR="00467AE9" w:rsidRPr="00230D1C" w:rsidRDefault="00467AE9" w:rsidP="00786848">
            <w:pPr>
              <w:pStyle w:val="TAC"/>
              <w:rPr>
                <w:noProof/>
              </w:rPr>
            </w:pPr>
            <w:r w:rsidRPr="00230D1C">
              <w:rPr>
                <w:noProof/>
              </w:rPr>
              <w:t>OneOrMor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6AC28A" w14:textId="77777777" w:rsidR="00467AE9" w:rsidRPr="00230D1C" w:rsidRDefault="00467AE9" w:rsidP="00786848">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B5F382" w14:textId="77777777" w:rsidR="00467AE9" w:rsidRPr="00230D1C" w:rsidRDefault="00467AE9" w:rsidP="0078684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84BB817" w14:textId="77777777" w:rsidR="00467AE9" w:rsidRPr="00230D1C" w:rsidRDefault="00467AE9" w:rsidP="00231052">
            <w:pPr>
              <w:jc w:val="center"/>
              <w:rPr>
                <w:b/>
                <w:noProof/>
              </w:rPr>
            </w:pPr>
          </w:p>
        </w:tc>
      </w:tr>
      <w:tr w:rsidR="00467AE9" w:rsidRPr="00230D1C" w14:paraId="43771374" w14:textId="77777777" w:rsidTr="00786848">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BF85655" w14:textId="77777777" w:rsidR="00467AE9" w:rsidRPr="00230D1C" w:rsidRDefault="00467AE9" w:rsidP="00231052">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114BBD7" w14:textId="77777777" w:rsidR="00467AE9" w:rsidRPr="00230D1C" w:rsidRDefault="00467AE9" w:rsidP="00231052">
            <w:pPr>
              <w:rPr>
                <w:noProof/>
                <w:lang w:eastAsia="ko-KR"/>
              </w:rPr>
            </w:pPr>
            <w:r w:rsidRPr="00230D1C">
              <w:rPr>
                <w:noProof/>
              </w:rPr>
              <w:t xml:space="preserve">This </w:t>
            </w:r>
            <w:r w:rsidRPr="00230D1C">
              <w:rPr>
                <w:noProof/>
                <w:lang w:eastAsia="ko-KR"/>
              </w:rPr>
              <w:t>interior</w:t>
            </w:r>
            <w:r w:rsidRPr="00230D1C">
              <w:rPr>
                <w:noProof/>
              </w:rPr>
              <w:t xml:space="preserve"> node </w:t>
            </w:r>
            <w:r w:rsidRPr="00230D1C">
              <w:rPr>
                <w:noProof/>
                <w:lang w:eastAsia="ko-KR"/>
              </w:rPr>
              <w:t>is a placeholder for one or more allowed</w:t>
            </w:r>
            <w:r w:rsidRPr="00230D1C">
              <w:rPr>
                <w:noProof/>
              </w:rPr>
              <w:t xml:space="preserve"> </w:t>
            </w:r>
            <w:r w:rsidRPr="00230D1C">
              <w:rPr>
                <w:noProof/>
                <w:lang w:eastAsia="ko-KR"/>
              </w:rPr>
              <w:t>relayed MCVideo groups.</w:t>
            </w:r>
          </w:p>
        </w:tc>
      </w:tr>
    </w:tbl>
    <w:p w14:paraId="4A3215CB" w14:textId="77777777" w:rsidR="00467AE9" w:rsidRPr="00230D1C" w:rsidRDefault="00467AE9" w:rsidP="00467AE9">
      <w:pPr>
        <w:rPr>
          <w:noProof/>
          <w:lang w:eastAsia="ko-KR"/>
        </w:rPr>
      </w:pPr>
    </w:p>
    <w:p w14:paraId="7E7ADF9D" w14:textId="77777777" w:rsidR="00467AE9" w:rsidRPr="00230D1C" w:rsidRDefault="00467AE9" w:rsidP="00467AE9">
      <w:pPr>
        <w:pStyle w:val="Heading3"/>
        <w:rPr>
          <w:noProof/>
          <w:lang w:eastAsia="ko-KR"/>
        </w:rPr>
      </w:pPr>
      <w:bookmarkStart w:id="13283" w:name="_Toc20158258"/>
      <w:bookmarkStart w:id="13284" w:name="_Toc27507806"/>
      <w:bookmarkStart w:id="13285" w:name="_Toc27508672"/>
      <w:bookmarkStart w:id="13286" w:name="_Toc27509537"/>
      <w:bookmarkStart w:id="13287" w:name="_Toc27553667"/>
      <w:bookmarkStart w:id="13288" w:name="_Toc27554533"/>
      <w:bookmarkStart w:id="13289" w:name="_Toc27555400"/>
      <w:bookmarkStart w:id="13290" w:name="_Toc27556264"/>
      <w:bookmarkStart w:id="13291" w:name="_Toc36036465"/>
      <w:bookmarkStart w:id="13292" w:name="_Toc45274220"/>
      <w:bookmarkStart w:id="13293" w:name="_Toc51937949"/>
      <w:bookmarkStart w:id="13294" w:name="_Toc51939143"/>
      <w:bookmarkStart w:id="13295" w:name="_Toc144198155"/>
      <w:bookmarkStart w:id="13296" w:name="_Toc144199799"/>
      <w:bookmarkStart w:id="13297" w:name="_Toc152621279"/>
      <w:r w:rsidRPr="00230D1C">
        <w:rPr>
          <w:noProof/>
        </w:rPr>
        <w:t>12.2.</w:t>
      </w:r>
      <w:r w:rsidRPr="00230D1C">
        <w:rPr>
          <w:noProof/>
          <w:lang w:eastAsia="ko-KR"/>
        </w:rPr>
        <w:t>18</w:t>
      </w:r>
      <w:r w:rsidRPr="00230D1C">
        <w:rPr>
          <w:noProof/>
        </w:rPr>
        <w:tab/>
        <w:t>/</w:t>
      </w:r>
      <w:r w:rsidRPr="00D929A4">
        <w:t>&lt;x&gt;</w:t>
      </w:r>
      <w:r w:rsidRPr="00230D1C">
        <w:rPr>
          <w:noProof/>
        </w:rPr>
        <w:t>/On</w:t>
      </w:r>
      <w:r w:rsidRPr="00230D1C">
        <w:rPr>
          <w:noProof/>
          <w:lang w:eastAsia="ko-KR"/>
        </w:rPr>
        <w:t>N</w:t>
      </w:r>
      <w:r w:rsidRPr="00230D1C">
        <w:rPr>
          <w:noProof/>
        </w:rPr>
        <w:t>etwork/</w:t>
      </w:r>
      <w:r w:rsidRPr="00230D1C">
        <w:rPr>
          <w:noProof/>
          <w:lang w:eastAsia="ko-KR"/>
        </w:rPr>
        <w:t>RelayedMCVideoGroup/&lt;x&gt;/MCVideoGroupID</w:t>
      </w:r>
      <w:bookmarkEnd w:id="13283"/>
      <w:bookmarkEnd w:id="13284"/>
      <w:bookmarkEnd w:id="13285"/>
      <w:bookmarkEnd w:id="13286"/>
      <w:bookmarkEnd w:id="13287"/>
      <w:bookmarkEnd w:id="13288"/>
      <w:bookmarkEnd w:id="13289"/>
      <w:bookmarkEnd w:id="13290"/>
      <w:bookmarkEnd w:id="13291"/>
      <w:bookmarkEnd w:id="13292"/>
      <w:bookmarkEnd w:id="13293"/>
      <w:bookmarkEnd w:id="13294"/>
      <w:bookmarkEnd w:id="13295"/>
      <w:bookmarkEnd w:id="13296"/>
      <w:bookmarkEnd w:id="13297"/>
    </w:p>
    <w:p w14:paraId="4AE18631" w14:textId="77777777" w:rsidR="00467AE9" w:rsidRPr="00230D1C" w:rsidRDefault="00467AE9" w:rsidP="00467AE9">
      <w:pPr>
        <w:pStyle w:val="TH"/>
        <w:rPr>
          <w:noProof/>
          <w:lang w:eastAsia="ko-KR"/>
        </w:rPr>
      </w:pPr>
      <w:r w:rsidRPr="00230D1C">
        <w:rPr>
          <w:noProof/>
        </w:rPr>
        <w:t>Table </w:t>
      </w:r>
      <w:r w:rsidRPr="00230D1C">
        <w:rPr>
          <w:noProof/>
          <w:lang w:eastAsia="ko-KR"/>
        </w:rPr>
        <w:t>12.</w:t>
      </w:r>
      <w:r w:rsidRPr="00230D1C">
        <w:rPr>
          <w:noProof/>
        </w:rPr>
        <w:t>2.</w:t>
      </w:r>
      <w:r w:rsidRPr="00230D1C">
        <w:rPr>
          <w:noProof/>
          <w:lang w:eastAsia="ko-KR"/>
        </w:rPr>
        <w:t>18</w:t>
      </w:r>
      <w:r w:rsidRPr="00230D1C">
        <w:rPr>
          <w:noProof/>
        </w:rPr>
        <w:t>.1: /</w:t>
      </w:r>
      <w:r w:rsidRPr="00551AA2">
        <w:t>&lt;x&gt;</w:t>
      </w:r>
      <w:r w:rsidRPr="00230D1C">
        <w:rPr>
          <w:noProof/>
        </w:rPr>
        <w:t>/On</w:t>
      </w:r>
      <w:r w:rsidRPr="00230D1C">
        <w:rPr>
          <w:noProof/>
          <w:lang w:eastAsia="ko-KR"/>
        </w:rPr>
        <w:t>N</w:t>
      </w:r>
      <w:r w:rsidRPr="00230D1C">
        <w:rPr>
          <w:noProof/>
        </w:rPr>
        <w:t>etwork/</w:t>
      </w:r>
      <w:r w:rsidRPr="00230D1C">
        <w:rPr>
          <w:noProof/>
          <w:lang w:eastAsia="ko-KR"/>
        </w:rPr>
        <w:t>RelayedMCVideoGroup/&lt;x&gt;/MCVideoGroup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467AE9" w:rsidRPr="00230D1C" w14:paraId="35A4A98B"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8E5DEE4" w14:textId="77777777" w:rsidR="00467AE9" w:rsidRPr="00230D1C" w:rsidRDefault="00467AE9" w:rsidP="00231052">
            <w:pPr>
              <w:rPr>
                <w:rFonts w:ascii="Arial" w:hAnsi="Arial" w:cs="Arial"/>
                <w:noProof/>
                <w:sz w:val="18"/>
                <w:szCs w:val="18"/>
              </w:rPr>
            </w:pPr>
            <w:r w:rsidRPr="00230D1C">
              <w:rPr>
                <w:noProof/>
              </w:rPr>
              <w:t>On</w:t>
            </w:r>
            <w:r w:rsidRPr="00230D1C">
              <w:rPr>
                <w:noProof/>
                <w:lang w:eastAsia="ko-KR"/>
              </w:rPr>
              <w:t>N</w:t>
            </w:r>
            <w:r w:rsidRPr="00230D1C">
              <w:rPr>
                <w:noProof/>
              </w:rPr>
              <w:t>etwork/</w:t>
            </w:r>
            <w:r w:rsidRPr="00230D1C">
              <w:rPr>
                <w:noProof/>
                <w:lang w:eastAsia="ko-KR"/>
              </w:rPr>
              <w:t>RelayedMCVideoGroup/&lt;x&gt;/MCVideoGroupID</w:t>
            </w:r>
          </w:p>
        </w:tc>
      </w:tr>
      <w:tr w:rsidR="00467AE9" w:rsidRPr="00230D1C" w14:paraId="63B4B075" w14:textId="77777777" w:rsidTr="0078684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90915BD" w14:textId="77777777" w:rsidR="00467AE9" w:rsidRPr="00230D1C" w:rsidRDefault="00467AE9" w:rsidP="00231052">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9397C7" w14:textId="77777777" w:rsidR="00467AE9" w:rsidRPr="00230D1C" w:rsidRDefault="00467AE9" w:rsidP="0078684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3275E7" w14:textId="77777777" w:rsidR="00467AE9" w:rsidRPr="00230D1C" w:rsidRDefault="00467AE9" w:rsidP="0078684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E1D2C4" w14:textId="77777777" w:rsidR="00467AE9" w:rsidRPr="00230D1C" w:rsidRDefault="00467AE9" w:rsidP="0078684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5F9DB8" w14:textId="77777777" w:rsidR="00467AE9" w:rsidRPr="00230D1C" w:rsidRDefault="00467AE9" w:rsidP="0078684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C3260B3" w14:textId="77777777" w:rsidR="00467AE9" w:rsidRPr="00230D1C" w:rsidRDefault="00467AE9" w:rsidP="00231052">
            <w:pPr>
              <w:jc w:val="center"/>
              <w:rPr>
                <w:rFonts w:ascii="Arial" w:hAnsi="Arial" w:cs="Arial"/>
                <w:b/>
                <w:noProof/>
                <w:sz w:val="18"/>
                <w:szCs w:val="18"/>
              </w:rPr>
            </w:pPr>
          </w:p>
        </w:tc>
      </w:tr>
      <w:tr w:rsidR="00467AE9" w:rsidRPr="00230D1C" w14:paraId="7BC3E899" w14:textId="77777777" w:rsidTr="0078684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5E2550B" w14:textId="77777777" w:rsidR="00467AE9" w:rsidRPr="00230D1C" w:rsidRDefault="00467AE9" w:rsidP="00231052">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E546FB" w14:textId="77777777" w:rsidR="00467AE9" w:rsidRPr="00230D1C" w:rsidRDefault="00467AE9" w:rsidP="0078684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E11008" w14:textId="77777777" w:rsidR="00467AE9" w:rsidRPr="00230D1C" w:rsidRDefault="00467AE9" w:rsidP="00786848">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30DEB1" w14:textId="77777777" w:rsidR="00467AE9" w:rsidRPr="00230D1C" w:rsidRDefault="00467AE9" w:rsidP="00786848">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DC19B2" w14:textId="77777777" w:rsidR="00467AE9" w:rsidRPr="00230D1C" w:rsidRDefault="00467AE9" w:rsidP="0078684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0D2A300" w14:textId="77777777" w:rsidR="00467AE9" w:rsidRPr="00230D1C" w:rsidRDefault="00467AE9" w:rsidP="00231052">
            <w:pPr>
              <w:jc w:val="center"/>
              <w:rPr>
                <w:b/>
                <w:noProof/>
              </w:rPr>
            </w:pPr>
          </w:p>
        </w:tc>
      </w:tr>
      <w:tr w:rsidR="00467AE9" w:rsidRPr="00230D1C" w14:paraId="784D2AC8"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5BF3F3A" w14:textId="77777777" w:rsidR="00467AE9" w:rsidRPr="00230D1C" w:rsidRDefault="00467AE9" w:rsidP="00231052">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4E96179" w14:textId="77777777" w:rsidR="00467AE9" w:rsidRPr="00230D1C" w:rsidRDefault="00467AE9" w:rsidP="00231052">
            <w:pPr>
              <w:rPr>
                <w:noProof/>
                <w:lang w:eastAsia="ko-KR"/>
              </w:rPr>
            </w:pPr>
            <w:r w:rsidRPr="00230D1C">
              <w:rPr>
                <w:noProof/>
              </w:rPr>
              <w:t xml:space="preserve">This leaf node indicates </w:t>
            </w:r>
            <w:r w:rsidRPr="00230D1C">
              <w:rPr>
                <w:noProof/>
                <w:lang w:eastAsia="ko-KR"/>
              </w:rPr>
              <w:t xml:space="preserve">the associated </w:t>
            </w:r>
            <w:r w:rsidRPr="00230D1C">
              <w:rPr>
                <w:noProof/>
              </w:rPr>
              <w:t xml:space="preserve">MCVideo group </w:t>
            </w:r>
            <w:r w:rsidRPr="00230D1C">
              <w:rPr>
                <w:rFonts w:eastAsia="SimSun"/>
                <w:noProof/>
                <w:lang w:eastAsia="zh-CN"/>
              </w:rPr>
              <w:t>ID</w:t>
            </w:r>
            <w:r w:rsidRPr="00230D1C">
              <w:rPr>
                <w:noProof/>
                <w:lang w:eastAsia="ko-KR"/>
              </w:rPr>
              <w:t>.</w:t>
            </w:r>
          </w:p>
        </w:tc>
      </w:tr>
    </w:tbl>
    <w:p w14:paraId="436F33F7" w14:textId="77777777" w:rsidR="00C572DE" w:rsidRPr="00230D1C" w:rsidRDefault="00C572DE" w:rsidP="00C572DE">
      <w:pPr>
        <w:rPr>
          <w:noProof/>
          <w:lang w:eastAsia="ko-KR"/>
        </w:rPr>
      </w:pPr>
    </w:p>
    <w:p w14:paraId="1C296792" w14:textId="77777777" w:rsidR="00467AE9" w:rsidRPr="00230D1C" w:rsidRDefault="00467AE9" w:rsidP="00467AE9">
      <w:pPr>
        <w:rPr>
          <w:noProof/>
          <w:lang w:eastAsia="ko-KR"/>
        </w:rPr>
      </w:pPr>
      <w:r w:rsidRPr="00230D1C">
        <w:rPr>
          <w:noProof/>
        </w:rPr>
        <w:t xml:space="preserve">The </w:t>
      </w:r>
      <w:r w:rsidRPr="00230D1C">
        <w:rPr>
          <w:noProof/>
          <w:lang w:eastAsia="ko-KR"/>
        </w:rPr>
        <w:t xml:space="preserve">value is a </w:t>
      </w:r>
      <w:r w:rsidRPr="00230D1C">
        <w:rPr>
          <w:noProof/>
        </w:rPr>
        <w:t>"uri" attribute specified in OMA OMA-TS-XDM_Group-V1_1 [</w:t>
      </w:r>
      <w:r w:rsidRPr="00230D1C">
        <w:rPr>
          <w:noProof/>
          <w:lang w:eastAsia="ko-KR"/>
        </w:rPr>
        <w:t>4</w:t>
      </w:r>
      <w:r w:rsidRPr="00230D1C">
        <w:rPr>
          <w:noProof/>
        </w:rPr>
        <w:t>]</w:t>
      </w:r>
      <w:r w:rsidRPr="00230D1C">
        <w:rPr>
          <w:noProof/>
          <w:lang w:eastAsia="ko-KR"/>
        </w:rPr>
        <w:t>.</w:t>
      </w:r>
    </w:p>
    <w:p w14:paraId="7B770189" w14:textId="77777777" w:rsidR="00467AE9" w:rsidRPr="00230D1C" w:rsidRDefault="00467AE9" w:rsidP="00467AE9">
      <w:pPr>
        <w:pStyle w:val="Heading3"/>
        <w:rPr>
          <w:noProof/>
          <w:lang w:eastAsia="ko-KR"/>
        </w:rPr>
      </w:pPr>
      <w:bookmarkStart w:id="13298" w:name="_Toc20158259"/>
      <w:bookmarkStart w:id="13299" w:name="_Toc27507807"/>
      <w:bookmarkStart w:id="13300" w:name="_Toc27508673"/>
      <w:bookmarkStart w:id="13301" w:name="_Toc27509538"/>
      <w:bookmarkStart w:id="13302" w:name="_Toc27553668"/>
      <w:bookmarkStart w:id="13303" w:name="_Toc27554534"/>
      <w:bookmarkStart w:id="13304" w:name="_Toc27555401"/>
      <w:bookmarkStart w:id="13305" w:name="_Toc27556265"/>
      <w:bookmarkStart w:id="13306" w:name="_Toc36036466"/>
      <w:bookmarkStart w:id="13307" w:name="_Toc45274221"/>
      <w:bookmarkStart w:id="13308" w:name="_Toc51937950"/>
      <w:bookmarkStart w:id="13309" w:name="_Toc51939144"/>
      <w:bookmarkStart w:id="13310" w:name="_Toc144198156"/>
      <w:bookmarkStart w:id="13311" w:name="_Toc144199800"/>
      <w:bookmarkStart w:id="13312" w:name="_Toc152621280"/>
      <w:r w:rsidRPr="00230D1C">
        <w:rPr>
          <w:noProof/>
        </w:rPr>
        <w:t>12.2.</w:t>
      </w:r>
      <w:r w:rsidRPr="00230D1C">
        <w:rPr>
          <w:noProof/>
          <w:lang w:eastAsia="ko-KR"/>
        </w:rPr>
        <w:t>19</w:t>
      </w:r>
      <w:r w:rsidRPr="00230D1C">
        <w:rPr>
          <w:noProof/>
        </w:rPr>
        <w:tab/>
        <w:t>/</w:t>
      </w:r>
      <w:r w:rsidRPr="00D929A4">
        <w:t>&lt;x&gt;</w:t>
      </w:r>
      <w:r w:rsidRPr="00230D1C">
        <w:rPr>
          <w:noProof/>
        </w:rPr>
        <w:t>/On</w:t>
      </w:r>
      <w:r w:rsidRPr="00230D1C">
        <w:rPr>
          <w:noProof/>
          <w:lang w:eastAsia="ko-KR"/>
        </w:rPr>
        <w:t>N</w:t>
      </w:r>
      <w:r w:rsidRPr="00230D1C">
        <w:rPr>
          <w:noProof/>
        </w:rPr>
        <w:t>etwork/</w:t>
      </w:r>
      <w:r w:rsidRPr="00230D1C">
        <w:rPr>
          <w:noProof/>
          <w:lang w:eastAsia="ko-KR"/>
        </w:rPr>
        <w:t>RelayedMCVideoGroup/&lt;x&gt;/RelayServiceCode</w:t>
      </w:r>
      <w:bookmarkEnd w:id="13298"/>
      <w:bookmarkEnd w:id="13299"/>
      <w:bookmarkEnd w:id="13300"/>
      <w:bookmarkEnd w:id="13301"/>
      <w:bookmarkEnd w:id="13302"/>
      <w:bookmarkEnd w:id="13303"/>
      <w:bookmarkEnd w:id="13304"/>
      <w:bookmarkEnd w:id="13305"/>
      <w:bookmarkEnd w:id="13306"/>
      <w:bookmarkEnd w:id="13307"/>
      <w:bookmarkEnd w:id="13308"/>
      <w:bookmarkEnd w:id="13309"/>
      <w:bookmarkEnd w:id="13310"/>
      <w:bookmarkEnd w:id="13311"/>
      <w:bookmarkEnd w:id="13312"/>
    </w:p>
    <w:p w14:paraId="1F82D923" w14:textId="77777777" w:rsidR="00467AE9" w:rsidRPr="00230D1C" w:rsidRDefault="00467AE9" w:rsidP="00467AE9">
      <w:pPr>
        <w:pStyle w:val="TH"/>
        <w:rPr>
          <w:noProof/>
          <w:lang w:eastAsia="ko-KR"/>
        </w:rPr>
      </w:pPr>
      <w:r w:rsidRPr="00230D1C">
        <w:rPr>
          <w:noProof/>
        </w:rPr>
        <w:t>Table </w:t>
      </w:r>
      <w:r w:rsidRPr="00230D1C">
        <w:rPr>
          <w:noProof/>
          <w:lang w:eastAsia="ko-KR"/>
        </w:rPr>
        <w:t>12.</w:t>
      </w:r>
      <w:r w:rsidRPr="00230D1C">
        <w:rPr>
          <w:noProof/>
        </w:rPr>
        <w:t>2.</w:t>
      </w:r>
      <w:r w:rsidRPr="00230D1C">
        <w:rPr>
          <w:noProof/>
          <w:lang w:eastAsia="ko-KR"/>
        </w:rPr>
        <w:t>19</w:t>
      </w:r>
      <w:r w:rsidRPr="00230D1C">
        <w:rPr>
          <w:noProof/>
        </w:rPr>
        <w:t>.1: /</w:t>
      </w:r>
      <w:r w:rsidRPr="00551AA2">
        <w:t>&lt;x&gt;</w:t>
      </w:r>
      <w:r w:rsidRPr="00230D1C">
        <w:rPr>
          <w:noProof/>
        </w:rPr>
        <w:t>/On</w:t>
      </w:r>
      <w:r w:rsidRPr="00230D1C">
        <w:rPr>
          <w:noProof/>
          <w:lang w:eastAsia="ko-KR"/>
        </w:rPr>
        <w:t>N</w:t>
      </w:r>
      <w:r w:rsidRPr="00230D1C">
        <w:rPr>
          <w:noProof/>
        </w:rPr>
        <w:t>etwork/</w:t>
      </w:r>
      <w:r w:rsidRPr="00230D1C">
        <w:rPr>
          <w:noProof/>
          <w:lang w:eastAsia="ko-KR"/>
        </w:rPr>
        <w:t>RelayedMCVideoGroup/&lt;x&gt;/RelayServiceCo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467AE9" w:rsidRPr="00230D1C" w14:paraId="59FAAE86" w14:textId="77777777" w:rsidTr="00786848">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9D0CAA2" w14:textId="77777777" w:rsidR="00467AE9" w:rsidRPr="00230D1C" w:rsidRDefault="00467AE9" w:rsidP="00231052">
            <w:pPr>
              <w:rPr>
                <w:rFonts w:ascii="Arial" w:hAnsi="Arial" w:cs="Arial"/>
                <w:noProof/>
                <w:sz w:val="18"/>
                <w:szCs w:val="18"/>
              </w:rPr>
            </w:pPr>
            <w:r w:rsidRPr="00230D1C">
              <w:rPr>
                <w:noProof/>
              </w:rPr>
              <w:t>On</w:t>
            </w:r>
            <w:r w:rsidRPr="00230D1C">
              <w:rPr>
                <w:noProof/>
                <w:lang w:eastAsia="ko-KR"/>
              </w:rPr>
              <w:t>N</w:t>
            </w:r>
            <w:r w:rsidRPr="00230D1C">
              <w:rPr>
                <w:noProof/>
              </w:rPr>
              <w:t>etwork/</w:t>
            </w:r>
            <w:r w:rsidRPr="00230D1C">
              <w:rPr>
                <w:noProof/>
                <w:lang w:eastAsia="ko-KR"/>
              </w:rPr>
              <w:t>RelayedMCVideoGroup/&lt;x&gt;/RelayServiceCode</w:t>
            </w:r>
          </w:p>
        </w:tc>
      </w:tr>
      <w:tr w:rsidR="00467AE9" w:rsidRPr="00230D1C" w14:paraId="3ABF9BF7" w14:textId="77777777" w:rsidTr="00786848">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1062652" w14:textId="77777777" w:rsidR="00467AE9" w:rsidRPr="00230D1C" w:rsidRDefault="00467AE9" w:rsidP="00231052">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F8D0E2" w14:textId="77777777" w:rsidR="00467AE9" w:rsidRPr="00230D1C" w:rsidRDefault="00467AE9" w:rsidP="00786848">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7257AD" w14:textId="77777777" w:rsidR="00467AE9" w:rsidRPr="00230D1C" w:rsidRDefault="00467AE9" w:rsidP="00786848">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9A6A87" w14:textId="77777777" w:rsidR="00467AE9" w:rsidRPr="00230D1C" w:rsidRDefault="00467AE9" w:rsidP="00786848">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F59F59" w14:textId="77777777" w:rsidR="00467AE9" w:rsidRPr="00230D1C" w:rsidRDefault="00467AE9" w:rsidP="00786848">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BEEFF29" w14:textId="77777777" w:rsidR="00467AE9" w:rsidRPr="00230D1C" w:rsidRDefault="00467AE9" w:rsidP="00231052">
            <w:pPr>
              <w:jc w:val="center"/>
              <w:rPr>
                <w:rFonts w:ascii="Arial" w:hAnsi="Arial" w:cs="Arial"/>
                <w:b/>
                <w:noProof/>
                <w:sz w:val="18"/>
                <w:szCs w:val="18"/>
              </w:rPr>
            </w:pPr>
          </w:p>
        </w:tc>
      </w:tr>
      <w:tr w:rsidR="00467AE9" w:rsidRPr="00230D1C" w14:paraId="34DA72C0" w14:textId="77777777" w:rsidTr="00786848">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3CF24ED" w14:textId="77777777" w:rsidR="00467AE9" w:rsidRPr="00230D1C" w:rsidRDefault="00467AE9" w:rsidP="00231052">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C87BE8" w14:textId="77777777" w:rsidR="00467AE9" w:rsidRPr="00230D1C" w:rsidRDefault="00467AE9" w:rsidP="00786848">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4624A9" w14:textId="77777777" w:rsidR="00467AE9" w:rsidRPr="00230D1C" w:rsidRDefault="00467AE9" w:rsidP="00786848">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F935C4" w14:textId="77777777" w:rsidR="00467AE9" w:rsidRPr="00230D1C" w:rsidRDefault="00467AE9" w:rsidP="00786848">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90A041" w14:textId="77777777" w:rsidR="00467AE9" w:rsidRPr="00230D1C" w:rsidRDefault="00467AE9" w:rsidP="00786848">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D60C7B6" w14:textId="77777777" w:rsidR="00467AE9" w:rsidRPr="00230D1C" w:rsidRDefault="00467AE9" w:rsidP="00231052">
            <w:pPr>
              <w:jc w:val="center"/>
              <w:rPr>
                <w:b/>
                <w:noProof/>
              </w:rPr>
            </w:pPr>
          </w:p>
        </w:tc>
      </w:tr>
      <w:tr w:rsidR="00467AE9" w:rsidRPr="00230D1C" w14:paraId="6B36B95D" w14:textId="77777777" w:rsidTr="00786848">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B70FD4D" w14:textId="77777777" w:rsidR="00467AE9" w:rsidRPr="00230D1C" w:rsidRDefault="00467AE9" w:rsidP="00231052">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8B24CBC" w14:textId="77777777" w:rsidR="00467AE9" w:rsidRPr="009B754E" w:rsidRDefault="00467AE9" w:rsidP="009B754E">
            <w:r w:rsidRPr="009B754E">
              <w:t>This leaf node indicates the connectivity service that the ProSe UE-to-network relay provides to public safety applications as specified in 3GPP TS 23.303 [6].</w:t>
            </w:r>
          </w:p>
        </w:tc>
      </w:tr>
    </w:tbl>
    <w:p w14:paraId="2D72025F" w14:textId="77777777" w:rsidR="004414F8" w:rsidRPr="00230D1C" w:rsidRDefault="004414F8" w:rsidP="004414F8">
      <w:pPr>
        <w:rPr>
          <w:noProof/>
          <w:lang w:eastAsia="ko-KR"/>
        </w:rPr>
      </w:pPr>
    </w:p>
    <w:p w14:paraId="09D1CB69" w14:textId="77777777" w:rsidR="00467AE9" w:rsidRPr="00230D1C" w:rsidRDefault="00467AE9" w:rsidP="00467AE9">
      <w:pPr>
        <w:pStyle w:val="Heading1"/>
        <w:tabs>
          <w:tab w:val="right" w:pos="9630"/>
        </w:tabs>
        <w:rPr>
          <w:noProof/>
          <w:lang w:eastAsia="ko-KR"/>
        </w:rPr>
      </w:pPr>
      <w:bookmarkStart w:id="13313" w:name="_Toc20158260"/>
      <w:bookmarkStart w:id="13314" w:name="_Toc27507808"/>
      <w:bookmarkStart w:id="13315" w:name="_Toc27508674"/>
      <w:bookmarkStart w:id="13316" w:name="_Toc27509539"/>
      <w:bookmarkStart w:id="13317" w:name="_Toc27553669"/>
      <w:bookmarkStart w:id="13318" w:name="_Toc27554535"/>
      <w:bookmarkStart w:id="13319" w:name="_Toc27555402"/>
      <w:bookmarkStart w:id="13320" w:name="_Toc27556266"/>
      <w:bookmarkStart w:id="13321" w:name="_Toc36036467"/>
      <w:bookmarkStart w:id="13322" w:name="_Toc45274222"/>
      <w:bookmarkStart w:id="13323" w:name="_Toc51937951"/>
      <w:bookmarkStart w:id="13324" w:name="_Toc51939145"/>
      <w:bookmarkStart w:id="13325" w:name="_Toc144198157"/>
      <w:bookmarkStart w:id="13326" w:name="_Toc144199801"/>
      <w:bookmarkStart w:id="13327" w:name="_Toc152621281"/>
      <w:bookmarkStart w:id="13328" w:name="_Hlk480227482"/>
      <w:bookmarkStart w:id="13329" w:name="_Hlk73524393"/>
      <w:bookmarkStart w:id="13330" w:name="_Hlk88517521"/>
      <w:bookmarkEnd w:id="12946"/>
      <w:r w:rsidRPr="00230D1C">
        <w:rPr>
          <w:noProof/>
          <w:lang w:eastAsia="ko-KR"/>
        </w:rPr>
        <w:t>13</w:t>
      </w:r>
      <w:r w:rsidRPr="00230D1C">
        <w:rPr>
          <w:noProof/>
        </w:rPr>
        <w:tab/>
        <w:t xml:space="preserve">MCVideo </w:t>
      </w:r>
      <w:r w:rsidRPr="00230D1C">
        <w:rPr>
          <w:noProof/>
          <w:lang w:eastAsia="ko-KR"/>
        </w:rPr>
        <w:t xml:space="preserve">user profile </w:t>
      </w:r>
      <w:r w:rsidRPr="00230D1C">
        <w:rPr>
          <w:noProof/>
        </w:rPr>
        <w:t>MO</w:t>
      </w:r>
      <w:bookmarkEnd w:id="13313"/>
      <w:bookmarkEnd w:id="13314"/>
      <w:bookmarkEnd w:id="13315"/>
      <w:bookmarkEnd w:id="13316"/>
      <w:bookmarkEnd w:id="13317"/>
      <w:bookmarkEnd w:id="13318"/>
      <w:bookmarkEnd w:id="13319"/>
      <w:bookmarkEnd w:id="13320"/>
      <w:bookmarkEnd w:id="13321"/>
      <w:bookmarkEnd w:id="13322"/>
      <w:bookmarkEnd w:id="13323"/>
      <w:bookmarkEnd w:id="13324"/>
      <w:bookmarkEnd w:id="13325"/>
      <w:bookmarkEnd w:id="13326"/>
      <w:bookmarkEnd w:id="13327"/>
    </w:p>
    <w:p w14:paraId="507526E7" w14:textId="77777777" w:rsidR="00467AE9" w:rsidRPr="00230D1C" w:rsidRDefault="00467AE9" w:rsidP="00467AE9">
      <w:pPr>
        <w:pStyle w:val="Heading2"/>
        <w:rPr>
          <w:noProof/>
        </w:rPr>
      </w:pPr>
      <w:bookmarkStart w:id="13331" w:name="_Toc20158261"/>
      <w:bookmarkStart w:id="13332" w:name="_Toc27507809"/>
      <w:bookmarkStart w:id="13333" w:name="_Toc27508675"/>
      <w:bookmarkStart w:id="13334" w:name="_Toc27509540"/>
      <w:bookmarkStart w:id="13335" w:name="_Toc27553670"/>
      <w:bookmarkStart w:id="13336" w:name="_Toc27554536"/>
      <w:bookmarkStart w:id="13337" w:name="_Toc27555403"/>
      <w:bookmarkStart w:id="13338" w:name="_Toc27556267"/>
      <w:bookmarkStart w:id="13339" w:name="_Toc36036468"/>
      <w:bookmarkStart w:id="13340" w:name="_Toc45274223"/>
      <w:bookmarkStart w:id="13341" w:name="_Toc51937952"/>
      <w:bookmarkStart w:id="13342" w:name="_Toc51939146"/>
      <w:bookmarkStart w:id="13343" w:name="_Toc144198158"/>
      <w:bookmarkStart w:id="13344" w:name="_Toc144199802"/>
      <w:bookmarkStart w:id="13345" w:name="_Toc152621282"/>
      <w:r w:rsidRPr="00230D1C">
        <w:rPr>
          <w:noProof/>
          <w:lang w:eastAsia="ko-KR"/>
        </w:rPr>
        <w:t>13.</w:t>
      </w:r>
      <w:r w:rsidRPr="00230D1C">
        <w:rPr>
          <w:noProof/>
        </w:rPr>
        <w:t>1</w:t>
      </w:r>
      <w:r w:rsidRPr="00230D1C">
        <w:rPr>
          <w:noProof/>
        </w:rPr>
        <w:tab/>
        <w:t>General</w:t>
      </w:r>
      <w:bookmarkEnd w:id="13331"/>
      <w:bookmarkEnd w:id="13332"/>
      <w:bookmarkEnd w:id="13333"/>
      <w:bookmarkEnd w:id="13334"/>
      <w:bookmarkEnd w:id="13335"/>
      <w:bookmarkEnd w:id="13336"/>
      <w:bookmarkEnd w:id="13337"/>
      <w:bookmarkEnd w:id="13338"/>
      <w:bookmarkEnd w:id="13339"/>
      <w:bookmarkEnd w:id="13340"/>
      <w:bookmarkEnd w:id="13341"/>
      <w:bookmarkEnd w:id="13342"/>
      <w:bookmarkEnd w:id="13343"/>
      <w:bookmarkEnd w:id="13344"/>
      <w:bookmarkEnd w:id="13345"/>
    </w:p>
    <w:p w14:paraId="396248C1" w14:textId="77777777" w:rsidR="00467AE9" w:rsidRPr="00230D1C" w:rsidRDefault="00467AE9" w:rsidP="00467AE9">
      <w:pPr>
        <w:rPr>
          <w:noProof/>
          <w:lang w:eastAsia="ko-KR"/>
        </w:rPr>
      </w:pPr>
      <w:r w:rsidRPr="00230D1C">
        <w:rPr>
          <w:noProof/>
        </w:rPr>
        <w:t xml:space="preserve">The MCVideo </w:t>
      </w:r>
      <w:r w:rsidRPr="00230D1C">
        <w:rPr>
          <w:noProof/>
          <w:lang w:eastAsia="ko-KR"/>
        </w:rPr>
        <w:t xml:space="preserve">user profile configuration </w:t>
      </w:r>
      <w:r w:rsidRPr="00230D1C">
        <w:rPr>
          <w:noProof/>
        </w:rPr>
        <w:t xml:space="preserve">Management Object (MO) is used to configure </w:t>
      </w:r>
      <w:r w:rsidRPr="00230D1C">
        <w:rPr>
          <w:noProof/>
          <w:lang w:eastAsia="ko-KR"/>
        </w:rPr>
        <w:t xml:space="preserve">the </w:t>
      </w:r>
      <w:r w:rsidRPr="00230D1C">
        <w:rPr>
          <w:noProof/>
        </w:rPr>
        <w:t xml:space="preserve">MCVideo Client behaviour for the </w:t>
      </w:r>
      <w:r w:rsidRPr="00230D1C">
        <w:rPr>
          <w:noProof/>
          <w:lang w:eastAsia="ko-KR"/>
        </w:rPr>
        <w:t xml:space="preserve">on-network or off-network </w:t>
      </w:r>
      <w:r w:rsidRPr="00230D1C">
        <w:rPr>
          <w:noProof/>
        </w:rPr>
        <w:t>MCVideo Service.</w:t>
      </w:r>
      <w:r w:rsidRPr="00230D1C">
        <w:rPr>
          <w:noProof/>
          <w:lang w:eastAsia="ko-KR"/>
        </w:rPr>
        <w:t xml:space="preserve"> T</w:t>
      </w:r>
      <w:r w:rsidRPr="00230D1C">
        <w:rPr>
          <w:noProof/>
        </w:rPr>
        <w:t xml:space="preserve">he </w:t>
      </w:r>
      <w:r w:rsidRPr="00230D1C">
        <w:rPr>
          <w:noProof/>
          <w:lang w:eastAsia="ko-KR"/>
        </w:rPr>
        <w:t>MCVideo user profile configuration parameters may be stor</w:t>
      </w:r>
      <w:r w:rsidRPr="00230D1C">
        <w:rPr>
          <w:noProof/>
        </w:rPr>
        <w:t>ed in the ME, or in the USIM as specified in 3GPP TS 31.102 [</w:t>
      </w:r>
      <w:r w:rsidRPr="00230D1C">
        <w:rPr>
          <w:noProof/>
          <w:lang w:eastAsia="ko-KR"/>
        </w:rPr>
        <w:t>10</w:t>
      </w:r>
      <w:r w:rsidRPr="00230D1C">
        <w:rPr>
          <w:noProof/>
        </w:rPr>
        <w:t>], or in both the ME and the USIM. If both the ME and the USIM contain the same parameters, the values stored in the USIM shall take precedence</w:t>
      </w:r>
      <w:r w:rsidRPr="00230D1C">
        <w:rPr>
          <w:noProof/>
          <w:lang w:eastAsia="ko-KR"/>
        </w:rPr>
        <w:t>.</w:t>
      </w:r>
    </w:p>
    <w:p w14:paraId="0A8DEFFB" w14:textId="77777777" w:rsidR="00467AE9" w:rsidRPr="00230D1C" w:rsidRDefault="00467AE9" w:rsidP="00467AE9">
      <w:pPr>
        <w:rPr>
          <w:noProof/>
        </w:rPr>
      </w:pPr>
      <w:r w:rsidRPr="00230D1C">
        <w:rPr>
          <w:noProof/>
        </w:rPr>
        <w:t>The Management Object Identifier is: urn:oma:mo:ext-3gpp-MCVideo</w:t>
      </w:r>
      <w:r w:rsidRPr="00230D1C">
        <w:rPr>
          <w:noProof/>
          <w:lang w:eastAsia="ko-KR"/>
        </w:rPr>
        <w:t>-user-profile</w:t>
      </w:r>
      <w:r w:rsidRPr="00230D1C">
        <w:rPr>
          <w:noProof/>
        </w:rPr>
        <w:t>:1.0.</w:t>
      </w:r>
    </w:p>
    <w:p w14:paraId="023C17D3" w14:textId="77777777" w:rsidR="00467AE9" w:rsidRPr="00230D1C" w:rsidRDefault="00467AE9" w:rsidP="00467AE9">
      <w:pPr>
        <w:rPr>
          <w:noProof/>
        </w:rPr>
      </w:pPr>
      <w:r w:rsidRPr="00230D1C">
        <w:rPr>
          <w:noProof/>
        </w:rPr>
        <w:t>Protocol compatibility: This MO is compatible with OMA OMA DM 1.2 [</w:t>
      </w:r>
      <w:r w:rsidRPr="00230D1C">
        <w:rPr>
          <w:noProof/>
          <w:lang w:eastAsia="ko-KR"/>
        </w:rPr>
        <w:t>3</w:t>
      </w:r>
      <w:r w:rsidRPr="00230D1C">
        <w:rPr>
          <w:noProof/>
        </w:rPr>
        <w:t>].</w:t>
      </w:r>
    </w:p>
    <w:p w14:paraId="566AB080" w14:textId="77777777" w:rsidR="00467AE9" w:rsidRPr="00230D1C" w:rsidRDefault="00467AE9" w:rsidP="00467AE9">
      <w:pPr>
        <w:rPr>
          <w:noProof/>
        </w:rPr>
      </w:pPr>
      <w:r w:rsidRPr="00230D1C">
        <w:rPr>
          <w:noProof/>
        </w:rPr>
        <w:t xml:space="preserve">The OMA DM ACL property mechanism (see OMA OMA-ERELD-DM-V1_2 [2]) may be used to grant or deny access rights to OMA DM servers in order to modify nodes and leaf objects of the MCVideo </w:t>
      </w:r>
      <w:r w:rsidRPr="00230D1C">
        <w:rPr>
          <w:noProof/>
          <w:lang w:eastAsia="ko-KR"/>
        </w:rPr>
        <w:t xml:space="preserve">user profile </w:t>
      </w:r>
      <w:r w:rsidRPr="00230D1C">
        <w:rPr>
          <w:noProof/>
        </w:rPr>
        <w:t>MO.</w:t>
      </w:r>
    </w:p>
    <w:p w14:paraId="5601F6D7" w14:textId="77777777" w:rsidR="00467AE9" w:rsidRPr="00230D1C" w:rsidRDefault="00467AE9" w:rsidP="00467AE9">
      <w:pPr>
        <w:rPr>
          <w:noProof/>
        </w:rPr>
      </w:pPr>
      <w:r w:rsidRPr="00230D1C">
        <w:rPr>
          <w:noProof/>
        </w:rPr>
        <w:t xml:space="preserve">The following nodes and leaf objects are possible under the MCVideo </w:t>
      </w:r>
      <w:r w:rsidRPr="00230D1C">
        <w:rPr>
          <w:noProof/>
          <w:lang w:eastAsia="ko-KR"/>
        </w:rPr>
        <w:t xml:space="preserve">user profile </w:t>
      </w:r>
      <w:r w:rsidRPr="00230D1C">
        <w:rPr>
          <w:noProof/>
        </w:rPr>
        <w:t>node as described in figure </w:t>
      </w:r>
      <w:r w:rsidRPr="00230D1C">
        <w:rPr>
          <w:noProof/>
          <w:lang w:eastAsia="ko-KR"/>
        </w:rPr>
        <w:t>13.1.</w:t>
      </w:r>
      <w:r w:rsidRPr="00230D1C">
        <w:rPr>
          <w:noProof/>
        </w:rPr>
        <w:t>1</w:t>
      </w:r>
      <w:r w:rsidRPr="00230D1C">
        <w:rPr>
          <w:noProof/>
          <w:lang w:eastAsia="ko-KR"/>
        </w:rPr>
        <w:t xml:space="preserve">, </w:t>
      </w:r>
      <w:r w:rsidRPr="00230D1C">
        <w:rPr>
          <w:noProof/>
        </w:rPr>
        <w:t>figure </w:t>
      </w:r>
      <w:r w:rsidRPr="00230D1C">
        <w:rPr>
          <w:noProof/>
          <w:lang w:eastAsia="ko-KR"/>
        </w:rPr>
        <w:t>13.1.2</w:t>
      </w:r>
      <w:r w:rsidRPr="00230D1C">
        <w:rPr>
          <w:noProof/>
        </w:rPr>
        <w:t xml:space="preserve"> and figure 13.1.3</w:t>
      </w:r>
      <w:r w:rsidR="006C4680" w:rsidRPr="00230D1C">
        <w:rPr>
          <w:noProof/>
        </w:rPr>
        <w:t>.</w:t>
      </w:r>
    </w:p>
    <w:p w14:paraId="24678CDE" w14:textId="6BC127D9" w:rsidR="00467AE9" w:rsidRPr="00230D1C" w:rsidRDefault="00694541" w:rsidP="00467AE9">
      <w:pPr>
        <w:pStyle w:val="TH"/>
        <w:rPr>
          <w:noProof/>
        </w:rPr>
      </w:pPr>
      <w:r>
        <w:rPr>
          <w:noProof/>
        </w:rPr>
        <w:object w:dxaOrig="11892" w:dyaOrig="13884" w14:anchorId="7E3D8190">
          <v:shape id="_x0000_i1063" type="#_x0000_t75" style="width:474.05pt;height:558.1pt" o:ole="">
            <v:imagedata r:id="rId79" o:title=""/>
          </v:shape>
          <o:OLEObject Type="Embed" ProgID="Visio.Drawing.15" ShapeID="_x0000_i1063" DrawAspect="Content" ObjectID="_1764516578" r:id="rId80"/>
        </w:object>
      </w:r>
    </w:p>
    <w:p w14:paraId="3393F6AB" w14:textId="77777777" w:rsidR="00467AE9" w:rsidRPr="00230D1C" w:rsidRDefault="00467AE9" w:rsidP="00467AE9">
      <w:pPr>
        <w:pStyle w:val="TF"/>
        <w:rPr>
          <w:noProof/>
        </w:rPr>
      </w:pPr>
      <w:r w:rsidRPr="00230D1C">
        <w:rPr>
          <w:noProof/>
        </w:rPr>
        <w:t>Figure </w:t>
      </w:r>
      <w:r w:rsidRPr="00230D1C">
        <w:rPr>
          <w:noProof/>
          <w:lang w:eastAsia="ko-KR"/>
        </w:rPr>
        <w:t>13.</w:t>
      </w:r>
      <w:r w:rsidRPr="00230D1C">
        <w:rPr>
          <w:noProof/>
        </w:rPr>
        <w:t>1</w:t>
      </w:r>
      <w:r w:rsidRPr="00230D1C">
        <w:rPr>
          <w:noProof/>
          <w:lang w:eastAsia="ko-KR"/>
        </w:rPr>
        <w:t>.1</w:t>
      </w:r>
      <w:r w:rsidRPr="00230D1C">
        <w:rPr>
          <w:noProof/>
        </w:rPr>
        <w:t xml:space="preserve">: The MCVideo </w:t>
      </w:r>
      <w:r w:rsidRPr="00230D1C">
        <w:rPr>
          <w:noProof/>
          <w:lang w:eastAsia="ko-KR"/>
        </w:rPr>
        <w:t>user profile MO (1 of 3)</w:t>
      </w:r>
    </w:p>
    <w:p w14:paraId="4E6AC5AD" w14:textId="6C22AED5" w:rsidR="00467AE9" w:rsidRPr="00230D1C" w:rsidRDefault="00C374FD" w:rsidP="00467AE9">
      <w:pPr>
        <w:pStyle w:val="TH"/>
        <w:rPr>
          <w:noProof/>
        </w:rPr>
      </w:pPr>
      <w:r>
        <w:rPr>
          <w:noProof/>
        </w:rPr>
        <w:object w:dxaOrig="9900" w:dyaOrig="15072" w14:anchorId="5970CA4C">
          <v:shape id="_x0000_i1065" type="#_x0000_t75" style="width:444.05pt;height:678.4pt" o:ole="">
            <v:imagedata r:id="rId81" o:title=""/>
          </v:shape>
          <o:OLEObject Type="Embed" ProgID="Visio.Drawing.15" ShapeID="_x0000_i1065" DrawAspect="Content" ObjectID="_1764516579" r:id="rId82"/>
        </w:object>
      </w:r>
    </w:p>
    <w:p w14:paraId="712E6998" w14:textId="77777777" w:rsidR="00467AE9" w:rsidRPr="00230D1C" w:rsidRDefault="00467AE9" w:rsidP="00467AE9">
      <w:pPr>
        <w:pStyle w:val="TF"/>
        <w:rPr>
          <w:noProof/>
          <w:lang w:eastAsia="ko-KR"/>
        </w:rPr>
      </w:pPr>
      <w:r w:rsidRPr="00230D1C">
        <w:rPr>
          <w:noProof/>
        </w:rPr>
        <w:t>Figure </w:t>
      </w:r>
      <w:r w:rsidRPr="00230D1C">
        <w:rPr>
          <w:noProof/>
          <w:lang w:eastAsia="ko-KR"/>
        </w:rPr>
        <w:t>13.1.2</w:t>
      </w:r>
      <w:r w:rsidRPr="00230D1C">
        <w:rPr>
          <w:noProof/>
        </w:rPr>
        <w:t xml:space="preserve">: The MCVideo </w:t>
      </w:r>
      <w:r w:rsidRPr="00230D1C">
        <w:rPr>
          <w:noProof/>
          <w:lang w:eastAsia="ko-KR"/>
        </w:rPr>
        <w:t>user profile MO (2 of 3)</w:t>
      </w:r>
    </w:p>
    <w:p w14:paraId="1C95CDB4" w14:textId="77777777" w:rsidR="00467AE9" w:rsidRPr="00230D1C" w:rsidRDefault="0043758A" w:rsidP="004B7E80">
      <w:pPr>
        <w:pStyle w:val="TH"/>
        <w:rPr>
          <w:noProof/>
          <w:lang w:eastAsia="ko-KR"/>
        </w:rPr>
      </w:pPr>
      <w:r>
        <w:rPr>
          <w:noProof/>
        </w:rPr>
        <w:object w:dxaOrig="7411" w:dyaOrig="4301" w14:anchorId="374A1C55">
          <v:shape id="_x0000_i1066" type="#_x0000_t75" style="width:372.05pt;height:3in" o:ole="">
            <v:imagedata r:id="rId83" o:title=""/>
          </v:shape>
          <o:OLEObject Type="Embed" ProgID="Visio.Drawing.15" ShapeID="_x0000_i1066" DrawAspect="Content" ObjectID="_1764516580" r:id="rId84"/>
        </w:object>
      </w:r>
    </w:p>
    <w:p w14:paraId="3A013201" w14:textId="77777777" w:rsidR="00467AE9" w:rsidRPr="00230D1C" w:rsidRDefault="00467AE9" w:rsidP="00467AE9">
      <w:pPr>
        <w:pStyle w:val="TF"/>
        <w:rPr>
          <w:noProof/>
        </w:rPr>
      </w:pPr>
      <w:r w:rsidRPr="00230D1C">
        <w:rPr>
          <w:noProof/>
        </w:rPr>
        <w:t>Figure </w:t>
      </w:r>
      <w:r w:rsidRPr="00230D1C">
        <w:rPr>
          <w:noProof/>
          <w:lang w:eastAsia="ko-KR"/>
        </w:rPr>
        <w:t>13.1.3</w:t>
      </w:r>
      <w:r w:rsidRPr="00230D1C">
        <w:rPr>
          <w:noProof/>
        </w:rPr>
        <w:t xml:space="preserve">: The MCVideo </w:t>
      </w:r>
      <w:r w:rsidRPr="00230D1C">
        <w:rPr>
          <w:noProof/>
          <w:lang w:eastAsia="ko-KR"/>
        </w:rPr>
        <w:t>user profile MO (3 of 3)</w:t>
      </w:r>
    </w:p>
    <w:p w14:paraId="5AE8325E" w14:textId="77777777" w:rsidR="00467AE9" w:rsidRPr="00230D1C" w:rsidRDefault="00467AE9" w:rsidP="00467AE9">
      <w:pPr>
        <w:pStyle w:val="Heading2"/>
        <w:rPr>
          <w:noProof/>
        </w:rPr>
      </w:pPr>
      <w:bookmarkStart w:id="13346" w:name="_Toc20158262"/>
      <w:bookmarkStart w:id="13347" w:name="_Toc27507810"/>
      <w:bookmarkStart w:id="13348" w:name="_Toc27508676"/>
      <w:bookmarkStart w:id="13349" w:name="_Toc27509541"/>
      <w:bookmarkStart w:id="13350" w:name="_Toc27553671"/>
      <w:bookmarkStart w:id="13351" w:name="_Toc27554537"/>
      <w:bookmarkStart w:id="13352" w:name="_Toc27555404"/>
      <w:bookmarkStart w:id="13353" w:name="_Toc27556268"/>
      <w:bookmarkStart w:id="13354" w:name="_Toc36036469"/>
      <w:bookmarkStart w:id="13355" w:name="_Toc45274224"/>
      <w:bookmarkStart w:id="13356" w:name="_Toc51937953"/>
      <w:bookmarkStart w:id="13357" w:name="_Toc51939147"/>
      <w:bookmarkStart w:id="13358" w:name="_Toc144198159"/>
      <w:bookmarkStart w:id="13359" w:name="_Toc144199803"/>
      <w:bookmarkStart w:id="13360" w:name="_Toc152621283"/>
      <w:r w:rsidRPr="00230D1C">
        <w:rPr>
          <w:noProof/>
          <w:lang w:eastAsia="ko-KR"/>
        </w:rPr>
        <w:t>13.2</w:t>
      </w:r>
      <w:r w:rsidRPr="00230D1C">
        <w:rPr>
          <w:noProof/>
        </w:rPr>
        <w:tab/>
      </w:r>
      <w:r w:rsidRPr="00230D1C">
        <w:rPr>
          <w:noProof/>
          <w:lang w:eastAsia="ko-KR"/>
        </w:rPr>
        <w:t>MCVideo user profile MO parameters</w:t>
      </w:r>
      <w:bookmarkEnd w:id="13346"/>
      <w:bookmarkEnd w:id="13347"/>
      <w:bookmarkEnd w:id="13348"/>
      <w:bookmarkEnd w:id="13349"/>
      <w:bookmarkEnd w:id="13350"/>
      <w:bookmarkEnd w:id="13351"/>
      <w:bookmarkEnd w:id="13352"/>
      <w:bookmarkEnd w:id="13353"/>
      <w:bookmarkEnd w:id="13354"/>
      <w:bookmarkEnd w:id="13355"/>
      <w:bookmarkEnd w:id="13356"/>
      <w:bookmarkEnd w:id="13357"/>
      <w:bookmarkEnd w:id="13358"/>
      <w:bookmarkEnd w:id="13359"/>
      <w:bookmarkEnd w:id="13360"/>
    </w:p>
    <w:p w14:paraId="18E13078" w14:textId="77777777" w:rsidR="00467AE9" w:rsidRPr="00230D1C" w:rsidRDefault="00467AE9" w:rsidP="00467AE9">
      <w:pPr>
        <w:pStyle w:val="Heading3"/>
        <w:rPr>
          <w:noProof/>
        </w:rPr>
      </w:pPr>
      <w:bookmarkStart w:id="13361" w:name="_Toc20158263"/>
      <w:bookmarkStart w:id="13362" w:name="_Toc27507811"/>
      <w:bookmarkStart w:id="13363" w:name="_Toc27508677"/>
      <w:bookmarkStart w:id="13364" w:name="_Toc27509542"/>
      <w:bookmarkStart w:id="13365" w:name="_Toc27553672"/>
      <w:bookmarkStart w:id="13366" w:name="_Toc27554538"/>
      <w:bookmarkStart w:id="13367" w:name="_Toc27555405"/>
      <w:bookmarkStart w:id="13368" w:name="_Toc27556269"/>
      <w:bookmarkStart w:id="13369" w:name="_Toc36036470"/>
      <w:bookmarkStart w:id="13370" w:name="_Toc45274225"/>
      <w:bookmarkStart w:id="13371" w:name="_Toc51937954"/>
      <w:bookmarkStart w:id="13372" w:name="_Toc51939148"/>
      <w:bookmarkStart w:id="13373" w:name="_Toc144198160"/>
      <w:bookmarkStart w:id="13374" w:name="_Toc144199804"/>
      <w:bookmarkStart w:id="13375" w:name="_Toc152621284"/>
      <w:r w:rsidRPr="00230D1C">
        <w:rPr>
          <w:noProof/>
          <w:lang w:eastAsia="ko-KR"/>
        </w:rPr>
        <w:t>13.2.</w:t>
      </w:r>
      <w:r w:rsidRPr="00230D1C">
        <w:rPr>
          <w:noProof/>
        </w:rPr>
        <w:t>1</w:t>
      </w:r>
      <w:r w:rsidRPr="00230D1C">
        <w:rPr>
          <w:noProof/>
        </w:rPr>
        <w:tab/>
        <w:t>General</w:t>
      </w:r>
      <w:bookmarkEnd w:id="13361"/>
      <w:bookmarkEnd w:id="13362"/>
      <w:bookmarkEnd w:id="13363"/>
      <w:bookmarkEnd w:id="13364"/>
      <w:bookmarkEnd w:id="13365"/>
      <w:bookmarkEnd w:id="13366"/>
      <w:bookmarkEnd w:id="13367"/>
      <w:bookmarkEnd w:id="13368"/>
      <w:bookmarkEnd w:id="13369"/>
      <w:bookmarkEnd w:id="13370"/>
      <w:bookmarkEnd w:id="13371"/>
      <w:bookmarkEnd w:id="13372"/>
      <w:bookmarkEnd w:id="13373"/>
      <w:bookmarkEnd w:id="13374"/>
      <w:bookmarkEnd w:id="13375"/>
    </w:p>
    <w:p w14:paraId="120D29CA" w14:textId="77777777" w:rsidR="00467AE9" w:rsidRPr="00230D1C" w:rsidRDefault="00467AE9" w:rsidP="00467AE9">
      <w:pPr>
        <w:rPr>
          <w:noProof/>
          <w:lang w:eastAsia="ko-KR"/>
        </w:rPr>
      </w:pPr>
      <w:r w:rsidRPr="00230D1C">
        <w:rPr>
          <w:noProof/>
        </w:rPr>
        <w:t xml:space="preserve">This clause describes the parameters for the MCVideo </w:t>
      </w:r>
      <w:r w:rsidRPr="00230D1C">
        <w:rPr>
          <w:noProof/>
          <w:lang w:eastAsia="ko-KR"/>
        </w:rPr>
        <w:t xml:space="preserve">user profile </w:t>
      </w:r>
      <w:r w:rsidRPr="00230D1C">
        <w:rPr>
          <w:noProof/>
        </w:rPr>
        <w:t>Management Object (MO).</w:t>
      </w:r>
    </w:p>
    <w:p w14:paraId="1E08D4B8" w14:textId="77777777" w:rsidR="00EE67FD" w:rsidRPr="00D929A4" w:rsidRDefault="00EE67FD" w:rsidP="00EE67FD">
      <w:pPr>
        <w:pStyle w:val="Heading3"/>
      </w:pPr>
      <w:bookmarkStart w:id="13376" w:name="_Toc20158264"/>
      <w:bookmarkStart w:id="13377" w:name="_Toc27507812"/>
      <w:bookmarkStart w:id="13378" w:name="_Toc27508678"/>
      <w:bookmarkStart w:id="13379" w:name="_Toc27509543"/>
      <w:bookmarkStart w:id="13380" w:name="_Toc27553673"/>
      <w:bookmarkStart w:id="13381" w:name="_Toc27554539"/>
      <w:bookmarkStart w:id="13382" w:name="_Toc27555406"/>
      <w:bookmarkStart w:id="13383" w:name="_Toc27556270"/>
      <w:bookmarkStart w:id="13384" w:name="_Toc36036471"/>
      <w:bookmarkStart w:id="13385" w:name="_Toc45274226"/>
      <w:bookmarkStart w:id="13386" w:name="_Toc51937955"/>
      <w:bookmarkStart w:id="13387" w:name="_Toc51939149"/>
      <w:bookmarkStart w:id="13388" w:name="_Toc144198161"/>
      <w:bookmarkStart w:id="13389" w:name="_Toc144199805"/>
      <w:bookmarkStart w:id="13390" w:name="_Toc152621285"/>
      <w:bookmarkStart w:id="13391" w:name="_Toc20158381"/>
      <w:bookmarkStart w:id="13392" w:name="_Toc27507929"/>
      <w:bookmarkStart w:id="13393" w:name="_Toc27508795"/>
      <w:bookmarkStart w:id="13394" w:name="_Toc27509660"/>
      <w:bookmarkStart w:id="13395" w:name="_Toc27553790"/>
      <w:bookmarkStart w:id="13396" w:name="_Toc27554656"/>
      <w:bookmarkStart w:id="13397" w:name="_Toc27555523"/>
      <w:bookmarkStart w:id="13398" w:name="_Toc27556387"/>
      <w:bookmarkStart w:id="13399" w:name="_Toc36036588"/>
      <w:bookmarkStart w:id="13400" w:name="_Toc45274343"/>
      <w:bookmarkStart w:id="13401" w:name="_Toc51938072"/>
      <w:bookmarkStart w:id="13402" w:name="_Toc51939266"/>
      <w:bookmarkStart w:id="13403" w:name="_Hlk480195803"/>
      <w:bookmarkEnd w:id="13328"/>
      <w:bookmarkEnd w:id="13329"/>
      <w:r w:rsidRPr="00230D1C">
        <w:rPr>
          <w:noProof/>
          <w:lang w:eastAsia="ko-KR"/>
        </w:rPr>
        <w:t>13.2.2</w:t>
      </w:r>
      <w:r w:rsidRPr="00230D1C">
        <w:rPr>
          <w:noProof/>
        </w:rPr>
        <w:tab/>
        <w:t xml:space="preserve">Node: </w:t>
      </w:r>
      <w:r w:rsidRPr="00D929A4">
        <w:t>&lt;x&gt;</w:t>
      </w:r>
      <w:bookmarkEnd w:id="13376"/>
      <w:bookmarkEnd w:id="13377"/>
      <w:bookmarkEnd w:id="13378"/>
      <w:bookmarkEnd w:id="13379"/>
      <w:bookmarkEnd w:id="13380"/>
      <w:bookmarkEnd w:id="13381"/>
      <w:bookmarkEnd w:id="13382"/>
      <w:bookmarkEnd w:id="13383"/>
      <w:bookmarkEnd w:id="13384"/>
      <w:bookmarkEnd w:id="13385"/>
      <w:bookmarkEnd w:id="13386"/>
      <w:bookmarkEnd w:id="13387"/>
      <w:bookmarkEnd w:id="13388"/>
      <w:bookmarkEnd w:id="13389"/>
      <w:bookmarkEnd w:id="13390"/>
    </w:p>
    <w:p w14:paraId="53D5625F"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2</w:t>
      </w:r>
      <w:r w:rsidRPr="00230D1C">
        <w:rPr>
          <w:noProof/>
        </w:rPr>
        <w:t xml:space="preserve">.1: </w:t>
      </w:r>
      <w:r w:rsidRPr="00230D1C">
        <w:rPr>
          <w:noProof/>
          <w:lang w:eastAsia="ko-KR"/>
        </w:rPr>
        <w:t xml:space="preserve">Node: </w:t>
      </w:r>
      <w:r w:rsidRPr="00551AA2">
        <w:t>&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4"/>
        <w:gridCol w:w="1685"/>
        <w:gridCol w:w="1762"/>
        <w:gridCol w:w="1949"/>
        <w:gridCol w:w="2385"/>
      </w:tblGrid>
      <w:tr w:rsidR="00EE67FD" w:rsidRPr="00230D1C" w14:paraId="73A33828" w14:textId="77777777" w:rsidTr="00EB4D50">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C2BB3F3" w14:textId="77777777" w:rsidR="00EE67FD" w:rsidRPr="00230D1C" w:rsidRDefault="00EE67FD" w:rsidP="00EB4D50">
            <w:pPr>
              <w:rPr>
                <w:rFonts w:ascii="Arial" w:hAnsi="Arial" w:cs="Arial"/>
                <w:noProof/>
                <w:sz w:val="18"/>
                <w:szCs w:val="18"/>
              </w:rPr>
            </w:pPr>
            <w:r w:rsidRPr="00230D1C">
              <w:rPr>
                <w:noProof/>
              </w:rPr>
              <w:t>&lt;x&gt;</w:t>
            </w:r>
          </w:p>
        </w:tc>
      </w:tr>
      <w:tr w:rsidR="00EE67FD" w:rsidRPr="00230D1C" w14:paraId="316BF64E" w14:textId="77777777" w:rsidTr="00EB4D50">
        <w:trPr>
          <w:cantSplit/>
          <w:trHeight w:hRule="exact" w:val="240"/>
          <w:jc w:val="center"/>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57AE504A" w14:textId="77777777" w:rsidR="00EE67FD" w:rsidRPr="00230D1C" w:rsidRDefault="00EE67FD" w:rsidP="00EB4D50">
            <w:pPr>
              <w:jc w:val="center"/>
              <w:rPr>
                <w:rFonts w:ascii="Arial" w:hAnsi="Arial" w:cs="Arial"/>
                <w:b/>
                <w:noProof/>
                <w:sz w:val="18"/>
                <w:szCs w:val="18"/>
              </w:rPr>
            </w:pPr>
          </w:p>
        </w:tc>
        <w:tc>
          <w:tcPr>
            <w:tcW w:w="11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4B072A" w14:textId="77777777" w:rsidR="00EE67FD" w:rsidRPr="00230D1C" w:rsidRDefault="00EE67FD" w:rsidP="00EB4D50">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5EBFC2" w14:textId="77777777" w:rsidR="00EE67FD" w:rsidRPr="00230D1C" w:rsidRDefault="00EE67FD" w:rsidP="00EB4D50">
            <w:pPr>
              <w:pStyle w:val="TAC"/>
              <w:rPr>
                <w:noProof/>
              </w:rPr>
            </w:pPr>
            <w:r w:rsidRPr="00230D1C">
              <w:rPr>
                <w:noProof/>
              </w:rPr>
              <w:t>Occurrence</w:t>
            </w:r>
          </w:p>
        </w:tc>
        <w:tc>
          <w:tcPr>
            <w:tcW w:w="17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EF45B9" w14:textId="77777777" w:rsidR="00EE67FD" w:rsidRPr="00230D1C" w:rsidRDefault="00EE67FD" w:rsidP="00EB4D50">
            <w:pPr>
              <w:pStyle w:val="TAC"/>
              <w:rPr>
                <w:noProof/>
              </w:rPr>
            </w:pPr>
            <w:r w:rsidRPr="00230D1C">
              <w:rPr>
                <w:noProof/>
              </w:rPr>
              <w:t>Format</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52B8A6" w14:textId="77777777" w:rsidR="00EE67FD" w:rsidRPr="00230D1C" w:rsidRDefault="00EE67FD" w:rsidP="00EB4D50">
            <w:pPr>
              <w:pStyle w:val="TAC"/>
              <w:rPr>
                <w:noProof/>
              </w:rPr>
            </w:pPr>
            <w:r w:rsidRPr="00230D1C">
              <w:rPr>
                <w:noProof/>
              </w:rPr>
              <w:t>Min. Access Types</w:t>
            </w:r>
          </w:p>
        </w:tc>
        <w:tc>
          <w:tcPr>
            <w:tcW w:w="2385" w:type="dxa"/>
            <w:tcBorders>
              <w:top w:val="single" w:sz="4" w:space="0" w:color="FFFFFF"/>
              <w:left w:val="single" w:sz="4" w:space="0" w:color="000000"/>
              <w:bottom w:val="single" w:sz="4" w:space="0" w:color="FFFFFF"/>
              <w:right w:val="single" w:sz="4" w:space="0" w:color="FFFFFF"/>
            </w:tcBorders>
            <w:shd w:val="clear" w:color="auto" w:fill="auto"/>
          </w:tcPr>
          <w:p w14:paraId="7582AE77" w14:textId="77777777" w:rsidR="00EE67FD" w:rsidRPr="00230D1C" w:rsidRDefault="00EE67FD" w:rsidP="00EB4D50">
            <w:pPr>
              <w:jc w:val="center"/>
              <w:rPr>
                <w:rFonts w:ascii="Arial" w:hAnsi="Arial" w:cs="Arial"/>
                <w:b/>
                <w:noProof/>
                <w:sz w:val="18"/>
                <w:szCs w:val="18"/>
              </w:rPr>
            </w:pPr>
          </w:p>
        </w:tc>
      </w:tr>
      <w:tr w:rsidR="00EE67FD" w:rsidRPr="00230D1C" w14:paraId="09A4A25B" w14:textId="77777777" w:rsidTr="00EB4D50">
        <w:trPr>
          <w:cantSplit/>
          <w:trHeight w:hRule="exact" w:val="280"/>
          <w:jc w:val="center"/>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15D4D78B" w14:textId="77777777" w:rsidR="00EE67FD" w:rsidRPr="00230D1C" w:rsidRDefault="00EE67FD" w:rsidP="00EB4D50">
            <w:pPr>
              <w:jc w:val="center"/>
              <w:rPr>
                <w:b/>
                <w:noProof/>
              </w:rPr>
            </w:pPr>
          </w:p>
        </w:tc>
        <w:tc>
          <w:tcPr>
            <w:tcW w:w="11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5DB4BB" w14:textId="77777777" w:rsidR="00EE67FD" w:rsidRPr="00230D1C" w:rsidRDefault="00EE67FD" w:rsidP="00EB4D50">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EB3D7B" w14:textId="77777777" w:rsidR="00EE67FD" w:rsidRPr="00230D1C" w:rsidRDefault="00EE67FD" w:rsidP="00EB4D50">
            <w:pPr>
              <w:pStyle w:val="TAC"/>
              <w:rPr>
                <w:noProof/>
              </w:rPr>
            </w:pPr>
            <w:r w:rsidRPr="00230D1C">
              <w:rPr>
                <w:noProof/>
              </w:rPr>
              <w:t>OneOrMore</w:t>
            </w:r>
          </w:p>
        </w:tc>
        <w:tc>
          <w:tcPr>
            <w:tcW w:w="17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A25F77" w14:textId="77777777" w:rsidR="00EE67FD" w:rsidRPr="00230D1C" w:rsidRDefault="00EE67FD" w:rsidP="00EB4D50">
            <w:pPr>
              <w:pStyle w:val="TAC"/>
              <w:rPr>
                <w:noProof/>
              </w:rPr>
            </w:pPr>
            <w:r w:rsidRPr="00230D1C">
              <w:rPr>
                <w:noProof/>
              </w:rPr>
              <w:t>node</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353285" w14:textId="77777777" w:rsidR="00EE67FD" w:rsidRPr="00230D1C" w:rsidRDefault="00EE67FD" w:rsidP="00EB4D50">
            <w:pPr>
              <w:pStyle w:val="TAC"/>
              <w:rPr>
                <w:noProof/>
              </w:rPr>
            </w:pPr>
            <w:r w:rsidRPr="00230D1C">
              <w:rPr>
                <w:noProof/>
              </w:rPr>
              <w:t>Get</w:t>
            </w:r>
          </w:p>
        </w:tc>
        <w:tc>
          <w:tcPr>
            <w:tcW w:w="2385" w:type="dxa"/>
            <w:tcBorders>
              <w:top w:val="single" w:sz="4" w:space="0" w:color="FFFFFF"/>
              <w:left w:val="single" w:sz="4" w:space="0" w:color="000000"/>
              <w:bottom w:val="single" w:sz="4" w:space="0" w:color="FFFFFF"/>
              <w:right w:val="single" w:sz="4" w:space="0" w:color="FFFFFF"/>
            </w:tcBorders>
            <w:shd w:val="clear" w:color="auto" w:fill="auto"/>
          </w:tcPr>
          <w:p w14:paraId="60DFED6F" w14:textId="77777777" w:rsidR="00EE67FD" w:rsidRPr="00230D1C" w:rsidRDefault="00EE67FD" w:rsidP="00EB4D50">
            <w:pPr>
              <w:jc w:val="center"/>
              <w:rPr>
                <w:b/>
                <w:noProof/>
              </w:rPr>
            </w:pPr>
          </w:p>
        </w:tc>
      </w:tr>
      <w:tr w:rsidR="00EE67FD" w:rsidRPr="00230D1C" w14:paraId="708A0CED" w14:textId="77777777" w:rsidTr="00EB4D50">
        <w:trPr>
          <w:cantSplit/>
          <w:jc w:val="center"/>
        </w:trPr>
        <w:tc>
          <w:tcPr>
            <w:tcW w:w="674" w:type="dxa"/>
            <w:tcBorders>
              <w:top w:val="single" w:sz="4" w:space="0" w:color="FFFFFF"/>
              <w:left w:val="single" w:sz="4" w:space="0" w:color="FFFFFF"/>
              <w:bottom w:val="single" w:sz="4" w:space="0" w:color="FFFFFF"/>
              <w:right w:val="single" w:sz="4" w:space="0" w:color="FFFFFF"/>
            </w:tcBorders>
            <w:shd w:val="clear" w:color="auto" w:fill="auto"/>
          </w:tcPr>
          <w:p w14:paraId="0BF5272C" w14:textId="77777777" w:rsidR="00EE67FD" w:rsidRPr="00230D1C" w:rsidRDefault="00EE67FD" w:rsidP="00EB4D50">
            <w:pPr>
              <w:jc w:val="center"/>
              <w:rPr>
                <w:b/>
                <w:noProof/>
              </w:rPr>
            </w:pPr>
          </w:p>
        </w:tc>
        <w:tc>
          <w:tcPr>
            <w:tcW w:w="896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6EC799B" w14:textId="77777777" w:rsidR="00EE67FD" w:rsidRPr="00230D1C" w:rsidRDefault="00EE67FD" w:rsidP="00EB4D50">
            <w:pPr>
              <w:rPr>
                <w:noProof/>
              </w:rPr>
            </w:pPr>
            <w:r w:rsidRPr="00230D1C">
              <w:rPr>
                <w:noProof/>
              </w:rPr>
              <w:t xml:space="preserve">This interior node acts as a placeholder for the MCVideo </w:t>
            </w:r>
            <w:r w:rsidRPr="00230D1C">
              <w:rPr>
                <w:noProof/>
                <w:lang w:eastAsia="ko-KR"/>
              </w:rPr>
              <w:t xml:space="preserve">user profile </w:t>
            </w:r>
            <w:r w:rsidRPr="00230D1C">
              <w:rPr>
                <w:noProof/>
              </w:rPr>
              <w:t>Management Object (MO).</w:t>
            </w:r>
          </w:p>
          <w:p w14:paraId="4902191B" w14:textId="77777777" w:rsidR="00EE67FD" w:rsidRPr="00230D1C" w:rsidRDefault="00EE67FD" w:rsidP="00EB4D50">
            <w:pPr>
              <w:rPr>
                <w:noProof/>
              </w:rPr>
            </w:pPr>
            <w:r w:rsidRPr="00230D1C">
              <w:rPr>
                <w:noProof/>
              </w:rPr>
              <w:t xml:space="preserve">For the MCVideo </w:t>
            </w:r>
            <w:r w:rsidRPr="00230D1C">
              <w:rPr>
                <w:noProof/>
                <w:lang w:eastAsia="ko-KR"/>
              </w:rPr>
              <w:t xml:space="preserve">user profile </w:t>
            </w:r>
            <w:r w:rsidRPr="00230D1C">
              <w:rPr>
                <w:noProof/>
              </w:rPr>
              <w:t>MO</w:t>
            </w:r>
            <w:r w:rsidRPr="00230D1C">
              <w:rPr>
                <w:noProof/>
                <w:lang w:eastAsia="ko-KR"/>
              </w:rPr>
              <w:t>, the namespace specific string is</w:t>
            </w:r>
            <w:r w:rsidRPr="00230D1C">
              <w:rPr>
                <w:noProof/>
              </w:rPr>
              <w:t>: "urn:oma:mo:oma-dm-mcvideo</w:t>
            </w:r>
            <w:r w:rsidRPr="00230D1C">
              <w:rPr>
                <w:noProof/>
                <w:lang w:eastAsia="ko-KR"/>
              </w:rPr>
              <w:t>-user-profile</w:t>
            </w:r>
            <w:r w:rsidRPr="00230D1C">
              <w:rPr>
                <w:noProof/>
              </w:rPr>
              <w:t>:1.0"</w:t>
            </w:r>
          </w:p>
        </w:tc>
      </w:tr>
    </w:tbl>
    <w:p w14:paraId="7B1EE46B" w14:textId="77777777" w:rsidR="00EE67FD" w:rsidRPr="00230D1C" w:rsidRDefault="00EE67FD" w:rsidP="00EE67FD">
      <w:pPr>
        <w:rPr>
          <w:noProof/>
        </w:rPr>
      </w:pPr>
    </w:p>
    <w:p w14:paraId="6B2DD4AE" w14:textId="77777777" w:rsidR="00EE67FD" w:rsidRPr="00230D1C" w:rsidRDefault="00EE67FD" w:rsidP="00EE67FD">
      <w:pPr>
        <w:pStyle w:val="B1"/>
        <w:rPr>
          <w:noProof/>
        </w:rPr>
      </w:pPr>
      <w:r w:rsidRPr="00230D1C">
        <w:rPr>
          <w:noProof/>
        </w:rPr>
        <w:t>-</w:t>
      </w:r>
      <w:r w:rsidRPr="00230D1C">
        <w:rPr>
          <w:noProof/>
        </w:rPr>
        <w:tab/>
        <w:t>Values: N/A</w:t>
      </w:r>
    </w:p>
    <w:p w14:paraId="58450222" w14:textId="77777777" w:rsidR="00EE67FD" w:rsidRPr="00230D1C" w:rsidRDefault="00EE67FD" w:rsidP="00EE67FD">
      <w:pPr>
        <w:pStyle w:val="Heading3"/>
        <w:rPr>
          <w:noProof/>
          <w:lang w:eastAsia="ko-KR"/>
        </w:rPr>
      </w:pPr>
      <w:bookmarkStart w:id="13404" w:name="_Toc20158265"/>
      <w:bookmarkStart w:id="13405" w:name="_Toc27507813"/>
      <w:bookmarkStart w:id="13406" w:name="_Toc27508679"/>
      <w:bookmarkStart w:id="13407" w:name="_Toc27509544"/>
      <w:bookmarkStart w:id="13408" w:name="_Toc27553674"/>
      <w:bookmarkStart w:id="13409" w:name="_Toc27554540"/>
      <w:bookmarkStart w:id="13410" w:name="_Toc27555407"/>
      <w:bookmarkStart w:id="13411" w:name="_Toc27556271"/>
      <w:bookmarkStart w:id="13412" w:name="_Toc36036472"/>
      <w:bookmarkStart w:id="13413" w:name="_Toc45274227"/>
      <w:bookmarkStart w:id="13414" w:name="_Toc51937956"/>
      <w:bookmarkStart w:id="13415" w:name="_Toc51939150"/>
      <w:bookmarkStart w:id="13416" w:name="_Toc144198162"/>
      <w:bookmarkStart w:id="13417" w:name="_Toc144199806"/>
      <w:bookmarkStart w:id="13418" w:name="_Toc152621286"/>
      <w:r w:rsidRPr="00230D1C">
        <w:rPr>
          <w:noProof/>
          <w:lang w:eastAsia="ko-KR"/>
        </w:rPr>
        <w:t>13.2.</w:t>
      </w:r>
      <w:r w:rsidRPr="00230D1C">
        <w:rPr>
          <w:noProof/>
        </w:rPr>
        <w:t>3</w:t>
      </w:r>
      <w:r w:rsidRPr="00230D1C">
        <w:rPr>
          <w:noProof/>
        </w:rPr>
        <w:tab/>
        <w:t>/</w:t>
      </w:r>
      <w:r w:rsidRPr="00D929A4">
        <w:t>&lt;x&gt;</w:t>
      </w:r>
      <w:r w:rsidRPr="00230D1C">
        <w:rPr>
          <w:noProof/>
        </w:rPr>
        <w:t>/Name</w:t>
      </w:r>
      <w:bookmarkEnd w:id="13404"/>
      <w:bookmarkEnd w:id="13405"/>
      <w:bookmarkEnd w:id="13406"/>
      <w:bookmarkEnd w:id="13407"/>
      <w:bookmarkEnd w:id="13408"/>
      <w:bookmarkEnd w:id="13409"/>
      <w:bookmarkEnd w:id="13410"/>
      <w:bookmarkEnd w:id="13411"/>
      <w:bookmarkEnd w:id="13412"/>
      <w:bookmarkEnd w:id="13413"/>
      <w:bookmarkEnd w:id="13414"/>
      <w:bookmarkEnd w:id="13415"/>
      <w:bookmarkEnd w:id="13416"/>
      <w:bookmarkEnd w:id="13417"/>
      <w:bookmarkEnd w:id="13418"/>
    </w:p>
    <w:p w14:paraId="6A6FB3FB"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3</w:t>
      </w:r>
      <w:r w:rsidRPr="00230D1C">
        <w:rPr>
          <w:noProof/>
        </w:rPr>
        <w:t>.1: /</w:t>
      </w:r>
      <w:r w:rsidRPr="00551AA2">
        <w:t>&lt;x&gt;</w:t>
      </w:r>
      <w:r w:rsidRPr="00230D1C">
        <w:rPr>
          <w:noProof/>
        </w:rPr>
        <w:t>/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2"/>
        <w:gridCol w:w="1949"/>
        <w:gridCol w:w="2385"/>
      </w:tblGrid>
      <w:tr w:rsidR="00EE67FD" w:rsidRPr="00230D1C" w14:paraId="13CCF0FA" w14:textId="77777777" w:rsidTr="00EB4D50">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A589805" w14:textId="77777777" w:rsidR="00EE67FD" w:rsidRPr="00230D1C" w:rsidRDefault="00EE67FD" w:rsidP="00EB4D50">
            <w:pPr>
              <w:rPr>
                <w:rFonts w:ascii="Arial" w:hAnsi="Arial" w:cs="Arial"/>
                <w:noProof/>
                <w:sz w:val="18"/>
                <w:szCs w:val="18"/>
              </w:rPr>
            </w:pPr>
            <w:r w:rsidRPr="00230D1C">
              <w:rPr>
                <w:noProof/>
              </w:rPr>
              <w:t>Name</w:t>
            </w:r>
          </w:p>
        </w:tc>
      </w:tr>
      <w:tr w:rsidR="00EE67FD" w:rsidRPr="00230D1C" w14:paraId="7A08921E" w14:textId="77777777" w:rsidTr="00EB4D50">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84575A5" w14:textId="77777777" w:rsidR="00EE67FD" w:rsidRPr="00230D1C" w:rsidRDefault="00EE67FD" w:rsidP="00EB4D50">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BF1813" w14:textId="77777777" w:rsidR="00EE67FD" w:rsidRPr="00230D1C" w:rsidRDefault="00EE67FD" w:rsidP="00EB4D50">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0B88A3" w14:textId="77777777" w:rsidR="00EE67FD" w:rsidRPr="00230D1C" w:rsidRDefault="00EE67FD" w:rsidP="00EB4D50">
            <w:pPr>
              <w:pStyle w:val="TAC"/>
              <w:rPr>
                <w:noProof/>
              </w:rPr>
            </w:pPr>
            <w:r w:rsidRPr="00230D1C">
              <w:rPr>
                <w:noProof/>
              </w:rPr>
              <w:t>Occurrence</w:t>
            </w:r>
          </w:p>
        </w:tc>
        <w:tc>
          <w:tcPr>
            <w:tcW w:w="17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85B918" w14:textId="77777777" w:rsidR="00EE67FD" w:rsidRPr="00230D1C" w:rsidRDefault="00EE67FD" w:rsidP="00EB4D50">
            <w:pPr>
              <w:pStyle w:val="TAC"/>
              <w:rPr>
                <w:noProof/>
              </w:rPr>
            </w:pPr>
            <w:r w:rsidRPr="00230D1C">
              <w:rPr>
                <w:noProof/>
              </w:rPr>
              <w:t>Format</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1AAC6D" w14:textId="77777777" w:rsidR="00EE67FD" w:rsidRPr="00230D1C" w:rsidRDefault="00EE67FD" w:rsidP="00EB4D50">
            <w:pPr>
              <w:pStyle w:val="TAC"/>
              <w:rPr>
                <w:noProof/>
              </w:rPr>
            </w:pPr>
            <w:r w:rsidRPr="00230D1C">
              <w:rPr>
                <w:noProof/>
              </w:rPr>
              <w:t>Min. Access Types</w:t>
            </w:r>
          </w:p>
        </w:tc>
        <w:tc>
          <w:tcPr>
            <w:tcW w:w="2385" w:type="dxa"/>
            <w:tcBorders>
              <w:top w:val="single" w:sz="4" w:space="0" w:color="FFFFFF"/>
              <w:left w:val="single" w:sz="4" w:space="0" w:color="000000"/>
              <w:bottom w:val="single" w:sz="4" w:space="0" w:color="FFFFFF"/>
              <w:right w:val="single" w:sz="4" w:space="0" w:color="FFFFFF"/>
            </w:tcBorders>
            <w:shd w:val="clear" w:color="auto" w:fill="auto"/>
          </w:tcPr>
          <w:p w14:paraId="4955C237" w14:textId="77777777" w:rsidR="00EE67FD" w:rsidRPr="00230D1C" w:rsidRDefault="00EE67FD" w:rsidP="00EB4D50">
            <w:pPr>
              <w:jc w:val="center"/>
              <w:rPr>
                <w:rFonts w:ascii="Arial" w:hAnsi="Arial" w:cs="Arial"/>
                <w:b/>
                <w:noProof/>
                <w:sz w:val="18"/>
                <w:szCs w:val="18"/>
              </w:rPr>
            </w:pPr>
          </w:p>
        </w:tc>
      </w:tr>
      <w:tr w:rsidR="00EE67FD" w:rsidRPr="00230D1C" w14:paraId="37F874E6" w14:textId="77777777" w:rsidTr="00EB4D50">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5DA7672" w14:textId="77777777" w:rsidR="00EE67FD" w:rsidRPr="00230D1C" w:rsidRDefault="00EE67FD" w:rsidP="00EB4D50">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FEBC79" w14:textId="77777777" w:rsidR="00EE67FD" w:rsidRPr="00230D1C" w:rsidRDefault="00EE67FD" w:rsidP="00EB4D50">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912540" w14:textId="77777777" w:rsidR="00EE67FD" w:rsidRPr="00230D1C" w:rsidRDefault="00EE67FD" w:rsidP="00EB4D50">
            <w:pPr>
              <w:pStyle w:val="TAC"/>
              <w:rPr>
                <w:noProof/>
              </w:rPr>
            </w:pPr>
            <w:r w:rsidRPr="00230D1C">
              <w:rPr>
                <w:noProof/>
              </w:rPr>
              <w:t>ZeroOrOne</w:t>
            </w:r>
          </w:p>
        </w:tc>
        <w:tc>
          <w:tcPr>
            <w:tcW w:w="17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4F0A66" w14:textId="77777777" w:rsidR="00EE67FD" w:rsidRPr="00230D1C" w:rsidRDefault="00EE67FD" w:rsidP="00EB4D50">
            <w:pPr>
              <w:pStyle w:val="TAC"/>
              <w:rPr>
                <w:noProof/>
              </w:rPr>
            </w:pPr>
            <w:r w:rsidRPr="00230D1C">
              <w:rPr>
                <w:noProof/>
              </w:rPr>
              <w:t>chr</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4ED887" w14:textId="77777777" w:rsidR="00EE67FD" w:rsidRPr="00230D1C" w:rsidRDefault="00EE67FD" w:rsidP="00EB4D50">
            <w:pPr>
              <w:pStyle w:val="TAC"/>
              <w:rPr>
                <w:noProof/>
              </w:rPr>
            </w:pPr>
            <w:r w:rsidRPr="00230D1C">
              <w:rPr>
                <w:noProof/>
              </w:rPr>
              <w:t>Get</w:t>
            </w:r>
          </w:p>
        </w:tc>
        <w:tc>
          <w:tcPr>
            <w:tcW w:w="2385" w:type="dxa"/>
            <w:tcBorders>
              <w:top w:val="single" w:sz="4" w:space="0" w:color="FFFFFF"/>
              <w:left w:val="single" w:sz="4" w:space="0" w:color="000000"/>
              <w:bottom w:val="single" w:sz="4" w:space="0" w:color="FFFFFF"/>
              <w:right w:val="single" w:sz="4" w:space="0" w:color="FFFFFF"/>
            </w:tcBorders>
            <w:shd w:val="clear" w:color="auto" w:fill="auto"/>
          </w:tcPr>
          <w:p w14:paraId="20D5750F" w14:textId="77777777" w:rsidR="00EE67FD" w:rsidRPr="00230D1C" w:rsidRDefault="00EE67FD" w:rsidP="00EB4D50">
            <w:pPr>
              <w:jc w:val="center"/>
              <w:rPr>
                <w:b/>
                <w:noProof/>
              </w:rPr>
            </w:pPr>
          </w:p>
        </w:tc>
      </w:tr>
      <w:tr w:rsidR="00EE67FD" w:rsidRPr="00230D1C" w14:paraId="5BCFB9DD" w14:textId="77777777" w:rsidTr="00EB4D50">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1A97B16" w14:textId="77777777" w:rsidR="00EE67FD" w:rsidRPr="00230D1C" w:rsidRDefault="00EE67FD" w:rsidP="00EB4D50">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DE3EB88" w14:textId="77777777" w:rsidR="00EE67FD" w:rsidRPr="00230D1C" w:rsidRDefault="00EE67FD" w:rsidP="00EB4D50">
            <w:pPr>
              <w:rPr>
                <w:noProof/>
              </w:rPr>
            </w:pPr>
            <w:r w:rsidRPr="00230D1C">
              <w:rPr>
                <w:noProof/>
              </w:rPr>
              <w:t>The Name leaf is a name for the MCVideo user profile settings.</w:t>
            </w:r>
          </w:p>
        </w:tc>
      </w:tr>
    </w:tbl>
    <w:p w14:paraId="4B1A3E0F" w14:textId="77777777" w:rsidR="00EE67FD" w:rsidRPr="00230D1C" w:rsidRDefault="00EE67FD" w:rsidP="00EE67FD">
      <w:pPr>
        <w:rPr>
          <w:noProof/>
        </w:rPr>
      </w:pPr>
    </w:p>
    <w:p w14:paraId="48CB9912" w14:textId="77777777" w:rsidR="00EE67FD" w:rsidRPr="00230D1C" w:rsidRDefault="00EE67FD" w:rsidP="00EE67FD">
      <w:pPr>
        <w:pStyle w:val="B1"/>
        <w:rPr>
          <w:noProof/>
        </w:rPr>
      </w:pPr>
      <w:r w:rsidRPr="00230D1C">
        <w:rPr>
          <w:noProof/>
        </w:rPr>
        <w:t>-</w:t>
      </w:r>
      <w:r w:rsidRPr="00230D1C">
        <w:rPr>
          <w:noProof/>
        </w:rPr>
        <w:tab/>
        <w:t>Values: &lt;User displayable name&gt;</w:t>
      </w:r>
    </w:p>
    <w:p w14:paraId="45BC164A" w14:textId="77777777" w:rsidR="00EE67FD" w:rsidRPr="00230D1C" w:rsidRDefault="00EE67FD" w:rsidP="00EE67FD">
      <w:pPr>
        <w:pStyle w:val="Heading3"/>
        <w:rPr>
          <w:noProof/>
          <w:lang w:eastAsia="ko-KR"/>
        </w:rPr>
      </w:pPr>
      <w:bookmarkStart w:id="13419" w:name="_Toc20158266"/>
      <w:bookmarkStart w:id="13420" w:name="_Toc27507814"/>
      <w:bookmarkStart w:id="13421" w:name="_Toc27508680"/>
      <w:bookmarkStart w:id="13422" w:name="_Toc27509545"/>
      <w:bookmarkStart w:id="13423" w:name="_Toc27553675"/>
      <w:bookmarkStart w:id="13424" w:name="_Toc27554541"/>
      <w:bookmarkStart w:id="13425" w:name="_Toc27555408"/>
      <w:bookmarkStart w:id="13426" w:name="_Toc27556272"/>
      <w:bookmarkStart w:id="13427" w:name="_Toc36036473"/>
      <w:bookmarkStart w:id="13428" w:name="_Toc45274228"/>
      <w:bookmarkStart w:id="13429" w:name="_Toc51937957"/>
      <w:bookmarkStart w:id="13430" w:name="_Toc51939151"/>
      <w:bookmarkStart w:id="13431" w:name="_Toc144198163"/>
      <w:bookmarkStart w:id="13432" w:name="_Toc144199807"/>
      <w:bookmarkStart w:id="13433" w:name="_Toc152621287"/>
      <w:r w:rsidRPr="00230D1C">
        <w:rPr>
          <w:noProof/>
          <w:lang w:eastAsia="ko-KR"/>
        </w:rPr>
        <w:t>13.2</w:t>
      </w:r>
      <w:r w:rsidRPr="00230D1C">
        <w:rPr>
          <w:noProof/>
        </w:rPr>
        <w:t>.4</w:t>
      </w:r>
      <w:r w:rsidRPr="00230D1C">
        <w:rPr>
          <w:noProof/>
        </w:rPr>
        <w:tab/>
        <w:t>/</w:t>
      </w:r>
      <w:r w:rsidRPr="00D929A4">
        <w:t>&lt;x&gt;</w:t>
      </w:r>
      <w:r w:rsidRPr="00230D1C">
        <w:rPr>
          <w:noProof/>
        </w:rPr>
        <w:t>/Ext/</w:t>
      </w:r>
      <w:bookmarkEnd w:id="13419"/>
      <w:bookmarkEnd w:id="13420"/>
      <w:bookmarkEnd w:id="13421"/>
      <w:bookmarkEnd w:id="13422"/>
      <w:bookmarkEnd w:id="13423"/>
      <w:bookmarkEnd w:id="13424"/>
      <w:bookmarkEnd w:id="13425"/>
      <w:bookmarkEnd w:id="13426"/>
      <w:bookmarkEnd w:id="13427"/>
      <w:bookmarkEnd w:id="13428"/>
      <w:bookmarkEnd w:id="13429"/>
      <w:bookmarkEnd w:id="13430"/>
      <w:bookmarkEnd w:id="13431"/>
      <w:bookmarkEnd w:id="13432"/>
      <w:bookmarkEnd w:id="13433"/>
    </w:p>
    <w:p w14:paraId="5BAFEB0D"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4</w:t>
      </w:r>
      <w:r w:rsidRPr="00230D1C">
        <w:rPr>
          <w:noProof/>
        </w:rPr>
        <w:t>.1: /</w:t>
      </w:r>
      <w:r w:rsidRPr="00551AA2">
        <w:t>&lt;x&gt;</w:t>
      </w:r>
      <w:r w:rsidRPr="00230D1C">
        <w:rPr>
          <w:noProof/>
        </w:rPr>
        <w:t>/</w:t>
      </w:r>
      <w:r w:rsidRPr="00230D1C">
        <w:rPr>
          <w:noProof/>
          <w:lang w:eastAsia="ko-KR"/>
        </w:rPr>
        <w:t>Ex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1"/>
        <w:gridCol w:w="1688"/>
        <w:gridCol w:w="1763"/>
        <w:gridCol w:w="1951"/>
        <w:gridCol w:w="2382"/>
      </w:tblGrid>
      <w:tr w:rsidR="00EE67FD" w:rsidRPr="00230D1C" w14:paraId="53C24C7C" w14:textId="77777777" w:rsidTr="00EB4D50">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6D92738" w14:textId="77777777" w:rsidR="00EE67FD" w:rsidRPr="00230D1C" w:rsidRDefault="00EE67FD" w:rsidP="00EB4D50">
            <w:pPr>
              <w:rPr>
                <w:rFonts w:ascii="Arial" w:hAnsi="Arial" w:cs="Arial"/>
                <w:noProof/>
                <w:sz w:val="18"/>
                <w:szCs w:val="18"/>
              </w:rPr>
            </w:pPr>
            <w:r w:rsidRPr="00230D1C">
              <w:rPr>
                <w:noProof/>
              </w:rPr>
              <w:t>Ext</w:t>
            </w:r>
          </w:p>
        </w:tc>
      </w:tr>
      <w:tr w:rsidR="00EE67FD" w:rsidRPr="00230D1C" w14:paraId="09677996" w14:textId="77777777" w:rsidTr="00EB4D50">
        <w:trPr>
          <w:cantSplit/>
          <w:trHeight w:hRule="exact" w:val="240"/>
          <w:jc w:val="center"/>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5FFD1347" w14:textId="77777777" w:rsidR="00EE67FD" w:rsidRPr="00230D1C" w:rsidRDefault="00EE67FD" w:rsidP="00EB4D50">
            <w:pPr>
              <w:jc w:val="center"/>
              <w:rPr>
                <w:rFonts w:ascii="Arial" w:hAnsi="Arial" w:cs="Arial"/>
                <w:b/>
                <w:noProof/>
                <w:sz w:val="18"/>
                <w:szCs w:val="18"/>
              </w:rPr>
            </w:pPr>
          </w:p>
        </w:tc>
        <w:tc>
          <w:tcPr>
            <w:tcW w:w="11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D969A8" w14:textId="77777777" w:rsidR="00EE67FD" w:rsidRPr="00230D1C" w:rsidRDefault="00EE67FD" w:rsidP="00EB4D50">
            <w:pPr>
              <w:pStyle w:val="TAC"/>
              <w:rPr>
                <w:noProof/>
              </w:rPr>
            </w:pPr>
            <w:r w:rsidRPr="00230D1C">
              <w:rPr>
                <w:noProof/>
              </w:rPr>
              <w:t>Status</w:t>
            </w:r>
          </w:p>
        </w:tc>
        <w:tc>
          <w:tcPr>
            <w:tcW w:w="16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B703DC" w14:textId="77777777" w:rsidR="00EE67FD" w:rsidRPr="00230D1C" w:rsidRDefault="00EE67FD" w:rsidP="00EB4D50">
            <w:pPr>
              <w:pStyle w:val="TAC"/>
              <w:rPr>
                <w:noProof/>
              </w:rPr>
            </w:pPr>
            <w:r w:rsidRPr="00230D1C">
              <w:rPr>
                <w:noProof/>
              </w:rPr>
              <w:t>Occurrence</w:t>
            </w:r>
          </w:p>
        </w:tc>
        <w:tc>
          <w:tcPr>
            <w:tcW w:w="17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1BE0BE" w14:textId="77777777" w:rsidR="00EE67FD" w:rsidRPr="00230D1C" w:rsidRDefault="00EE67FD" w:rsidP="00EB4D50">
            <w:pPr>
              <w:pStyle w:val="TAC"/>
              <w:rPr>
                <w:noProof/>
              </w:rPr>
            </w:pPr>
            <w:r w:rsidRPr="00230D1C">
              <w:rPr>
                <w:noProof/>
              </w:rPr>
              <w:t>Format</w:t>
            </w:r>
          </w:p>
        </w:tc>
        <w:tc>
          <w:tcPr>
            <w:tcW w:w="19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89C059" w14:textId="77777777" w:rsidR="00EE67FD" w:rsidRPr="00230D1C" w:rsidRDefault="00EE67FD" w:rsidP="00EB4D50">
            <w:pPr>
              <w:pStyle w:val="TAC"/>
              <w:rPr>
                <w:noProof/>
              </w:rPr>
            </w:pPr>
            <w:r w:rsidRPr="00230D1C">
              <w:rPr>
                <w:noProof/>
              </w:rPr>
              <w:t>Min. Access Types</w:t>
            </w:r>
          </w:p>
        </w:tc>
        <w:tc>
          <w:tcPr>
            <w:tcW w:w="2382" w:type="dxa"/>
            <w:tcBorders>
              <w:top w:val="single" w:sz="4" w:space="0" w:color="FFFFFF"/>
              <w:left w:val="single" w:sz="4" w:space="0" w:color="000000"/>
              <w:bottom w:val="single" w:sz="4" w:space="0" w:color="FFFFFF"/>
              <w:right w:val="single" w:sz="4" w:space="0" w:color="FFFFFF"/>
            </w:tcBorders>
            <w:shd w:val="clear" w:color="auto" w:fill="auto"/>
          </w:tcPr>
          <w:p w14:paraId="44A502C1" w14:textId="77777777" w:rsidR="00EE67FD" w:rsidRPr="00230D1C" w:rsidRDefault="00EE67FD" w:rsidP="00EB4D50">
            <w:pPr>
              <w:jc w:val="center"/>
              <w:rPr>
                <w:rFonts w:ascii="Arial" w:hAnsi="Arial" w:cs="Arial"/>
                <w:b/>
                <w:noProof/>
                <w:sz w:val="18"/>
                <w:szCs w:val="18"/>
              </w:rPr>
            </w:pPr>
          </w:p>
        </w:tc>
      </w:tr>
      <w:tr w:rsidR="00EE67FD" w:rsidRPr="00230D1C" w14:paraId="31B58DF5" w14:textId="77777777" w:rsidTr="00EB4D50">
        <w:trPr>
          <w:cantSplit/>
          <w:trHeight w:hRule="exact" w:val="280"/>
          <w:jc w:val="center"/>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61B0304E" w14:textId="77777777" w:rsidR="00EE67FD" w:rsidRPr="00230D1C" w:rsidRDefault="00EE67FD" w:rsidP="00EB4D50">
            <w:pPr>
              <w:jc w:val="center"/>
              <w:rPr>
                <w:b/>
                <w:noProof/>
              </w:rPr>
            </w:pPr>
          </w:p>
        </w:tc>
        <w:tc>
          <w:tcPr>
            <w:tcW w:w="11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39FEBF" w14:textId="77777777" w:rsidR="00EE67FD" w:rsidRPr="00230D1C" w:rsidRDefault="00EE67FD" w:rsidP="00EB4D50">
            <w:pPr>
              <w:pStyle w:val="TAC"/>
              <w:rPr>
                <w:noProof/>
              </w:rPr>
            </w:pPr>
            <w:r w:rsidRPr="00230D1C">
              <w:rPr>
                <w:noProof/>
              </w:rPr>
              <w:t>Optional</w:t>
            </w:r>
          </w:p>
        </w:tc>
        <w:tc>
          <w:tcPr>
            <w:tcW w:w="16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EEBA22" w14:textId="77777777" w:rsidR="00EE67FD" w:rsidRPr="00230D1C" w:rsidRDefault="00EE67FD" w:rsidP="00EB4D50">
            <w:pPr>
              <w:pStyle w:val="TAC"/>
              <w:rPr>
                <w:noProof/>
              </w:rPr>
            </w:pPr>
            <w:r w:rsidRPr="00230D1C">
              <w:rPr>
                <w:noProof/>
              </w:rPr>
              <w:t>ZeroOrOne</w:t>
            </w:r>
          </w:p>
        </w:tc>
        <w:tc>
          <w:tcPr>
            <w:tcW w:w="17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676E8A" w14:textId="77777777" w:rsidR="00EE67FD" w:rsidRPr="00230D1C" w:rsidRDefault="00EE67FD" w:rsidP="00EB4D50">
            <w:pPr>
              <w:pStyle w:val="TAC"/>
              <w:rPr>
                <w:noProof/>
              </w:rPr>
            </w:pPr>
            <w:r w:rsidRPr="00230D1C">
              <w:rPr>
                <w:noProof/>
              </w:rPr>
              <w:t>node</w:t>
            </w:r>
          </w:p>
        </w:tc>
        <w:tc>
          <w:tcPr>
            <w:tcW w:w="19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0862D8" w14:textId="77777777" w:rsidR="00EE67FD" w:rsidRPr="00230D1C" w:rsidRDefault="00EE67FD" w:rsidP="00EB4D50">
            <w:pPr>
              <w:pStyle w:val="TAC"/>
              <w:rPr>
                <w:noProof/>
              </w:rPr>
            </w:pPr>
            <w:r w:rsidRPr="00230D1C">
              <w:rPr>
                <w:noProof/>
              </w:rPr>
              <w:t>Get, Replace</w:t>
            </w:r>
          </w:p>
        </w:tc>
        <w:tc>
          <w:tcPr>
            <w:tcW w:w="2382" w:type="dxa"/>
            <w:tcBorders>
              <w:top w:val="single" w:sz="4" w:space="0" w:color="FFFFFF"/>
              <w:left w:val="single" w:sz="4" w:space="0" w:color="000000"/>
              <w:bottom w:val="single" w:sz="4" w:space="0" w:color="FFFFFF"/>
              <w:right w:val="single" w:sz="4" w:space="0" w:color="FFFFFF"/>
            </w:tcBorders>
            <w:shd w:val="clear" w:color="auto" w:fill="auto"/>
          </w:tcPr>
          <w:p w14:paraId="3AC4F9F2" w14:textId="77777777" w:rsidR="00EE67FD" w:rsidRPr="00230D1C" w:rsidRDefault="00EE67FD" w:rsidP="00EB4D50">
            <w:pPr>
              <w:jc w:val="center"/>
              <w:rPr>
                <w:b/>
                <w:noProof/>
              </w:rPr>
            </w:pPr>
          </w:p>
        </w:tc>
      </w:tr>
      <w:tr w:rsidR="00EE67FD" w:rsidRPr="00230D1C" w14:paraId="575ED464" w14:textId="77777777" w:rsidTr="00EB4D50">
        <w:trPr>
          <w:cantSplit/>
          <w:jc w:val="center"/>
        </w:trPr>
        <w:tc>
          <w:tcPr>
            <w:tcW w:w="674" w:type="dxa"/>
            <w:tcBorders>
              <w:top w:val="single" w:sz="4" w:space="0" w:color="FFFFFF"/>
              <w:left w:val="single" w:sz="4" w:space="0" w:color="FFFFFF"/>
              <w:bottom w:val="single" w:sz="4" w:space="0" w:color="FFFFFF"/>
              <w:right w:val="single" w:sz="4" w:space="0" w:color="FFFFFF"/>
            </w:tcBorders>
            <w:shd w:val="clear" w:color="auto" w:fill="auto"/>
          </w:tcPr>
          <w:p w14:paraId="1D13D010" w14:textId="77777777" w:rsidR="00EE67FD" w:rsidRPr="00230D1C" w:rsidRDefault="00EE67FD" w:rsidP="00EB4D50">
            <w:pPr>
              <w:jc w:val="center"/>
              <w:rPr>
                <w:b/>
                <w:noProof/>
              </w:rPr>
            </w:pPr>
          </w:p>
        </w:tc>
        <w:tc>
          <w:tcPr>
            <w:tcW w:w="896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C21CA69" w14:textId="77777777" w:rsidR="00EE67FD" w:rsidRPr="00230D1C" w:rsidRDefault="00EE67FD" w:rsidP="00EB4D50">
            <w:pPr>
              <w:rPr>
                <w:noProof/>
              </w:rPr>
            </w:pPr>
            <w:r w:rsidRPr="00230D1C">
              <w:rPr>
                <w:noProof/>
              </w:rPr>
              <w:t>The Ext is an interior node for where the vendor specific information about the MCVideo user profile MO is being placed.</w:t>
            </w:r>
          </w:p>
        </w:tc>
      </w:tr>
    </w:tbl>
    <w:p w14:paraId="6C06EDA5" w14:textId="77777777" w:rsidR="00EE67FD" w:rsidRPr="00230D1C" w:rsidRDefault="00EE67FD" w:rsidP="00EE67FD">
      <w:pPr>
        <w:rPr>
          <w:noProof/>
        </w:rPr>
      </w:pPr>
    </w:p>
    <w:p w14:paraId="60D7D3AB" w14:textId="77777777" w:rsidR="00EE67FD" w:rsidRPr="00230D1C" w:rsidRDefault="00EE67FD" w:rsidP="00EE67FD">
      <w:pPr>
        <w:rPr>
          <w:noProof/>
        </w:rPr>
      </w:pPr>
      <w:r w:rsidRPr="00230D1C">
        <w:rPr>
          <w:noProof/>
        </w:rPr>
        <w:t>Usually the vendor extension is identified by vendor specific name under the ext node and contains the vendor meaning application vendor, device vendor etc. The tree structure under the vendor identified is not defined and can therefore include one or more un-standardized sub-trees.</w:t>
      </w:r>
    </w:p>
    <w:p w14:paraId="52E0235B" w14:textId="77777777" w:rsidR="00EE67FD" w:rsidRPr="00230D1C" w:rsidRDefault="00EE67FD" w:rsidP="00EE67FD">
      <w:pPr>
        <w:pStyle w:val="B1"/>
        <w:rPr>
          <w:noProof/>
        </w:rPr>
      </w:pPr>
      <w:r w:rsidRPr="00230D1C">
        <w:rPr>
          <w:noProof/>
        </w:rPr>
        <w:t>-</w:t>
      </w:r>
      <w:r w:rsidRPr="00230D1C">
        <w:rPr>
          <w:noProof/>
        </w:rPr>
        <w:tab/>
        <w:t>Values: N/A</w:t>
      </w:r>
    </w:p>
    <w:p w14:paraId="7BB94AE6" w14:textId="77777777" w:rsidR="00EE67FD" w:rsidRPr="00230D1C" w:rsidRDefault="00EE67FD" w:rsidP="00EE67FD">
      <w:pPr>
        <w:pStyle w:val="Heading3"/>
        <w:rPr>
          <w:noProof/>
          <w:lang w:eastAsia="ko-KR"/>
        </w:rPr>
      </w:pPr>
      <w:bookmarkStart w:id="13434" w:name="_Toc20158267"/>
      <w:bookmarkStart w:id="13435" w:name="_Toc27507815"/>
      <w:bookmarkStart w:id="13436" w:name="_Toc27508681"/>
      <w:bookmarkStart w:id="13437" w:name="_Toc27509546"/>
      <w:bookmarkStart w:id="13438" w:name="_Toc27553676"/>
      <w:bookmarkStart w:id="13439" w:name="_Toc27554542"/>
      <w:bookmarkStart w:id="13440" w:name="_Toc27555409"/>
      <w:bookmarkStart w:id="13441" w:name="_Toc27556273"/>
      <w:bookmarkStart w:id="13442" w:name="_Toc36036474"/>
      <w:bookmarkStart w:id="13443" w:name="_Toc45274229"/>
      <w:bookmarkStart w:id="13444" w:name="_Toc51937958"/>
      <w:bookmarkStart w:id="13445" w:name="_Toc51939152"/>
      <w:bookmarkStart w:id="13446" w:name="_Toc144198164"/>
      <w:bookmarkStart w:id="13447" w:name="_Toc144199808"/>
      <w:bookmarkStart w:id="13448" w:name="_Toc152621288"/>
      <w:r w:rsidRPr="00230D1C">
        <w:rPr>
          <w:noProof/>
          <w:lang w:eastAsia="ko-KR"/>
        </w:rPr>
        <w:t>13.2</w:t>
      </w:r>
      <w:r w:rsidRPr="00230D1C">
        <w:rPr>
          <w:noProof/>
        </w:rPr>
        <w:t>.5</w:t>
      </w:r>
      <w:r w:rsidRPr="00230D1C">
        <w:rPr>
          <w:noProof/>
        </w:rPr>
        <w:tab/>
        <w:t>/</w:t>
      </w:r>
      <w:r w:rsidRPr="00D929A4">
        <w:t>&lt;x&gt;</w:t>
      </w:r>
      <w:r w:rsidRPr="00230D1C">
        <w:rPr>
          <w:noProof/>
        </w:rPr>
        <w:t>/</w:t>
      </w:r>
      <w:r w:rsidRPr="00230D1C">
        <w:rPr>
          <w:noProof/>
          <w:lang w:eastAsia="ko-KR"/>
        </w:rPr>
        <w:t>&lt;x&gt;</w:t>
      </w:r>
      <w:bookmarkEnd w:id="13434"/>
      <w:bookmarkEnd w:id="13435"/>
      <w:bookmarkEnd w:id="13436"/>
      <w:bookmarkEnd w:id="13437"/>
      <w:bookmarkEnd w:id="13438"/>
      <w:bookmarkEnd w:id="13439"/>
      <w:bookmarkEnd w:id="13440"/>
      <w:bookmarkEnd w:id="13441"/>
      <w:bookmarkEnd w:id="13442"/>
      <w:bookmarkEnd w:id="13443"/>
      <w:bookmarkEnd w:id="13444"/>
      <w:bookmarkEnd w:id="13445"/>
      <w:bookmarkEnd w:id="13446"/>
      <w:bookmarkEnd w:id="13447"/>
      <w:bookmarkEnd w:id="13448"/>
    </w:p>
    <w:p w14:paraId="0E7B4887"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5.</w:t>
      </w:r>
      <w:r w:rsidRPr="00230D1C">
        <w:rPr>
          <w:noProof/>
        </w:rPr>
        <w:t>1: /</w:t>
      </w:r>
      <w:r w:rsidRPr="00551AA2">
        <w:t>&lt;x&gt;</w:t>
      </w:r>
      <w:r w:rsidRPr="00230D1C">
        <w:rPr>
          <w:noProof/>
        </w:rPr>
        <w:t>/</w:t>
      </w:r>
      <w:r w:rsidRPr="00230D1C">
        <w:rPr>
          <w:noProof/>
          <w:lang w:eastAsia="ko-KR"/>
        </w:rPr>
        <w:t>&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EE67FD" w:rsidRPr="00230D1C" w14:paraId="746FFD36" w14:textId="77777777" w:rsidTr="00EB4D50">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A9A16F8" w14:textId="77777777" w:rsidR="00EE67FD" w:rsidRPr="00230D1C" w:rsidRDefault="00EE67FD" w:rsidP="00EB4D50">
            <w:pPr>
              <w:rPr>
                <w:rFonts w:ascii="Arial" w:hAnsi="Arial" w:cs="Arial"/>
                <w:noProof/>
                <w:sz w:val="18"/>
                <w:szCs w:val="18"/>
              </w:rPr>
            </w:pPr>
            <w:r w:rsidRPr="00230D1C">
              <w:rPr>
                <w:noProof/>
              </w:rPr>
              <w:t>&lt;x&gt;</w:t>
            </w:r>
          </w:p>
        </w:tc>
      </w:tr>
      <w:tr w:rsidR="00EE67FD" w:rsidRPr="00230D1C" w14:paraId="0C5C6C2C" w14:textId="77777777" w:rsidTr="00EB4D50">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751E7A6" w14:textId="77777777" w:rsidR="00EE67FD" w:rsidRPr="00230D1C" w:rsidRDefault="00EE67FD" w:rsidP="00EB4D50">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30757D" w14:textId="77777777" w:rsidR="00EE67FD" w:rsidRPr="00230D1C" w:rsidRDefault="00EE67FD" w:rsidP="00EB4D50">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18205E" w14:textId="77777777" w:rsidR="00EE67FD" w:rsidRPr="00230D1C" w:rsidRDefault="00EE67FD" w:rsidP="00EB4D50">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9E759D" w14:textId="77777777" w:rsidR="00EE67FD" w:rsidRPr="00230D1C" w:rsidRDefault="00EE67FD" w:rsidP="00EB4D50">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12DC1B" w14:textId="77777777" w:rsidR="00EE67FD" w:rsidRPr="00230D1C" w:rsidRDefault="00EE67FD" w:rsidP="00EB4D50">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A92CA02" w14:textId="77777777" w:rsidR="00EE67FD" w:rsidRPr="00230D1C" w:rsidRDefault="00EE67FD" w:rsidP="00EB4D50">
            <w:pPr>
              <w:jc w:val="center"/>
              <w:rPr>
                <w:rFonts w:ascii="Arial" w:hAnsi="Arial" w:cs="Arial"/>
                <w:b/>
                <w:noProof/>
                <w:sz w:val="18"/>
                <w:szCs w:val="18"/>
              </w:rPr>
            </w:pPr>
          </w:p>
        </w:tc>
      </w:tr>
      <w:tr w:rsidR="00EE67FD" w:rsidRPr="00230D1C" w14:paraId="4CF71E72" w14:textId="77777777" w:rsidTr="00EB4D50">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0AE855D" w14:textId="77777777" w:rsidR="00EE67FD" w:rsidRPr="00230D1C" w:rsidRDefault="00EE67FD" w:rsidP="00EB4D50">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3F0F29" w14:textId="77777777" w:rsidR="00EE67FD" w:rsidRPr="00230D1C" w:rsidRDefault="00EE67FD" w:rsidP="00EB4D50">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357195" w14:textId="77777777" w:rsidR="00EE67FD" w:rsidRPr="00230D1C" w:rsidRDefault="00EE67FD" w:rsidP="00EB4D50">
            <w:pPr>
              <w:pStyle w:val="TAC"/>
              <w:rPr>
                <w:noProof/>
              </w:rPr>
            </w:pPr>
            <w:r w:rsidRPr="00230D1C">
              <w:rPr>
                <w:noProof/>
              </w:rPr>
              <w:t>OneOrMor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534B3B" w14:textId="77777777" w:rsidR="00EE67FD" w:rsidRPr="00230D1C" w:rsidRDefault="00EE67FD" w:rsidP="00EB4D50">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79D1B4" w14:textId="77777777" w:rsidR="00EE67FD" w:rsidRPr="00230D1C" w:rsidRDefault="00EE67FD" w:rsidP="00EB4D50">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76EB3DE" w14:textId="77777777" w:rsidR="00EE67FD" w:rsidRPr="00230D1C" w:rsidRDefault="00EE67FD" w:rsidP="00EB4D50">
            <w:pPr>
              <w:jc w:val="center"/>
              <w:rPr>
                <w:b/>
                <w:noProof/>
              </w:rPr>
            </w:pPr>
          </w:p>
        </w:tc>
      </w:tr>
      <w:tr w:rsidR="00EE67FD" w:rsidRPr="00230D1C" w14:paraId="784C2BFA" w14:textId="77777777" w:rsidTr="00EB4D50">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F57CA3D" w14:textId="77777777" w:rsidR="00EE67FD" w:rsidRPr="00230D1C" w:rsidRDefault="00EE67FD" w:rsidP="00EB4D50">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5F6634C" w14:textId="77777777" w:rsidR="00EE67FD" w:rsidRPr="00230D1C" w:rsidRDefault="00EE67FD" w:rsidP="00EB4D50">
            <w:pPr>
              <w:rPr>
                <w:noProof/>
              </w:rPr>
            </w:pPr>
            <w:r w:rsidRPr="00230D1C">
              <w:rPr>
                <w:noProof/>
              </w:rPr>
              <w:t xml:space="preserve">This interior node </w:t>
            </w:r>
            <w:r w:rsidRPr="00230D1C">
              <w:rPr>
                <w:noProof/>
                <w:lang w:eastAsia="ko-KR"/>
              </w:rPr>
              <w:t xml:space="preserve">represents a container </w:t>
            </w:r>
            <w:r w:rsidRPr="00230D1C">
              <w:rPr>
                <w:noProof/>
              </w:rPr>
              <w:t xml:space="preserve">for </w:t>
            </w:r>
            <w:r w:rsidRPr="00230D1C">
              <w:rPr>
                <w:noProof/>
                <w:lang w:eastAsia="ko-KR"/>
              </w:rPr>
              <w:t>on-network operation and off-network operation.</w:t>
            </w:r>
          </w:p>
        </w:tc>
      </w:tr>
    </w:tbl>
    <w:p w14:paraId="1D402011" w14:textId="77777777" w:rsidR="00EE67FD" w:rsidRPr="00230D1C" w:rsidRDefault="00EE67FD" w:rsidP="00EE67FD">
      <w:pPr>
        <w:rPr>
          <w:noProof/>
        </w:rPr>
      </w:pPr>
      <w:bookmarkStart w:id="13449" w:name="_Toc20158268"/>
      <w:bookmarkStart w:id="13450" w:name="_Toc27507816"/>
      <w:bookmarkStart w:id="13451" w:name="_Toc27508682"/>
      <w:bookmarkStart w:id="13452" w:name="_Toc27509547"/>
      <w:bookmarkStart w:id="13453" w:name="_Toc27553677"/>
      <w:bookmarkStart w:id="13454" w:name="_Toc27554543"/>
      <w:bookmarkStart w:id="13455" w:name="_Toc27555410"/>
      <w:bookmarkStart w:id="13456" w:name="_Toc27556274"/>
      <w:bookmarkStart w:id="13457" w:name="_Toc36036475"/>
      <w:bookmarkStart w:id="13458" w:name="_Toc45274230"/>
      <w:bookmarkStart w:id="13459" w:name="_Toc51937959"/>
      <w:bookmarkStart w:id="13460" w:name="_Toc51939153"/>
    </w:p>
    <w:p w14:paraId="401AE499" w14:textId="77777777" w:rsidR="00EE67FD" w:rsidRPr="00230D1C" w:rsidRDefault="00EE67FD" w:rsidP="00EE67FD">
      <w:pPr>
        <w:pStyle w:val="Heading3"/>
        <w:rPr>
          <w:noProof/>
          <w:lang w:eastAsia="ko-KR"/>
        </w:rPr>
      </w:pPr>
      <w:bookmarkStart w:id="13461" w:name="_Toc144198165"/>
      <w:bookmarkStart w:id="13462" w:name="_Toc144199809"/>
      <w:bookmarkStart w:id="13463" w:name="_Toc152621289"/>
      <w:r w:rsidRPr="00230D1C">
        <w:rPr>
          <w:noProof/>
        </w:rPr>
        <w:t>13.2.6</w:t>
      </w:r>
      <w:r w:rsidRPr="00230D1C">
        <w:rPr>
          <w:noProof/>
        </w:rPr>
        <w:tab/>
        <w:t>/</w:t>
      </w:r>
      <w:r w:rsidRPr="00D929A4">
        <w:t>&lt;x&gt;</w:t>
      </w:r>
      <w:r w:rsidRPr="00230D1C">
        <w:rPr>
          <w:noProof/>
        </w:rPr>
        <w:t>/&lt;x&gt;/Common</w:t>
      </w:r>
      <w:bookmarkEnd w:id="13449"/>
      <w:bookmarkEnd w:id="13450"/>
      <w:bookmarkEnd w:id="13451"/>
      <w:bookmarkEnd w:id="13452"/>
      <w:bookmarkEnd w:id="13453"/>
      <w:bookmarkEnd w:id="13454"/>
      <w:bookmarkEnd w:id="13455"/>
      <w:bookmarkEnd w:id="13456"/>
      <w:bookmarkEnd w:id="13457"/>
      <w:bookmarkEnd w:id="13458"/>
      <w:bookmarkEnd w:id="13459"/>
      <w:bookmarkEnd w:id="13460"/>
      <w:bookmarkEnd w:id="13461"/>
      <w:bookmarkEnd w:id="13462"/>
      <w:bookmarkEnd w:id="13463"/>
    </w:p>
    <w:p w14:paraId="62C092CD"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6</w:t>
      </w:r>
      <w:r w:rsidRPr="00230D1C">
        <w:rPr>
          <w:noProof/>
        </w:rPr>
        <w:t>.1: /</w:t>
      </w:r>
      <w:r w:rsidRPr="00551AA2">
        <w:t>&lt;x&gt;</w:t>
      </w:r>
      <w:r w:rsidRPr="00230D1C">
        <w:rPr>
          <w:noProof/>
        </w:rPr>
        <w:t>/</w:t>
      </w:r>
      <w:r w:rsidRPr="00230D1C">
        <w:rPr>
          <w:noProof/>
          <w:lang w:eastAsia="ko-KR"/>
        </w:rPr>
        <w:t>&lt;x&gt;/Comm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EE67FD" w:rsidRPr="00230D1C" w14:paraId="19BFBF3F" w14:textId="77777777" w:rsidTr="00EB4D50">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0CCBEC8" w14:textId="77777777" w:rsidR="00EE67FD" w:rsidRPr="00230D1C" w:rsidRDefault="00EE67FD" w:rsidP="00EB4D50">
            <w:pPr>
              <w:rPr>
                <w:rFonts w:ascii="Arial" w:hAnsi="Arial" w:cs="Arial"/>
                <w:noProof/>
                <w:sz w:val="18"/>
                <w:szCs w:val="18"/>
              </w:rPr>
            </w:pPr>
            <w:r w:rsidRPr="00230D1C">
              <w:rPr>
                <w:noProof/>
              </w:rPr>
              <w:t>&lt;x&gt;/Common</w:t>
            </w:r>
          </w:p>
        </w:tc>
      </w:tr>
      <w:tr w:rsidR="00EE67FD" w:rsidRPr="00230D1C" w14:paraId="71597DBC" w14:textId="77777777" w:rsidTr="00EB4D50">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C189D64" w14:textId="77777777" w:rsidR="00EE67FD" w:rsidRPr="00230D1C" w:rsidRDefault="00EE67FD" w:rsidP="00EB4D50">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5AE670" w14:textId="77777777" w:rsidR="00EE67FD" w:rsidRPr="00230D1C" w:rsidRDefault="00EE67FD" w:rsidP="00EB4D50">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4719C0" w14:textId="77777777" w:rsidR="00EE67FD" w:rsidRPr="00230D1C" w:rsidRDefault="00EE67FD" w:rsidP="00EB4D50">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B3A407" w14:textId="77777777" w:rsidR="00EE67FD" w:rsidRPr="00230D1C" w:rsidRDefault="00EE67FD" w:rsidP="00EB4D50">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A8931C" w14:textId="77777777" w:rsidR="00EE67FD" w:rsidRPr="00230D1C" w:rsidRDefault="00EE67FD" w:rsidP="00EB4D50">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7206899" w14:textId="77777777" w:rsidR="00EE67FD" w:rsidRPr="00230D1C" w:rsidRDefault="00EE67FD" w:rsidP="00EB4D50">
            <w:pPr>
              <w:jc w:val="center"/>
              <w:rPr>
                <w:rFonts w:ascii="Arial" w:hAnsi="Arial" w:cs="Arial"/>
                <w:b/>
                <w:noProof/>
                <w:sz w:val="18"/>
                <w:szCs w:val="18"/>
              </w:rPr>
            </w:pPr>
          </w:p>
        </w:tc>
      </w:tr>
      <w:tr w:rsidR="00EE67FD" w:rsidRPr="00230D1C" w14:paraId="29E4613A" w14:textId="77777777" w:rsidTr="00EB4D50">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139926E" w14:textId="77777777" w:rsidR="00EE67FD" w:rsidRPr="00230D1C" w:rsidRDefault="00EE67FD" w:rsidP="00EB4D50">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B3469F" w14:textId="77777777" w:rsidR="00EE67FD" w:rsidRPr="00230D1C" w:rsidRDefault="00EE67FD" w:rsidP="00EB4D50">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A93899" w14:textId="77777777" w:rsidR="00EE67FD" w:rsidRPr="00230D1C" w:rsidRDefault="00EE67FD" w:rsidP="00EB4D50">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ED2292" w14:textId="77777777" w:rsidR="00EE67FD" w:rsidRPr="00230D1C" w:rsidRDefault="00EE67FD" w:rsidP="00EB4D50">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53FE7A" w14:textId="77777777" w:rsidR="00EE67FD" w:rsidRPr="00230D1C" w:rsidRDefault="00EE67FD" w:rsidP="00EB4D50">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B565415" w14:textId="77777777" w:rsidR="00EE67FD" w:rsidRPr="00230D1C" w:rsidRDefault="00EE67FD" w:rsidP="00EB4D50">
            <w:pPr>
              <w:jc w:val="center"/>
              <w:rPr>
                <w:b/>
                <w:noProof/>
              </w:rPr>
            </w:pPr>
          </w:p>
        </w:tc>
      </w:tr>
      <w:tr w:rsidR="00EE67FD" w:rsidRPr="00230D1C" w14:paraId="47066048" w14:textId="77777777" w:rsidTr="00EB4D50">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972BF5E" w14:textId="77777777" w:rsidR="00EE67FD" w:rsidRPr="00230D1C" w:rsidRDefault="00EE67FD" w:rsidP="00EB4D50">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2245610" w14:textId="77777777" w:rsidR="00EE67FD" w:rsidRPr="00230D1C" w:rsidRDefault="00EE67FD" w:rsidP="00EB4D50">
            <w:pPr>
              <w:rPr>
                <w:noProof/>
              </w:rPr>
            </w:pPr>
            <w:r w:rsidRPr="00230D1C">
              <w:rPr>
                <w:noProof/>
              </w:rPr>
              <w:t xml:space="preserve">This interior node </w:t>
            </w:r>
            <w:r w:rsidRPr="00230D1C">
              <w:rPr>
                <w:noProof/>
                <w:lang w:eastAsia="ko-KR"/>
              </w:rPr>
              <w:t xml:space="preserve">represents a container </w:t>
            </w:r>
            <w:r w:rsidRPr="00230D1C">
              <w:rPr>
                <w:noProof/>
              </w:rPr>
              <w:t xml:space="preserve">for the </w:t>
            </w:r>
            <w:r w:rsidRPr="00230D1C">
              <w:rPr>
                <w:noProof/>
                <w:lang w:eastAsia="ko-KR"/>
              </w:rPr>
              <w:t>common network operation which means both on-network operation and off-network operation.</w:t>
            </w:r>
          </w:p>
        </w:tc>
      </w:tr>
    </w:tbl>
    <w:p w14:paraId="5AA87409" w14:textId="77777777" w:rsidR="00EE67FD" w:rsidRPr="00230D1C" w:rsidRDefault="00EE67FD" w:rsidP="00EE67FD">
      <w:pPr>
        <w:rPr>
          <w:noProof/>
        </w:rPr>
      </w:pPr>
      <w:bookmarkStart w:id="13464" w:name="_Toc20158269"/>
      <w:bookmarkStart w:id="13465" w:name="_Toc27507817"/>
      <w:bookmarkStart w:id="13466" w:name="_Toc27508683"/>
      <w:bookmarkStart w:id="13467" w:name="_Toc27509548"/>
      <w:bookmarkStart w:id="13468" w:name="_Toc27553678"/>
      <w:bookmarkStart w:id="13469" w:name="_Toc27554544"/>
      <w:bookmarkStart w:id="13470" w:name="_Toc27555411"/>
      <w:bookmarkStart w:id="13471" w:name="_Toc27556275"/>
      <w:bookmarkStart w:id="13472" w:name="_Toc36036476"/>
      <w:bookmarkStart w:id="13473" w:name="_Toc45274231"/>
      <w:bookmarkStart w:id="13474" w:name="_Toc51937960"/>
      <w:bookmarkStart w:id="13475" w:name="_Toc51939154"/>
    </w:p>
    <w:p w14:paraId="0B7871DD" w14:textId="77777777" w:rsidR="00EE67FD" w:rsidRPr="00230D1C" w:rsidRDefault="00EE67FD" w:rsidP="00EE67FD">
      <w:pPr>
        <w:pStyle w:val="Heading3"/>
        <w:rPr>
          <w:noProof/>
          <w:lang w:eastAsia="ko-KR"/>
        </w:rPr>
      </w:pPr>
      <w:bookmarkStart w:id="13476" w:name="_Toc144198166"/>
      <w:bookmarkStart w:id="13477" w:name="_Toc144199810"/>
      <w:bookmarkStart w:id="13478" w:name="_Toc152621290"/>
      <w:r w:rsidRPr="00230D1C">
        <w:rPr>
          <w:noProof/>
        </w:rPr>
        <w:t>13.2.7</w:t>
      </w:r>
      <w:r w:rsidRPr="00230D1C">
        <w:rPr>
          <w:noProof/>
        </w:rPr>
        <w:tab/>
        <w:t>/</w:t>
      </w:r>
      <w:r w:rsidRPr="00D929A4">
        <w:t>&lt;x&gt;</w:t>
      </w:r>
      <w:r w:rsidRPr="00230D1C">
        <w:rPr>
          <w:noProof/>
        </w:rPr>
        <w:t>/</w:t>
      </w:r>
      <w:r w:rsidRPr="00D929A4">
        <w:t>&lt;x&gt;</w:t>
      </w:r>
      <w:r w:rsidRPr="00230D1C">
        <w:rPr>
          <w:noProof/>
        </w:rPr>
        <w:t>/Common/</w:t>
      </w:r>
      <w:r w:rsidRPr="00230D1C">
        <w:rPr>
          <w:noProof/>
          <w:lang w:eastAsia="ko-KR"/>
        </w:rPr>
        <w:t>MCVideoUserID</w:t>
      </w:r>
      <w:bookmarkEnd w:id="13464"/>
      <w:bookmarkEnd w:id="13465"/>
      <w:bookmarkEnd w:id="13466"/>
      <w:bookmarkEnd w:id="13467"/>
      <w:bookmarkEnd w:id="13468"/>
      <w:bookmarkEnd w:id="13469"/>
      <w:bookmarkEnd w:id="13470"/>
      <w:bookmarkEnd w:id="13471"/>
      <w:bookmarkEnd w:id="13472"/>
      <w:bookmarkEnd w:id="13473"/>
      <w:bookmarkEnd w:id="13474"/>
      <w:bookmarkEnd w:id="13475"/>
      <w:bookmarkEnd w:id="13476"/>
      <w:bookmarkEnd w:id="13477"/>
      <w:bookmarkEnd w:id="13478"/>
    </w:p>
    <w:p w14:paraId="26B4D0AD"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7</w:t>
      </w:r>
      <w:r w:rsidRPr="00230D1C">
        <w:rPr>
          <w:noProof/>
        </w:rPr>
        <w:t>.1: /</w:t>
      </w:r>
      <w:r w:rsidRPr="00551AA2">
        <w:t>&lt;x&gt;</w:t>
      </w:r>
      <w:r w:rsidRPr="00230D1C">
        <w:rPr>
          <w:noProof/>
        </w:rPr>
        <w:t>/</w:t>
      </w:r>
      <w:r w:rsidRPr="00230D1C">
        <w:rPr>
          <w:noProof/>
          <w:lang w:eastAsia="ko-KR"/>
        </w:rPr>
        <w:t>&lt;x&gt;/</w:t>
      </w:r>
      <w:r w:rsidRPr="00230D1C">
        <w:rPr>
          <w:noProof/>
        </w:rPr>
        <w:t>Common/</w:t>
      </w:r>
      <w:r w:rsidRPr="00230D1C">
        <w:rPr>
          <w:noProof/>
          <w:lang w:eastAsia="ko-KR"/>
        </w:rPr>
        <w:t>MCVideoUser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EE67FD" w:rsidRPr="00230D1C" w14:paraId="4914A789" w14:textId="77777777" w:rsidTr="00EB4D50">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1B648D4" w14:textId="77777777" w:rsidR="00EE67FD" w:rsidRPr="00230D1C" w:rsidRDefault="00EE67FD" w:rsidP="00EB4D50">
            <w:pPr>
              <w:rPr>
                <w:rFonts w:ascii="Arial" w:hAnsi="Arial" w:cs="Arial"/>
                <w:noProof/>
                <w:sz w:val="18"/>
                <w:szCs w:val="18"/>
                <w:lang w:eastAsia="ko-KR"/>
              </w:rPr>
            </w:pPr>
            <w:r w:rsidRPr="00230D1C">
              <w:rPr>
                <w:noProof/>
              </w:rPr>
              <w:t>&lt;x&gt;/Common/</w:t>
            </w:r>
            <w:r w:rsidRPr="00230D1C">
              <w:rPr>
                <w:noProof/>
                <w:lang w:eastAsia="ko-KR"/>
              </w:rPr>
              <w:t>MCVideoUserID</w:t>
            </w:r>
          </w:p>
        </w:tc>
      </w:tr>
      <w:tr w:rsidR="00EE67FD" w:rsidRPr="00230D1C" w14:paraId="058BF4CB" w14:textId="77777777" w:rsidTr="00EB4D50">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86C074B" w14:textId="77777777" w:rsidR="00EE67FD" w:rsidRPr="00230D1C" w:rsidRDefault="00EE67FD" w:rsidP="00EB4D50">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608E88" w14:textId="77777777" w:rsidR="00EE67FD" w:rsidRPr="00230D1C" w:rsidRDefault="00EE67FD" w:rsidP="00EB4D50">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48B96B" w14:textId="77777777" w:rsidR="00EE67FD" w:rsidRPr="00230D1C" w:rsidRDefault="00EE67FD" w:rsidP="00EB4D50">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FE18AF" w14:textId="77777777" w:rsidR="00EE67FD" w:rsidRPr="00230D1C" w:rsidRDefault="00EE67FD" w:rsidP="00EB4D50">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05D11C" w14:textId="77777777" w:rsidR="00EE67FD" w:rsidRPr="00230D1C" w:rsidRDefault="00EE67FD" w:rsidP="00EB4D50">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F33E959" w14:textId="77777777" w:rsidR="00EE67FD" w:rsidRPr="00230D1C" w:rsidRDefault="00EE67FD" w:rsidP="00EB4D50">
            <w:pPr>
              <w:jc w:val="center"/>
              <w:rPr>
                <w:rFonts w:ascii="Arial" w:hAnsi="Arial" w:cs="Arial"/>
                <w:b/>
                <w:noProof/>
                <w:sz w:val="18"/>
                <w:szCs w:val="18"/>
              </w:rPr>
            </w:pPr>
          </w:p>
        </w:tc>
      </w:tr>
      <w:tr w:rsidR="00EE67FD" w:rsidRPr="00230D1C" w14:paraId="4E1D0BB8" w14:textId="77777777" w:rsidTr="00EB4D50">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53AD427" w14:textId="77777777" w:rsidR="00EE67FD" w:rsidRPr="00230D1C" w:rsidRDefault="00EE67FD" w:rsidP="00EB4D50">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E9D627" w14:textId="77777777" w:rsidR="00EE67FD" w:rsidRPr="00230D1C" w:rsidRDefault="00EE67FD" w:rsidP="00EB4D50">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C964EB" w14:textId="77777777" w:rsidR="00EE67FD" w:rsidRPr="00230D1C" w:rsidRDefault="00EE67FD" w:rsidP="00EB4D50">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31618A" w14:textId="77777777" w:rsidR="00EE67FD" w:rsidRPr="00230D1C" w:rsidRDefault="00EE67FD" w:rsidP="00EB4D50">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77C0A1" w14:textId="77777777" w:rsidR="00EE67FD" w:rsidRPr="00230D1C" w:rsidRDefault="00EE67FD" w:rsidP="00EB4D50">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0259DA1" w14:textId="77777777" w:rsidR="00EE67FD" w:rsidRPr="00230D1C" w:rsidRDefault="00EE67FD" w:rsidP="00EB4D50">
            <w:pPr>
              <w:jc w:val="center"/>
              <w:rPr>
                <w:b/>
                <w:noProof/>
              </w:rPr>
            </w:pPr>
          </w:p>
        </w:tc>
      </w:tr>
      <w:tr w:rsidR="00EE67FD" w:rsidRPr="00230D1C" w14:paraId="26F702F4" w14:textId="77777777" w:rsidTr="00EB4D50">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B5770B4" w14:textId="77777777" w:rsidR="00EE67FD" w:rsidRPr="00230D1C" w:rsidRDefault="00EE67FD" w:rsidP="00EB4D50">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48B8194" w14:textId="77777777" w:rsidR="00EE67FD" w:rsidRPr="00230D1C" w:rsidRDefault="00EE67FD" w:rsidP="00EB4D50">
            <w:pPr>
              <w:rPr>
                <w:noProof/>
                <w:lang w:eastAsia="ko-KR"/>
              </w:rPr>
            </w:pPr>
            <w:r w:rsidRPr="00230D1C">
              <w:rPr>
                <w:noProof/>
              </w:rPr>
              <w:t xml:space="preserve">This leaf node indicates </w:t>
            </w:r>
            <w:r w:rsidRPr="00230D1C">
              <w:rPr>
                <w:noProof/>
                <w:lang w:eastAsia="ko-KR"/>
              </w:rPr>
              <w:t xml:space="preserve">an </w:t>
            </w:r>
            <w:r w:rsidRPr="00230D1C">
              <w:rPr>
                <w:noProof/>
              </w:rPr>
              <w:t>MCVideo user identity (MCVideo ID)</w:t>
            </w:r>
            <w:r w:rsidRPr="00230D1C">
              <w:rPr>
                <w:noProof/>
                <w:lang w:eastAsia="ko-KR"/>
              </w:rPr>
              <w:t xml:space="preserve"> which is </w:t>
            </w:r>
            <w:r w:rsidRPr="00230D1C">
              <w:rPr>
                <w:noProof/>
              </w:rPr>
              <w:t>a globally unique identifier within the MCVideo service that represents the MCVideo user</w:t>
            </w:r>
            <w:r w:rsidRPr="00230D1C">
              <w:rPr>
                <w:noProof/>
                <w:lang w:eastAsia="ko-KR"/>
              </w:rPr>
              <w:t>.</w:t>
            </w:r>
          </w:p>
        </w:tc>
      </w:tr>
    </w:tbl>
    <w:p w14:paraId="6D390B9A" w14:textId="77777777" w:rsidR="00EE67FD" w:rsidRPr="00230D1C" w:rsidRDefault="00EE67FD" w:rsidP="00EE67FD">
      <w:pPr>
        <w:rPr>
          <w:noProof/>
        </w:rPr>
      </w:pPr>
      <w:bookmarkStart w:id="13479" w:name="_Toc20158270"/>
      <w:bookmarkStart w:id="13480" w:name="_Toc27507818"/>
      <w:bookmarkStart w:id="13481" w:name="_Toc27508684"/>
      <w:bookmarkStart w:id="13482" w:name="_Toc27509549"/>
      <w:bookmarkStart w:id="13483" w:name="_Toc27553679"/>
      <w:bookmarkStart w:id="13484" w:name="_Toc27554545"/>
      <w:bookmarkStart w:id="13485" w:name="_Toc27555412"/>
      <w:bookmarkStart w:id="13486" w:name="_Toc27556276"/>
      <w:bookmarkStart w:id="13487" w:name="_Toc36036477"/>
      <w:bookmarkStart w:id="13488" w:name="_Toc45274232"/>
      <w:bookmarkStart w:id="13489" w:name="_Toc51937961"/>
      <w:bookmarkStart w:id="13490" w:name="_Toc51939155"/>
    </w:p>
    <w:p w14:paraId="407EFF4B" w14:textId="77777777" w:rsidR="00EE67FD" w:rsidRPr="00230D1C" w:rsidRDefault="00EE67FD" w:rsidP="00EE67FD">
      <w:pPr>
        <w:pStyle w:val="Heading3"/>
        <w:rPr>
          <w:noProof/>
          <w:lang w:eastAsia="ko-KR"/>
        </w:rPr>
      </w:pPr>
      <w:bookmarkStart w:id="13491" w:name="_Toc144198167"/>
      <w:bookmarkStart w:id="13492" w:name="_Toc144199811"/>
      <w:bookmarkStart w:id="13493" w:name="_Toc152621291"/>
      <w:r w:rsidRPr="00230D1C">
        <w:rPr>
          <w:noProof/>
        </w:rPr>
        <w:t>13.2.8</w:t>
      </w:r>
      <w:r w:rsidRPr="00230D1C">
        <w:rPr>
          <w:noProof/>
        </w:rPr>
        <w:tab/>
        <w:t>/</w:t>
      </w:r>
      <w:r w:rsidRPr="00D929A4">
        <w:t>&lt;x&gt;</w:t>
      </w:r>
      <w:r w:rsidRPr="00230D1C">
        <w:rPr>
          <w:noProof/>
        </w:rPr>
        <w:t>/</w:t>
      </w:r>
      <w:r w:rsidRPr="00D929A4">
        <w:t>&lt;x&gt;</w:t>
      </w:r>
      <w:r w:rsidRPr="00230D1C">
        <w:rPr>
          <w:noProof/>
        </w:rPr>
        <w:t>/Common/</w:t>
      </w:r>
      <w:r w:rsidRPr="00230D1C">
        <w:rPr>
          <w:noProof/>
          <w:lang w:eastAsia="ko-KR"/>
        </w:rPr>
        <w:t>MCVideoUserProfileIndex</w:t>
      </w:r>
      <w:bookmarkEnd w:id="13479"/>
      <w:bookmarkEnd w:id="13480"/>
      <w:bookmarkEnd w:id="13481"/>
      <w:bookmarkEnd w:id="13482"/>
      <w:bookmarkEnd w:id="13483"/>
      <w:bookmarkEnd w:id="13484"/>
      <w:bookmarkEnd w:id="13485"/>
      <w:bookmarkEnd w:id="13486"/>
      <w:bookmarkEnd w:id="13487"/>
      <w:bookmarkEnd w:id="13488"/>
      <w:bookmarkEnd w:id="13489"/>
      <w:bookmarkEnd w:id="13490"/>
      <w:bookmarkEnd w:id="13491"/>
      <w:bookmarkEnd w:id="13492"/>
      <w:bookmarkEnd w:id="13493"/>
    </w:p>
    <w:p w14:paraId="6314ACE5"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8</w:t>
      </w:r>
      <w:r w:rsidRPr="00230D1C">
        <w:rPr>
          <w:noProof/>
        </w:rPr>
        <w:t>.1: /</w:t>
      </w:r>
      <w:r w:rsidRPr="00551AA2">
        <w:t>&lt;x&gt;</w:t>
      </w:r>
      <w:r w:rsidRPr="00230D1C">
        <w:rPr>
          <w:noProof/>
        </w:rPr>
        <w:t>/</w:t>
      </w:r>
      <w:r w:rsidRPr="00230D1C">
        <w:rPr>
          <w:noProof/>
          <w:lang w:eastAsia="ko-KR"/>
        </w:rPr>
        <w:t>&lt;x&gt;/</w:t>
      </w:r>
      <w:r w:rsidRPr="00230D1C">
        <w:rPr>
          <w:noProof/>
        </w:rPr>
        <w:t>Common/</w:t>
      </w:r>
      <w:r w:rsidRPr="00230D1C">
        <w:rPr>
          <w:noProof/>
          <w:lang w:eastAsia="ko-KR"/>
        </w:rPr>
        <w:t>MCVideoUserProfileIndex</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EE67FD" w:rsidRPr="00230D1C" w14:paraId="627E1964" w14:textId="77777777" w:rsidTr="00EB4D50">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B39C66D" w14:textId="77777777" w:rsidR="00EE67FD" w:rsidRPr="00230D1C" w:rsidRDefault="00EE67FD" w:rsidP="00EB4D50">
            <w:pPr>
              <w:rPr>
                <w:rFonts w:ascii="Arial" w:hAnsi="Arial" w:cs="Arial"/>
                <w:noProof/>
                <w:sz w:val="18"/>
                <w:szCs w:val="18"/>
                <w:lang w:eastAsia="ko-KR"/>
              </w:rPr>
            </w:pPr>
            <w:r w:rsidRPr="00230D1C">
              <w:rPr>
                <w:noProof/>
              </w:rPr>
              <w:t>&lt;x&gt;/Common/</w:t>
            </w:r>
            <w:r w:rsidRPr="00230D1C">
              <w:rPr>
                <w:noProof/>
                <w:lang w:eastAsia="ko-KR"/>
              </w:rPr>
              <w:t>MCVideoUserProfileIndex</w:t>
            </w:r>
          </w:p>
        </w:tc>
      </w:tr>
      <w:tr w:rsidR="00EE67FD" w:rsidRPr="00230D1C" w14:paraId="2C0FADBF" w14:textId="77777777" w:rsidTr="00EB4D50">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AA0EA58" w14:textId="77777777" w:rsidR="00EE67FD" w:rsidRPr="00230D1C" w:rsidRDefault="00EE67FD" w:rsidP="00EB4D50">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4B03B8" w14:textId="77777777" w:rsidR="00EE67FD" w:rsidRPr="00230D1C" w:rsidRDefault="00EE67FD" w:rsidP="00EB4D50">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DA63D7" w14:textId="77777777" w:rsidR="00EE67FD" w:rsidRPr="00230D1C" w:rsidRDefault="00EE67FD" w:rsidP="00EB4D50">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34F936" w14:textId="77777777" w:rsidR="00EE67FD" w:rsidRPr="00230D1C" w:rsidRDefault="00EE67FD" w:rsidP="00EB4D50">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4958BE" w14:textId="77777777" w:rsidR="00EE67FD" w:rsidRPr="00230D1C" w:rsidRDefault="00EE67FD" w:rsidP="00EB4D50">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6DE5FD7" w14:textId="77777777" w:rsidR="00EE67FD" w:rsidRPr="00230D1C" w:rsidRDefault="00EE67FD" w:rsidP="00EB4D50">
            <w:pPr>
              <w:jc w:val="center"/>
              <w:rPr>
                <w:rFonts w:ascii="Arial" w:hAnsi="Arial" w:cs="Arial"/>
                <w:b/>
                <w:noProof/>
                <w:sz w:val="18"/>
                <w:szCs w:val="18"/>
              </w:rPr>
            </w:pPr>
          </w:p>
        </w:tc>
      </w:tr>
      <w:tr w:rsidR="00EE67FD" w:rsidRPr="00230D1C" w14:paraId="0E72A8CF" w14:textId="77777777" w:rsidTr="00EB4D50">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0894EC7" w14:textId="77777777" w:rsidR="00EE67FD" w:rsidRPr="00230D1C" w:rsidRDefault="00EE67FD" w:rsidP="00EB4D50">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A012B1" w14:textId="77777777" w:rsidR="00EE67FD" w:rsidRPr="00230D1C" w:rsidRDefault="00EE67FD" w:rsidP="00EB4D50">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F9E771" w14:textId="77777777" w:rsidR="00EE67FD" w:rsidRPr="00230D1C" w:rsidRDefault="00EE67FD" w:rsidP="00EB4D50">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30BD68" w14:textId="77777777" w:rsidR="00EE67FD" w:rsidRPr="00230D1C" w:rsidRDefault="00EE67FD" w:rsidP="00EB4D50">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DF1313" w14:textId="77777777" w:rsidR="00EE67FD" w:rsidRPr="00230D1C" w:rsidRDefault="00EE67FD" w:rsidP="00EB4D50">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FEBA700" w14:textId="77777777" w:rsidR="00EE67FD" w:rsidRPr="00230D1C" w:rsidRDefault="00EE67FD" w:rsidP="00EB4D50">
            <w:pPr>
              <w:jc w:val="center"/>
              <w:rPr>
                <w:b/>
                <w:noProof/>
              </w:rPr>
            </w:pPr>
          </w:p>
        </w:tc>
      </w:tr>
      <w:tr w:rsidR="00EE67FD" w:rsidRPr="00230D1C" w14:paraId="44C39705" w14:textId="77777777" w:rsidTr="00EB4D50">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FC2BFC6" w14:textId="77777777" w:rsidR="00EE67FD" w:rsidRPr="00230D1C" w:rsidRDefault="00EE67FD" w:rsidP="00EB4D50">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D440012" w14:textId="77777777" w:rsidR="00EE67FD" w:rsidRPr="00230D1C" w:rsidRDefault="00EE67FD" w:rsidP="00EB4D50">
            <w:pPr>
              <w:rPr>
                <w:noProof/>
                <w:lang w:eastAsia="ko-KR"/>
              </w:rPr>
            </w:pPr>
            <w:r w:rsidRPr="00230D1C">
              <w:rPr>
                <w:noProof/>
              </w:rPr>
              <w:t>This leaf node indicates an</w:t>
            </w:r>
            <w:r w:rsidRPr="00230D1C">
              <w:rPr>
                <w:noProof/>
                <w:lang w:eastAsia="ko-KR"/>
              </w:rPr>
              <w:t xml:space="preserve"> index</w:t>
            </w:r>
            <w:r w:rsidRPr="00230D1C">
              <w:rPr>
                <w:noProof/>
              </w:rPr>
              <w:t xml:space="preserve"> for the particular </w:t>
            </w:r>
            <w:r w:rsidRPr="00230D1C">
              <w:rPr>
                <w:noProof/>
                <w:lang w:eastAsia="ko-KR"/>
              </w:rPr>
              <w:t xml:space="preserve">MCVideo </w:t>
            </w:r>
            <w:r w:rsidRPr="00230D1C">
              <w:rPr>
                <w:noProof/>
              </w:rPr>
              <w:t>user profile</w:t>
            </w:r>
            <w:r w:rsidRPr="00230D1C">
              <w:rPr>
                <w:noProof/>
                <w:lang w:eastAsia="ko-KR"/>
              </w:rPr>
              <w:t>.</w:t>
            </w:r>
          </w:p>
        </w:tc>
      </w:tr>
    </w:tbl>
    <w:p w14:paraId="1E85648C" w14:textId="77777777" w:rsidR="00EE67FD" w:rsidRPr="00230D1C" w:rsidRDefault="00EE67FD" w:rsidP="00EE67FD">
      <w:pPr>
        <w:rPr>
          <w:noProof/>
        </w:rPr>
      </w:pPr>
    </w:p>
    <w:p w14:paraId="7E6F1E81"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0-255</w:t>
      </w:r>
    </w:p>
    <w:p w14:paraId="07F23E4B" w14:textId="77777777" w:rsidR="00EE67FD" w:rsidRPr="00230D1C" w:rsidRDefault="00EE67FD" w:rsidP="00EE67FD">
      <w:pPr>
        <w:pStyle w:val="Heading3"/>
        <w:rPr>
          <w:noProof/>
          <w:lang w:eastAsia="ko-KR"/>
        </w:rPr>
      </w:pPr>
      <w:bookmarkStart w:id="13494" w:name="_Toc20158271"/>
      <w:bookmarkStart w:id="13495" w:name="_Toc27507819"/>
      <w:bookmarkStart w:id="13496" w:name="_Toc27508685"/>
      <w:bookmarkStart w:id="13497" w:name="_Toc27509550"/>
      <w:bookmarkStart w:id="13498" w:name="_Toc27553680"/>
      <w:bookmarkStart w:id="13499" w:name="_Toc27554546"/>
      <w:bookmarkStart w:id="13500" w:name="_Toc27555413"/>
      <w:bookmarkStart w:id="13501" w:name="_Toc27556277"/>
      <w:bookmarkStart w:id="13502" w:name="_Toc36036478"/>
      <w:bookmarkStart w:id="13503" w:name="_Toc45274233"/>
      <w:bookmarkStart w:id="13504" w:name="_Toc51937962"/>
      <w:bookmarkStart w:id="13505" w:name="_Toc51939156"/>
      <w:bookmarkStart w:id="13506" w:name="_Toc144198168"/>
      <w:bookmarkStart w:id="13507" w:name="_Toc144199812"/>
      <w:bookmarkStart w:id="13508" w:name="_Toc152621292"/>
      <w:r w:rsidRPr="00230D1C">
        <w:rPr>
          <w:noProof/>
        </w:rPr>
        <w:t>13.2.9</w:t>
      </w:r>
      <w:r w:rsidRPr="00230D1C">
        <w:rPr>
          <w:noProof/>
        </w:rPr>
        <w:tab/>
        <w:t>/</w:t>
      </w:r>
      <w:r w:rsidRPr="00D929A4">
        <w:t>&lt;x&gt;</w:t>
      </w:r>
      <w:r w:rsidRPr="00230D1C">
        <w:rPr>
          <w:noProof/>
        </w:rPr>
        <w:t>/</w:t>
      </w:r>
      <w:r w:rsidRPr="00D929A4">
        <w:t>&lt;x&gt;</w:t>
      </w:r>
      <w:r w:rsidRPr="00230D1C">
        <w:rPr>
          <w:noProof/>
        </w:rPr>
        <w:t>/Common/</w:t>
      </w:r>
      <w:r w:rsidRPr="00230D1C">
        <w:rPr>
          <w:noProof/>
          <w:lang w:eastAsia="ko-KR"/>
        </w:rPr>
        <w:t>MCVideoUserProfileName</w:t>
      </w:r>
      <w:bookmarkEnd w:id="13494"/>
      <w:bookmarkEnd w:id="13495"/>
      <w:bookmarkEnd w:id="13496"/>
      <w:bookmarkEnd w:id="13497"/>
      <w:bookmarkEnd w:id="13498"/>
      <w:bookmarkEnd w:id="13499"/>
      <w:bookmarkEnd w:id="13500"/>
      <w:bookmarkEnd w:id="13501"/>
      <w:bookmarkEnd w:id="13502"/>
      <w:bookmarkEnd w:id="13503"/>
      <w:bookmarkEnd w:id="13504"/>
      <w:bookmarkEnd w:id="13505"/>
      <w:bookmarkEnd w:id="13506"/>
      <w:bookmarkEnd w:id="13507"/>
      <w:bookmarkEnd w:id="13508"/>
    </w:p>
    <w:p w14:paraId="734C676F"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9</w:t>
      </w:r>
      <w:r w:rsidRPr="00230D1C">
        <w:rPr>
          <w:noProof/>
        </w:rPr>
        <w:t>.1: /</w:t>
      </w:r>
      <w:r w:rsidRPr="00551AA2">
        <w:t>&lt;x&gt;</w:t>
      </w:r>
      <w:r w:rsidRPr="00230D1C">
        <w:rPr>
          <w:noProof/>
        </w:rPr>
        <w:t>/</w:t>
      </w:r>
      <w:r w:rsidRPr="00230D1C">
        <w:rPr>
          <w:noProof/>
          <w:lang w:eastAsia="ko-KR"/>
        </w:rPr>
        <w:t>&lt;x&gt;/</w:t>
      </w:r>
      <w:r w:rsidRPr="00230D1C">
        <w:rPr>
          <w:noProof/>
        </w:rPr>
        <w:t>Common/</w:t>
      </w:r>
      <w:r w:rsidRPr="00230D1C">
        <w:rPr>
          <w:noProof/>
          <w:lang w:eastAsia="ko-KR"/>
        </w:rPr>
        <w:t>MCVideoUserProfile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EE67FD" w:rsidRPr="00230D1C" w14:paraId="216EF796" w14:textId="77777777" w:rsidTr="00EB4D50">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5290343" w14:textId="77777777" w:rsidR="00EE67FD" w:rsidRPr="00230D1C" w:rsidRDefault="00EE67FD" w:rsidP="00EB4D50">
            <w:pPr>
              <w:rPr>
                <w:rFonts w:ascii="Arial" w:hAnsi="Arial" w:cs="Arial"/>
                <w:noProof/>
                <w:sz w:val="18"/>
                <w:szCs w:val="18"/>
                <w:lang w:eastAsia="ko-KR"/>
              </w:rPr>
            </w:pPr>
            <w:r w:rsidRPr="00230D1C">
              <w:rPr>
                <w:noProof/>
              </w:rPr>
              <w:t>&lt;x&gt;/Common/</w:t>
            </w:r>
            <w:r w:rsidRPr="00230D1C">
              <w:rPr>
                <w:noProof/>
                <w:lang w:eastAsia="ko-KR"/>
              </w:rPr>
              <w:t>MCVideoUserProfileName</w:t>
            </w:r>
          </w:p>
        </w:tc>
      </w:tr>
      <w:tr w:rsidR="00EE67FD" w:rsidRPr="00230D1C" w14:paraId="399D8DDF" w14:textId="77777777" w:rsidTr="00EB4D50">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91CEB97" w14:textId="77777777" w:rsidR="00EE67FD" w:rsidRPr="00230D1C" w:rsidRDefault="00EE67FD" w:rsidP="00EB4D50">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86DF3E" w14:textId="77777777" w:rsidR="00EE67FD" w:rsidRPr="00230D1C" w:rsidRDefault="00EE67FD" w:rsidP="00EB4D50">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2F09C4" w14:textId="77777777" w:rsidR="00EE67FD" w:rsidRPr="00230D1C" w:rsidRDefault="00EE67FD" w:rsidP="00EB4D50">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967F8B" w14:textId="77777777" w:rsidR="00EE67FD" w:rsidRPr="00230D1C" w:rsidRDefault="00EE67FD" w:rsidP="00EB4D50">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A7BB15" w14:textId="77777777" w:rsidR="00EE67FD" w:rsidRPr="00230D1C" w:rsidRDefault="00EE67FD" w:rsidP="00EB4D50">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EC0E853" w14:textId="77777777" w:rsidR="00EE67FD" w:rsidRPr="00230D1C" w:rsidRDefault="00EE67FD" w:rsidP="00EB4D50">
            <w:pPr>
              <w:jc w:val="center"/>
              <w:rPr>
                <w:rFonts w:ascii="Arial" w:hAnsi="Arial" w:cs="Arial"/>
                <w:b/>
                <w:noProof/>
                <w:sz w:val="18"/>
                <w:szCs w:val="18"/>
              </w:rPr>
            </w:pPr>
          </w:p>
        </w:tc>
      </w:tr>
      <w:tr w:rsidR="00EE67FD" w:rsidRPr="00230D1C" w14:paraId="4DCE1135" w14:textId="77777777" w:rsidTr="00EB4D50">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C58760E" w14:textId="77777777" w:rsidR="00EE67FD" w:rsidRPr="00230D1C" w:rsidRDefault="00EE67FD" w:rsidP="00EB4D50">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B5F352" w14:textId="77777777" w:rsidR="00EE67FD" w:rsidRPr="00230D1C" w:rsidRDefault="00EE67FD" w:rsidP="00EB4D50">
            <w:pPr>
              <w:pStyle w:val="TAC"/>
              <w:rPr>
                <w:noProof/>
              </w:rPr>
            </w:pPr>
            <w:r w:rsidRPr="00230D1C">
              <w:rPr>
                <w:noProof/>
              </w:rPr>
              <w:t>Optional</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444A90" w14:textId="77777777" w:rsidR="00EE67FD" w:rsidRPr="00230D1C" w:rsidRDefault="00EE67FD" w:rsidP="00EB4D50">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ED2B83" w14:textId="77777777" w:rsidR="00EE67FD" w:rsidRPr="00230D1C" w:rsidRDefault="00EE67FD" w:rsidP="00EB4D50">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AB1914" w14:textId="77777777" w:rsidR="00EE67FD" w:rsidRPr="00230D1C" w:rsidRDefault="00EE67FD" w:rsidP="00EB4D50">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8EE01F6" w14:textId="77777777" w:rsidR="00EE67FD" w:rsidRPr="00230D1C" w:rsidRDefault="00EE67FD" w:rsidP="00EB4D50">
            <w:pPr>
              <w:jc w:val="center"/>
              <w:rPr>
                <w:b/>
                <w:noProof/>
              </w:rPr>
            </w:pPr>
          </w:p>
        </w:tc>
      </w:tr>
      <w:tr w:rsidR="00EE67FD" w:rsidRPr="00230D1C" w14:paraId="7ABF8099" w14:textId="77777777" w:rsidTr="00EB4D50">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5770C19" w14:textId="77777777" w:rsidR="00EE67FD" w:rsidRPr="00230D1C" w:rsidRDefault="00EE67FD" w:rsidP="00EB4D50">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317FFDC" w14:textId="77777777" w:rsidR="00EE67FD" w:rsidRPr="00230D1C" w:rsidRDefault="00EE67FD" w:rsidP="00EB4D50">
            <w:pPr>
              <w:rPr>
                <w:noProof/>
                <w:lang w:eastAsia="ko-KR"/>
              </w:rPr>
            </w:pPr>
            <w:r w:rsidRPr="00230D1C">
              <w:rPr>
                <w:noProof/>
              </w:rPr>
              <w:t xml:space="preserve">This leaf node indicates a </w:t>
            </w:r>
            <w:r w:rsidRPr="00230D1C">
              <w:rPr>
                <w:noProof/>
                <w:lang w:eastAsia="ko-KR"/>
              </w:rPr>
              <w:t xml:space="preserve">profile name </w:t>
            </w:r>
            <w:r w:rsidRPr="00230D1C">
              <w:rPr>
                <w:noProof/>
              </w:rPr>
              <w:t xml:space="preserve">for the particular </w:t>
            </w:r>
            <w:r w:rsidRPr="00230D1C">
              <w:rPr>
                <w:noProof/>
                <w:lang w:eastAsia="ko-KR"/>
              </w:rPr>
              <w:t xml:space="preserve">MCVideo </w:t>
            </w:r>
            <w:r w:rsidRPr="00230D1C">
              <w:rPr>
                <w:noProof/>
              </w:rPr>
              <w:t>user profile</w:t>
            </w:r>
            <w:r w:rsidRPr="00230D1C">
              <w:rPr>
                <w:noProof/>
                <w:lang w:eastAsia="ko-KR"/>
              </w:rPr>
              <w:t>.</w:t>
            </w:r>
          </w:p>
        </w:tc>
      </w:tr>
    </w:tbl>
    <w:p w14:paraId="1FB55A28" w14:textId="77777777" w:rsidR="00EE67FD" w:rsidRPr="00230D1C" w:rsidRDefault="00EE67FD" w:rsidP="00EE67FD">
      <w:pPr>
        <w:rPr>
          <w:noProof/>
        </w:rPr>
      </w:pPr>
      <w:bookmarkStart w:id="13509" w:name="_Toc20158272"/>
      <w:bookmarkStart w:id="13510" w:name="_Toc27507820"/>
      <w:bookmarkStart w:id="13511" w:name="_Toc27508686"/>
      <w:bookmarkStart w:id="13512" w:name="_Toc27509551"/>
      <w:bookmarkStart w:id="13513" w:name="_Toc27553681"/>
      <w:bookmarkStart w:id="13514" w:name="_Toc27554547"/>
      <w:bookmarkStart w:id="13515" w:name="_Toc27555414"/>
      <w:bookmarkStart w:id="13516" w:name="_Toc27556278"/>
      <w:bookmarkStart w:id="13517" w:name="_Toc36036479"/>
      <w:bookmarkStart w:id="13518" w:name="_Toc45274234"/>
      <w:bookmarkStart w:id="13519" w:name="_Toc51937963"/>
      <w:bookmarkStart w:id="13520" w:name="_Toc51939157"/>
    </w:p>
    <w:p w14:paraId="0B506BA7" w14:textId="77777777" w:rsidR="00EE67FD" w:rsidRPr="00230D1C" w:rsidRDefault="00EE67FD" w:rsidP="00EE67FD">
      <w:pPr>
        <w:pStyle w:val="Heading3"/>
        <w:rPr>
          <w:noProof/>
          <w:lang w:eastAsia="ko-KR"/>
        </w:rPr>
      </w:pPr>
      <w:bookmarkStart w:id="13521" w:name="_Toc144198169"/>
      <w:bookmarkStart w:id="13522" w:name="_Toc144199813"/>
      <w:bookmarkStart w:id="13523" w:name="_Toc152621293"/>
      <w:r w:rsidRPr="00230D1C">
        <w:rPr>
          <w:noProof/>
        </w:rPr>
        <w:t>13.2.10</w:t>
      </w:r>
      <w:r w:rsidRPr="00230D1C">
        <w:rPr>
          <w:noProof/>
        </w:rPr>
        <w:tab/>
        <w:t>/</w:t>
      </w:r>
      <w:r w:rsidRPr="00D929A4">
        <w:t>&lt;x&gt;</w:t>
      </w:r>
      <w:r w:rsidRPr="00230D1C">
        <w:rPr>
          <w:noProof/>
        </w:rPr>
        <w:t>/</w:t>
      </w:r>
      <w:r w:rsidRPr="00D929A4">
        <w:t>&lt;x&gt;</w:t>
      </w:r>
      <w:r w:rsidRPr="00230D1C">
        <w:rPr>
          <w:noProof/>
        </w:rPr>
        <w:t>/Common/</w:t>
      </w:r>
      <w:r w:rsidRPr="00230D1C">
        <w:rPr>
          <w:noProof/>
          <w:lang w:eastAsia="ko-KR"/>
        </w:rPr>
        <w:t>PreSelectedIndication</w:t>
      </w:r>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bookmarkEnd w:id="13522"/>
      <w:bookmarkEnd w:id="13523"/>
    </w:p>
    <w:p w14:paraId="273EA536" w14:textId="77777777" w:rsidR="00EE67FD" w:rsidRPr="00230D1C" w:rsidRDefault="00EE67FD" w:rsidP="00EE67FD">
      <w:pPr>
        <w:pStyle w:val="TH"/>
        <w:rPr>
          <w:noProof/>
          <w:lang w:eastAsia="ko-KR"/>
        </w:rPr>
      </w:pPr>
      <w:r w:rsidRPr="00230D1C">
        <w:rPr>
          <w:noProof/>
        </w:rPr>
        <w:t>Table </w:t>
      </w:r>
      <w:r w:rsidRPr="00230D1C">
        <w:rPr>
          <w:noProof/>
          <w:lang w:eastAsia="ko-KR"/>
        </w:rPr>
        <w:t>13.2.10.1</w:t>
      </w:r>
      <w:r w:rsidRPr="00230D1C">
        <w:rPr>
          <w:noProof/>
        </w:rPr>
        <w:t>: /</w:t>
      </w:r>
      <w:r w:rsidRPr="00551AA2">
        <w:t>&lt;x&gt;</w:t>
      </w:r>
      <w:r w:rsidRPr="00230D1C">
        <w:rPr>
          <w:noProof/>
        </w:rPr>
        <w:t>/</w:t>
      </w:r>
      <w:r w:rsidRPr="00230D1C">
        <w:rPr>
          <w:noProof/>
          <w:lang w:eastAsia="ko-KR"/>
        </w:rPr>
        <w:t>&lt;x&gt;/</w:t>
      </w:r>
      <w:r w:rsidRPr="00230D1C">
        <w:rPr>
          <w:noProof/>
        </w:rPr>
        <w:t>Common/</w:t>
      </w:r>
      <w:r w:rsidRPr="00230D1C">
        <w:rPr>
          <w:noProof/>
          <w:lang w:eastAsia="ko-KR"/>
        </w:rPr>
        <w:t>PreSelectedIndic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EE67FD" w:rsidRPr="00230D1C" w14:paraId="32EEB453" w14:textId="77777777" w:rsidTr="00EB4D50">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954BD4B" w14:textId="77777777" w:rsidR="00EE67FD" w:rsidRPr="00230D1C" w:rsidRDefault="00EE67FD" w:rsidP="00EB4D50">
            <w:pPr>
              <w:rPr>
                <w:rFonts w:ascii="Arial" w:hAnsi="Arial" w:cs="Arial"/>
                <w:noProof/>
                <w:sz w:val="18"/>
                <w:szCs w:val="18"/>
                <w:lang w:eastAsia="ko-KR"/>
              </w:rPr>
            </w:pPr>
            <w:r w:rsidRPr="00230D1C">
              <w:rPr>
                <w:noProof/>
              </w:rPr>
              <w:t>&lt;x&gt;/Common/</w:t>
            </w:r>
            <w:r w:rsidRPr="00230D1C">
              <w:rPr>
                <w:noProof/>
                <w:lang w:eastAsia="ko-KR"/>
              </w:rPr>
              <w:t>PreSelectedIndication</w:t>
            </w:r>
          </w:p>
        </w:tc>
      </w:tr>
      <w:tr w:rsidR="00EE67FD" w:rsidRPr="00230D1C" w14:paraId="3D2FAC49" w14:textId="77777777" w:rsidTr="00EB4D50">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A8891F9" w14:textId="77777777" w:rsidR="00EE67FD" w:rsidRPr="00230D1C" w:rsidRDefault="00EE67FD" w:rsidP="00EB4D50">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54AB50" w14:textId="77777777" w:rsidR="00EE67FD" w:rsidRPr="00230D1C" w:rsidRDefault="00EE67FD" w:rsidP="00EB4D50">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3CFC32" w14:textId="77777777" w:rsidR="00EE67FD" w:rsidRPr="00230D1C" w:rsidRDefault="00EE67FD" w:rsidP="00EB4D50">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A3E5BA" w14:textId="77777777" w:rsidR="00EE67FD" w:rsidRPr="00230D1C" w:rsidRDefault="00EE67FD" w:rsidP="00EB4D50">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B0E910" w14:textId="77777777" w:rsidR="00EE67FD" w:rsidRPr="00230D1C" w:rsidRDefault="00EE67FD" w:rsidP="00EB4D50">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8E9D224" w14:textId="77777777" w:rsidR="00EE67FD" w:rsidRPr="00230D1C" w:rsidRDefault="00EE67FD" w:rsidP="00EB4D50">
            <w:pPr>
              <w:jc w:val="center"/>
              <w:rPr>
                <w:rFonts w:ascii="Arial" w:hAnsi="Arial" w:cs="Arial"/>
                <w:b/>
                <w:noProof/>
                <w:sz w:val="18"/>
                <w:szCs w:val="18"/>
              </w:rPr>
            </w:pPr>
          </w:p>
        </w:tc>
      </w:tr>
      <w:tr w:rsidR="00EE67FD" w:rsidRPr="00230D1C" w14:paraId="0292818C" w14:textId="77777777" w:rsidTr="00EB4D50">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8F13413" w14:textId="77777777" w:rsidR="00EE67FD" w:rsidRPr="00230D1C" w:rsidRDefault="00EE67FD" w:rsidP="00EB4D50">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67A8A7" w14:textId="77777777" w:rsidR="00EE67FD" w:rsidRPr="00230D1C" w:rsidRDefault="00EE67FD" w:rsidP="00EB4D50">
            <w:pPr>
              <w:pStyle w:val="TAC"/>
              <w:rPr>
                <w:noProof/>
              </w:rPr>
            </w:pPr>
            <w:r w:rsidRPr="00230D1C">
              <w:rPr>
                <w:noProof/>
              </w:rPr>
              <w:t>Optional</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BDC9CA" w14:textId="77777777" w:rsidR="00EE67FD" w:rsidRPr="00230D1C" w:rsidRDefault="00EE67FD" w:rsidP="00EB4D50">
            <w:pPr>
              <w:pStyle w:val="TAC"/>
              <w:rPr>
                <w:noProof/>
              </w:rPr>
            </w:pPr>
            <w:r w:rsidRPr="00230D1C">
              <w:rPr>
                <w:noProof/>
              </w:rPr>
              <w:t>ZeroOr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F309ED" w14:textId="77777777" w:rsidR="00EE67FD" w:rsidRPr="00230D1C" w:rsidRDefault="00EE67FD" w:rsidP="00EB4D50">
            <w:pPr>
              <w:pStyle w:val="TAC"/>
              <w:rPr>
                <w:noProof/>
              </w:rPr>
            </w:pPr>
            <w:r w:rsidRPr="00230D1C">
              <w:rPr>
                <w:noProof/>
              </w:rPr>
              <w:t>nul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D07DC6" w14:textId="77777777" w:rsidR="00EE67FD" w:rsidRPr="00230D1C" w:rsidRDefault="00EE67FD" w:rsidP="00EB4D50">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175E301" w14:textId="77777777" w:rsidR="00EE67FD" w:rsidRPr="00230D1C" w:rsidRDefault="00EE67FD" w:rsidP="00EB4D50">
            <w:pPr>
              <w:jc w:val="center"/>
              <w:rPr>
                <w:b/>
                <w:noProof/>
              </w:rPr>
            </w:pPr>
          </w:p>
        </w:tc>
      </w:tr>
      <w:tr w:rsidR="00EE67FD" w:rsidRPr="00230D1C" w14:paraId="4729829A" w14:textId="77777777" w:rsidTr="00EB4D50">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98085B7" w14:textId="77777777" w:rsidR="00EE67FD" w:rsidRPr="00230D1C" w:rsidRDefault="00EE67FD" w:rsidP="00EB4D50">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2969D9D" w14:textId="77777777" w:rsidR="00EE67FD" w:rsidRPr="00230D1C" w:rsidRDefault="00EE67FD" w:rsidP="00EB4D50">
            <w:pPr>
              <w:rPr>
                <w:noProof/>
                <w:lang w:eastAsia="ko-KR"/>
              </w:rPr>
            </w:pPr>
            <w:r w:rsidRPr="00230D1C">
              <w:rPr>
                <w:noProof/>
              </w:rPr>
              <w:t xml:space="preserve">This leaf node indicates </w:t>
            </w:r>
            <w:r w:rsidRPr="00230D1C">
              <w:rPr>
                <w:noProof/>
                <w:lang w:eastAsia="ko-KR"/>
              </w:rPr>
              <w:t xml:space="preserve">that this MCVideo user profile </w:t>
            </w:r>
            <w:r w:rsidRPr="00230D1C">
              <w:rPr>
                <w:noProof/>
              </w:rPr>
              <w:t xml:space="preserve">MO </w:t>
            </w:r>
            <w:r w:rsidRPr="00230D1C">
              <w:rPr>
                <w:noProof/>
                <w:lang w:eastAsia="ko-KR"/>
              </w:rPr>
              <w:t>is designated to be the pre-selected MCVideo user profile as defined by 3GPP</w:t>
            </w:r>
            <w:r w:rsidRPr="00230D1C">
              <w:rPr>
                <w:noProof/>
              </w:rPr>
              <w:t> TS 23.179 [15]</w:t>
            </w:r>
          </w:p>
        </w:tc>
      </w:tr>
    </w:tbl>
    <w:p w14:paraId="1E841D5F" w14:textId="77777777" w:rsidR="00EE67FD" w:rsidRPr="00230D1C" w:rsidRDefault="00EE67FD" w:rsidP="00EE67FD">
      <w:pPr>
        <w:rPr>
          <w:noProof/>
        </w:rPr>
      </w:pPr>
    </w:p>
    <w:p w14:paraId="4D678DAB"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null</w:t>
      </w:r>
    </w:p>
    <w:p w14:paraId="18B2AFE4" w14:textId="77777777" w:rsidR="00EE67FD" w:rsidRPr="00230D1C" w:rsidRDefault="00EE67FD" w:rsidP="00EE67FD">
      <w:pPr>
        <w:rPr>
          <w:noProof/>
          <w:lang w:eastAsia="ko-KR"/>
        </w:rPr>
      </w:pPr>
      <w:r w:rsidRPr="00230D1C">
        <w:rPr>
          <w:noProof/>
        </w:rPr>
        <w:t xml:space="preserve">When this leaf node is present, </w:t>
      </w:r>
      <w:r w:rsidRPr="00230D1C">
        <w:rPr>
          <w:noProof/>
          <w:lang w:eastAsia="ko-KR"/>
        </w:rPr>
        <w:t>this MCVideo user profile MO is designated as the pre-selected MCVideo user profile.</w:t>
      </w:r>
    </w:p>
    <w:p w14:paraId="1A127E58" w14:textId="77777777" w:rsidR="00EE67FD" w:rsidRPr="00230D1C" w:rsidRDefault="00EE67FD" w:rsidP="00EE67FD">
      <w:pPr>
        <w:rPr>
          <w:noProof/>
          <w:lang w:eastAsia="ko-KR"/>
        </w:rPr>
      </w:pPr>
      <w:r w:rsidRPr="00230D1C">
        <w:rPr>
          <w:noProof/>
        </w:rPr>
        <w:t xml:space="preserve">When this leaf node is absent, </w:t>
      </w:r>
      <w:r w:rsidRPr="00230D1C">
        <w:rPr>
          <w:noProof/>
          <w:lang w:eastAsia="ko-KR"/>
        </w:rPr>
        <w:t>this MCVideo user profile MO is not designated as the pre-selected MCVideo user profile.</w:t>
      </w:r>
    </w:p>
    <w:p w14:paraId="5285B881" w14:textId="77777777" w:rsidR="00EE67FD" w:rsidRPr="00230D1C" w:rsidRDefault="00EE67FD" w:rsidP="00EE67FD">
      <w:pPr>
        <w:rPr>
          <w:noProof/>
        </w:rPr>
      </w:pPr>
      <w:r w:rsidRPr="00230D1C">
        <w:rPr>
          <w:noProof/>
        </w:rPr>
        <w:t xml:space="preserve">If more than one MCVideo </w:t>
      </w:r>
      <w:r w:rsidRPr="00230D1C">
        <w:rPr>
          <w:noProof/>
          <w:lang w:eastAsia="ko-KR"/>
        </w:rPr>
        <w:t xml:space="preserve">user profile </w:t>
      </w:r>
      <w:r w:rsidRPr="00230D1C">
        <w:rPr>
          <w:noProof/>
        </w:rPr>
        <w:t xml:space="preserve">MO is specified for the MCVideo user, then only one MCVideo </w:t>
      </w:r>
      <w:r w:rsidRPr="00230D1C">
        <w:rPr>
          <w:noProof/>
          <w:lang w:eastAsia="ko-KR"/>
        </w:rPr>
        <w:t xml:space="preserve">user profile </w:t>
      </w:r>
      <w:r w:rsidRPr="00230D1C">
        <w:rPr>
          <w:noProof/>
        </w:rPr>
        <w:t>MO for the MCVideo user shall contain the &lt;x&gt;/Common/</w:t>
      </w:r>
      <w:r w:rsidRPr="00230D1C">
        <w:rPr>
          <w:noProof/>
          <w:lang w:eastAsia="ko-KR"/>
        </w:rPr>
        <w:t>PreSelectedIndication leaf node.</w:t>
      </w:r>
    </w:p>
    <w:p w14:paraId="6F041217" w14:textId="77777777" w:rsidR="00EE67FD" w:rsidRPr="00230D1C" w:rsidRDefault="00EE67FD" w:rsidP="00EE67FD">
      <w:pPr>
        <w:rPr>
          <w:noProof/>
          <w:lang w:eastAsia="ko-KR"/>
        </w:rPr>
      </w:pPr>
      <w:r w:rsidRPr="00230D1C">
        <w:rPr>
          <w:noProof/>
        </w:rPr>
        <w:t xml:space="preserve">If there is only one MCVideo </w:t>
      </w:r>
      <w:r w:rsidRPr="00230D1C">
        <w:rPr>
          <w:noProof/>
          <w:lang w:eastAsia="ko-KR"/>
        </w:rPr>
        <w:t xml:space="preserve">user profile </w:t>
      </w:r>
      <w:r w:rsidRPr="00230D1C">
        <w:rPr>
          <w:noProof/>
        </w:rPr>
        <w:t>MO specified for the MCVideo user, then it is optional to include the &lt;x&gt;/Common/</w:t>
      </w:r>
      <w:r w:rsidRPr="00230D1C">
        <w:rPr>
          <w:noProof/>
          <w:lang w:eastAsia="ko-KR"/>
        </w:rPr>
        <w:t>PreSelectedIndication leaf node.</w:t>
      </w:r>
    </w:p>
    <w:p w14:paraId="0A36E569" w14:textId="77777777" w:rsidR="00EE67FD" w:rsidRPr="00230D1C" w:rsidRDefault="00EE67FD" w:rsidP="00EE67FD">
      <w:pPr>
        <w:pStyle w:val="Heading3"/>
        <w:rPr>
          <w:noProof/>
          <w:lang w:eastAsia="ko-KR"/>
        </w:rPr>
      </w:pPr>
      <w:bookmarkStart w:id="13524" w:name="_Toc20158273"/>
      <w:bookmarkStart w:id="13525" w:name="_Toc27507821"/>
      <w:bookmarkStart w:id="13526" w:name="_Toc27508687"/>
      <w:bookmarkStart w:id="13527" w:name="_Toc27509552"/>
      <w:bookmarkStart w:id="13528" w:name="_Toc27553682"/>
      <w:bookmarkStart w:id="13529" w:name="_Toc27554548"/>
      <w:bookmarkStart w:id="13530" w:name="_Toc27555415"/>
      <w:bookmarkStart w:id="13531" w:name="_Toc27556279"/>
      <w:bookmarkStart w:id="13532" w:name="_Toc36036480"/>
      <w:bookmarkStart w:id="13533" w:name="_Toc45274235"/>
      <w:bookmarkStart w:id="13534" w:name="_Toc51937964"/>
      <w:bookmarkStart w:id="13535" w:name="_Toc51939158"/>
      <w:bookmarkStart w:id="13536" w:name="_Toc144198170"/>
      <w:bookmarkStart w:id="13537" w:name="_Toc144199814"/>
      <w:bookmarkStart w:id="13538" w:name="_Toc152621294"/>
      <w:r w:rsidRPr="00230D1C">
        <w:rPr>
          <w:noProof/>
        </w:rPr>
        <w:t>13.2.11</w:t>
      </w:r>
      <w:r w:rsidRPr="00230D1C">
        <w:rPr>
          <w:noProof/>
        </w:rPr>
        <w:tab/>
        <w:t>/</w:t>
      </w:r>
      <w:r w:rsidRPr="00D929A4">
        <w:t>&lt;x&gt;</w:t>
      </w:r>
      <w:r w:rsidRPr="00230D1C">
        <w:rPr>
          <w:noProof/>
        </w:rPr>
        <w:t>/&lt;x&gt;/Common/UserAliases</w:t>
      </w:r>
      <w:bookmarkEnd w:id="13524"/>
      <w:bookmarkEnd w:id="13525"/>
      <w:bookmarkEnd w:id="13526"/>
      <w:bookmarkEnd w:id="13527"/>
      <w:bookmarkEnd w:id="13528"/>
      <w:bookmarkEnd w:id="13529"/>
      <w:bookmarkEnd w:id="13530"/>
      <w:bookmarkEnd w:id="13531"/>
      <w:bookmarkEnd w:id="13532"/>
      <w:bookmarkEnd w:id="13533"/>
      <w:bookmarkEnd w:id="13534"/>
      <w:bookmarkEnd w:id="13535"/>
      <w:bookmarkEnd w:id="13536"/>
      <w:bookmarkEnd w:id="13537"/>
      <w:bookmarkEnd w:id="13538"/>
    </w:p>
    <w:p w14:paraId="770B93BB"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11</w:t>
      </w:r>
      <w:r w:rsidRPr="00230D1C">
        <w:rPr>
          <w:noProof/>
          <w:lang w:eastAsia="ko-KR"/>
        </w:rPr>
        <w:t>.1</w:t>
      </w:r>
      <w:r w:rsidRPr="00230D1C">
        <w:rPr>
          <w:noProof/>
        </w:rPr>
        <w:t>: /</w:t>
      </w:r>
      <w:r w:rsidRPr="00551AA2">
        <w:t>&lt;x&gt;</w:t>
      </w:r>
      <w:r w:rsidRPr="00230D1C">
        <w:rPr>
          <w:noProof/>
        </w:rPr>
        <w:t>/</w:t>
      </w:r>
      <w:r w:rsidRPr="00230D1C">
        <w:rPr>
          <w:noProof/>
          <w:lang w:eastAsia="ko-KR"/>
        </w:rPr>
        <w:t>&lt;x&gt;</w:t>
      </w:r>
      <w:r w:rsidRPr="00230D1C">
        <w:rPr>
          <w:noProof/>
        </w:rPr>
        <w:t>/Common/UserAlias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EE67FD" w:rsidRPr="00230D1C" w14:paraId="3DDCE7AC" w14:textId="77777777" w:rsidTr="00EB4D50">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22F5BAE" w14:textId="77777777" w:rsidR="00EE67FD" w:rsidRPr="00230D1C" w:rsidRDefault="00EE67FD" w:rsidP="00EB4D50">
            <w:pPr>
              <w:rPr>
                <w:rFonts w:ascii="Arial" w:hAnsi="Arial" w:cs="Arial"/>
                <w:noProof/>
                <w:sz w:val="18"/>
                <w:szCs w:val="18"/>
              </w:rPr>
            </w:pPr>
            <w:r w:rsidRPr="00230D1C">
              <w:rPr>
                <w:noProof/>
              </w:rPr>
              <w:t>&lt;x&gt;/Common/UserAliases</w:t>
            </w:r>
          </w:p>
        </w:tc>
      </w:tr>
      <w:tr w:rsidR="00EE67FD" w:rsidRPr="00230D1C" w14:paraId="79B12263" w14:textId="77777777" w:rsidTr="00EB4D50">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EB07392" w14:textId="77777777" w:rsidR="00EE67FD" w:rsidRPr="00230D1C" w:rsidRDefault="00EE67FD" w:rsidP="00EB4D50">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4E89D2" w14:textId="77777777" w:rsidR="00EE67FD" w:rsidRPr="00230D1C" w:rsidRDefault="00EE67FD" w:rsidP="00EB4D50">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0A18B5" w14:textId="77777777" w:rsidR="00EE67FD" w:rsidRPr="00230D1C" w:rsidRDefault="00EE67FD" w:rsidP="00EB4D50">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627BF2" w14:textId="77777777" w:rsidR="00EE67FD" w:rsidRPr="00230D1C" w:rsidRDefault="00EE67FD" w:rsidP="00EB4D50">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39C27E" w14:textId="77777777" w:rsidR="00EE67FD" w:rsidRPr="00230D1C" w:rsidRDefault="00EE67FD" w:rsidP="00EB4D50">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BE70B81" w14:textId="77777777" w:rsidR="00EE67FD" w:rsidRPr="00230D1C" w:rsidRDefault="00EE67FD" w:rsidP="00EB4D50">
            <w:pPr>
              <w:jc w:val="center"/>
              <w:rPr>
                <w:rFonts w:ascii="Arial" w:hAnsi="Arial" w:cs="Arial"/>
                <w:b/>
                <w:noProof/>
                <w:sz w:val="18"/>
                <w:szCs w:val="18"/>
              </w:rPr>
            </w:pPr>
          </w:p>
        </w:tc>
      </w:tr>
      <w:tr w:rsidR="00EE67FD" w:rsidRPr="00230D1C" w14:paraId="32BABCB1" w14:textId="77777777" w:rsidTr="00EB4D50">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B811798" w14:textId="77777777" w:rsidR="00EE67FD" w:rsidRPr="00230D1C" w:rsidRDefault="00EE67FD" w:rsidP="00EB4D50">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72DDC9" w14:textId="77777777" w:rsidR="00EE67FD" w:rsidRPr="00230D1C" w:rsidRDefault="00EE67FD" w:rsidP="00EB4D50">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B3515E" w14:textId="77777777" w:rsidR="00EE67FD" w:rsidRPr="00230D1C" w:rsidRDefault="00EE67FD" w:rsidP="00EB4D50">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456BD3" w14:textId="77777777" w:rsidR="00EE67FD" w:rsidRPr="00230D1C" w:rsidRDefault="00EE67FD" w:rsidP="00EB4D50">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464DFA" w14:textId="77777777" w:rsidR="00EE67FD" w:rsidRPr="00230D1C" w:rsidRDefault="00EE67FD" w:rsidP="00EB4D50">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F2A3EDF" w14:textId="77777777" w:rsidR="00EE67FD" w:rsidRPr="00230D1C" w:rsidRDefault="00EE67FD" w:rsidP="00EB4D50">
            <w:pPr>
              <w:jc w:val="center"/>
              <w:rPr>
                <w:b/>
                <w:noProof/>
              </w:rPr>
            </w:pPr>
          </w:p>
        </w:tc>
      </w:tr>
      <w:tr w:rsidR="00EE67FD" w:rsidRPr="00230D1C" w14:paraId="3CA44B89" w14:textId="77777777" w:rsidTr="00EB4D50">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0E5974F" w14:textId="77777777" w:rsidR="00EE67FD" w:rsidRPr="00230D1C" w:rsidRDefault="00EE67FD" w:rsidP="00EB4D50">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2EA96B4" w14:textId="77777777" w:rsidR="00EE67FD" w:rsidRPr="00230D1C" w:rsidRDefault="00EE67FD" w:rsidP="00EB4D50">
            <w:pPr>
              <w:rPr>
                <w:noProof/>
                <w:lang w:eastAsia="ko-KR"/>
              </w:rPr>
            </w:pPr>
            <w:r w:rsidRPr="00230D1C">
              <w:rPr>
                <w:noProof/>
              </w:rPr>
              <w:t xml:space="preserve">This interior node </w:t>
            </w:r>
            <w:r w:rsidRPr="00230D1C">
              <w:rPr>
                <w:noProof/>
                <w:lang w:eastAsia="ko-KR"/>
              </w:rPr>
              <w:t>is a placeholder for a list of aliases of an MCVideo user.</w:t>
            </w:r>
          </w:p>
        </w:tc>
      </w:tr>
    </w:tbl>
    <w:p w14:paraId="05F29FF0" w14:textId="77777777" w:rsidR="00EE67FD" w:rsidRPr="00230D1C" w:rsidRDefault="00EE67FD" w:rsidP="00EE67FD">
      <w:pPr>
        <w:rPr>
          <w:noProof/>
        </w:rPr>
      </w:pPr>
      <w:bookmarkStart w:id="13539" w:name="_Toc20158274"/>
      <w:bookmarkStart w:id="13540" w:name="_Toc27507822"/>
      <w:bookmarkStart w:id="13541" w:name="_Toc27508688"/>
      <w:bookmarkStart w:id="13542" w:name="_Toc27509553"/>
      <w:bookmarkStart w:id="13543" w:name="_Toc27553683"/>
      <w:bookmarkStart w:id="13544" w:name="_Toc27554549"/>
      <w:bookmarkStart w:id="13545" w:name="_Toc27555416"/>
      <w:bookmarkStart w:id="13546" w:name="_Toc27556280"/>
      <w:bookmarkStart w:id="13547" w:name="_Toc36036481"/>
      <w:bookmarkStart w:id="13548" w:name="_Toc45274236"/>
      <w:bookmarkStart w:id="13549" w:name="_Toc51937965"/>
      <w:bookmarkStart w:id="13550" w:name="_Toc51939159"/>
    </w:p>
    <w:p w14:paraId="47EE7382" w14:textId="77777777" w:rsidR="00EE67FD" w:rsidRPr="00230D1C" w:rsidRDefault="00EE67FD" w:rsidP="00EE67FD">
      <w:pPr>
        <w:pStyle w:val="Heading3"/>
        <w:rPr>
          <w:noProof/>
          <w:lang w:eastAsia="ko-KR"/>
        </w:rPr>
      </w:pPr>
      <w:bookmarkStart w:id="13551" w:name="_Toc144198171"/>
      <w:bookmarkStart w:id="13552" w:name="_Toc144199815"/>
      <w:bookmarkStart w:id="13553" w:name="_Toc152621295"/>
      <w:r w:rsidRPr="00230D1C">
        <w:rPr>
          <w:noProof/>
        </w:rPr>
        <w:t>13.2.12</w:t>
      </w:r>
      <w:r w:rsidRPr="00230D1C">
        <w:rPr>
          <w:noProof/>
          <w:lang w:eastAsia="ko-KR"/>
        </w:rPr>
        <w:tab/>
      </w:r>
      <w:r w:rsidRPr="00230D1C">
        <w:rPr>
          <w:noProof/>
        </w:rPr>
        <w:t>/</w:t>
      </w:r>
      <w:r w:rsidRPr="00D929A4">
        <w:t>&lt;x&gt;</w:t>
      </w:r>
      <w:r w:rsidRPr="00230D1C">
        <w:rPr>
          <w:noProof/>
        </w:rPr>
        <w:t>/&lt;x&gt;/Common/UserAliases/&lt;x&gt;</w:t>
      </w:r>
      <w:bookmarkEnd w:id="13539"/>
      <w:bookmarkEnd w:id="13540"/>
      <w:bookmarkEnd w:id="13541"/>
      <w:bookmarkEnd w:id="13542"/>
      <w:bookmarkEnd w:id="13543"/>
      <w:bookmarkEnd w:id="13544"/>
      <w:bookmarkEnd w:id="13545"/>
      <w:bookmarkEnd w:id="13546"/>
      <w:bookmarkEnd w:id="13547"/>
      <w:bookmarkEnd w:id="13548"/>
      <w:bookmarkEnd w:id="13549"/>
      <w:bookmarkEnd w:id="13550"/>
      <w:bookmarkEnd w:id="13551"/>
      <w:bookmarkEnd w:id="13552"/>
      <w:bookmarkEnd w:id="13553"/>
    </w:p>
    <w:p w14:paraId="21D21A58"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12.1: /</w:t>
      </w:r>
      <w:r w:rsidRPr="00551AA2">
        <w:t>&lt;x&gt;</w:t>
      </w:r>
      <w:r w:rsidRPr="00230D1C">
        <w:rPr>
          <w:noProof/>
        </w:rPr>
        <w:t>/</w:t>
      </w:r>
      <w:r w:rsidRPr="00230D1C">
        <w:rPr>
          <w:noProof/>
          <w:lang w:eastAsia="ko-KR"/>
        </w:rPr>
        <w:t>&lt;x&gt;</w:t>
      </w:r>
      <w:r w:rsidRPr="00230D1C">
        <w:rPr>
          <w:noProof/>
        </w:rPr>
        <w:t>/Common/UserAliases/&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EE67FD" w:rsidRPr="00230D1C" w14:paraId="5FE09FBC" w14:textId="77777777" w:rsidTr="00EB4D50">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4496CD3" w14:textId="77777777" w:rsidR="00EE67FD" w:rsidRPr="00230D1C" w:rsidRDefault="00EE67FD" w:rsidP="00EB4D50">
            <w:pPr>
              <w:rPr>
                <w:rFonts w:ascii="Arial" w:hAnsi="Arial" w:cs="Arial"/>
                <w:noProof/>
                <w:sz w:val="18"/>
                <w:szCs w:val="18"/>
              </w:rPr>
            </w:pPr>
            <w:r w:rsidRPr="00230D1C">
              <w:rPr>
                <w:noProof/>
              </w:rPr>
              <w:t>&lt;x&gt;/Common/UserAliases/&lt;x&gt;</w:t>
            </w:r>
          </w:p>
        </w:tc>
      </w:tr>
      <w:tr w:rsidR="00EE67FD" w:rsidRPr="00230D1C" w14:paraId="441BC20B" w14:textId="77777777" w:rsidTr="00EB4D50">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75CDB45" w14:textId="77777777" w:rsidR="00EE67FD" w:rsidRPr="00230D1C" w:rsidRDefault="00EE67FD" w:rsidP="00EB4D50">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54B617" w14:textId="77777777" w:rsidR="00EE67FD" w:rsidRPr="00230D1C" w:rsidRDefault="00EE67FD" w:rsidP="00EB4D50">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DA69E5" w14:textId="77777777" w:rsidR="00EE67FD" w:rsidRPr="00230D1C" w:rsidRDefault="00EE67FD" w:rsidP="00EB4D50">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1D525A" w14:textId="77777777" w:rsidR="00EE67FD" w:rsidRPr="00230D1C" w:rsidRDefault="00EE67FD" w:rsidP="00EB4D50">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ED3091" w14:textId="77777777" w:rsidR="00EE67FD" w:rsidRPr="00230D1C" w:rsidRDefault="00EE67FD" w:rsidP="00EB4D50">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B6D1DC5" w14:textId="77777777" w:rsidR="00EE67FD" w:rsidRPr="00230D1C" w:rsidRDefault="00EE67FD" w:rsidP="00EB4D50">
            <w:pPr>
              <w:jc w:val="center"/>
              <w:rPr>
                <w:rFonts w:ascii="Arial" w:hAnsi="Arial" w:cs="Arial"/>
                <w:b/>
                <w:noProof/>
                <w:sz w:val="18"/>
                <w:szCs w:val="18"/>
              </w:rPr>
            </w:pPr>
          </w:p>
        </w:tc>
      </w:tr>
      <w:tr w:rsidR="00EE67FD" w:rsidRPr="00230D1C" w14:paraId="503954AD" w14:textId="77777777" w:rsidTr="00EB4D50">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7EFF1AA" w14:textId="77777777" w:rsidR="00EE67FD" w:rsidRPr="00230D1C" w:rsidRDefault="00EE67FD" w:rsidP="00EB4D50">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170683" w14:textId="77777777" w:rsidR="00EE67FD" w:rsidRPr="00230D1C" w:rsidRDefault="00EE67FD" w:rsidP="00EB4D50">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619DE4" w14:textId="77777777" w:rsidR="00EE67FD" w:rsidRPr="00230D1C" w:rsidRDefault="00EE67FD" w:rsidP="00EB4D50">
            <w:pPr>
              <w:pStyle w:val="TAC"/>
              <w:rPr>
                <w:noProof/>
              </w:rPr>
            </w:pPr>
            <w:r w:rsidRPr="00230D1C">
              <w:rPr>
                <w:noProof/>
              </w:rPr>
              <w:t>OneOrMor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F3068D" w14:textId="77777777" w:rsidR="00EE67FD" w:rsidRPr="00230D1C" w:rsidRDefault="00EE67FD" w:rsidP="00EB4D50">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4F1714" w14:textId="77777777" w:rsidR="00EE67FD" w:rsidRPr="00230D1C" w:rsidRDefault="00EE67FD" w:rsidP="00EB4D50">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7353B85" w14:textId="77777777" w:rsidR="00EE67FD" w:rsidRPr="00230D1C" w:rsidRDefault="00EE67FD" w:rsidP="00EB4D50">
            <w:pPr>
              <w:jc w:val="center"/>
              <w:rPr>
                <w:b/>
                <w:noProof/>
              </w:rPr>
            </w:pPr>
          </w:p>
        </w:tc>
      </w:tr>
      <w:tr w:rsidR="00EE67FD" w:rsidRPr="00230D1C" w14:paraId="72146929" w14:textId="77777777" w:rsidTr="00EB4D50">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2725853" w14:textId="77777777" w:rsidR="00EE67FD" w:rsidRPr="00230D1C" w:rsidRDefault="00EE67FD" w:rsidP="00EB4D50">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7B33C13" w14:textId="77777777" w:rsidR="00EE67FD" w:rsidRPr="00230D1C" w:rsidRDefault="00EE67FD" w:rsidP="00EB4D50">
            <w:pPr>
              <w:rPr>
                <w:noProof/>
                <w:lang w:eastAsia="ko-KR"/>
              </w:rPr>
            </w:pPr>
            <w:r w:rsidRPr="00230D1C">
              <w:rPr>
                <w:noProof/>
              </w:rPr>
              <w:t xml:space="preserve">This interior node </w:t>
            </w:r>
            <w:r w:rsidRPr="00230D1C">
              <w:rPr>
                <w:noProof/>
                <w:lang w:eastAsia="ko-KR"/>
              </w:rPr>
              <w:t>is a placeholder for one or more aliases of an MCVideo user.</w:t>
            </w:r>
          </w:p>
        </w:tc>
      </w:tr>
    </w:tbl>
    <w:p w14:paraId="141335F2" w14:textId="77777777" w:rsidR="00EE67FD" w:rsidRPr="00230D1C" w:rsidRDefault="00EE67FD" w:rsidP="00EE67FD">
      <w:pPr>
        <w:rPr>
          <w:noProof/>
        </w:rPr>
      </w:pPr>
      <w:bookmarkStart w:id="13554" w:name="_Toc20158275"/>
      <w:bookmarkStart w:id="13555" w:name="_Toc27507823"/>
      <w:bookmarkStart w:id="13556" w:name="_Toc27508689"/>
      <w:bookmarkStart w:id="13557" w:name="_Toc27509554"/>
      <w:bookmarkStart w:id="13558" w:name="_Toc27553684"/>
      <w:bookmarkStart w:id="13559" w:name="_Toc27554550"/>
      <w:bookmarkStart w:id="13560" w:name="_Toc27555417"/>
      <w:bookmarkStart w:id="13561" w:name="_Toc27556281"/>
      <w:bookmarkStart w:id="13562" w:name="_Toc36036482"/>
      <w:bookmarkStart w:id="13563" w:name="_Toc45274237"/>
      <w:bookmarkStart w:id="13564" w:name="_Toc51937966"/>
      <w:bookmarkStart w:id="13565" w:name="_Toc51939160"/>
    </w:p>
    <w:p w14:paraId="400935B1" w14:textId="77777777" w:rsidR="00EE67FD" w:rsidRPr="00230D1C" w:rsidRDefault="00EE67FD" w:rsidP="00EE67FD">
      <w:pPr>
        <w:pStyle w:val="Heading3"/>
        <w:rPr>
          <w:noProof/>
          <w:lang w:eastAsia="ko-KR"/>
        </w:rPr>
      </w:pPr>
      <w:bookmarkStart w:id="13566" w:name="_Toc144198172"/>
      <w:bookmarkStart w:id="13567" w:name="_Toc144199816"/>
      <w:bookmarkStart w:id="13568" w:name="_Toc152621296"/>
      <w:r w:rsidRPr="00230D1C">
        <w:rPr>
          <w:noProof/>
        </w:rPr>
        <w:t>13.2.13</w:t>
      </w:r>
      <w:r w:rsidRPr="00230D1C">
        <w:rPr>
          <w:noProof/>
        </w:rPr>
        <w:tab/>
        <w:t>/</w:t>
      </w:r>
      <w:r w:rsidRPr="00D929A4">
        <w:t>&lt;x&gt;</w:t>
      </w:r>
      <w:r w:rsidRPr="00230D1C">
        <w:rPr>
          <w:noProof/>
        </w:rPr>
        <w:t>/</w:t>
      </w:r>
      <w:r w:rsidRPr="00D929A4">
        <w:t>&lt;x&gt;</w:t>
      </w:r>
      <w:r w:rsidRPr="00230D1C">
        <w:rPr>
          <w:noProof/>
        </w:rPr>
        <w:t>/Common/UserAliases/&lt;x&gt;/UserAlias</w:t>
      </w:r>
      <w:bookmarkEnd w:id="13554"/>
      <w:bookmarkEnd w:id="13555"/>
      <w:bookmarkEnd w:id="13556"/>
      <w:bookmarkEnd w:id="13557"/>
      <w:bookmarkEnd w:id="13558"/>
      <w:bookmarkEnd w:id="13559"/>
      <w:bookmarkEnd w:id="13560"/>
      <w:bookmarkEnd w:id="13561"/>
      <w:bookmarkEnd w:id="13562"/>
      <w:bookmarkEnd w:id="13563"/>
      <w:bookmarkEnd w:id="13564"/>
      <w:bookmarkEnd w:id="13565"/>
      <w:bookmarkEnd w:id="13566"/>
      <w:bookmarkEnd w:id="13567"/>
      <w:bookmarkEnd w:id="13568"/>
    </w:p>
    <w:p w14:paraId="3C5DAAA8"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13</w:t>
      </w:r>
      <w:r w:rsidRPr="00230D1C">
        <w:rPr>
          <w:noProof/>
        </w:rPr>
        <w:t>.1: /</w:t>
      </w:r>
      <w:r w:rsidRPr="00551AA2">
        <w:t>&lt;x&gt;</w:t>
      </w:r>
      <w:r w:rsidRPr="00230D1C">
        <w:rPr>
          <w:noProof/>
        </w:rPr>
        <w:t>/</w:t>
      </w:r>
      <w:r w:rsidRPr="00230D1C">
        <w:rPr>
          <w:noProof/>
          <w:lang w:eastAsia="ko-KR"/>
        </w:rPr>
        <w:t>&lt;x&gt;/</w:t>
      </w:r>
      <w:r w:rsidRPr="00230D1C">
        <w:rPr>
          <w:noProof/>
        </w:rPr>
        <w:t>Common/UserAliases/&lt;x&gt;/UserAlia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EE67FD" w:rsidRPr="00230D1C" w14:paraId="7E1A2E40" w14:textId="77777777" w:rsidTr="00EB4D50">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068C353" w14:textId="77777777" w:rsidR="00EE67FD" w:rsidRPr="00230D1C" w:rsidRDefault="00EE67FD" w:rsidP="00EB4D50">
            <w:pPr>
              <w:rPr>
                <w:rFonts w:ascii="Arial" w:hAnsi="Arial" w:cs="Arial"/>
                <w:noProof/>
                <w:sz w:val="18"/>
                <w:szCs w:val="18"/>
              </w:rPr>
            </w:pPr>
            <w:r w:rsidRPr="00230D1C">
              <w:rPr>
                <w:noProof/>
              </w:rPr>
              <w:t>&lt;x&gt;/Common/UserAliases/&lt;x&gt;/UserAlias</w:t>
            </w:r>
          </w:p>
        </w:tc>
      </w:tr>
      <w:tr w:rsidR="00EE67FD" w:rsidRPr="00230D1C" w14:paraId="2418B6F2" w14:textId="77777777" w:rsidTr="00EB4D50">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D6D4B0E" w14:textId="77777777" w:rsidR="00EE67FD" w:rsidRPr="00230D1C" w:rsidRDefault="00EE67FD" w:rsidP="00EB4D50">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E53106" w14:textId="77777777" w:rsidR="00EE67FD" w:rsidRPr="00230D1C" w:rsidRDefault="00EE67FD" w:rsidP="00EB4D50">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96A453" w14:textId="77777777" w:rsidR="00EE67FD" w:rsidRPr="00230D1C" w:rsidRDefault="00EE67FD" w:rsidP="00EB4D50">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2AC26C" w14:textId="77777777" w:rsidR="00EE67FD" w:rsidRPr="00230D1C" w:rsidRDefault="00EE67FD" w:rsidP="00EB4D50">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715A89" w14:textId="77777777" w:rsidR="00EE67FD" w:rsidRPr="00230D1C" w:rsidRDefault="00EE67FD" w:rsidP="00EB4D50">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FAB278A" w14:textId="77777777" w:rsidR="00EE67FD" w:rsidRPr="00230D1C" w:rsidRDefault="00EE67FD" w:rsidP="00EB4D50">
            <w:pPr>
              <w:jc w:val="center"/>
              <w:rPr>
                <w:rFonts w:ascii="Arial" w:hAnsi="Arial" w:cs="Arial"/>
                <w:b/>
                <w:noProof/>
                <w:sz w:val="18"/>
                <w:szCs w:val="18"/>
              </w:rPr>
            </w:pPr>
          </w:p>
        </w:tc>
      </w:tr>
      <w:tr w:rsidR="00EE67FD" w:rsidRPr="00230D1C" w14:paraId="56F07FC1" w14:textId="77777777" w:rsidTr="00EB4D50">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32F2546" w14:textId="77777777" w:rsidR="00EE67FD" w:rsidRPr="00230D1C" w:rsidRDefault="00EE67FD" w:rsidP="00EB4D50">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B5D396" w14:textId="77777777" w:rsidR="00EE67FD" w:rsidRPr="00230D1C" w:rsidRDefault="00EE67FD" w:rsidP="00EB4D50">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82DD36" w14:textId="77777777" w:rsidR="00EE67FD" w:rsidRPr="00230D1C" w:rsidRDefault="00EE67FD" w:rsidP="00EB4D50">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6D318B" w14:textId="77777777" w:rsidR="00EE67FD" w:rsidRPr="00230D1C" w:rsidRDefault="00EE67FD" w:rsidP="00EB4D50">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125B91" w14:textId="77777777" w:rsidR="00EE67FD" w:rsidRPr="00230D1C" w:rsidRDefault="00EE67FD" w:rsidP="00EB4D50">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64F9AC0" w14:textId="77777777" w:rsidR="00EE67FD" w:rsidRPr="00230D1C" w:rsidRDefault="00EE67FD" w:rsidP="00EB4D50">
            <w:pPr>
              <w:jc w:val="center"/>
              <w:rPr>
                <w:b/>
                <w:noProof/>
              </w:rPr>
            </w:pPr>
          </w:p>
        </w:tc>
      </w:tr>
      <w:tr w:rsidR="00EE67FD" w:rsidRPr="00230D1C" w14:paraId="7D207B4A" w14:textId="77777777" w:rsidTr="00EB4D50">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361FE4E" w14:textId="77777777" w:rsidR="00EE67FD" w:rsidRPr="00230D1C" w:rsidRDefault="00EE67FD" w:rsidP="00EB4D50">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165E574" w14:textId="77777777" w:rsidR="00EE67FD" w:rsidRPr="00230D1C" w:rsidRDefault="00EE67FD" w:rsidP="00EB4D50">
            <w:pPr>
              <w:rPr>
                <w:noProof/>
                <w:lang w:eastAsia="ko-KR"/>
              </w:rPr>
            </w:pPr>
            <w:r w:rsidRPr="00230D1C">
              <w:rPr>
                <w:noProof/>
              </w:rPr>
              <w:t xml:space="preserve">This leaf node indicates </w:t>
            </w:r>
            <w:r w:rsidRPr="00230D1C">
              <w:rPr>
                <w:noProof/>
                <w:lang w:eastAsia="ko-KR"/>
              </w:rPr>
              <w:t>an a</w:t>
            </w:r>
            <w:r w:rsidRPr="00230D1C">
              <w:rPr>
                <w:noProof/>
              </w:rPr>
              <w:t xml:space="preserve">lphanumeric alias of the </w:t>
            </w:r>
            <w:r w:rsidRPr="00230D1C">
              <w:rPr>
                <w:noProof/>
                <w:lang w:eastAsia="ko-KR"/>
              </w:rPr>
              <w:t xml:space="preserve">MCVideo </w:t>
            </w:r>
            <w:r w:rsidRPr="00230D1C">
              <w:rPr>
                <w:noProof/>
              </w:rPr>
              <w:t>user</w:t>
            </w:r>
            <w:r w:rsidRPr="00230D1C">
              <w:rPr>
                <w:noProof/>
                <w:lang w:eastAsia="ko-KR"/>
              </w:rPr>
              <w:t>.</w:t>
            </w:r>
          </w:p>
        </w:tc>
      </w:tr>
    </w:tbl>
    <w:p w14:paraId="6226B227" w14:textId="77777777" w:rsidR="00EE67FD" w:rsidRPr="00230D1C" w:rsidRDefault="00EE67FD" w:rsidP="00EE67FD">
      <w:pPr>
        <w:rPr>
          <w:noProof/>
        </w:rPr>
      </w:pPr>
      <w:bookmarkStart w:id="13569" w:name="_Toc20158276"/>
      <w:bookmarkStart w:id="13570" w:name="_Toc27507824"/>
      <w:bookmarkStart w:id="13571" w:name="_Toc27508690"/>
      <w:bookmarkStart w:id="13572" w:name="_Toc27509555"/>
      <w:bookmarkStart w:id="13573" w:name="_Toc27553685"/>
      <w:bookmarkStart w:id="13574" w:name="_Toc27554551"/>
      <w:bookmarkStart w:id="13575" w:name="_Toc27555418"/>
      <w:bookmarkStart w:id="13576" w:name="_Toc27556282"/>
      <w:bookmarkStart w:id="13577" w:name="_Toc36036483"/>
      <w:bookmarkStart w:id="13578" w:name="_Toc45274238"/>
      <w:bookmarkStart w:id="13579" w:name="_Toc51937967"/>
      <w:bookmarkStart w:id="13580" w:name="_Toc51939161"/>
    </w:p>
    <w:p w14:paraId="018D6E25" w14:textId="77777777" w:rsidR="00EE67FD" w:rsidRPr="00230D1C" w:rsidRDefault="00EE67FD" w:rsidP="00EE67FD">
      <w:pPr>
        <w:pStyle w:val="Heading3"/>
        <w:rPr>
          <w:noProof/>
          <w:lang w:eastAsia="ko-KR"/>
        </w:rPr>
      </w:pPr>
      <w:bookmarkStart w:id="13581" w:name="_Toc144198173"/>
      <w:bookmarkStart w:id="13582" w:name="_Toc144199817"/>
      <w:bookmarkStart w:id="13583" w:name="_Toc152621297"/>
      <w:r w:rsidRPr="00230D1C">
        <w:rPr>
          <w:noProof/>
        </w:rPr>
        <w:t>13.2.14</w:t>
      </w:r>
      <w:r w:rsidRPr="00230D1C">
        <w:rPr>
          <w:noProof/>
        </w:rPr>
        <w:tab/>
        <w:t>Void</w:t>
      </w:r>
      <w:bookmarkEnd w:id="13569"/>
      <w:bookmarkEnd w:id="13570"/>
      <w:bookmarkEnd w:id="13571"/>
      <w:bookmarkEnd w:id="13572"/>
      <w:bookmarkEnd w:id="13573"/>
      <w:bookmarkEnd w:id="13574"/>
      <w:bookmarkEnd w:id="13575"/>
      <w:bookmarkEnd w:id="13576"/>
      <w:bookmarkEnd w:id="13577"/>
      <w:bookmarkEnd w:id="13578"/>
      <w:bookmarkEnd w:id="13579"/>
      <w:bookmarkEnd w:id="13580"/>
      <w:bookmarkEnd w:id="13581"/>
      <w:bookmarkEnd w:id="13582"/>
      <w:bookmarkEnd w:id="13583"/>
    </w:p>
    <w:p w14:paraId="29C72B1A" w14:textId="77777777" w:rsidR="00EE67FD" w:rsidRPr="00230D1C" w:rsidRDefault="00EE67FD" w:rsidP="00EE67FD">
      <w:pPr>
        <w:pStyle w:val="Heading3"/>
        <w:rPr>
          <w:noProof/>
          <w:lang w:eastAsia="ko-KR"/>
        </w:rPr>
      </w:pPr>
      <w:bookmarkStart w:id="13584" w:name="_Toc20158277"/>
      <w:bookmarkStart w:id="13585" w:name="_Toc27507825"/>
      <w:bookmarkStart w:id="13586" w:name="_Toc27508691"/>
      <w:bookmarkStart w:id="13587" w:name="_Toc27509556"/>
      <w:bookmarkStart w:id="13588" w:name="_Toc27553686"/>
      <w:bookmarkStart w:id="13589" w:name="_Toc27554552"/>
      <w:bookmarkStart w:id="13590" w:name="_Toc27555419"/>
      <w:bookmarkStart w:id="13591" w:name="_Toc27556283"/>
      <w:bookmarkStart w:id="13592" w:name="_Toc36036484"/>
      <w:bookmarkStart w:id="13593" w:name="_Toc45274239"/>
      <w:bookmarkStart w:id="13594" w:name="_Toc51937968"/>
      <w:bookmarkStart w:id="13595" w:name="_Toc51939162"/>
      <w:bookmarkStart w:id="13596" w:name="_Toc144198174"/>
      <w:bookmarkStart w:id="13597" w:name="_Toc144199818"/>
      <w:bookmarkStart w:id="13598" w:name="_Toc152621298"/>
      <w:r w:rsidRPr="00230D1C">
        <w:rPr>
          <w:noProof/>
          <w:lang w:eastAsia="ko-KR"/>
        </w:rPr>
        <w:t>13.2</w:t>
      </w:r>
      <w:r w:rsidRPr="00230D1C">
        <w:rPr>
          <w:noProof/>
        </w:rPr>
        <w:t>.</w:t>
      </w:r>
      <w:r w:rsidRPr="00230D1C">
        <w:rPr>
          <w:noProof/>
          <w:lang w:eastAsia="ko-KR"/>
        </w:rPr>
        <w:t>15</w:t>
      </w:r>
      <w:r w:rsidRPr="00230D1C">
        <w:rPr>
          <w:noProof/>
        </w:rPr>
        <w:tab/>
        <w:t>/</w:t>
      </w:r>
      <w:r w:rsidRPr="00D929A4">
        <w:t>&lt;x&gt;</w:t>
      </w:r>
      <w:r w:rsidRPr="00230D1C">
        <w:rPr>
          <w:noProof/>
        </w:rPr>
        <w:t>/</w:t>
      </w:r>
      <w:r w:rsidRPr="00230D1C">
        <w:rPr>
          <w:noProof/>
          <w:lang w:eastAsia="ko-KR"/>
        </w:rPr>
        <w:t>&lt;x&gt;/Common/ParticipantType</w:t>
      </w:r>
      <w:bookmarkEnd w:id="13584"/>
      <w:bookmarkEnd w:id="13585"/>
      <w:bookmarkEnd w:id="13586"/>
      <w:bookmarkEnd w:id="13587"/>
      <w:bookmarkEnd w:id="13588"/>
      <w:bookmarkEnd w:id="13589"/>
      <w:bookmarkEnd w:id="13590"/>
      <w:bookmarkEnd w:id="13591"/>
      <w:bookmarkEnd w:id="13592"/>
      <w:bookmarkEnd w:id="13593"/>
      <w:bookmarkEnd w:id="13594"/>
      <w:bookmarkEnd w:id="13595"/>
      <w:bookmarkEnd w:id="13596"/>
      <w:bookmarkEnd w:id="13597"/>
      <w:bookmarkEnd w:id="13598"/>
    </w:p>
    <w:p w14:paraId="58CD5DFC"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15</w:t>
      </w:r>
      <w:r w:rsidRPr="00230D1C">
        <w:rPr>
          <w:noProof/>
        </w:rPr>
        <w:t>.1: /</w:t>
      </w:r>
      <w:r w:rsidRPr="00551AA2">
        <w:t>&lt;x&gt;</w:t>
      </w:r>
      <w:r w:rsidRPr="00230D1C">
        <w:rPr>
          <w:noProof/>
        </w:rPr>
        <w:t>/</w:t>
      </w:r>
      <w:r w:rsidRPr="00230D1C">
        <w:rPr>
          <w:noProof/>
          <w:lang w:eastAsia="ko-KR"/>
        </w:rPr>
        <w:t>&lt;x&gt;/</w:t>
      </w:r>
      <w:r w:rsidRPr="00230D1C">
        <w:rPr>
          <w:noProof/>
        </w:rPr>
        <w:t>Common/</w:t>
      </w:r>
      <w:r w:rsidRPr="00230D1C">
        <w:rPr>
          <w:noProof/>
          <w:lang w:eastAsia="ko-KR"/>
        </w:rPr>
        <w:t>Participant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EE67FD" w:rsidRPr="00230D1C" w14:paraId="3BC60DBD" w14:textId="77777777" w:rsidTr="00EB4D50">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99B7435" w14:textId="77777777" w:rsidR="00EE67FD" w:rsidRPr="00230D1C" w:rsidRDefault="00EE67FD" w:rsidP="00EB4D50">
            <w:pPr>
              <w:rPr>
                <w:rFonts w:ascii="Arial" w:hAnsi="Arial" w:cs="Arial"/>
                <w:noProof/>
                <w:sz w:val="18"/>
                <w:szCs w:val="18"/>
              </w:rPr>
            </w:pPr>
            <w:r w:rsidRPr="00230D1C">
              <w:rPr>
                <w:i/>
                <w:iCs/>
                <w:noProof/>
              </w:rPr>
              <w:t>&lt;x&gt;</w:t>
            </w:r>
            <w:r w:rsidRPr="00230D1C">
              <w:rPr>
                <w:noProof/>
              </w:rPr>
              <w:t>/Common/ParticipantType</w:t>
            </w:r>
          </w:p>
        </w:tc>
      </w:tr>
      <w:tr w:rsidR="00EE67FD" w:rsidRPr="00230D1C" w14:paraId="294CC821" w14:textId="77777777" w:rsidTr="00EB4D50">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809E87F" w14:textId="77777777" w:rsidR="00EE67FD" w:rsidRPr="00230D1C" w:rsidRDefault="00EE67FD" w:rsidP="00EB4D50">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292BFF" w14:textId="77777777" w:rsidR="00EE67FD" w:rsidRPr="00230D1C" w:rsidRDefault="00EE67FD" w:rsidP="00EB4D50">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89CA01" w14:textId="77777777" w:rsidR="00EE67FD" w:rsidRPr="00230D1C" w:rsidRDefault="00EE67FD" w:rsidP="00EB4D50">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173F49" w14:textId="77777777" w:rsidR="00EE67FD" w:rsidRPr="00230D1C" w:rsidRDefault="00EE67FD" w:rsidP="00EB4D50">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E3B2D4" w14:textId="77777777" w:rsidR="00EE67FD" w:rsidRPr="00230D1C" w:rsidRDefault="00EE67FD" w:rsidP="00EB4D50">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E504AA7" w14:textId="77777777" w:rsidR="00EE67FD" w:rsidRPr="00230D1C" w:rsidRDefault="00EE67FD" w:rsidP="00EB4D50">
            <w:pPr>
              <w:jc w:val="center"/>
              <w:rPr>
                <w:rFonts w:ascii="Arial" w:hAnsi="Arial" w:cs="Arial"/>
                <w:b/>
                <w:noProof/>
                <w:sz w:val="18"/>
                <w:szCs w:val="18"/>
              </w:rPr>
            </w:pPr>
          </w:p>
        </w:tc>
      </w:tr>
      <w:tr w:rsidR="00EE67FD" w:rsidRPr="00230D1C" w14:paraId="64BF2216" w14:textId="77777777" w:rsidTr="00EB4D50">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1A65D34" w14:textId="77777777" w:rsidR="00EE67FD" w:rsidRPr="00230D1C" w:rsidRDefault="00EE67FD" w:rsidP="00EB4D50">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5244BE" w14:textId="77777777" w:rsidR="00EE67FD" w:rsidRPr="00230D1C" w:rsidRDefault="00EE67FD" w:rsidP="00EB4D50">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241758" w14:textId="77777777" w:rsidR="00EE67FD" w:rsidRPr="00230D1C" w:rsidRDefault="00EE67FD" w:rsidP="00EB4D50">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A08CF8" w14:textId="77777777" w:rsidR="00EE67FD" w:rsidRPr="00230D1C" w:rsidRDefault="00EE67FD" w:rsidP="00EB4D50">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4CE5A0" w14:textId="77777777" w:rsidR="00EE67FD" w:rsidRPr="00230D1C" w:rsidRDefault="00EE67FD" w:rsidP="00EB4D50">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F121BBE" w14:textId="77777777" w:rsidR="00EE67FD" w:rsidRPr="00230D1C" w:rsidRDefault="00EE67FD" w:rsidP="00EB4D50">
            <w:pPr>
              <w:jc w:val="center"/>
              <w:rPr>
                <w:b/>
                <w:noProof/>
              </w:rPr>
            </w:pPr>
          </w:p>
        </w:tc>
      </w:tr>
      <w:tr w:rsidR="00EE67FD" w:rsidRPr="00230D1C" w14:paraId="6F697D86" w14:textId="77777777" w:rsidTr="00EB4D50">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38B8C92" w14:textId="77777777" w:rsidR="00EE67FD" w:rsidRPr="00230D1C" w:rsidRDefault="00EE67FD" w:rsidP="00EB4D50">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B9C8A10" w14:textId="77777777" w:rsidR="00EE67FD" w:rsidRPr="00230D1C" w:rsidRDefault="00EE67FD" w:rsidP="00EB4D50">
            <w:pPr>
              <w:rPr>
                <w:noProof/>
                <w:lang w:eastAsia="ko-KR"/>
              </w:rPr>
            </w:pPr>
            <w:r w:rsidRPr="00230D1C">
              <w:rPr>
                <w:noProof/>
              </w:rPr>
              <w:t xml:space="preserve">This leaf node indicates </w:t>
            </w:r>
            <w:r w:rsidRPr="00230D1C">
              <w:rPr>
                <w:noProof/>
                <w:lang w:eastAsia="ko-KR"/>
              </w:rPr>
              <w:t>the participant type of the MCVideo user.</w:t>
            </w:r>
          </w:p>
        </w:tc>
      </w:tr>
    </w:tbl>
    <w:p w14:paraId="3D01654E" w14:textId="77777777" w:rsidR="00EE67FD" w:rsidRPr="00230D1C" w:rsidRDefault="00EE67FD" w:rsidP="00EE67FD">
      <w:pPr>
        <w:rPr>
          <w:noProof/>
        </w:rPr>
      </w:pPr>
    </w:p>
    <w:p w14:paraId="79984344" w14:textId="77777777" w:rsidR="00EE67FD" w:rsidRPr="00230D1C" w:rsidRDefault="00EE67FD" w:rsidP="00EE67FD">
      <w:pPr>
        <w:rPr>
          <w:noProof/>
          <w:lang w:eastAsia="ko-KR"/>
        </w:rPr>
      </w:pPr>
      <w:r w:rsidRPr="00230D1C">
        <w:rPr>
          <w:noProof/>
          <w:lang w:eastAsia="ko-KR"/>
        </w:rPr>
        <w:t>The ParticipantType means the f</w:t>
      </w:r>
      <w:r w:rsidRPr="00230D1C">
        <w:rPr>
          <w:noProof/>
        </w:rPr>
        <w:t xml:space="preserve">unctional category of the </w:t>
      </w:r>
      <w:r w:rsidRPr="00230D1C">
        <w:rPr>
          <w:noProof/>
          <w:lang w:eastAsia="ko-KR"/>
        </w:rPr>
        <w:t>p</w:t>
      </w:r>
      <w:r w:rsidRPr="00230D1C">
        <w:rPr>
          <w:noProof/>
        </w:rPr>
        <w:t xml:space="preserve">articipant (e.g., first responder, second responder, dispatch, dispatch supervisor), typically defined by the MCVideo </w:t>
      </w:r>
      <w:r w:rsidRPr="00230D1C">
        <w:rPr>
          <w:noProof/>
          <w:lang w:eastAsia="ko-KR"/>
        </w:rPr>
        <w:t>a</w:t>
      </w:r>
      <w:r w:rsidRPr="00230D1C">
        <w:rPr>
          <w:noProof/>
        </w:rPr>
        <w:t>dministrators</w:t>
      </w:r>
      <w:r w:rsidRPr="00230D1C">
        <w:rPr>
          <w:noProof/>
          <w:lang w:eastAsia="ko-KR"/>
        </w:rPr>
        <w:t>.</w:t>
      </w:r>
    </w:p>
    <w:p w14:paraId="6159710D" w14:textId="77777777" w:rsidR="00EE67FD" w:rsidRPr="00230D1C" w:rsidRDefault="00EE67FD" w:rsidP="00EE67FD">
      <w:pPr>
        <w:pStyle w:val="Heading3"/>
        <w:rPr>
          <w:noProof/>
          <w:lang w:eastAsia="ko-KR"/>
        </w:rPr>
      </w:pPr>
      <w:bookmarkStart w:id="13599" w:name="_Toc20158278"/>
      <w:bookmarkStart w:id="13600" w:name="_Toc27507826"/>
      <w:bookmarkStart w:id="13601" w:name="_Toc27508692"/>
      <w:bookmarkStart w:id="13602" w:name="_Toc27509557"/>
      <w:bookmarkStart w:id="13603" w:name="_Toc27553687"/>
      <w:bookmarkStart w:id="13604" w:name="_Toc27554553"/>
      <w:bookmarkStart w:id="13605" w:name="_Toc27555420"/>
      <w:bookmarkStart w:id="13606" w:name="_Toc27556284"/>
      <w:bookmarkStart w:id="13607" w:name="_Toc36036485"/>
      <w:bookmarkStart w:id="13608" w:name="_Toc45274240"/>
      <w:bookmarkStart w:id="13609" w:name="_Toc51937969"/>
      <w:bookmarkStart w:id="13610" w:name="_Toc51939163"/>
      <w:bookmarkStart w:id="13611" w:name="_Toc144198175"/>
      <w:bookmarkStart w:id="13612" w:name="_Toc144199819"/>
      <w:bookmarkStart w:id="13613" w:name="_Toc152621299"/>
      <w:r w:rsidRPr="00230D1C">
        <w:rPr>
          <w:noProof/>
          <w:lang w:eastAsia="ko-KR"/>
        </w:rPr>
        <w:t>13.2</w:t>
      </w:r>
      <w:r w:rsidRPr="00230D1C">
        <w:rPr>
          <w:noProof/>
        </w:rPr>
        <w:t>.</w:t>
      </w:r>
      <w:r w:rsidRPr="00230D1C">
        <w:rPr>
          <w:noProof/>
          <w:lang w:eastAsia="ko-KR"/>
        </w:rPr>
        <w:t>16</w:t>
      </w:r>
      <w:r w:rsidRPr="00230D1C">
        <w:rPr>
          <w:noProof/>
        </w:rPr>
        <w:tab/>
        <w:t>/</w:t>
      </w:r>
      <w:r w:rsidRPr="00D929A4">
        <w:t>&lt;x&gt;</w:t>
      </w:r>
      <w:r w:rsidRPr="00230D1C">
        <w:rPr>
          <w:noProof/>
        </w:rPr>
        <w:t>/</w:t>
      </w:r>
      <w:r w:rsidRPr="00230D1C">
        <w:rPr>
          <w:noProof/>
          <w:lang w:eastAsia="ko-KR"/>
        </w:rPr>
        <w:t>&lt;x&gt;/Common/Organization</w:t>
      </w:r>
      <w:bookmarkEnd w:id="13599"/>
      <w:bookmarkEnd w:id="13600"/>
      <w:bookmarkEnd w:id="13601"/>
      <w:bookmarkEnd w:id="13602"/>
      <w:bookmarkEnd w:id="13603"/>
      <w:bookmarkEnd w:id="13604"/>
      <w:bookmarkEnd w:id="13605"/>
      <w:bookmarkEnd w:id="13606"/>
      <w:bookmarkEnd w:id="13607"/>
      <w:bookmarkEnd w:id="13608"/>
      <w:bookmarkEnd w:id="13609"/>
      <w:bookmarkEnd w:id="13610"/>
      <w:bookmarkEnd w:id="13611"/>
      <w:bookmarkEnd w:id="13612"/>
      <w:bookmarkEnd w:id="13613"/>
    </w:p>
    <w:p w14:paraId="3F52E88C"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16</w:t>
      </w:r>
      <w:r w:rsidRPr="00230D1C">
        <w:rPr>
          <w:noProof/>
        </w:rPr>
        <w:t>.1: /</w:t>
      </w:r>
      <w:r w:rsidRPr="00551AA2">
        <w:t>&lt;x&gt;</w:t>
      </w:r>
      <w:r w:rsidRPr="00230D1C">
        <w:rPr>
          <w:noProof/>
        </w:rPr>
        <w:t>/</w:t>
      </w:r>
      <w:r w:rsidRPr="00230D1C">
        <w:rPr>
          <w:noProof/>
          <w:lang w:eastAsia="ko-KR"/>
        </w:rPr>
        <w:t>&lt;x&gt;/</w:t>
      </w:r>
      <w:r w:rsidRPr="00230D1C">
        <w:rPr>
          <w:noProof/>
        </w:rPr>
        <w:t>Common/</w:t>
      </w:r>
      <w:r w:rsidRPr="00230D1C">
        <w:rPr>
          <w:noProof/>
          <w:lang w:eastAsia="ko-KR"/>
        </w:rPr>
        <w:t>Organiz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EE67FD" w:rsidRPr="00230D1C" w14:paraId="01F36913" w14:textId="77777777" w:rsidTr="00EB4D50">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AB0211E" w14:textId="77777777" w:rsidR="00EE67FD" w:rsidRPr="00230D1C" w:rsidRDefault="00EE67FD" w:rsidP="00EB4D50">
            <w:pPr>
              <w:rPr>
                <w:rFonts w:ascii="Arial" w:hAnsi="Arial" w:cs="Arial"/>
                <w:noProof/>
                <w:sz w:val="18"/>
                <w:szCs w:val="18"/>
              </w:rPr>
            </w:pPr>
            <w:r w:rsidRPr="00230D1C">
              <w:rPr>
                <w:noProof/>
                <w:lang w:eastAsia="ko-KR"/>
              </w:rPr>
              <w:t>&lt;x&gt;/</w:t>
            </w:r>
            <w:r w:rsidRPr="00230D1C">
              <w:rPr>
                <w:noProof/>
              </w:rPr>
              <w:t>Common/Organization</w:t>
            </w:r>
          </w:p>
        </w:tc>
      </w:tr>
      <w:tr w:rsidR="00EE67FD" w:rsidRPr="00230D1C" w14:paraId="568A155A" w14:textId="77777777" w:rsidTr="00EB4D50">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212A3F7" w14:textId="77777777" w:rsidR="00EE67FD" w:rsidRPr="00230D1C" w:rsidRDefault="00EE67FD" w:rsidP="00EB4D50">
            <w:pPr>
              <w:rPr>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291F10" w14:textId="77777777" w:rsidR="00EE67FD" w:rsidRPr="00230D1C" w:rsidRDefault="00EE67FD" w:rsidP="00EB4D50">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997B9B" w14:textId="77777777" w:rsidR="00EE67FD" w:rsidRPr="00230D1C" w:rsidRDefault="00EE67FD" w:rsidP="00EB4D50">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27DE80" w14:textId="77777777" w:rsidR="00EE67FD" w:rsidRPr="00230D1C" w:rsidRDefault="00EE67FD" w:rsidP="00EB4D50">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8F8B45" w14:textId="77777777" w:rsidR="00EE67FD" w:rsidRPr="00230D1C" w:rsidRDefault="00EE67FD" w:rsidP="00EB4D50">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8DECDCD" w14:textId="77777777" w:rsidR="00EE67FD" w:rsidRPr="00230D1C" w:rsidRDefault="00EE67FD" w:rsidP="00EB4D50">
            <w:pPr>
              <w:rPr>
                <w:noProof/>
              </w:rPr>
            </w:pPr>
          </w:p>
        </w:tc>
      </w:tr>
      <w:tr w:rsidR="00EE67FD" w:rsidRPr="00230D1C" w14:paraId="558DEF12" w14:textId="77777777" w:rsidTr="00EB4D50">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A61FC69" w14:textId="77777777" w:rsidR="00EE67FD" w:rsidRPr="00230D1C" w:rsidRDefault="00EE67FD" w:rsidP="00EB4D50">
            <w:pPr>
              <w:rPr>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1CEC08" w14:textId="77777777" w:rsidR="00EE67FD" w:rsidRPr="00230D1C" w:rsidRDefault="00EE67FD" w:rsidP="00EB4D50">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97EF56" w14:textId="77777777" w:rsidR="00EE67FD" w:rsidRPr="00230D1C" w:rsidRDefault="00EE67FD" w:rsidP="00EB4D50">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C5769B" w14:textId="77777777" w:rsidR="00EE67FD" w:rsidRPr="00230D1C" w:rsidRDefault="00EE67FD" w:rsidP="00EB4D50">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63F346" w14:textId="77777777" w:rsidR="00EE67FD" w:rsidRPr="00230D1C" w:rsidRDefault="00EE67FD" w:rsidP="00EB4D50">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2788B8A" w14:textId="77777777" w:rsidR="00EE67FD" w:rsidRPr="00230D1C" w:rsidRDefault="00EE67FD" w:rsidP="00EB4D50">
            <w:pPr>
              <w:rPr>
                <w:noProof/>
              </w:rPr>
            </w:pPr>
          </w:p>
        </w:tc>
      </w:tr>
      <w:tr w:rsidR="00EE67FD" w:rsidRPr="00230D1C" w14:paraId="4688F5C8" w14:textId="77777777" w:rsidTr="00EB4D50">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1195962" w14:textId="77777777" w:rsidR="00EE67FD" w:rsidRPr="00230D1C" w:rsidRDefault="00EE67FD" w:rsidP="00EB4D50">
            <w:pPr>
              <w:rPr>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486E843" w14:textId="77777777" w:rsidR="00EE67FD" w:rsidRPr="00230D1C" w:rsidRDefault="00EE67FD" w:rsidP="00EB4D50">
            <w:pPr>
              <w:rPr>
                <w:noProof/>
                <w:lang w:eastAsia="ko-KR"/>
              </w:rPr>
            </w:pPr>
            <w:r w:rsidRPr="00230D1C">
              <w:rPr>
                <w:noProof/>
              </w:rPr>
              <w:t xml:space="preserve">This leaf node indicates </w:t>
            </w:r>
            <w:r w:rsidRPr="00230D1C">
              <w:rPr>
                <w:noProof/>
                <w:lang w:eastAsia="ko-KR"/>
              </w:rPr>
              <w:t>the</w:t>
            </w:r>
            <w:r w:rsidRPr="00230D1C">
              <w:rPr>
                <w:noProof/>
              </w:rPr>
              <w:t xml:space="preserve"> organization a</w:t>
            </w:r>
            <w:r w:rsidRPr="00230D1C">
              <w:rPr>
                <w:noProof/>
                <w:lang w:eastAsia="ko-KR"/>
              </w:rPr>
              <w:t>n</w:t>
            </w:r>
            <w:r w:rsidRPr="00230D1C">
              <w:rPr>
                <w:noProof/>
              </w:rPr>
              <w:t xml:space="preserve"> </w:t>
            </w:r>
            <w:r w:rsidRPr="00230D1C">
              <w:rPr>
                <w:noProof/>
                <w:lang w:eastAsia="ko-KR"/>
              </w:rPr>
              <w:t xml:space="preserve">MCVideo </w:t>
            </w:r>
            <w:r w:rsidRPr="00230D1C">
              <w:rPr>
                <w:noProof/>
              </w:rPr>
              <w:t>user belongs to</w:t>
            </w:r>
            <w:r w:rsidRPr="00230D1C">
              <w:rPr>
                <w:noProof/>
                <w:lang w:eastAsia="ko-KR"/>
              </w:rPr>
              <w:t>.</w:t>
            </w:r>
          </w:p>
        </w:tc>
      </w:tr>
    </w:tbl>
    <w:p w14:paraId="0F49D047" w14:textId="77777777" w:rsidR="00EE67FD" w:rsidRPr="00230D1C" w:rsidRDefault="00EE67FD" w:rsidP="00EE67FD">
      <w:pPr>
        <w:rPr>
          <w:noProof/>
        </w:rPr>
      </w:pPr>
      <w:bookmarkStart w:id="13614" w:name="_Toc20158279"/>
      <w:bookmarkStart w:id="13615" w:name="_Toc27507827"/>
      <w:bookmarkStart w:id="13616" w:name="_Toc27508693"/>
      <w:bookmarkStart w:id="13617" w:name="_Toc27509558"/>
      <w:bookmarkStart w:id="13618" w:name="_Toc27553688"/>
      <w:bookmarkStart w:id="13619" w:name="_Toc27554554"/>
      <w:bookmarkStart w:id="13620" w:name="_Toc27555421"/>
      <w:bookmarkStart w:id="13621" w:name="_Toc27556285"/>
      <w:bookmarkStart w:id="13622" w:name="_Toc36036486"/>
      <w:bookmarkStart w:id="13623" w:name="_Toc45274241"/>
      <w:bookmarkStart w:id="13624" w:name="_Toc51937970"/>
      <w:bookmarkStart w:id="13625" w:name="_Toc51939164"/>
    </w:p>
    <w:p w14:paraId="1DC7E65F" w14:textId="77777777" w:rsidR="00EE67FD" w:rsidRPr="00230D1C" w:rsidRDefault="00EE67FD" w:rsidP="00EE67FD">
      <w:pPr>
        <w:pStyle w:val="Heading3"/>
        <w:rPr>
          <w:noProof/>
          <w:lang w:eastAsia="ko-KR"/>
        </w:rPr>
      </w:pPr>
      <w:bookmarkStart w:id="13626" w:name="_Toc144198176"/>
      <w:bookmarkStart w:id="13627" w:name="_Toc144199820"/>
      <w:bookmarkStart w:id="13628" w:name="_Toc152621300"/>
      <w:r w:rsidRPr="00230D1C">
        <w:rPr>
          <w:noProof/>
        </w:rPr>
        <w:t>13.2.</w:t>
      </w:r>
      <w:r w:rsidRPr="00230D1C">
        <w:rPr>
          <w:noProof/>
          <w:lang w:eastAsia="ko-KR"/>
        </w:rPr>
        <w:t>17</w:t>
      </w:r>
      <w:r w:rsidRPr="00230D1C">
        <w:rPr>
          <w:noProof/>
        </w:rPr>
        <w:tab/>
        <w:t>/</w:t>
      </w:r>
      <w:r w:rsidRPr="00D929A4">
        <w:t>&lt;x&gt;</w:t>
      </w:r>
      <w:r w:rsidRPr="00230D1C">
        <w:rPr>
          <w:noProof/>
        </w:rPr>
        <w:t>/</w:t>
      </w:r>
      <w:r w:rsidRPr="00D929A4">
        <w:t>&lt;x&gt;</w:t>
      </w:r>
      <w:r w:rsidRPr="00230D1C">
        <w:rPr>
          <w:noProof/>
        </w:rPr>
        <w:t>/Common/MCVideoGroupBroadcast</w:t>
      </w:r>
      <w:bookmarkEnd w:id="13614"/>
      <w:bookmarkEnd w:id="13615"/>
      <w:bookmarkEnd w:id="13616"/>
      <w:bookmarkEnd w:id="13617"/>
      <w:bookmarkEnd w:id="13618"/>
      <w:bookmarkEnd w:id="13619"/>
      <w:bookmarkEnd w:id="13620"/>
      <w:bookmarkEnd w:id="13621"/>
      <w:bookmarkEnd w:id="13622"/>
      <w:bookmarkEnd w:id="13623"/>
      <w:bookmarkEnd w:id="13624"/>
      <w:bookmarkEnd w:id="13625"/>
      <w:bookmarkEnd w:id="13626"/>
      <w:bookmarkEnd w:id="13627"/>
      <w:bookmarkEnd w:id="13628"/>
    </w:p>
    <w:p w14:paraId="18DD954B"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17</w:t>
      </w:r>
      <w:r w:rsidRPr="00230D1C">
        <w:rPr>
          <w:noProof/>
        </w:rPr>
        <w:t>.1: /</w:t>
      </w:r>
      <w:r w:rsidRPr="00551AA2">
        <w:t>&lt;x&gt;</w:t>
      </w:r>
      <w:r w:rsidRPr="00230D1C">
        <w:rPr>
          <w:noProof/>
        </w:rPr>
        <w:t>/</w:t>
      </w:r>
      <w:r w:rsidRPr="00230D1C">
        <w:rPr>
          <w:noProof/>
          <w:lang w:eastAsia="ko-KR"/>
        </w:rPr>
        <w:t>&lt;x&gt;/</w:t>
      </w:r>
      <w:r w:rsidRPr="00230D1C">
        <w:rPr>
          <w:noProof/>
        </w:rPr>
        <w:t>Common/MCVideoGroupBroadcas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EE67FD" w:rsidRPr="00230D1C" w14:paraId="4A0DE584" w14:textId="77777777" w:rsidTr="00EB4D50">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7B51C5E" w14:textId="77777777" w:rsidR="00EE67FD" w:rsidRPr="00230D1C" w:rsidRDefault="00EE67FD" w:rsidP="00EB4D50">
            <w:pPr>
              <w:rPr>
                <w:rFonts w:ascii="Arial" w:hAnsi="Arial" w:cs="Arial"/>
                <w:noProof/>
                <w:sz w:val="18"/>
                <w:szCs w:val="18"/>
              </w:rPr>
            </w:pPr>
            <w:r w:rsidRPr="00230D1C">
              <w:rPr>
                <w:noProof/>
              </w:rPr>
              <w:t>&lt;x&gt;/Common/MCVideoGroupBroadcast</w:t>
            </w:r>
          </w:p>
        </w:tc>
      </w:tr>
      <w:tr w:rsidR="00EE67FD" w:rsidRPr="00230D1C" w14:paraId="21B77937" w14:textId="77777777" w:rsidTr="00EB4D50">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22AC89B" w14:textId="77777777" w:rsidR="00EE67FD" w:rsidRPr="00230D1C" w:rsidRDefault="00EE67FD" w:rsidP="00EB4D50">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5E9902" w14:textId="77777777" w:rsidR="00EE67FD" w:rsidRPr="00230D1C" w:rsidRDefault="00EE67FD" w:rsidP="00EB4D50">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20AC21" w14:textId="77777777" w:rsidR="00EE67FD" w:rsidRPr="00230D1C" w:rsidRDefault="00EE67FD" w:rsidP="00EB4D50">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7855FE" w14:textId="77777777" w:rsidR="00EE67FD" w:rsidRPr="00230D1C" w:rsidRDefault="00EE67FD" w:rsidP="00EB4D50">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87A93E" w14:textId="77777777" w:rsidR="00EE67FD" w:rsidRPr="00230D1C" w:rsidRDefault="00EE67FD" w:rsidP="00EB4D50">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C74A3A9" w14:textId="77777777" w:rsidR="00EE67FD" w:rsidRPr="00230D1C" w:rsidRDefault="00EE67FD" w:rsidP="00EB4D50">
            <w:pPr>
              <w:jc w:val="center"/>
              <w:rPr>
                <w:rFonts w:ascii="Arial" w:hAnsi="Arial" w:cs="Arial"/>
                <w:b/>
                <w:noProof/>
                <w:sz w:val="18"/>
                <w:szCs w:val="18"/>
              </w:rPr>
            </w:pPr>
          </w:p>
        </w:tc>
      </w:tr>
      <w:tr w:rsidR="00EE67FD" w:rsidRPr="00230D1C" w14:paraId="0426ACD3" w14:textId="77777777" w:rsidTr="00EB4D50">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6B1FF56" w14:textId="77777777" w:rsidR="00EE67FD" w:rsidRPr="00230D1C" w:rsidRDefault="00EE67FD" w:rsidP="00EB4D50">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9D3D3D" w14:textId="77777777" w:rsidR="00EE67FD" w:rsidRPr="00230D1C" w:rsidRDefault="00EE67FD" w:rsidP="00EB4D50">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433370" w14:textId="77777777" w:rsidR="00EE67FD" w:rsidRPr="00230D1C" w:rsidRDefault="00EE67FD" w:rsidP="00EB4D50">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192733" w14:textId="77777777" w:rsidR="00EE67FD" w:rsidRPr="00230D1C" w:rsidRDefault="00EE67FD" w:rsidP="00EB4D50">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01D5B9" w14:textId="77777777" w:rsidR="00EE67FD" w:rsidRPr="00230D1C" w:rsidRDefault="00EE67FD" w:rsidP="00EB4D50">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2710056" w14:textId="77777777" w:rsidR="00EE67FD" w:rsidRPr="00230D1C" w:rsidRDefault="00EE67FD" w:rsidP="00EB4D50">
            <w:pPr>
              <w:jc w:val="center"/>
              <w:rPr>
                <w:b/>
                <w:noProof/>
              </w:rPr>
            </w:pPr>
          </w:p>
        </w:tc>
      </w:tr>
      <w:tr w:rsidR="00EE67FD" w:rsidRPr="00230D1C" w14:paraId="37465903" w14:textId="77777777" w:rsidTr="00EB4D50">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AC0DC5D" w14:textId="77777777" w:rsidR="00EE67FD" w:rsidRPr="00230D1C" w:rsidRDefault="00EE67FD" w:rsidP="00EB4D50">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3D2C117" w14:textId="77777777" w:rsidR="00EE67FD" w:rsidRPr="00230D1C" w:rsidRDefault="00EE67FD" w:rsidP="00EB4D50">
            <w:pPr>
              <w:rPr>
                <w:noProof/>
                <w:lang w:eastAsia="ko-KR"/>
              </w:rPr>
            </w:pPr>
            <w:r w:rsidRPr="00230D1C">
              <w:rPr>
                <w:noProof/>
              </w:rPr>
              <w:t xml:space="preserve">This </w:t>
            </w:r>
            <w:r w:rsidRPr="00230D1C">
              <w:rPr>
                <w:noProof/>
                <w:lang w:eastAsia="ko-KR"/>
              </w:rPr>
              <w:t xml:space="preserve">interior node is a placeholder for the </w:t>
            </w:r>
            <w:r w:rsidRPr="00230D1C">
              <w:rPr>
                <w:rFonts w:cs="Arial"/>
                <w:noProof/>
                <w:szCs w:val="18"/>
                <w:lang w:eastAsia="ko-KR"/>
              </w:rPr>
              <w:t>group</w:t>
            </w:r>
            <w:r w:rsidRPr="00230D1C">
              <w:rPr>
                <w:rFonts w:cs="Arial"/>
                <w:noProof/>
                <w:szCs w:val="18"/>
              </w:rPr>
              <w:t>-broadcast group</w:t>
            </w:r>
            <w:r w:rsidRPr="00230D1C">
              <w:rPr>
                <w:rFonts w:cs="Arial"/>
                <w:noProof/>
                <w:szCs w:val="18"/>
                <w:lang w:eastAsia="ko-KR"/>
              </w:rPr>
              <w:t xml:space="preserve"> policy</w:t>
            </w:r>
            <w:r w:rsidRPr="00230D1C">
              <w:rPr>
                <w:noProof/>
                <w:lang w:eastAsia="ko-KR"/>
              </w:rPr>
              <w:t>.</w:t>
            </w:r>
          </w:p>
        </w:tc>
      </w:tr>
    </w:tbl>
    <w:p w14:paraId="20D190C6" w14:textId="77777777" w:rsidR="00EE67FD" w:rsidRPr="00230D1C" w:rsidRDefault="00EE67FD" w:rsidP="00EE67FD">
      <w:pPr>
        <w:rPr>
          <w:noProof/>
        </w:rPr>
      </w:pPr>
      <w:bookmarkStart w:id="13629" w:name="_Toc20158280"/>
      <w:bookmarkStart w:id="13630" w:name="_Toc27507828"/>
      <w:bookmarkStart w:id="13631" w:name="_Toc27508694"/>
      <w:bookmarkStart w:id="13632" w:name="_Toc27509559"/>
      <w:bookmarkStart w:id="13633" w:name="_Toc27553689"/>
      <w:bookmarkStart w:id="13634" w:name="_Toc27554555"/>
      <w:bookmarkStart w:id="13635" w:name="_Toc27555422"/>
      <w:bookmarkStart w:id="13636" w:name="_Toc27556286"/>
      <w:bookmarkStart w:id="13637" w:name="_Toc36036487"/>
      <w:bookmarkStart w:id="13638" w:name="_Toc45274242"/>
      <w:bookmarkStart w:id="13639" w:name="_Toc51937971"/>
      <w:bookmarkStart w:id="13640" w:name="_Toc51939165"/>
    </w:p>
    <w:p w14:paraId="22ABB6C0" w14:textId="77777777" w:rsidR="00EE67FD" w:rsidRPr="00230D1C" w:rsidRDefault="00EE67FD" w:rsidP="00EE67FD">
      <w:pPr>
        <w:pStyle w:val="Heading3"/>
        <w:rPr>
          <w:noProof/>
          <w:lang w:eastAsia="ko-KR"/>
        </w:rPr>
      </w:pPr>
      <w:bookmarkStart w:id="13641" w:name="_Toc144198177"/>
      <w:bookmarkStart w:id="13642" w:name="_Toc144199821"/>
      <w:bookmarkStart w:id="13643" w:name="_Toc152621301"/>
      <w:r w:rsidRPr="00230D1C">
        <w:rPr>
          <w:noProof/>
        </w:rPr>
        <w:t>13.2.</w:t>
      </w:r>
      <w:r w:rsidRPr="00230D1C">
        <w:rPr>
          <w:noProof/>
          <w:lang w:eastAsia="ko-KR"/>
        </w:rPr>
        <w:t>18</w:t>
      </w:r>
      <w:r w:rsidRPr="00230D1C">
        <w:rPr>
          <w:noProof/>
        </w:rPr>
        <w:tab/>
        <w:t>/</w:t>
      </w:r>
      <w:r w:rsidRPr="00D929A4">
        <w:t>&lt;x&gt;</w:t>
      </w:r>
      <w:r w:rsidRPr="00230D1C">
        <w:rPr>
          <w:noProof/>
        </w:rPr>
        <w:t>/</w:t>
      </w:r>
      <w:r w:rsidRPr="00D929A4">
        <w:t>&lt;x&gt;</w:t>
      </w:r>
      <w:r w:rsidRPr="00230D1C">
        <w:rPr>
          <w:noProof/>
        </w:rPr>
        <w:t>/Common/MCVideoGroupBroadcast/Authorised</w:t>
      </w:r>
      <w:bookmarkEnd w:id="13629"/>
      <w:bookmarkEnd w:id="13630"/>
      <w:bookmarkEnd w:id="13631"/>
      <w:bookmarkEnd w:id="13632"/>
      <w:bookmarkEnd w:id="13633"/>
      <w:bookmarkEnd w:id="13634"/>
      <w:bookmarkEnd w:id="13635"/>
      <w:bookmarkEnd w:id="13636"/>
      <w:bookmarkEnd w:id="13637"/>
      <w:bookmarkEnd w:id="13638"/>
      <w:bookmarkEnd w:id="13639"/>
      <w:bookmarkEnd w:id="13640"/>
      <w:bookmarkEnd w:id="13641"/>
      <w:bookmarkEnd w:id="13642"/>
      <w:bookmarkEnd w:id="13643"/>
    </w:p>
    <w:p w14:paraId="308EADC8"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18</w:t>
      </w:r>
      <w:r w:rsidRPr="00230D1C">
        <w:rPr>
          <w:noProof/>
        </w:rPr>
        <w:t>.1: /</w:t>
      </w:r>
      <w:r w:rsidRPr="00551AA2">
        <w:t>&lt;x&gt;</w:t>
      </w:r>
      <w:r w:rsidRPr="00230D1C">
        <w:rPr>
          <w:noProof/>
        </w:rPr>
        <w:t>/</w:t>
      </w:r>
      <w:r w:rsidRPr="00230D1C">
        <w:rPr>
          <w:noProof/>
          <w:lang w:eastAsia="ko-KR"/>
        </w:rPr>
        <w:t>&lt;x&gt;/</w:t>
      </w:r>
      <w:r w:rsidRPr="00230D1C">
        <w:rPr>
          <w:noProof/>
        </w:rPr>
        <w:t>Common/MCVideoGroupBroadcast/Authoris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5A7F9C80"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CAD96D0" w14:textId="77777777" w:rsidR="00EE67FD" w:rsidRPr="00230D1C" w:rsidRDefault="00EE67FD" w:rsidP="00EB4D50">
            <w:pPr>
              <w:rPr>
                <w:rFonts w:ascii="Arial" w:hAnsi="Arial" w:cs="Arial"/>
                <w:noProof/>
                <w:sz w:val="18"/>
                <w:szCs w:val="18"/>
              </w:rPr>
            </w:pPr>
            <w:r w:rsidRPr="00230D1C">
              <w:rPr>
                <w:noProof/>
              </w:rPr>
              <w:t>&lt;x&gt;/Common/MCVideoGroupBroadcast/Authorised</w:t>
            </w:r>
          </w:p>
        </w:tc>
      </w:tr>
      <w:tr w:rsidR="00EE67FD" w:rsidRPr="00230D1C" w14:paraId="0F613625"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CA3CCEA"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F914DB"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A20C79"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C53B8C"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8A4F89"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D1A2745" w14:textId="77777777" w:rsidR="00EE67FD" w:rsidRPr="00230D1C" w:rsidRDefault="00EE67FD" w:rsidP="00EB4D50">
            <w:pPr>
              <w:jc w:val="center"/>
              <w:rPr>
                <w:rFonts w:ascii="Arial" w:hAnsi="Arial" w:cs="Arial"/>
                <w:b/>
                <w:noProof/>
                <w:sz w:val="18"/>
                <w:szCs w:val="18"/>
              </w:rPr>
            </w:pPr>
          </w:p>
        </w:tc>
      </w:tr>
      <w:tr w:rsidR="00EE67FD" w:rsidRPr="00230D1C" w14:paraId="7D729E01"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F66E623"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978523" w14:textId="77777777" w:rsidR="00EE67FD" w:rsidRPr="00230D1C" w:rsidRDefault="00EE67FD" w:rsidP="00EB4D50">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DB60F0" w14:textId="77777777" w:rsidR="00EE67FD" w:rsidRPr="00230D1C" w:rsidRDefault="00EE67FD" w:rsidP="00EB4D50">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22AD20" w14:textId="77777777" w:rsidR="00EE67FD" w:rsidRPr="00230D1C" w:rsidRDefault="00EE67FD" w:rsidP="00EB4D50">
            <w:pPr>
              <w:pStyle w:val="TAC"/>
              <w:rPr>
                <w:noProof/>
              </w:rPr>
            </w:pPr>
            <w:r w:rsidRPr="00230D1C">
              <w:rPr>
                <w:noProof/>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58B1F0"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5AF3435" w14:textId="77777777" w:rsidR="00EE67FD" w:rsidRPr="00230D1C" w:rsidRDefault="00EE67FD" w:rsidP="00EB4D50">
            <w:pPr>
              <w:jc w:val="center"/>
              <w:rPr>
                <w:b/>
                <w:noProof/>
              </w:rPr>
            </w:pPr>
          </w:p>
        </w:tc>
      </w:tr>
      <w:tr w:rsidR="00EE67FD" w:rsidRPr="00230D1C" w14:paraId="630BB894"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1249AE1"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4566FCB" w14:textId="77777777" w:rsidR="00EE67FD" w:rsidRPr="00230D1C" w:rsidRDefault="00EE67FD" w:rsidP="00EB4D50">
            <w:pPr>
              <w:rPr>
                <w:noProof/>
                <w:lang w:eastAsia="ko-KR"/>
              </w:rPr>
            </w:pPr>
            <w:r w:rsidRPr="00230D1C">
              <w:rPr>
                <w:noProof/>
              </w:rPr>
              <w:t xml:space="preserve">This leaf node indicates </w:t>
            </w:r>
            <w:r w:rsidRPr="00230D1C">
              <w:rPr>
                <w:noProof/>
                <w:lang w:eastAsia="ko-KR"/>
              </w:rPr>
              <w:t xml:space="preserve">the authorisation to </w:t>
            </w:r>
            <w:r w:rsidRPr="00230D1C">
              <w:rPr>
                <w:rFonts w:cs="Arial"/>
                <w:noProof/>
                <w:szCs w:val="18"/>
              </w:rPr>
              <w:t xml:space="preserve">create a </w:t>
            </w:r>
            <w:r w:rsidRPr="00230D1C">
              <w:rPr>
                <w:rFonts w:cs="Arial"/>
                <w:noProof/>
                <w:szCs w:val="18"/>
                <w:lang w:eastAsia="ko-KR"/>
              </w:rPr>
              <w:t>group</w:t>
            </w:r>
            <w:r w:rsidRPr="00230D1C">
              <w:rPr>
                <w:rFonts w:cs="Arial"/>
                <w:noProof/>
                <w:szCs w:val="18"/>
              </w:rPr>
              <w:t>-broadcast group</w:t>
            </w:r>
            <w:r w:rsidRPr="00230D1C">
              <w:rPr>
                <w:noProof/>
                <w:lang w:eastAsia="ko-KR"/>
              </w:rPr>
              <w:t>.</w:t>
            </w:r>
          </w:p>
        </w:tc>
      </w:tr>
    </w:tbl>
    <w:p w14:paraId="53B4ECF1" w14:textId="77777777" w:rsidR="00EE67FD" w:rsidRPr="00230D1C" w:rsidRDefault="00EE67FD" w:rsidP="00EE67FD">
      <w:pPr>
        <w:rPr>
          <w:noProof/>
        </w:rPr>
      </w:pPr>
    </w:p>
    <w:p w14:paraId="5EF2B7F5" w14:textId="77777777" w:rsidR="00EE67FD" w:rsidRPr="00230D1C" w:rsidRDefault="00EE67FD" w:rsidP="00EE67FD">
      <w:pPr>
        <w:rPr>
          <w:rFonts w:cs="Arial"/>
          <w:noProof/>
          <w:szCs w:val="18"/>
          <w:lang w:eastAsia="ko-KR"/>
        </w:rPr>
      </w:pPr>
      <w:r w:rsidRPr="00230D1C">
        <w:rPr>
          <w:noProof/>
        </w:rPr>
        <w:t xml:space="preserve">When set to "true" </w:t>
      </w:r>
      <w:r w:rsidRPr="00230D1C">
        <w:rPr>
          <w:noProof/>
          <w:lang w:eastAsia="ko-KR"/>
        </w:rPr>
        <w:t xml:space="preserve">the MCVideo user is authorised to </w:t>
      </w:r>
      <w:r w:rsidRPr="00230D1C">
        <w:rPr>
          <w:rFonts w:cs="Arial"/>
          <w:noProof/>
          <w:szCs w:val="18"/>
        </w:rPr>
        <w:t xml:space="preserve">create a </w:t>
      </w:r>
      <w:r w:rsidRPr="00230D1C">
        <w:rPr>
          <w:rFonts w:cs="Arial"/>
          <w:noProof/>
          <w:szCs w:val="18"/>
          <w:lang w:eastAsia="ko-KR"/>
        </w:rPr>
        <w:t>group</w:t>
      </w:r>
      <w:r w:rsidRPr="00230D1C">
        <w:rPr>
          <w:rFonts w:cs="Arial"/>
          <w:noProof/>
          <w:szCs w:val="18"/>
        </w:rPr>
        <w:t>-broadcast group</w:t>
      </w:r>
      <w:r w:rsidRPr="00230D1C">
        <w:rPr>
          <w:rFonts w:cs="Arial"/>
          <w:noProof/>
          <w:szCs w:val="18"/>
          <w:lang w:eastAsia="ko-KR"/>
        </w:rPr>
        <w:t>.</w:t>
      </w:r>
    </w:p>
    <w:p w14:paraId="20882D1D" w14:textId="77777777" w:rsidR="00EE67FD" w:rsidRPr="00230D1C" w:rsidRDefault="00EE67FD" w:rsidP="00EE67FD">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 xml:space="preserve">the MCVideo user is not authorised to </w:t>
      </w:r>
      <w:r w:rsidRPr="00230D1C">
        <w:rPr>
          <w:rFonts w:cs="Arial"/>
          <w:noProof/>
          <w:szCs w:val="18"/>
        </w:rPr>
        <w:t xml:space="preserve">create a </w:t>
      </w:r>
      <w:r w:rsidRPr="00230D1C">
        <w:rPr>
          <w:rFonts w:cs="Arial"/>
          <w:noProof/>
          <w:szCs w:val="18"/>
          <w:lang w:eastAsia="ko-KR"/>
        </w:rPr>
        <w:t>group</w:t>
      </w:r>
      <w:r w:rsidRPr="00230D1C">
        <w:rPr>
          <w:rFonts w:cs="Arial"/>
          <w:noProof/>
          <w:szCs w:val="18"/>
        </w:rPr>
        <w:t>-broadcast group</w:t>
      </w:r>
      <w:r w:rsidRPr="00230D1C">
        <w:rPr>
          <w:rFonts w:cs="Arial"/>
          <w:noProof/>
          <w:szCs w:val="18"/>
          <w:lang w:eastAsia="ko-KR"/>
        </w:rPr>
        <w:t>.</w:t>
      </w:r>
    </w:p>
    <w:p w14:paraId="233775B9" w14:textId="77777777" w:rsidR="00EE67FD" w:rsidRPr="00230D1C" w:rsidRDefault="00EE67FD" w:rsidP="00EE67FD">
      <w:pPr>
        <w:pStyle w:val="Heading3"/>
        <w:rPr>
          <w:noProof/>
          <w:lang w:eastAsia="ko-KR"/>
        </w:rPr>
      </w:pPr>
      <w:bookmarkStart w:id="13644" w:name="_Toc20158281"/>
      <w:bookmarkStart w:id="13645" w:name="_Toc27507829"/>
      <w:bookmarkStart w:id="13646" w:name="_Toc27508695"/>
      <w:bookmarkStart w:id="13647" w:name="_Toc27509560"/>
      <w:bookmarkStart w:id="13648" w:name="_Toc27553690"/>
      <w:bookmarkStart w:id="13649" w:name="_Toc27554556"/>
      <w:bookmarkStart w:id="13650" w:name="_Toc27555423"/>
      <w:bookmarkStart w:id="13651" w:name="_Toc27556287"/>
      <w:bookmarkStart w:id="13652" w:name="_Toc36036488"/>
      <w:bookmarkStart w:id="13653" w:name="_Toc45274243"/>
      <w:bookmarkStart w:id="13654" w:name="_Toc51937972"/>
      <w:bookmarkStart w:id="13655" w:name="_Toc51939166"/>
      <w:bookmarkStart w:id="13656" w:name="_Toc144198178"/>
      <w:bookmarkStart w:id="13657" w:name="_Toc144199822"/>
      <w:bookmarkStart w:id="13658" w:name="_Toc152621302"/>
      <w:r w:rsidRPr="00230D1C">
        <w:rPr>
          <w:noProof/>
        </w:rPr>
        <w:t>13.2.</w:t>
      </w:r>
      <w:r w:rsidRPr="00230D1C">
        <w:rPr>
          <w:noProof/>
          <w:lang w:eastAsia="ko-KR"/>
        </w:rPr>
        <w:t>19</w:t>
      </w:r>
      <w:r w:rsidRPr="00230D1C">
        <w:rPr>
          <w:noProof/>
        </w:rPr>
        <w:tab/>
        <w:t>/</w:t>
      </w:r>
      <w:r w:rsidRPr="00D929A4">
        <w:t>&lt;x&gt;</w:t>
      </w:r>
      <w:r w:rsidRPr="00230D1C">
        <w:rPr>
          <w:noProof/>
        </w:rPr>
        <w:t>/</w:t>
      </w:r>
      <w:r w:rsidRPr="00D929A4">
        <w:t>&lt;x&gt;</w:t>
      </w:r>
      <w:r w:rsidRPr="00230D1C">
        <w:rPr>
          <w:noProof/>
        </w:rPr>
        <w:t>/Common/UserBroadcast</w:t>
      </w:r>
      <w:bookmarkEnd w:id="13644"/>
      <w:bookmarkEnd w:id="13645"/>
      <w:bookmarkEnd w:id="13646"/>
      <w:bookmarkEnd w:id="13647"/>
      <w:bookmarkEnd w:id="13648"/>
      <w:bookmarkEnd w:id="13649"/>
      <w:bookmarkEnd w:id="13650"/>
      <w:bookmarkEnd w:id="13651"/>
      <w:bookmarkEnd w:id="13652"/>
      <w:bookmarkEnd w:id="13653"/>
      <w:bookmarkEnd w:id="13654"/>
      <w:bookmarkEnd w:id="13655"/>
      <w:bookmarkEnd w:id="13656"/>
      <w:bookmarkEnd w:id="13657"/>
      <w:bookmarkEnd w:id="13658"/>
    </w:p>
    <w:p w14:paraId="21ABF8ED"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19</w:t>
      </w:r>
      <w:r w:rsidRPr="00230D1C">
        <w:rPr>
          <w:noProof/>
        </w:rPr>
        <w:t>.1: /</w:t>
      </w:r>
      <w:r w:rsidRPr="00551AA2">
        <w:t>&lt;x&gt;</w:t>
      </w:r>
      <w:r w:rsidRPr="00230D1C">
        <w:rPr>
          <w:noProof/>
        </w:rPr>
        <w:t>/</w:t>
      </w:r>
      <w:r w:rsidRPr="00230D1C">
        <w:rPr>
          <w:noProof/>
          <w:lang w:eastAsia="ko-KR"/>
        </w:rPr>
        <w:t>&lt;x&gt;/</w:t>
      </w:r>
      <w:r w:rsidRPr="00230D1C">
        <w:rPr>
          <w:noProof/>
        </w:rPr>
        <w:t>Common/UserBroadcas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121F69E1"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D7950D9" w14:textId="77777777" w:rsidR="00EE67FD" w:rsidRPr="00230D1C" w:rsidRDefault="00EE67FD" w:rsidP="00EB4D50">
            <w:pPr>
              <w:rPr>
                <w:rFonts w:ascii="Arial" w:hAnsi="Arial" w:cs="Arial"/>
                <w:noProof/>
                <w:sz w:val="18"/>
                <w:szCs w:val="18"/>
              </w:rPr>
            </w:pPr>
            <w:r w:rsidRPr="00230D1C">
              <w:rPr>
                <w:noProof/>
              </w:rPr>
              <w:t>&lt;x&gt;/Common/UserBroadcast</w:t>
            </w:r>
          </w:p>
        </w:tc>
      </w:tr>
      <w:tr w:rsidR="00EE67FD" w:rsidRPr="00230D1C" w14:paraId="27C01A70"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A2D966F"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F0F4EC"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F0B7FC"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CF0581"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13003B"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4FC8D28" w14:textId="77777777" w:rsidR="00EE67FD" w:rsidRPr="00230D1C" w:rsidRDefault="00EE67FD" w:rsidP="00EB4D50">
            <w:pPr>
              <w:jc w:val="center"/>
              <w:rPr>
                <w:rFonts w:ascii="Arial" w:hAnsi="Arial" w:cs="Arial"/>
                <w:b/>
                <w:noProof/>
                <w:sz w:val="18"/>
                <w:szCs w:val="18"/>
              </w:rPr>
            </w:pPr>
          </w:p>
        </w:tc>
      </w:tr>
      <w:tr w:rsidR="00EE67FD" w:rsidRPr="00230D1C" w14:paraId="42F6A6E5"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FC30B8A"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9E603C" w14:textId="77777777" w:rsidR="00EE67FD" w:rsidRPr="00230D1C" w:rsidRDefault="00EE67FD" w:rsidP="00EB4D50">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DEB2FD" w14:textId="77777777" w:rsidR="00EE67FD" w:rsidRPr="00230D1C" w:rsidRDefault="00EE67FD" w:rsidP="00EB4D50">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8581E8" w14:textId="77777777" w:rsidR="00EE67FD" w:rsidRPr="00230D1C" w:rsidRDefault="00EE67FD" w:rsidP="00EB4D50">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D56DA2"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2DBBD37" w14:textId="77777777" w:rsidR="00EE67FD" w:rsidRPr="00230D1C" w:rsidRDefault="00EE67FD" w:rsidP="00EB4D50">
            <w:pPr>
              <w:jc w:val="center"/>
              <w:rPr>
                <w:b/>
                <w:noProof/>
              </w:rPr>
            </w:pPr>
          </w:p>
        </w:tc>
      </w:tr>
      <w:tr w:rsidR="00EE67FD" w:rsidRPr="00230D1C" w14:paraId="3F0721D8"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B6D76B7"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16FF498" w14:textId="77777777" w:rsidR="00EE67FD" w:rsidRPr="00230D1C" w:rsidRDefault="00EE67FD" w:rsidP="00EB4D50">
            <w:pPr>
              <w:rPr>
                <w:noProof/>
                <w:lang w:eastAsia="ko-KR"/>
              </w:rPr>
            </w:pPr>
            <w:r w:rsidRPr="00230D1C">
              <w:rPr>
                <w:noProof/>
              </w:rPr>
              <w:t xml:space="preserve">This </w:t>
            </w:r>
            <w:r w:rsidRPr="00230D1C">
              <w:rPr>
                <w:noProof/>
                <w:lang w:eastAsia="ko-KR"/>
              </w:rPr>
              <w:t xml:space="preserve">interior node is a placeholder for the </w:t>
            </w:r>
            <w:r w:rsidRPr="00230D1C">
              <w:rPr>
                <w:rFonts w:cs="Arial"/>
                <w:noProof/>
                <w:szCs w:val="18"/>
              </w:rPr>
              <w:t>user-broadcast group</w:t>
            </w:r>
            <w:r w:rsidRPr="00230D1C">
              <w:rPr>
                <w:rFonts w:cs="Arial"/>
                <w:noProof/>
                <w:szCs w:val="18"/>
                <w:lang w:eastAsia="ko-KR"/>
              </w:rPr>
              <w:t xml:space="preserve"> policy</w:t>
            </w:r>
            <w:r w:rsidRPr="00230D1C">
              <w:rPr>
                <w:noProof/>
                <w:lang w:eastAsia="ko-KR"/>
              </w:rPr>
              <w:t>.</w:t>
            </w:r>
          </w:p>
        </w:tc>
      </w:tr>
    </w:tbl>
    <w:p w14:paraId="0FAA1EE9" w14:textId="77777777" w:rsidR="00EE67FD" w:rsidRPr="00230D1C" w:rsidRDefault="00EE67FD" w:rsidP="00EE67FD">
      <w:pPr>
        <w:rPr>
          <w:noProof/>
        </w:rPr>
      </w:pPr>
      <w:bookmarkStart w:id="13659" w:name="_Toc20158282"/>
      <w:bookmarkStart w:id="13660" w:name="_Toc27507830"/>
      <w:bookmarkStart w:id="13661" w:name="_Toc27508696"/>
      <w:bookmarkStart w:id="13662" w:name="_Toc27509561"/>
      <w:bookmarkStart w:id="13663" w:name="_Toc27553691"/>
      <w:bookmarkStart w:id="13664" w:name="_Toc27554557"/>
      <w:bookmarkStart w:id="13665" w:name="_Toc27555424"/>
      <w:bookmarkStart w:id="13666" w:name="_Toc27556288"/>
      <w:bookmarkStart w:id="13667" w:name="_Toc36036489"/>
      <w:bookmarkStart w:id="13668" w:name="_Toc45274244"/>
      <w:bookmarkStart w:id="13669" w:name="_Toc51937973"/>
      <w:bookmarkStart w:id="13670" w:name="_Toc51939167"/>
    </w:p>
    <w:p w14:paraId="0C707B82" w14:textId="77777777" w:rsidR="00EE67FD" w:rsidRPr="00230D1C" w:rsidRDefault="00EE67FD" w:rsidP="00EE67FD">
      <w:pPr>
        <w:pStyle w:val="Heading3"/>
        <w:rPr>
          <w:noProof/>
          <w:lang w:eastAsia="ko-KR"/>
        </w:rPr>
      </w:pPr>
      <w:bookmarkStart w:id="13671" w:name="_Toc144198179"/>
      <w:bookmarkStart w:id="13672" w:name="_Toc144199823"/>
      <w:bookmarkStart w:id="13673" w:name="_Toc152621303"/>
      <w:r w:rsidRPr="00230D1C">
        <w:rPr>
          <w:noProof/>
        </w:rPr>
        <w:t>13.2.20</w:t>
      </w:r>
      <w:r w:rsidRPr="00230D1C">
        <w:rPr>
          <w:noProof/>
        </w:rPr>
        <w:tab/>
        <w:t>/</w:t>
      </w:r>
      <w:r w:rsidRPr="00D929A4">
        <w:t>&lt;x&gt;</w:t>
      </w:r>
      <w:r w:rsidRPr="00230D1C">
        <w:rPr>
          <w:noProof/>
        </w:rPr>
        <w:t>/</w:t>
      </w:r>
      <w:r w:rsidRPr="00D929A4">
        <w:t>&lt;x&gt;</w:t>
      </w:r>
      <w:r w:rsidRPr="00230D1C">
        <w:rPr>
          <w:noProof/>
        </w:rPr>
        <w:t>/Common/UserBroadcast/Authorised</w:t>
      </w:r>
      <w:bookmarkEnd w:id="13659"/>
      <w:bookmarkEnd w:id="13660"/>
      <w:bookmarkEnd w:id="13661"/>
      <w:bookmarkEnd w:id="13662"/>
      <w:bookmarkEnd w:id="13663"/>
      <w:bookmarkEnd w:id="13664"/>
      <w:bookmarkEnd w:id="13665"/>
      <w:bookmarkEnd w:id="13666"/>
      <w:bookmarkEnd w:id="13667"/>
      <w:bookmarkEnd w:id="13668"/>
      <w:bookmarkEnd w:id="13669"/>
      <w:bookmarkEnd w:id="13670"/>
      <w:bookmarkEnd w:id="13671"/>
      <w:bookmarkEnd w:id="13672"/>
      <w:bookmarkEnd w:id="13673"/>
    </w:p>
    <w:p w14:paraId="523ED9CE"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20</w:t>
      </w:r>
      <w:r w:rsidRPr="00230D1C">
        <w:rPr>
          <w:noProof/>
        </w:rPr>
        <w:t>.1: /</w:t>
      </w:r>
      <w:r w:rsidRPr="00551AA2">
        <w:t>&lt;x&gt;</w:t>
      </w:r>
      <w:r w:rsidRPr="00230D1C">
        <w:rPr>
          <w:noProof/>
        </w:rPr>
        <w:t>/</w:t>
      </w:r>
      <w:r w:rsidRPr="00230D1C">
        <w:rPr>
          <w:noProof/>
          <w:lang w:eastAsia="ko-KR"/>
        </w:rPr>
        <w:t>&lt;x&gt;/</w:t>
      </w:r>
      <w:r w:rsidRPr="00230D1C">
        <w:rPr>
          <w:noProof/>
        </w:rPr>
        <w:t>Common/UserBroadcast/Authoris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59DD00E3"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0369AC9" w14:textId="77777777" w:rsidR="00EE67FD" w:rsidRPr="00230D1C" w:rsidRDefault="00EE67FD" w:rsidP="00EB4D50">
            <w:pPr>
              <w:rPr>
                <w:rFonts w:ascii="Arial" w:hAnsi="Arial" w:cs="Arial"/>
                <w:noProof/>
                <w:sz w:val="18"/>
                <w:szCs w:val="18"/>
              </w:rPr>
            </w:pPr>
            <w:r w:rsidRPr="00230D1C">
              <w:rPr>
                <w:iCs/>
                <w:noProof/>
              </w:rPr>
              <w:t>&lt;</w:t>
            </w:r>
            <w:r w:rsidRPr="00230D1C">
              <w:rPr>
                <w:noProof/>
              </w:rPr>
              <w:t>x&gt;/Common/UserBroadcast/Authorised</w:t>
            </w:r>
          </w:p>
        </w:tc>
      </w:tr>
      <w:tr w:rsidR="00EE67FD" w:rsidRPr="00230D1C" w14:paraId="4389ECEC"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E77E593"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AEFB77"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F1CD82"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65E6CA"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53C92B"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F596525" w14:textId="77777777" w:rsidR="00EE67FD" w:rsidRPr="00230D1C" w:rsidRDefault="00EE67FD" w:rsidP="00EB4D50">
            <w:pPr>
              <w:jc w:val="center"/>
              <w:rPr>
                <w:rFonts w:ascii="Arial" w:hAnsi="Arial" w:cs="Arial"/>
                <w:b/>
                <w:noProof/>
                <w:sz w:val="18"/>
                <w:szCs w:val="18"/>
              </w:rPr>
            </w:pPr>
          </w:p>
        </w:tc>
      </w:tr>
      <w:tr w:rsidR="00EE67FD" w:rsidRPr="00230D1C" w14:paraId="53575BC2"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D52E138"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96DFC3" w14:textId="77777777" w:rsidR="00EE67FD" w:rsidRPr="00230D1C" w:rsidRDefault="00EE67FD" w:rsidP="00EB4D50">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12FB15" w14:textId="77777777" w:rsidR="00EE67FD" w:rsidRPr="00230D1C" w:rsidRDefault="00EE67FD" w:rsidP="00EB4D50">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3713CB" w14:textId="77777777" w:rsidR="00EE67FD" w:rsidRPr="00230D1C" w:rsidRDefault="00EE67FD" w:rsidP="00EB4D50">
            <w:pPr>
              <w:pStyle w:val="TAC"/>
              <w:rPr>
                <w:noProof/>
              </w:rPr>
            </w:pPr>
            <w:r w:rsidRPr="00230D1C">
              <w:rPr>
                <w:noProof/>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FF314F"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5136005" w14:textId="77777777" w:rsidR="00EE67FD" w:rsidRPr="00230D1C" w:rsidRDefault="00EE67FD" w:rsidP="00EB4D50">
            <w:pPr>
              <w:jc w:val="center"/>
              <w:rPr>
                <w:b/>
                <w:noProof/>
              </w:rPr>
            </w:pPr>
          </w:p>
        </w:tc>
      </w:tr>
      <w:tr w:rsidR="00EE67FD" w:rsidRPr="00230D1C" w14:paraId="4F74DAFA"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968074E"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6ED0F69" w14:textId="77777777" w:rsidR="00EE67FD" w:rsidRPr="00230D1C" w:rsidRDefault="00EE67FD" w:rsidP="00EB4D50">
            <w:pPr>
              <w:rPr>
                <w:noProof/>
                <w:lang w:eastAsia="ko-KR"/>
              </w:rPr>
            </w:pPr>
            <w:r w:rsidRPr="00230D1C">
              <w:rPr>
                <w:noProof/>
              </w:rPr>
              <w:t xml:space="preserve">This leaf node indicates </w:t>
            </w:r>
            <w:r w:rsidRPr="00230D1C">
              <w:rPr>
                <w:noProof/>
                <w:lang w:eastAsia="ko-KR"/>
              </w:rPr>
              <w:t xml:space="preserve">the authorisation to </w:t>
            </w:r>
            <w:r w:rsidRPr="00230D1C">
              <w:rPr>
                <w:rFonts w:cs="Arial"/>
                <w:noProof/>
                <w:szCs w:val="18"/>
              </w:rPr>
              <w:t>create a user-broadcast group</w:t>
            </w:r>
            <w:r w:rsidRPr="00230D1C">
              <w:rPr>
                <w:noProof/>
                <w:lang w:eastAsia="ko-KR"/>
              </w:rPr>
              <w:t>.</w:t>
            </w:r>
          </w:p>
        </w:tc>
      </w:tr>
    </w:tbl>
    <w:p w14:paraId="51018CA0" w14:textId="77777777" w:rsidR="00EE67FD" w:rsidRPr="00230D1C" w:rsidRDefault="00EE67FD" w:rsidP="00EE67FD">
      <w:pPr>
        <w:rPr>
          <w:noProof/>
        </w:rPr>
      </w:pPr>
    </w:p>
    <w:p w14:paraId="437CADDE" w14:textId="77777777" w:rsidR="00EE67FD" w:rsidRPr="00230D1C" w:rsidRDefault="00EE67FD" w:rsidP="00EE67FD">
      <w:pPr>
        <w:rPr>
          <w:noProof/>
          <w:lang w:eastAsia="ko-KR"/>
        </w:rPr>
      </w:pPr>
      <w:r w:rsidRPr="00230D1C">
        <w:rPr>
          <w:noProof/>
        </w:rPr>
        <w:t xml:space="preserve">When set to "true" </w:t>
      </w:r>
      <w:r w:rsidRPr="00230D1C">
        <w:rPr>
          <w:noProof/>
          <w:lang w:eastAsia="ko-KR"/>
        </w:rPr>
        <w:t xml:space="preserve">the MCVideo user is authorised to </w:t>
      </w:r>
      <w:r w:rsidRPr="00230D1C">
        <w:rPr>
          <w:rFonts w:cs="Arial"/>
          <w:noProof/>
          <w:szCs w:val="18"/>
        </w:rPr>
        <w:t>create a user-broadcast group</w:t>
      </w:r>
      <w:r w:rsidRPr="00230D1C">
        <w:rPr>
          <w:noProof/>
          <w:lang w:eastAsia="ko-KR"/>
        </w:rPr>
        <w:t>.</w:t>
      </w:r>
    </w:p>
    <w:p w14:paraId="2126EC07" w14:textId="77777777" w:rsidR="00EE67FD" w:rsidRPr="00230D1C" w:rsidRDefault="00EE67FD" w:rsidP="00EE67FD">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 xml:space="preserve">the MCVideo user is not authorised to </w:t>
      </w:r>
      <w:r w:rsidRPr="00230D1C">
        <w:rPr>
          <w:rFonts w:cs="Arial"/>
          <w:noProof/>
          <w:szCs w:val="18"/>
        </w:rPr>
        <w:t>create a user-broadcast group</w:t>
      </w:r>
      <w:r w:rsidRPr="00230D1C">
        <w:rPr>
          <w:rFonts w:cs="Arial"/>
          <w:noProof/>
          <w:szCs w:val="18"/>
          <w:lang w:eastAsia="ko-KR"/>
        </w:rPr>
        <w:t>.</w:t>
      </w:r>
    </w:p>
    <w:p w14:paraId="6D397BDE" w14:textId="77777777" w:rsidR="00EE67FD" w:rsidRPr="00230D1C" w:rsidRDefault="00EE67FD" w:rsidP="00EE67FD">
      <w:pPr>
        <w:pStyle w:val="Heading3"/>
        <w:rPr>
          <w:noProof/>
          <w:lang w:eastAsia="ko-KR"/>
        </w:rPr>
      </w:pPr>
      <w:bookmarkStart w:id="13674" w:name="_Toc20158283"/>
      <w:bookmarkStart w:id="13675" w:name="_Toc27507831"/>
      <w:bookmarkStart w:id="13676" w:name="_Toc27508697"/>
      <w:bookmarkStart w:id="13677" w:name="_Toc27509562"/>
      <w:bookmarkStart w:id="13678" w:name="_Toc27553692"/>
      <w:bookmarkStart w:id="13679" w:name="_Toc27554558"/>
      <w:bookmarkStart w:id="13680" w:name="_Toc27555425"/>
      <w:bookmarkStart w:id="13681" w:name="_Toc27556289"/>
      <w:bookmarkStart w:id="13682" w:name="_Toc36036490"/>
      <w:bookmarkStart w:id="13683" w:name="_Toc45274245"/>
      <w:bookmarkStart w:id="13684" w:name="_Toc51937974"/>
      <w:bookmarkStart w:id="13685" w:name="_Toc51939168"/>
      <w:bookmarkStart w:id="13686" w:name="_Toc144198180"/>
      <w:bookmarkStart w:id="13687" w:name="_Toc144199824"/>
      <w:bookmarkStart w:id="13688" w:name="_Toc152621304"/>
      <w:r w:rsidRPr="00230D1C">
        <w:rPr>
          <w:noProof/>
        </w:rPr>
        <w:t>13.2.21</w:t>
      </w:r>
      <w:r w:rsidRPr="00230D1C">
        <w:rPr>
          <w:noProof/>
        </w:rPr>
        <w:tab/>
        <w:t>Void</w:t>
      </w:r>
      <w:bookmarkEnd w:id="13674"/>
      <w:bookmarkEnd w:id="13675"/>
      <w:bookmarkEnd w:id="13676"/>
      <w:bookmarkEnd w:id="13677"/>
      <w:bookmarkEnd w:id="13678"/>
      <w:bookmarkEnd w:id="13679"/>
      <w:bookmarkEnd w:id="13680"/>
      <w:bookmarkEnd w:id="13681"/>
      <w:bookmarkEnd w:id="13682"/>
      <w:bookmarkEnd w:id="13683"/>
      <w:bookmarkEnd w:id="13684"/>
      <w:bookmarkEnd w:id="13685"/>
      <w:bookmarkEnd w:id="13686"/>
      <w:bookmarkEnd w:id="13687"/>
      <w:bookmarkEnd w:id="13688"/>
    </w:p>
    <w:p w14:paraId="5151DDBF" w14:textId="77777777" w:rsidR="00EE67FD" w:rsidRPr="00230D1C" w:rsidRDefault="00EE67FD" w:rsidP="00EE67FD">
      <w:pPr>
        <w:pStyle w:val="Heading3"/>
        <w:rPr>
          <w:noProof/>
          <w:lang w:eastAsia="ko-KR"/>
        </w:rPr>
      </w:pPr>
      <w:bookmarkStart w:id="13689" w:name="_Toc20158284"/>
      <w:bookmarkStart w:id="13690" w:name="_Toc27507832"/>
      <w:bookmarkStart w:id="13691" w:name="_Toc27508698"/>
      <w:bookmarkStart w:id="13692" w:name="_Toc27509563"/>
      <w:bookmarkStart w:id="13693" w:name="_Toc27553693"/>
      <w:bookmarkStart w:id="13694" w:name="_Toc27554559"/>
      <w:bookmarkStart w:id="13695" w:name="_Toc27555426"/>
      <w:bookmarkStart w:id="13696" w:name="_Toc27556290"/>
      <w:bookmarkStart w:id="13697" w:name="_Toc36036491"/>
      <w:bookmarkStart w:id="13698" w:name="_Toc45274246"/>
      <w:bookmarkStart w:id="13699" w:name="_Toc51937975"/>
      <w:bookmarkStart w:id="13700" w:name="_Toc51939169"/>
      <w:bookmarkStart w:id="13701" w:name="_Toc144198181"/>
      <w:bookmarkStart w:id="13702" w:name="_Toc144199825"/>
      <w:bookmarkStart w:id="13703" w:name="_Toc152621305"/>
      <w:r w:rsidRPr="00230D1C">
        <w:rPr>
          <w:noProof/>
        </w:rPr>
        <w:t>13.2.22</w:t>
      </w:r>
      <w:r w:rsidRPr="00230D1C">
        <w:rPr>
          <w:noProof/>
        </w:rPr>
        <w:tab/>
        <w:t>Void</w:t>
      </w:r>
      <w:bookmarkEnd w:id="13689"/>
      <w:bookmarkEnd w:id="13690"/>
      <w:bookmarkEnd w:id="13691"/>
      <w:bookmarkEnd w:id="13692"/>
      <w:bookmarkEnd w:id="13693"/>
      <w:bookmarkEnd w:id="13694"/>
      <w:bookmarkEnd w:id="13695"/>
      <w:bookmarkEnd w:id="13696"/>
      <w:bookmarkEnd w:id="13697"/>
      <w:bookmarkEnd w:id="13698"/>
      <w:bookmarkEnd w:id="13699"/>
      <w:bookmarkEnd w:id="13700"/>
      <w:bookmarkEnd w:id="13701"/>
      <w:bookmarkEnd w:id="13702"/>
      <w:bookmarkEnd w:id="13703"/>
    </w:p>
    <w:p w14:paraId="4CB4CA05" w14:textId="77777777" w:rsidR="00EE67FD" w:rsidRPr="00230D1C" w:rsidRDefault="00EE67FD" w:rsidP="00EE67FD">
      <w:pPr>
        <w:pStyle w:val="Heading3"/>
        <w:rPr>
          <w:noProof/>
          <w:lang w:eastAsia="ko-KR"/>
        </w:rPr>
      </w:pPr>
      <w:bookmarkStart w:id="13704" w:name="_Toc20158285"/>
      <w:bookmarkStart w:id="13705" w:name="_Toc27507833"/>
      <w:bookmarkStart w:id="13706" w:name="_Toc27508699"/>
      <w:bookmarkStart w:id="13707" w:name="_Toc27509564"/>
      <w:bookmarkStart w:id="13708" w:name="_Toc27553694"/>
      <w:bookmarkStart w:id="13709" w:name="_Toc27554560"/>
      <w:bookmarkStart w:id="13710" w:name="_Toc27555427"/>
      <w:bookmarkStart w:id="13711" w:name="_Toc27556291"/>
      <w:bookmarkStart w:id="13712" w:name="_Toc36036492"/>
      <w:bookmarkStart w:id="13713" w:name="_Toc45274247"/>
      <w:bookmarkStart w:id="13714" w:name="_Toc51937976"/>
      <w:bookmarkStart w:id="13715" w:name="_Toc51939170"/>
      <w:bookmarkStart w:id="13716" w:name="_Toc144198182"/>
      <w:bookmarkStart w:id="13717" w:name="_Toc144199826"/>
      <w:bookmarkStart w:id="13718" w:name="_Toc152621306"/>
      <w:r w:rsidRPr="00230D1C">
        <w:rPr>
          <w:noProof/>
        </w:rPr>
        <w:t>13.2.23</w:t>
      </w:r>
      <w:r w:rsidRPr="00230D1C">
        <w:rPr>
          <w:noProof/>
        </w:rPr>
        <w:tab/>
        <w:t>Void</w:t>
      </w:r>
      <w:bookmarkEnd w:id="13704"/>
      <w:bookmarkEnd w:id="13705"/>
      <w:bookmarkEnd w:id="13706"/>
      <w:bookmarkEnd w:id="13707"/>
      <w:bookmarkEnd w:id="13708"/>
      <w:bookmarkEnd w:id="13709"/>
      <w:bookmarkEnd w:id="13710"/>
      <w:bookmarkEnd w:id="13711"/>
      <w:bookmarkEnd w:id="13712"/>
      <w:bookmarkEnd w:id="13713"/>
      <w:bookmarkEnd w:id="13714"/>
      <w:bookmarkEnd w:id="13715"/>
      <w:bookmarkEnd w:id="13716"/>
      <w:bookmarkEnd w:id="13717"/>
      <w:bookmarkEnd w:id="13718"/>
    </w:p>
    <w:p w14:paraId="4EB6EF4B" w14:textId="77777777" w:rsidR="00EE67FD" w:rsidRPr="00230D1C" w:rsidRDefault="00EE67FD" w:rsidP="00EE67FD">
      <w:pPr>
        <w:pStyle w:val="Heading3"/>
        <w:rPr>
          <w:noProof/>
          <w:lang w:eastAsia="ko-KR"/>
        </w:rPr>
      </w:pPr>
      <w:bookmarkStart w:id="13719" w:name="_Toc20158286"/>
      <w:bookmarkStart w:id="13720" w:name="_Toc27507834"/>
      <w:bookmarkStart w:id="13721" w:name="_Toc27508700"/>
      <w:bookmarkStart w:id="13722" w:name="_Toc27509565"/>
      <w:bookmarkStart w:id="13723" w:name="_Toc27553695"/>
      <w:bookmarkStart w:id="13724" w:name="_Toc27554561"/>
      <w:bookmarkStart w:id="13725" w:name="_Toc27555428"/>
      <w:bookmarkStart w:id="13726" w:name="_Toc27556292"/>
      <w:bookmarkStart w:id="13727" w:name="_Toc36036493"/>
      <w:bookmarkStart w:id="13728" w:name="_Toc45274248"/>
      <w:bookmarkStart w:id="13729" w:name="_Toc51937977"/>
      <w:bookmarkStart w:id="13730" w:name="_Toc51939171"/>
      <w:bookmarkStart w:id="13731" w:name="_Toc144198183"/>
      <w:bookmarkStart w:id="13732" w:name="_Toc144199827"/>
      <w:bookmarkStart w:id="13733" w:name="_Toc152621307"/>
      <w:r w:rsidRPr="00230D1C">
        <w:rPr>
          <w:noProof/>
        </w:rPr>
        <w:t>13.2.24</w:t>
      </w:r>
      <w:r w:rsidRPr="00230D1C">
        <w:rPr>
          <w:noProof/>
        </w:rPr>
        <w:tab/>
        <w:t>Void</w:t>
      </w:r>
      <w:bookmarkEnd w:id="13719"/>
      <w:bookmarkEnd w:id="13720"/>
      <w:bookmarkEnd w:id="13721"/>
      <w:bookmarkEnd w:id="13722"/>
      <w:bookmarkEnd w:id="13723"/>
      <w:bookmarkEnd w:id="13724"/>
      <w:bookmarkEnd w:id="13725"/>
      <w:bookmarkEnd w:id="13726"/>
      <w:bookmarkEnd w:id="13727"/>
      <w:bookmarkEnd w:id="13728"/>
      <w:bookmarkEnd w:id="13729"/>
      <w:bookmarkEnd w:id="13730"/>
      <w:bookmarkEnd w:id="13731"/>
      <w:bookmarkEnd w:id="13732"/>
      <w:bookmarkEnd w:id="13733"/>
    </w:p>
    <w:p w14:paraId="5B06E30A" w14:textId="77777777" w:rsidR="00EE67FD" w:rsidRPr="00230D1C" w:rsidRDefault="00EE67FD" w:rsidP="00EE67FD">
      <w:pPr>
        <w:pStyle w:val="Heading3"/>
        <w:rPr>
          <w:noProof/>
          <w:lang w:eastAsia="ko-KR"/>
        </w:rPr>
      </w:pPr>
      <w:bookmarkStart w:id="13734" w:name="_Toc20158287"/>
      <w:bookmarkStart w:id="13735" w:name="_Toc27507835"/>
      <w:bookmarkStart w:id="13736" w:name="_Toc27508701"/>
      <w:bookmarkStart w:id="13737" w:name="_Toc27509566"/>
      <w:bookmarkStart w:id="13738" w:name="_Toc27553696"/>
      <w:bookmarkStart w:id="13739" w:name="_Toc27554562"/>
      <w:bookmarkStart w:id="13740" w:name="_Toc27555429"/>
      <w:bookmarkStart w:id="13741" w:name="_Toc27556293"/>
      <w:bookmarkStart w:id="13742" w:name="_Toc36036494"/>
      <w:bookmarkStart w:id="13743" w:name="_Toc45274249"/>
      <w:bookmarkStart w:id="13744" w:name="_Toc51937978"/>
      <w:bookmarkStart w:id="13745" w:name="_Toc51939172"/>
      <w:bookmarkStart w:id="13746" w:name="_Toc144198184"/>
      <w:bookmarkStart w:id="13747" w:name="_Toc144199828"/>
      <w:bookmarkStart w:id="13748" w:name="_Toc152621308"/>
      <w:r w:rsidRPr="00230D1C">
        <w:rPr>
          <w:noProof/>
        </w:rPr>
        <w:t>13.2.25</w:t>
      </w:r>
      <w:r w:rsidRPr="00230D1C">
        <w:rPr>
          <w:noProof/>
        </w:rPr>
        <w:tab/>
        <w:t>Void</w:t>
      </w:r>
      <w:bookmarkEnd w:id="13734"/>
      <w:bookmarkEnd w:id="13735"/>
      <w:bookmarkEnd w:id="13736"/>
      <w:bookmarkEnd w:id="13737"/>
      <w:bookmarkEnd w:id="13738"/>
      <w:bookmarkEnd w:id="13739"/>
      <w:bookmarkEnd w:id="13740"/>
      <w:bookmarkEnd w:id="13741"/>
      <w:bookmarkEnd w:id="13742"/>
      <w:bookmarkEnd w:id="13743"/>
      <w:bookmarkEnd w:id="13744"/>
      <w:bookmarkEnd w:id="13745"/>
      <w:bookmarkEnd w:id="13746"/>
      <w:bookmarkEnd w:id="13747"/>
      <w:bookmarkEnd w:id="13748"/>
    </w:p>
    <w:p w14:paraId="3240EBD2" w14:textId="77777777" w:rsidR="00EE67FD" w:rsidRPr="00230D1C" w:rsidRDefault="00EE67FD" w:rsidP="00EE67FD">
      <w:pPr>
        <w:pStyle w:val="Heading3"/>
        <w:rPr>
          <w:noProof/>
          <w:lang w:eastAsia="ko-KR"/>
        </w:rPr>
      </w:pPr>
      <w:bookmarkStart w:id="13749" w:name="_Toc20158288"/>
      <w:bookmarkStart w:id="13750" w:name="_Toc27507836"/>
      <w:bookmarkStart w:id="13751" w:name="_Toc27508702"/>
      <w:bookmarkStart w:id="13752" w:name="_Toc27509567"/>
      <w:bookmarkStart w:id="13753" w:name="_Toc27553697"/>
      <w:bookmarkStart w:id="13754" w:name="_Toc27554563"/>
      <w:bookmarkStart w:id="13755" w:name="_Toc27555430"/>
      <w:bookmarkStart w:id="13756" w:name="_Toc27556294"/>
      <w:bookmarkStart w:id="13757" w:name="_Toc36036495"/>
      <w:bookmarkStart w:id="13758" w:name="_Toc45274250"/>
      <w:bookmarkStart w:id="13759" w:name="_Toc51937979"/>
      <w:bookmarkStart w:id="13760" w:name="_Toc51939173"/>
      <w:bookmarkStart w:id="13761" w:name="_Toc144198185"/>
      <w:bookmarkStart w:id="13762" w:name="_Toc144199829"/>
      <w:bookmarkStart w:id="13763" w:name="_Toc152621309"/>
      <w:r w:rsidRPr="00230D1C">
        <w:rPr>
          <w:noProof/>
        </w:rPr>
        <w:t>13.2.26</w:t>
      </w:r>
      <w:r w:rsidRPr="00230D1C">
        <w:rPr>
          <w:noProof/>
        </w:rPr>
        <w:tab/>
        <w:t>Void</w:t>
      </w:r>
      <w:bookmarkEnd w:id="13749"/>
      <w:bookmarkEnd w:id="13750"/>
      <w:bookmarkEnd w:id="13751"/>
      <w:bookmarkEnd w:id="13752"/>
      <w:bookmarkEnd w:id="13753"/>
      <w:bookmarkEnd w:id="13754"/>
      <w:bookmarkEnd w:id="13755"/>
      <w:bookmarkEnd w:id="13756"/>
      <w:bookmarkEnd w:id="13757"/>
      <w:bookmarkEnd w:id="13758"/>
      <w:bookmarkEnd w:id="13759"/>
      <w:bookmarkEnd w:id="13760"/>
      <w:bookmarkEnd w:id="13761"/>
      <w:bookmarkEnd w:id="13762"/>
      <w:bookmarkEnd w:id="13763"/>
    </w:p>
    <w:p w14:paraId="7FA3B46C" w14:textId="77777777" w:rsidR="00EE67FD" w:rsidRPr="00230D1C" w:rsidRDefault="00EE67FD" w:rsidP="00EE67FD">
      <w:pPr>
        <w:pStyle w:val="Heading3"/>
        <w:rPr>
          <w:noProof/>
          <w:lang w:eastAsia="ko-KR"/>
        </w:rPr>
      </w:pPr>
      <w:bookmarkStart w:id="13764" w:name="_Toc20158289"/>
      <w:bookmarkStart w:id="13765" w:name="_Toc27507837"/>
      <w:bookmarkStart w:id="13766" w:name="_Toc27508703"/>
      <w:bookmarkStart w:id="13767" w:name="_Toc27509568"/>
      <w:bookmarkStart w:id="13768" w:name="_Toc27553698"/>
      <w:bookmarkStart w:id="13769" w:name="_Toc27554564"/>
      <w:bookmarkStart w:id="13770" w:name="_Toc27555431"/>
      <w:bookmarkStart w:id="13771" w:name="_Toc27556295"/>
      <w:bookmarkStart w:id="13772" w:name="_Toc36036496"/>
      <w:bookmarkStart w:id="13773" w:name="_Toc45274251"/>
      <w:bookmarkStart w:id="13774" w:name="_Toc51937980"/>
      <w:bookmarkStart w:id="13775" w:name="_Toc51939174"/>
      <w:bookmarkStart w:id="13776" w:name="_Toc144198186"/>
      <w:bookmarkStart w:id="13777" w:name="_Toc144199830"/>
      <w:bookmarkStart w:id="13778" w:name="_Toc152621310"/>
      <w:r w:rsidRPr="00230D1C">
        <w:rPr>
          <w:noProof/>
        </w:rPr>
        <w:t>13.2.27</w:t>
      </w:r>
      <w:r w:rsidRPr="00230D1C">
        <w:rPr>
          <w:noProof/>
        </w:rPr>
        <w:tab/>
        <w:t>Void</w:t>
      </w:r>
      <w:bookmarkEnd w:id="13764"/>
      <w:bookmarkEnd w:id="13765"/>
      <w:bookmarkEnd w:id="13766"/>
      <w:bookmarkEnd w:id="13767"/>
      <w:bookmarkEnd w:id="13768"/>
      <w:bookmarkEnd w:id="13769"/>
      <w:bookmarkEnd w:id="13770"/>
      <w:bookmarkEnd w:id="13771"/>
      <w:bookmarkEnd w:id="13772"/>
      <w:bookmarkEnd w:id="13773"/>
      <w:bookmarkEnd w:id="13774"/>
      <w:bookmarkEnd w:id="13775"/>
      <w:bookmarkEnd w:id="13776"/>
      <w:bookmarkEnd w:id="13777"/>
      <w:bookmarkEnd w:id="13778"/>
    </w:p>
    <w:p w14:paraId="464D8AF8" w14:textId="77777777" w:rsidR="00EE67FD" w:rsidRPr="00230D1C" w:rsidRDefault="00EE67FD" w:rsidP="00EE67FD">
      <w:pPr>
        <w:pStyle w:val="Heading3"/>
        <w:rPr>
          <w:noProof/>
          <w:lang w:eastAsia="ko-KR"/>
        </w:rPr>
      </w:pPr>
      <w:bookmarkStart w:id="13779" w:name="_Toc20158290"/>
      <w:bookmarkStart w:id="13780" w:name="_Toc27507838"/>
      <w:bookmarkStart w:id="13781" w:name="_Toc27508704"/>
      <w:bookmarkStart w:id="13782" w:name="_Toc27509569"/>
      <w:bookmarkStart w:id="13783" w:name="_Toc27553699"/>
      <w:bookmarkStart w:id="13784" w:name="_Toc27554565"/>
      <w:bookmarkStart w:id="13785" w:name="_Toc27555432"/>
      <w:bookmarkStart w:id="13786" w:name="_Toc27556296"/>
      <w:bookmarkStart w:id="13787" w:name="_Toc36036497"/>
      <w:bookmarkStart w:id="13788" w:name="_Toc45274252"/>
      <w:bookmarkStart w:id="13789" w:name="_Toc51937981"/>
      <w:bookmarkStart w:id="13790" w:name="_Toc51939175"/>
      <w:bookmarkStart w:id="13791" w:name="_Toc144198187"/>
      <w:bookmarkStart w:id="13792" w:name="_Toc144199831"/>
      <w:bookmarkStart w:id="13793" w:name="_Toc152621311"/>
      <w:r w:rsidRPr="00230D1C">
        <w:rPr>
          <w:noProof/>
        </w:rPr>
        <w:t>13.2.28</w:t>
      </w:r>
      <w:r w:rsidRPr="00230D1C">
        <w:rPr>
          <w:noProof/>
        </w:rPr>
        <w:tab/>
        <w:t>Void</w:t>
      </w:r>
      <w:bookmarkEnd w:id="13779"/>
      <w:bookmarkEnd w:id="13780"/>
      <w:bookmarkEnd w:id="13781"/>
      <w:bookmarkEnd w:id="13782"/>
      <w:bookmarkEnd w:id="13783"/>
      <w:bookmarkEnd w:id="13784"/>
      <w:bookmarkEnd w:id="13785"/>
      <w:bookmarkEnd w:id="13786"/>
      <w:bookmarkEnd w:id="13787"/>
      <w:bookmarkEnd w:id="13788"/>
      <w:bookmarkEnd w:id="13789"/>
      <w:bookmarkEnd w:id="13790"/>
      <w:bookmarkEnd w:id="13791"/>
      <w:bookmarkEnd w:id="13792"/>
      <w:bookmarkEnd w:id="13793"/>
    </w:p>
    <w:p w14:paraId="27D93020" w14:textId="77777777" w:rsidR="00EE67FD" w:rsidRPr="00230D1C" w:rsidRDefault="00EE67FD" w:rsidP="00EE67FD">
      <w:pPr>
        <w:pStyle w:val="Heading3"/>
        <w:rPr>
          <w:noProof/>
          <w:lang w:eastAsia="ko-KR"/>
        </w:rPr>
      </w:pPr>
      <w:bookmarkStart w:id="13794" w:name="_Toc20158291"/>
      <w:bookmarkStart w:id="13795" w:name="_Toc27507839"/>
      <w:bookmarkStart w:id="13796" w:name="_Toc27508705"/>
      <w:bookmarkStart w:id="13797" w:name="_Toc27509570"/>
      <w:bookmarkStart w:id="13798" w:name="_Toc27553700"/>
      <w:bookmarkStart w:id="13799" w:name="_Toc27554566"/>
      <w:bookmarkStart w:id="13800" w:name="_Toc27555433"/>
      <w:bookmarkStart w:id="13801" w:name="_Toc27556297"/>
      <w:bookmarkStart w:id="13802" w:name="_Toc36036498"/>
      <w:bookmarkStart w:id="13803" w:name="_Toc45274253"/>
      <w:bookmarkStart w:id="13804" w:name="_Toc51937982"/>
      <w:bookmarkStart w:id="13805" w:name="_Toc51939176"/>
      <w:bookmarkStart w:id="13806" w:name="_Toc144198188"/>
      <w:bookmarkStart w:id="13807" w:name="_Toc144199832"/>
      <w:bookmarkStart w:id="13808" w:name="_Toc152621312"/>
      <w:r w:rsidRPr="00230D1C">
        <w:rPr>
          <w:noProof/>
        </w:rPr>
        <w:t>13.2.29</w:t>
      </w:r>
      <w:r w:rsidRPr="00230D1C">
        <w:rPr>
          <w:noProof/>
        </w:rPr>
        <w:tab/>
        <w:t>/</w:t>
      </w:r>
      <w:r w:rsidRPr="00D929A4">
        <w:t>&lt;x&gt;</w:t>
      </w:r>
      <w:r w:rsidRPr="00230D1C">
        <w:rPr>
          <w:noProof/>
        </w:rPr>
        <w:t>/</w:t>
      </w:r>
      <w:r w:rsidRPr="00D929A4">
        <w:t>&lt;x&gt;</w:t>
      </w:r>
      <w:r w:rsidRPr="00230D1C">
        <w:rPr>
          <w:noProof/>
        </w:rPr>
        <w:t>/Common/</w:t>
      </w:r>
      <w:r w:rsidRPr="00230D1C">
        <w:rPr>
          <w:noProof/>
          <w:lang w:eastAsia="ko-KR"/>
        </w:rPr>
        <w:t>AllowedActivateAlert</w:t>
      </w:r>
      <w:bookmarkEnd w:id="13794"/>
      <w:bookmarkEnd w:id="13795"/>
      <w:bookmarkEnd w:id="13796"/>
      <w:bookmarkEnd w:id="13797"/>
      <w:bookmarkEnd w:id="13798"/>
      <w:bookmarkEnd w:id="13799"/>
      <w:bookmarkEnd w:id="13800"/>
      <w:bookmarkEnd w:id="13801"/>
      <w:bookmarkEnd w:id="13802"/>
      <w:bookmarkEnd w:id="13803"/>
      <w:bookmarkEnd w:id="13804"/>
      <w:bookmarkEnd w:id="13805"/>
      <w:bookmarkEnd w:id="13806"/>
      <w:bookmarkEnd w:id="13807"/>
      <w:bookmarkEnd w:id="13808"/>
    </w:p>
    <w:p w14:paraId="521801E8" w14:textId="77777777" w:rsidR="00EE67FD" w:rsidRPr="00230D1C" w:rsidRDefault="00EE67FD" w:rsidP="00EE67FD">
      <w:pPr>
        <w:pStyle w:val="TH"/>
        <w:rPr>
          <w:noProof/>
          <w:lang w:eastAsia="ko-KR"/>
        </w:rPr>
      </w:pPr>
      <w:r w:rsidRPr="00230D1C">
        <w:rPr>
          <w:noProof/>
        </w:rPr>
        <w:t>Table 13.2.29.1: /</w:t>
      </w:r>
      <w:r w:rsidRPr="00551AA2">
        <w:t>&lt;x&gt;</w:t>
      </w:r>
      <w:r w:rsidRPr="00230D1C">
        <w:rPr>
          <w:noProof/>
        </w:rPr>
        <w:t>/</w:t>
      </w:r>
      <w:r w:rsidRPr="00230D1C">
        <w:rPr>
          <w:noProof/>
          <w:lang w:eastAsia="ko-KR"/>
        </w:rPr>
        <w:t>&lt;x&gt;</w:t>
      </w:r>
      <w:r w:rsidRPr="00230D1C">
        <w:rPr>
          <w:noProof/>
        </w:rPr>
        <w:t>/Common/</w:t>
      </w:r>
      <w:r w:rsidRPr="00230D1C">
        <w:rPr>
          <w:noProof/>
          <w:lang w:eastAsia="ko-KR"/>
        </w:rPr>
        <w:t>AllowedActivateAler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7B954CD7"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E0E09A7" w14:textId="77777777" w:rsidR="00EE67FD" w:rsidRPr="00230D1C" w:rsidRDefault="00EE67FD" w:rsidP="00EB4D50">
            <w:pPr>
              <w:rPr>
                <w:rFonts w:ascii="Arial" w:hAnsi="Arial" w:cs="Arial"/>
                <w:noProof/>
                <w:sz w:val="18"/>
                <w:szCs w:val="18"/>
                <w:lang w:eastAsia="ko-KR"/>
              </w:rPr>
            </w:pPr>
            <w:r w:rsidRPr="00230D1C">
              <w:rPr>
                <w:noProof/>
              </w:rPr>
              <w:t>&lt;x&gt;/Common/</w:t>
            </w:r>
            <w:r w:rsidRPr="00230D1C">
              <w:rPr>
                <w:noProof/>
                <w:lang w:eastAsia="ko-KR"/>
              </w:rPr>
              <w:t>AllowedActivateAlert</w:t>
            </w:r>
          </w:p>
        </w:tc>
      </w:tr>
      <w:tr w:rsidR="00EE67FD" w:rsidRPr="00230D1C" w14:paraId="4E4B429B"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9B1DA01"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05229E"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0DE177"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8F5272"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AAC71"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0963A66" w14:textId="77777777" w:rsidR="00EE67FD" w:rsidRPr="00230D1C" w:rsidRDefault="00EE67FD" w:rsidP="00EB4D50">
            <w:pPr>
              <w:jc w:val="center"/>
              <w:rPr>
                <w:rFonts w:ascii="Arial" w:hAnsi="Arial" w:cs="Arial"/>
                <w:b/>
                <w:noProof/>
                <w:sz w:val="18"/>
                <w:szCs w:val="18"/>
              </w:rPr>
            </w:pPr>
          </w:p>
        </w:tc>
      </w:tr>
      <w:tr w:rsidR="00EE67FD" w:rsidRPr="00230D1C" w14:paraId="394C4C94"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8470F59"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249769" w14:textId="77777777" w:rsidR="00EE67FD" w:rsidRPr="00230D1C" w:rsidRDefault="00EE67FD" w:rsidP="00EB4D50">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D154F6" w14:textId="77777777" w:rsidR="00EE67FD" w:rsidRPr="00230D1C" w:rsidRDefault="00EE67FD" w:rsidP="00EB4D50">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B53597" w14:textId="77777777" w:rsidR="00EE67FD" w:rsidRPr="00230D1C" w:rsidRDefault="00EE67FD" w:rsidP="00EB4D50">
            <w:pPr>
              <w:pStyle w:val="TAC"/>
              <w:rPr>
                <w:noProof/>
              </w:rPr>
            </w:pPr>
            <w:r w:rsidRPr="00230D1C">
              <w:rPr>
                <w:noProof/>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D59B9F"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FC024AF" w14:textId="77777777" w:rsidR="00EE67FD" w:rsidRPr="00230D1C" w:rsidRDefault="00EE67FD" w:rsidP="00EB4D50">
            <w:pPr>
              <w:jc w:val="center"/>
              <w:rPr>
                <w:b/>
                <w:noProof/>
              </w:rPr>
            </w:pPr>
          </w:p>
        </w:tc>
      </w:tr>
      <w:tr w:rsidR="00EE67FD" w:rsidRPr="00230D1C" w14:paraId="39F49F22"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F229F1C"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E3ECABE" w14:textId="77777777" w:rsidR="00EE67FD" w:rsidRPr="00230D1C" w:rsidRDefault="00EE67FD" w:rsidP="00EB4D50">
            <w:pPr>
              <w:rPr>
                <w:noProof/>
                <w:lang w:eastAsia="ko-KR"/>
              </w:rPr>
            </w:pPr>
            <w:r w:rsidRPr="00230D1C">
              <w:rPr>
                <w:noProof/>
              </w:rPr>
              <w:t xml:space="preserve">This leaf node indicates </w:t>
            </w:r>
            <w:r w:rsidRPr="00230D1C">
              <w:rPr>
                <w:noProof/>
                <w:lang w:eastAsia="ko-KR"/>
              </w:rPr>
              <w:t>whether the MCVideo user is authorised to activate an emergency alert.</w:t>
            </w:r>
          </w:p>
        </w:tc>
      </w:tr>
    </w:tbl>
    <w:p w14:paraId="7889B975" w14:textId="77777777" w:rsidR="00EE67FD" w:rsidRPr="00230D1C" w:rsidRDefault="00EE67FD" w:rsidP="00EE67FD">
      <w:pPr>
        <w:rPr>
          <w:noProof/>
        </w:rPr>
      </w:pPr>
    </w:p>
    <w:p w14:paraId="569CC31A" w14:textId="77777777" w:rsidR="00EE67FD" w:rsidRPr="00230D1C" w:rsidRDefault="00EE67FD" w:rsidP="00EE67FD">
      <w:pPr>
        <w:rPr>
          <w:noProof/>
          <w:lang w:eastAsia="ko-KR"/>
        </w:rPr>
      </w:pPr>
      <w:r w:rsidRPr="00230D1C">
        <w:rPr>
          <w:noProof/>
        </w:rPr>
        <w:t xml:space="preserve">When set to "true" </w:t>
      </w:r>
      <w:r w:rsidRPr="00230D1C">
        <w:rPr>
          <w:noProof/>
          <w:lang w:eastAsia="ko-KR"/>
        </w:rPr>
        <w:t>the MCVideo user is authorised to activate an emergency alert.</w:t>
      </w:r>
    </w:p>
    <w:p w14:paraId="56F59130" w14:textId="77777777" w:rsidR="00EE67FD" w:rsidRPr="00230D1C" w:rsidRDefault="00EE67FD" w:rsidP="00EE67FD">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the MCVideo user is not authorised to activate an emergency alert.</w:t>
      </w:r>
    </w:p>
    <w:p w14:paraId="25CFC8FD" w14:textId="77777777" w:rsidR="00EE67FD" w:rsidRPr="00230D1C" w:rsidRDefault="00EE67FD" w:rsidP="00EE67FD">
      <w:pPr>
        <w:pStyle w:val="Heading3"/>
        <w:rPr>
          <w:noProof/>
          <w:lang w:eastAsia="ko-KR"/>
        </w:rPr>
      </w:pPr>
      <w:bookmarkStart w:id="13809" w:name="_Toc20158292"/>
      <w:bookmarkStart w:id="13810" w:name="_Toc27507840"/>
      <w:bookmarkStart w:id="13811" w:name="_Toc27508706"/>
      <w:bookmarkStart w:id="13812" w:name="_Toc27509571"/>
      <w:bookmarkStart w:id="13813" w:name="_Toc27553701"/>
      <w:bookmarkStart w:id="13814" w:name="_Toc27554567"/>
      <w:bookmarkStart w:id="13815" w:name="_Toc27555434"/>
      <w:bookmarkStart w:id="13816" w:name="_Toc27556298"/>
      <w:bookmarkStart w:id="13817" w:name="_Toc36036499"/>
      <w:bookmarkStart w:id="13818" w:name="_Toc45274254"/>
      <w:bookmarkStart w:id="13819" w:name="_Toc51937983"/>
      <w:bookmarkStart w:id="13820" w:name="_Toc51939177"/>
      <w:bookmarkStart w:id="13821" w:name="_Toc144198189"/>
      <w:bookmarkStart w:id="13822" w:name="_Toc144199833"/>
      <w:bookmarkStart w:id="13823" w:name="_Toc152621313"/>
      <w:r w:rsidRPr="00230D1C">
        <w:rPr>
          <w:noProof/>
        </w:rPr>
        <w:t>13.2.30</w:t>
      </w:r>
      <w:r w:rsidRPr="00230D1C">
        <w:rPr>
          <w:noProof/>
        </w:rPr>
        <w:tab/>
        <w:t>/</w:t>
      </w:r>
      <w:r w:rsidRPr="00D929A4">
        <w:t>&lt;x&gt;</w:t>
      </w:r>
      <w:r w:rsidRPr="00230D1C">
        <w:rPr>
          <w:noProof/>
        </w:rPr>
        <w:t>/</w:t>
      </w:r>
      <w:r w:rsidRPr="00D929A4">
        <w:t>&lt;x&gt;</w:t>
      </w:r>
      <w:r w:rsidRPr="00230D1C">
        <w:rPr>
          <w:noProof/>
        </w:rPr>
        <w:t>/Common/AllowedCancelAlert</w:t>
      </w:r>
      <w:bookmarkEnd w:id="13809"/>
      <w:bookmarkEnd w:id="13810"/>
      <w:bookmarkEnd w:id="13811"/>
      <w:bookmarkEnd w:id="13812"/>
      <w:bookmarkEnd w:id="13813"/>
      <w:bookmarkEnd w:id="13814"/>
      <w:bookmarkEnd w:id="13815"/>
      <w:bookmarkEnd w:id="13816"/>
      <w:bookmarkEnd w:id="13817"/>
      <w:bookmarkEnd w:id="13818"/>
      <w:bookmarkEnd w:id="13819"/>
      <w:bookmarkEnd w:id="13820"/>
      <w:bookmarkEnd w:id="13821"/>
      <w:bookmarkEnd w:id="13822"/>
      <w:bookmarkEnd w:id="13823"/>
    </w:p>
    <w:p w14:paraId="2F5E50A0"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30.1: /</w:t>
      </w:r>
      <w:r w:rsidRPr="00551AA2">
        <w:t>&lt;x&gt;</w:t>
      </w:r>
      <w:r w:rsidRPr="00230D1C">
        <w:rPr>
          <w:noProof/>
        </w:rPr>
        <w:t>/</w:t>
      </w:r>
      <w:r w:rsidRPr="00230D1C">
        <w:rPr>
          <w:noProof/>
          <w:lang w:eastAsia="ko-KR"/>
        </w:rPr>
        <w:t>&lt;x&gt;</w:t>
      </w:r>
      <w:r w:rsidRPr="00230D1C">
        <w:rPr>
          <w:noProof/>
        </w:rPr>
        <w:t>/Common/AllowedCancelAler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71322A33" w14:textId="77777777" w:rsidTr="00EB4D50">
        <w:trPr>
          <w:cantSplit/>
          <w:trHeight w:hRule="exact" w:val="320"/>
          <w:jc w:val="center"/>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5047E53D" w14:textId="77777777" w:rsidR="00EE67FD" w:rsidRPr="00230D1C" w:rsidRDefault="00EE67FD" w:rsidP="00EB4D50">
            <w:pPr>
              <w:rPr>
                <w:rFonts w:ascii="Arial" w:hAnsi="Arial" w:cs="Arial"/>
                <w:noProof/>
                <w:sz w:val="18"/>
                <w:szCs w:val="18"/>
                <w:lang w:eastAsia="ko-KR"/>
              </w:rPr>
            </w:pPr>
            <w:r w:rsidRPr="00230D1C">
              <w:rPr>
                <w:noProof/>
              </w:rPr>
              <w:t>&lt;x&gt;/Common/</w:t>
            </w:r>
            <w:r w:rsidRPr="00230D1C">
              <w:rPr>
                <w:noProof/>
                <w:lang w:eastAsia="ko-KR"/>
              </w:rPr>
              <w:t>AllowedCancelAlert</w:t>
            </w:r>
          </w:p>
        </w:tc>
      </w:tr>
      <w:tr w:rsidR="00EE67FD" w:rsidRPr="00230D1C" w14:paraId="6C705323"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C89ECF3"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53FB05"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D1D95E" w14:textId="77777777" w:rsidR="00EE67FD" w:rsidRPr="00230D1C" w:rsidRDefault="00EE67FD" w:rsidP="00EB4D50">
            <w:pPr>
              <w:pStyle w:val="TAC"/>
              <w:rPr>
                <w:noProof/>
              </w:rPr>
            </w:pPr>
            <w:r w:rsidRPr="00230D1C">
              <w:rPr>
                <w:noProof/>
              </w:rPr>
              <w:t>Occurrenc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8CA9DD"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5D5E65" w14:textId="77777777" w:rsidR="00EE67FD" w:rsidRPr="00230D1C" w:rsidRDefault="00EE67FD" w:rsidP="00EB4D50">
            <w:pPr>
              <w:pStyle w:val="TAC"/>
              <w:rPr>
                <w:noProof/>
              </w:rPr>
            </w:pPr>
            <w:r w:rsidRPr="00230D1C">
              <w:rPr>
                <w:noProof/>
              </w:rPr>
              <w:t>Min. Access Types</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32FB4419" w14:textId="77777777" w:rsidR="00EE67FD" w:rsidRPr="00230D1C" w:rsidRDefault="00EE67FD" w:rsidP="00EB4D50">
            <w:pPr>
              <w:jc w:val="center"/>
              <w:rPr>
                <w:rFonts w:ascii="Arial" w:hAnsi="Arial" w:cs="Arial"/>
                <w:b/>
                <w:noProof/>
                <w:sz w:val="18"/>
                <w:szCs w:val="18"/>
              </w:rPr>
            </w:pPr>
          </w:p>
        </w:tc>
      </w:tr>
      <w:tr w:rsidR="00EE67FD" w:rsidRPr="00230D1C" w14:paraId="475EA44A"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C3260AC"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B3832C" w14:textId="77777777" w:rsidR="00EE67FD" w:rsidRPr="00230D1C" w:rsidRDefault="00EE67FD" w:rsidP="00EB4D50">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BBFCE9" w14:textId="77777777" w:rsidR="00EE67FD" w:rsidRPr="00230D1C" w:rsidRDefault="00EE67FD" w:rsidP="00EB4D50">
            <w:pPr>
              <w:pStyle w:val="TAC"/>
              <w:rPr>
                <w:noProof/>
              </w:rPr>
            </w:pPr>
            <w:r w:rsidRPr="00230D1C">
              <w:rPr>
                <w:noProof/>
              </w:rPr>
              <w:t>On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E24CE4" w14:textId="77777777" w:rsidR="00EE67FD" w:rsidRPr="00230D1C" w:rsidRDefault="00EE67FD" w:rsidP="00EB4D50">
            <w:pPr>
              <w:pStyle w:val="TAC"/>
              <w:rPr>
                <w:noProof/>
              </w:rPr>
            </w:pPr>
            <w:r w:rsidRPr="00230D1C">
              <w:rPr>
                <w:noProof/>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AC7CED" w14:textId="77777777" w:rsidR="00EE67FD" w:rsidRPr="00230D1C" w:rsidRDefault="00EE67FD" w:rsidP="00EB4D50">
            <w:pPr>
              <w:pStyle w:val="TAC"/>
              <w:rPr>
                <w:noProof/>
              </w:rPr>
            </w:pPr>
            <w:r w:rsidRPr="00230D1C">
              <w:rPr>
                <w:noProof/>
              </w:rPr>
              <w:t>Get, Replace</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76416F7A" w14:textId="77777777" w:rsidR="00EE67FD" w:rsidRPr="00230D1C" w:rsidRDefault="00EE67FD" w:rsidP="00EB4D50">
            <w:pPr>
              <w:jc w:val="center"/>
              <w:rPr>
                <w:b/>
                <w:noProof/>
              </w:rPr>
            </w:pPr>
          </w:p>
        </w:tc>
      </w:tr>
      <w:tr w:rsidR="00EE67FD" w:rsidRPr="00230D1C" w14:paraId="1DD99CF2"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4D18639" w14:textId="77777777" w:rsidR="00EE67FD" w:rsidRPr="00230D1C" w:rsidRDefault="00EE67FD" w:rsidP="00EB4D50">
            <w:pPr>
              <w:jc w:val="center"/>
              <w:rPr>
                <w:b/>
                <w:noProof/>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516FC4B" w14:textId="77777777" w:rsidR="00EE67FD" w:rsidRPr="00230D1C" w:rsidRDefault="00EE67FD" w:rsidP="00EB4D50">
            <w:pPr>
              <w:rPr>
                <w:noProof/>
                <w:lang w:eastAsia="ko-KR"/>
              </w:rPr>
            </w:pPr>
            <w:r w:rsidRPr="00230D1C">
              <w:rPr>
                <w:noProof/>
              </w:rPr>
              <w:t xml:space="preserve">This leaf node indicates whether </w:t>
            </w:r>
            <w:r w:rsidRPr="00230D1C">
              <w:rPr>
                <w:noProof/>
                <w:lang w:eastAsia="ko-KR"/>
              </w:rPr>
              <w:t>the MCVideo user is allowed to cancel an emergency alert.</w:t>
            </w:r>
          </w:p>
        </w:tc>
      </w:tr>
    </w:tbl>
    <w:p w14:paraId="40669F45" w14:textId="77777777" w:rsidR="00EE67FD" w:rsidRPr="00230D1C" w:rsidRDefault="00EE67FD" w:rsidP="00EE67FD">
      <w:pPr>
        <w:rPr>
          <w:noProof/>
        </w:rPr>
      </w:pPr>
    </w:p>
    <w:p w14:paraId="3BF8EC1D" w14:textId="77777777" w:rsidR="00EE67FD" w:rsidRPr="00230D1C" w:rsidRDefault="00EE67FD" w:rsidP="00EE67FD">
      <w:pPr>
        <w:rPr>
          <w:noProof/>
          <w:lang w:eastAsia="ko-KR"/>
        </w:rPr>
      </w:pPr>
      <w:r w:rsidRPr="00230D1C">
        <w:rPr>
          <w:noProof/>
        </w:rPr>
        <w:t xml:space="preserve">When set to "true" </w:t>
      </w:r>
      <w:r w:rsidRPr="00230D1C">
        <w:rPr>
          <w:noProof/>
          <w:lang w:eastAsia="ko-KR"/>
        </w:rPr>
        <w:t>the MCVideo user is authorised to cancel an emergency alert.</w:t>
      </w:r>
    </w:p>
    <w:p w14:paraId="5786EA67" w14:textId="77777777" w:rsidR="00EE67FD" w:rsidRPr="00230D1C" w:rsidRDefault="00EE67FD" w:rsidP="00EE67FD">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the MCVideo user is not authorised to cancel an emergency alert.</w:t>
      </w:r>
    </w:p>
    <w:p w14:paraId="6DDB5166" w14:textId="77777777" w:rsidR="00EE67FD" w:rsidRPr="00230D1C" w:rsidRDefault="00EE67FD" w:rsidP="00EE67FD">
      <w:pPr>
        <w:pStyle w:val="Heading3"/>
        <w:rPr>
          <w:noProof/>
          <w:lang w:eastAsia="ko-KR"/>
        </w:rPr>
      </w:pPr>
      <w:bookmarkStart w:id="13824" w:name="_Toc20158293"/>
      <w:bookmarkStart w:id="13825" w:name="_Toc27507841"/>
      <w:bookmarkStart w:id="13826" w:name="_Toc27508707"/>
      <w:bookmarkStart w:id="13827" w:name="_Toc27509572"/>
      <w:bookmarkStart w:id="13828" w:name="_Toc27553702"/>
      <w:bookmarkStart w:id="13829" w:name="_Toc27554568"/>
      <w:bookmarkStart w:id="13830" w:name="_Toc27555435"/>
      <w:bookmarkStart w:id="13831" w:name="_Toc27556299"/>
      <w:bookmarkStart w:id="13832" w:name="_Toc36036500"/>
      <w:bookmarkStart w:id="13833" w:name="_Toc45274255"/>
      <w:bookmarkStart w:id="13834" w:name="_Toc51937984"/>
      <w:bookmarkStart w:id="13835" w:name="_Toc51939178"/>
      <w:bookmarkStart w:id="13836" w:name="_Toc144198190"/>
      <w:bookmarkStart w:id="13837" w:name="_Toc144199834"/>
      <w:bookmarkStart w:id="13838" w:name="_Toc152621314"/>
      <w:r w:rsidRPr="00230D1C">
        <w:rPr>
          <w:noProof/>
          <w:lang w:eastAsia="ko-KR"/>
        </w:rPr>
        <w:t>13.</w:t>
      </w:r>
      <w:r w:rsidRPr="00230D1C">
        <w:rPr>
          <w:noProof/>
        </w:rPr>
        <w:t>2.</w:t>
      </w:r>
      <w:r w:rsidRPr="00230D1C">
        <w:rPr>
          <w:noProof/>
          <w:lang w:eastAsia="ko-KR"/>
        </w:rPr>
        <w:t>31</w:t>
      </w:r>
      <w:r w:rsidRPr="00230D1C">
        <w:rPr>
          <w:noProof/>
        </w:rPr>
        <w:tab/>
        <w:t>Void</w:t>
      </w:r>
      <w:bookmarkEnd w:id="13824"/>
      <w:bookmarkEnd w:id="13825"/>
      <w:bookmarkEnd w:id="13826"/>
      <w:bookmarkEnd w:id="13827"/>
      <w:bookmarkEnd w:id="13828"/>
      <w:bookmarkEnd w:id="13829"/>
      <w:bookmarkEnd w:id="13830"/>
      <w:bookmarkEnd w:id="13831"/>
      <w:bookmarkEnd w:id="13832"/>
      <w:bookmarkEnd w:id="13833"/>
      <w:bookmarkEnd w:id="13834"/>
      <w:bookmarkEnd w:id="13835"/>
      <w:bookmarkEnd w:id="13836"/>
      <w:bookmarkEnd w:id="13837"/>
      <w:bookmarkEnd w:id="13838"/>
    </w:p>
    <w:p w14:paraId="11CEAA0C" w14:textId="77777777" w:rsidR="00EE67FD" w:rsidRPr="00230D1C" w:rsidRDefault="00EE67FD" w:rsidP="00EE67FD">
      <w:pPr>
        <w:pStyle w:val="Heading3"/>
        <w:rPr>
          <w:noProof/>
          <w:lang w:eastAsia="ko-KR"/>
        </w:rPr>
      </w:pPr>
      <w:bookmarkStart w:id="13839" w:name="_Toc20158294"/>
      <w:bookmarkStart w:id="13840" w:name="_Toc27507842"/>
      <w:bookmarkStart w:id="13841" w:name="_Toc27508708"/>
      <w:bookmarkStart w:id="13842" w:name="_Toc27509573"/>
      <w:bookmarkStart w:id="13843" w:name="_Toc27553703"/>
      <w:bookmarkStart w:id="13844" w:name="_Toc27554569"/>
      <w:bookmarkStart w:id="13845" w:name="_Toc27555436"/>
      <w:bookmarkStart w:id="13846" w:name="_Toc27556300"/>
      <w:bookmarkStart w:id="13847" w:name="_Toc36036501"/>
      <w:bookmarkStart w:id="13848" w:name="_Toc45274256"/>
      <w:bookmarkStart w:id="13849" w:name="_Toc51937985"/>
      <w:bookmarkStart w:id="13850" w:name="_Toc51939179"/>
      <w:bookmarkStart w:id="13851" w:name="_Toc144198191"/>
      <w:bookmarkStart w:id="13852" w:name="_Toc144199835"/>
      <w:bookmarkStart w:id="13853" w:name="_Toc152621315"/>
      <w:r w:rsidRPr="00230D1C">
        <w:rPr>
          <w:noProof/>
          <w:lang w:eastAsia="ko-KR"/>
        </w:rPr>
        <w:t>13.</w:t>
      </w:r>
      <w:r w:rsidRPr="00230D1C">
        <w:rPr>
          <w:noProof/>
        </w:rPr>
        <w:t>2.32</w:t>
      </w:r>
      <w:r w:rsidRPr="00230D1C">
        <w:rPr>
          <w:noProof/>
        </w:rPr>
        <w:tab/>
        <w:t>Void</w:t>
      </w:r>
      <w:bookmarkEnd w:id="13839"/>
      <w:bookmarkEnd w:id="13840"/>
      <w:bookmarkEnd w:id="13841"/>
      <w:bookmarkEnd w:id="13842"/>
      <w:bookmarkEnd w:id="13843"/>
      <w:bookmarkEnd w:id="13844"/>
      <w:bookmarkEnd w:id="13845"/>
      <w:bookmarkEnd w:id="13846"/>
      <w:bookmarkEnd w:id="13847"/>
      <w:bookmarkEnd w:id="13848"/>
      <w:bookmarkEnd w:id="13849"/>
      <w:bookmarkEnd w:id="13850"/>
      <w:bookmarkEnd w:id="13851"/>
      <w:bookmarkEnd w:id="13852"/>
      <w:bookmarkEnd w:id="13853"/>
    </w:p>
    <w:p w14:paraId="405E48BB" w14:textId="77777777" w:rsidR="00EE67FD" w:rsidRPr="00230D1C" w:rsidRDefault="00EE67FD" w:rsidP="00EE67FD">
      <w:pPr>
        <w:pStyle w:val="Heading3"/>
        <w:rPr>
          <w:noProof/>
          <w:lang w:eastAsia="ko-KR"/>
        </w:rPr>
      </w:pPr>
      <w:bookmarkStart w:id="13854" w:name="_Toc20158295"/>
      <w:bookmarkStart w:id="13855" w:name="_Toc27507843"/>
      <w:bookmarkStart w:id="13856" w:name="_Toc27508709"/>
      <w:bookmarkStart w:id="13857" w:name="_Toc27509574"/>
      <w:bookmarkStart w:id="13858" w:name="_Toc27553704"/>
      <w:bookmarkStart w:id="13859" w:name="_Toc27554570"/>
      <w:bookmarkStart w:id="13860" w:name="_Toc27555437"/>
      <w:bookmarkStart w:id="13861" w:name="_Toc27556301"/>
      <w:bookmarkStart w:id="13862" w:name="_Toc36036502"/>
      <w:bookmarkStart w:id="13863" w:name="_Toc45274257"/>
      <w:bookmarkStart w:id="13864" w:name="_Toc51937986"/>
      <w:bookmarkStart w:id="13865" w:name="_Toc51939180"/>
      <w:bookmarkStart w:id="13866" w:name="_Toc144198192"/>
      <w:bookmarkStart w:id="13867" w:name="_Toc144199836"/>
      <w:bookmarkStart w:id="13868" w:name="_Toc152621316"/>
      <w:r w:rsidRPr="00230D1C">
        <w:rPr>
          <w:noProof/>
          <w:lang w:eastAsia="ko-KR"/>
        </w:rPr>
        <w:t>13.</w:t>
      </w:r>
      <w:r w:rsidRPr="00230D1C">
        <w:rPr>
          <w:noProof/>
        </w:rPr>
        <w:t>2.33</w:t>
      </w:r>
      <w:r w:rsidRPr="00230D1C">
        <w:rPr>
          <w:noProof/>
        </w:rPr>
        <w:tab/>
        <w:t>Void</w:t>
      </w:r>
      <w:bookmarkEnd w:id="13854"/>
      <w:bookmarkEnd w:id="13855"/>
      <w:bookmarkEnd w:id="13856"/>
      <w:bookmarkEnd w:id="13857"/>
      <w:bookmarkEnd w:id="13858"/>
      <w:bookmarkEnd w:id="13859"/>
      <w:bookmarkEnd w:id="13860"/>
      <w:bookmarkEnd w:id="13861"/>
      <w:bookmarkEnd w:id="13862"/>
      <w:bookmarkEnd w:id="13863"/>
      <w:bookmarkEnd w:id="13864"/>
      <w:bookmarkEnd w:id="13865"/>
      <w:bookmarkEnd w:id="13866"/>
      <w:bookmarkEnd w:id="13867"/>
      <w:bookmarkEnd w:id="13868"/>
    </w:p>
    <w:p w14:paraId="7C18F483" w14:textId="77777777" w:rsidR="00EE67FD" w:rsidRPr="00230D1C" w:rsidRDefault="00EE67FD" w:rsidP="00EE67FD">
      <w:pPr>
        <w:pStyle w:val="Heading3"/>
        <w:rPr>
          <w:noProof/>
          <w:lang w:eastAsia="ko-KR"/>
        </w:rPr>
      </w:pPr>
      <w:bookmarkStart w:id="13869" w:name="_Toc20158296"/>
      <w:bookmarkStart w:id="13870" w:name="_Toc27507844"/>
      <w:bookmarkStart w:id="13871" w:name="_Toc27508710"/>
      <w:bookmarkStart w:id="13872" w:name="_Toc27509575"/>
      <w:bookmarkStart w:id="13873" w:name="_Toc27553705"/>
      <w:bookmarkStart w:id="13874" w:name="_Toc27554571"/>
      <w:bookmarkStart w:id="13875" w:name="_Toc27555438"/>
      <w:bookmarkStart w:id="13876" w:name="_Toc27556302"/>
      <w:bookmarkStart w:id="13877" w:name="_Toc36036503"/>
      <w:bookmarkStart w:id="13878" w:name="_Toc45274258"/>
      <w:bookmarkStart w:id="13879" w:name="_Toc51937987"/>
      <w:bookmarkStart w:id="13880" w:name="_Toc51939181"/>
      <w:bookmarkStart w:id="13881" w:name="_Toc144198193"/>
      <w:bookmarkStart w:id="13882" w:name="_Toc144199837"/>
      <w:bookmarkStart w:id="13883" w:name="_Toc152621317"/>
      <w:r w:rsidRPr="00230D1C">
        <w:rPr>
          <w:noProof/>
          <w:lang w:eastAsia="ko-KR"/>
        </w:rPr>
        <w:t>13.</w:t>
      </w:r>
      <w:r w:rsidRPr="00230D1C">
        <w:rPr>
          <w:noProof/>
        </w:rPr>
        <w:t>2.34</w:t>
      </w:r>
      <w:r w:rsidRPr="00230D1C">
        <w:rPr>
          <w:noProof/>
        </w:rPr>
        <w:tab/>
        <w:t>Void</w:t>
      </w:r>
      <w:bookmarkEnd w:id="13869"/>
      <w:bookmarkEnd w:id="13870"/>
      <w:bookmarkEnd w:id="13871"/>
      <w:bookmarkEnd w:id="13872"/>
      <w:bookmarkEnd w:id="13873"/>
      <w:bookmarkEnd w:id="13874"/>
      <w:bookmarkEnd w:id="13875"/>
      <w:bookmarkEnd w:id="13876"/>
      <w:bookmarkEnd w:id="13877"/>
      <w:bookmarkEnd w:id="13878"/>
      <w:bookmarkEnd w:id="13879"/>
      <w:bookmarkEnd w:id="13880"/>
      <w:bookmarkEnd w:id="13881"/>
      <w:bookmarkEnd w:id="13882"/>
      <w:bookmarkEnd w:id="13883"/>
    </w:p>
    <w:p w14:paraId="646949D6" w14:textId="77777777" w:rsidR="00EE67FD" w:rsidRPr="00230D1C" w:rsidRDefault="00EE67FD" w:rsidP="00EE67FD">
      <w:pPr>
        <w:pStyle w:val="Heading3"/>
        <w:rPr>
          <w:noProof/>
          <w:lang w:eastAsia="ko-KR"/>
        </w:rPr>
      </w:pPr>
      <w:bookmarkStart w:id="13884" w:name="_Toc20158297"/>
      <w:bookmarkStart w:id="13885" w:name="_Toc27507845"/>
      <w:bookmarkStart w:id="13886" w:name="_Toc27508711"/>
      <w:bookmarkStart w:id="13887" w:name="_Toc27509576"/>
      <w:bookmarkStart w:id="13888" w:name="_Toc27553706"/>
      <w:bookmarkStart w:id="13889" w:name="_Toc27554572"/>
      <w:bookmarkStart w:id="13890" w:name="_Toc27555439"/>
      <w:bookmarkStart w:id="13891" w:name="_Toc27556303"/>
      <w:bookmarkStart w:id="13892" w:name="_Toc36036504"/>
      <w:bookmarkStart w:id="13893" w:name="_Toc45274259"/>
      <w:bookmarkStart w:id="13894" w:name="_Toc51937988"/>
      <w:bookmarkStart w:id="13895" w:name="_Toc51939182"/>
      <w:bookmarkStart w:id="13896" w:name="_Toc144198194"/>
      <w:bookmarkStart w:id="13897" w:name="_Toc144199838"/>
      <w:bookmarkStart w:id="13898" w:name="_Toc152621318"/>
      <w:r w:rsidRPr="00230D1C">
        <w:rPr>
          <w:noProof/>
          <w:lang w:eastAsia="ko-KR"/>
        </w:rPr>
        <w:t>13.</w:t>
      </w:r>
      <w:r w:rsidRPr="00230D1C">
        <w:rPr>
          <w:noProof/>
        </w:rPr>
        <w:t>2.</w:t>
      </w:r>
      <w:r w:rsidRPr="00230D1C">
        <w:rPr>
          <w:noProof/>
          <w:lang w:eastAsia="ko-KR"/>
        </w:rPr>
        <w:t>35</w:t>
      </w:r>
      <w:r w:rsidRPr="00230D1C">
        <w:rPr>
          <w:noProof/>
        </w:rPr>
        <w:tab/>
        <w:t>Void</w:t>
      </w:r>
      <w:bookmarkEnd w:id="13884"/>
      <w:bookmarkEnd w:id="13885"/>
      <w:bookmarkEnd w:id="13886"/>
      <w:bookmarkEnd w:id="13887"/>
      <w:bookmarkEnd w:id="13888"/>
      <w:bookmarkEnd w:id="13889"/>
      <w:bookmarkEnd w:id="13890"/>
      <w:bookmarkEnd w:id="13891"/>
      <w:bookmarkEnd w:id="13892"/>
      <w:bookmarkEnd w:id="13893"/>
      <w:bookmarkEnd w:id="13894"/>
      <w:bookmarkEnd w:id="13895"/>
      <w:bookmarkEnd w:id="13896"/>
      <w:bookmarkEnd w:id="13897"/>
      <w:bookmarkEnd w:id="13898"/>
    </w:p>
    <w:p w14:paraId="36428783" w14:textId="77777777" w:rsidR="00EE67FD" w:rsidRPr="00230D1C" w:rsidRDefault="00EE67FD" w:rsidP="00EE67FD">
      <w:pPr>
        <w:pStyle w:val="Heading3"/>
        <w:rPr>
          <w:noProof/>
          <w:lang w:eastAsia="ko-KR"/>
        </w:rPr>
      </w:pPr>
      <w:bookmarkStart w:id="13899" w:name="_Toc20158298"/>
      <w:bookmarkStart w:id="13900" w:name="_Toc27507846"/>
      <w:bookmarkStart w:id="13901" w:name="_Toc27508712"/>
      <w:bookmarkStart w:id="13902" w:name="_Toc27509577"/>
      <w:bookmarkStart w:id="13903" w:name="_Toc27553707"/>
      <w:bookmarkStart w:id="13904" w:name="_Toc27554573"/>
      <w:bookmarkStart w:id="13905" w:name="_Toc27555440"/>
      <w:bookmarkStart w:id="13906" w:name="_Toc27556304"/>
      <w:bookmarkStart w:id="13907" w:name="_Toc36036505"/>
      <w:bookmarkStart w:id="13908" w:name="_Toc45274260"/>
      <w:bookmarkStart w:id="13909" w:name="_Toc51937989"/>
      <w:bookmarkStart w:id="13910" w:name="_Toc51939183"/>
      <w:bookmarkStart w:id="13911" w:name="_Toc144198195"/>
      <w:bookmarkStart w:id="13912" w:name="_Toc144199839"/>
      <w:bookmarkStart w:id="13913" w:name="_Toc152621319"/>
      <w:r w:rsidRPr="00230D1C">
        <w:rPr>
          <w:noProof/>
        </w:rPr>
        <w:t>13.2.</w:t>
      </w:r>
      <w:r w:rsidRPr="00230D1C">
        <w:rPr>
          <w:noProof/>
          <w:lang w:eastAsia="ko-KR"/>
        </w:rPr>
        <w:t>36</w:t>
      </w:r>
      <w:r w:rsidRPr="00230D1C">
        <w:rPr>
          <w:noProof/>
        </w:rPr>
        <w:tab/>
        <w:t>Void</w:t>
      </w:r>
      <w:bookmarkEnd w:id="13899"/>
      <w:bookmarkEnd w:id="13900"/>
      <w:bookmarkEnd w:id="13901"/>
      <w:bookmarkEnd w:id="13902"/>
      <w:bookmarkEnd w:id="13903"/>
      <w:bookmarkEnd w:id="13904"/>
      <w:bookmarkEnd w:id="13905"/>
      <w:bookmarkEnd w:id="13906"/>
      <w:bookmarkEnd w:id="13907"/>
      <w:bookmarkEnd w:id="13908"/>
      <w:bookmarkEnd w:id="13909"/>
      <w:bookmarkEnd w:id="13910"/>
      <w:bookmarkEnd w:id="13911"/>
      <w:bookmarkEnd w:id="13912"/>
      <w:bookmarkEnd w:id="13913"/>
    </w:p>
    <w:p w14:paraId="31556E3A" w14:textId="77777777" w:rsidR="00EE67FD" w:rsidRPr="00230D1C" w:rsidRDefault="00EE67FD" w:rsidP="00EE67FD">
      <w:pPr>
        <w:pStyle w:val="Heading3"/>
        <w:rPr>
          <w:noProof/>
          <w:lang w:eastAsia="ko-KR"/>
        </w:rPr>
      </w:pPr>
      <w:bookmarkStart w:id="13914" w:name="_Toc20158299"/>
      <w:bookmarkStart w:id="13915" w:name="_Toc27507847"/>
      <w:bookmarkStart w:id="13916" w:name="_Toc27508713"/>
      <w:bookmarkStart w:id="13917" w:name="_Toc27509578"/>
      <w:bookmarkStart w:id="13918" w:name="_Toc27553708"/>
      <w:bookmarkStart w:id="13919" w:name="_Toc27554574"/>
      <w:bookmarkStart w:id="13920" w:name="_Toc27555441"/>
      <w:bookmarkStart w:id="13921" w:name="_Toc27556305"/>
      <w:bookmarkStart w:id="13922" w:name="_Toc36036506"/>
      <w:bookmarkStart w:id="13923" w:name="_Toc45274261"/>
      <w:bookmarkStart w:id="13924" w:name="_Toc51937990"/>
      <w:bookmarkStart w:id="13925" w:name="_Toc51939184"/>
      <w:bookmarkStart w:id="13926" w:name="_Toc144198196"/>
      <w:bookmarkStart w:id="13927" w:name="_Toc144199840"/>
      <w:bookmarkStart w:id="13928" w:name="_Toc152621320"/>
      <w:r w:rsidRPr="00230D1C">
        <w:rPr>
          <w:noProof/>
        </w:rPr>
        <w:t>13.2.</w:t>
      </w:r>
      <w:r w:rsidRPr="00230D1C">
        <w:rPr>
          <w:noProof/>
          <w:lang w:eastAsia="ko-KR"/>
        </w:rPr>
        <w:t>37</w:t>
      </w:r>
      <w:r w:rsidRPr="00230D1C">
        <w:rPr>
          <w:noProof/>
          <w:lang w:eastAsia="ko-KR"/>
        </w:rPr>
        <w:tab/>
      </w:r>
      <w:r w:rsidRPr="00230D1C">
        <w:rPr>
          <w:noProof/>
        </w:rPr>
        <w:t>Void</w:t>
      </w:r>
      <w:bookmarkEnd w:id="13914"/>
      <w:bookmarkEnd w:id="13915"/>
      <w:bookmarkEnd w:id="13916"/>
      <w:bookmarkEnd w:id="13917"/>
      <w:bookmarkEnd w:id="13918"/>
      <w:bookmarkEnd w:id="13919"/>
      <w:bookmarkEnd w:id="13920"/>
      <w:bookmarkEnd w:id="13921"/>
      <w:bookmarkEnd w:id="13922"/>
      <w:bookmarkEnd w:id="13923"/>
      <w:bookmarkEnd w:id="13924"/>
      <w:bookmarkEnd w:id="13925"/>
      <w:bookmarkEnd w:id="13926"/>
      <w:bookmarkEnd w:id="13927"/>
      <w:bookmarkEnd w:id="13928"/>
    </w:p>
    <w:p w14:paraId="35728568" w14:textId="77777777" w:rsidR="00EE67FD" w:rsidRPr="00230D1C" w:rsidRDefault="00EE67FD" w:rsidP="00EE67FD">
      <w:pPr>
        <w:pStyle w:val="Heading3"/>
        <w:rPr>
          <w:noProof/>
          <w:lang w:eastAsia="ko-KR"/>
        </w:rPr>
      </w:pPr>
      <w:bookmarkStart w:id="13929" w:name="_Toc20158300"/>
      <w:bookmarkStart w:id="13930" w:name="_Toc27507848"/>
      <w:bookmarkStart w:id="13931" w:name="_Toc27508714"/>
      <w:bookmarkStart w:id="13932" w:name="_Toc27509579"/>
      <w:bookmarkStart w:id="13933" w:name="_Toc27553709"/>
      <w:bookmarkStart w:id="13934" w:name="_Toc27554575"/>
      <w:bookmarkStart w:id="13935" w:name="_Toc27555442"/>
      <w:bookmarkStart w:id="13936" w:name="_Toc27556306"/>
      <w:bookmarkStart w:id="13937" w:name="_Toc36036507"/>
      <w:bookmarkStart w:id="13938" w:name="_Toc45274262"/>
      <w:bookmarkStart w:id="13939" w:name="_Toc51937991"/>
      <w:bookmarkStart w:id="13940" w:name="_Toc51939185"/>
      <w:bookmarkStart w:id="13941" w:name="_Toc144198197"/>
      <w:bookmarkStart w:id="13942" w:name="_Toc144199841"/>
      <w:bookmarkStart w:id="13943" w:name="_Toc152621321"/>
      <w:r w:rsidRPr="00230D1C">
        <w:rPr>
          <w:noProof/>
        </w:rPr>
        <w:t>13.2.38</w:t>
      </w:r>
      <w:r w:rsidRPr="00230D1C">
        <w:rPr>
          <w:noProof/>
        </w:rPr>
        <w:tab/>
        <w:t>Void</w:t>
      </w:r>
      <w:bookmarkEnd w:id="13929"/>
      <w:bookmarkEnd w:id="13930"/>
      <w:bookmarkEnd w:id="13931"/>
      <w:bookmarkEnd w:id="13932"/>
      <w:bookmarkEnd w:id="13933"/>
      <w:bookmarkEnd w:id="13934"/>
      <w:bookmarkEnd w:id="13935"/>
      <w:bookmarkEnd w:id="13936"/>
      <w:bookmarkEnd w:id="13937"/>
      <w:bookmarkEnd w:id="13938"/>
      <w:bookmarkEnd w:id="13939"/>
      <w:bookmarkEnd w:id="13940"/>
      <w:bookmarkEnd w:id="13941"/>
      <w:bookmarkEnd w:id="13942"/>
      <w:bookmarkEnd w:id="13943"/>
    </w:p>
    <w:p w14:paraId="0574B490" w14:textId="77777777" w:rsidR="00EE67FD" w:rsidRPr="00230D1C" w:rsidRDefault="00EE67FD" w:rsidP="00EE67FD">
      <w:pPr>
        <w:pStyle w:val="Heading3"/>
        <w:rPr>
          <w:noProof/>
          <w:lang w:eastAsia="ko-KR"/>
        </w:rPr>
      </w:pPr>
      <w:bookmarkStart w:id="13944" w:name="_Toc20158301"/>
      <w:bookmarkStart w:id="13945" w:name="_Toc27507849"/>
      <w:bookmarkStart w:id="13946" w:name="_Toc27508715"/>
      <w:bookmarkStart w:id="13947" w:name="_Toc27509580"/>
      <w:bookmarkStart w:id="13948" w:name="_Toc27553710"/>
      <w:bookmarkStart w:id="13949" w:name="_Toc27554576"/>
      <w:bookmarkStart w:id="13950" w:name="_Toc27555443"/>
      <w:bookmarkStart w:id="13951" w:name="_Toc27556307"/>
      <w:bookmarkStart w:id="13952" w:name="_Toc36036508"/>
      <w:bookmarkStart w:id="13953" w:name="_Toc45274263"/>
      <w:bookmarkStart w:id="13954" w:name="_Toc51937992"/>
      <w:bookmarkStart w:id="13955" w:name="_Toc51939186"/>
      <w:bookmarkStart w:id="13956" w:name="_Toc144198198"/>
      <w:bookmarkStart w:id="13957" w:name="_Toc144199842"/>
      <w:bookmarkStart w:id="13958" w:name="_Toc152621322"/>
      <w:r w:rsidRPr="00230D1C">
        <w:rPr>
          <w:noProof/>
        </w:rPr>
        <w:t>13.2.</w:t>
      </w:r>
      <w:r w:rsidRPr="00230D1C">
        <w:rPr>
          <w:noProof/>
          <w:lang w:eastAsia="ko-KR"/>
        </w:rPr>
        <w:t>38A</w:t>
      </w:r>
      <w:r w:rsidRPr="00230D1C">
        <w:rPr>
          <w:noProof/>
        </w:rPr>
        <w:tab/>
        <w:t>/</w:t>
      </w:r>
      <w:r w:rsidRPr="00D929A4">
        <w:t>&lt;x&gt;</w:t>
      </w:r>
      <w:r w:rsidRPr="00230D1C">
        <w:rPr>
          <w:noProof/>
        </w:rPr>
        <w:t>/</w:t>
      </w:r>
      <w:r w:rsidRPr="00D929A4">
        <w:t>&lt;x&gt;</w:t>
      </w:r>
      <w:r w:rsidRPr="00230D1C">
        <w:rPr>
          <w:noProof/>
        </w:rPr>
        <w:t>/Common/MCVideoGroupCall</w:t>
      </w:r>
      <w:bookmarkEnd w:id="13944"/>
      <w:bookmarkEnd w:id="13945"/>
      <w:bookmarkEnd w:id="13946"/>
      <w:bookmarkEnd w:id="13947"/>
      <w:bookmarkEnd w:id="13948"/>
      <w:bookmarkEnd w:id="13949"/>
      <w:bookmarkEnd w:id="13950"/>
      <w:bookmarkEnd w:id="13951"/>
      <w:bookmarkEnd w:id="13952"/>
      <w:bookmarkEnd w:id="13953"/>
      <w:bookmarkEnd w:id="13954"/>
      <w:bookmarkEnd w:id="13955"/>
      <w:bookmarkEnd w:id="13956"/>
      <w:bookmarkEnd w:id="13957"/>
      <w:bookmarkEnd w:id="13958"/>
    </w:p>
    <w:p w14:paraId="693F9A41" w14:textId="77777777" w:rsidR="00EE67FD" w:rsidRPr="00230D1C" w:rsidRDefault="00EE67FD" w:rsidP="00EE67FD">
      <w:pPr>
        <w:pStyle w:val="TH"/>
        <w:rPr>
          <w:noProof/>
          <w:lang w:eastAsia="ko-KR"/>
        </w:rPr>
      </w:pPr>
      <w:r w:rsidRPr="00230D1C">
        <w:rPr>
          <w:noProof/>
        </w:rPr>
        <w:t>Table 13.2.</w:t>
      </w:r>
      <w:r w:rsidRPr="00230D1C">
        <w:rPr>
          <w:noProof/>
          <w:lang w:eastAsia="ko-KR"/>
        </w:rPr>
        <w:t>38A</w:t>
      </w:r>
      <w:r w:rsidRPr="00230D1C">
        <w:rPr>
          <w:noProof/>
        </w:rPr>
        <w:t>.1: /</w:t>
      </w:r>
      <w:r w:rsidRPr="00551AA2">
        <w:t>&lt;x&gt;</w:t>
      </w:r>
      <w:r w:rsidRPr="00230D1C">
        <w:rPr>
          <w:noProof/>
        </w:rPr>
        <w:t>/</w:t>
      </w:r>
      <w:r w:rsidRPr="00230D1C">
        <w:rPr>
          <w:noProof/>
          <w:lang w:eastAsia="ko-KR"/>
        </w:rPr>
        <w:t>&lt;x&gt;/</w:t>
      </w:r>
      <w:r w:rsidRPr="00230D1C">
        <w:rPr>
          <w:noProof/>
        </w:rPr>
        <w:t>Common/MCVideoGroupCal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4BFFC60F"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80D9451" w14:textId="77777777" w:rsidR="00EE67FD" w:rsidRPr="00230D1C" w:rsidRDefault="00EE67FD" w:rsidP="00EB4D50">
            <w:pPr>
              <w:rPr>
                <w:rFonts w:ascii="Arial" w:hAnsi="Arial" w:cs="Arial"/>
                <w:noProof/>
                <w:sz w:val="18"/>
                <w:szCs w:val="18"/>
              </w:rPr>
            </w:pPr>
            <w:r w:rsidRPr="00230D1C">
              <w:rPr>
                <w:noProof/>
              </w:rPr>
              <w:t>&lt;x&gt;/Common/MCVideoGroupCall</w:t>
            </w:r>
          </w:p>
        </w:tc>
      </w:tr>
      <w:tr w:rsidR="00EE67FD" w:rsidRPr="00230D1C" w14:paraId="3AC0A8F4"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E5E1719"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A8F844"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492EE7"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994AD4"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D88B0C"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25B11A4" w14:textId="77777777" w:rsidR="00EE67FD" w:rsidRPr="00230D1C" w:rsidRDefault="00EE67FD" w:rsidP="00EB4D50">
            <w:pPr>
              <w:jc w:val="center"/>
              <w:rPr>
                <w:rFonts w:ascii="Arial" w:hAnsi="Arial" w:cs="Arial"/>
                <w:b/>
                <w:noProof/>
                <w:sz w:val="18"/>
                <w:szCs w:val="18"/>
              </w:rPr>
            </w:pPr>
          </w:p>
        </w:tc>
      </w:tr>
      <w:tr w:rsidR="00EE67FD" w:rsidRPr="00230D1C" w14:paraId="55C4E844"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C1E7375"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4008AE" w14:textId="77777777" w:rsidR="00EE67FD" w:rsidRPr="00230D1C" w:rsidRDefault="00EE67FD" w:rsidP="00EB4D50">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999F07" w14:textId="77777777" w:rsidR="00EE67FD" w:rsidRPr="00230D1C" w:rsidRDefault="00EE67FD" w:rsidP="00EB4D50">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76A2A4" w14:textId="77777777" w:rsidR="00EE67FD" w:rsidRPr="00230D1C" w:rsidRDefault="00EE67FD" w:rsidP="00EB4D50">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4A31EA"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969AAA9" w14:textId="77777777" w:rsidR="00EE67FD" w:rsidRPr="00230D1C" w:rsidRDefault="00EE67FD" w:rsidP="00EB4D50">
            <w:pPr>
              <w:jc w:val="center"/>
              <w:rPr>
                <w:b/>
                <w:noProof/>
              </w:rPr>
            </w:pPr>
          </w:p>
        </w:tc>
      </w:tr>
      <w:tr w:rsidR="00EE67FD" w:rsidRPr="00230D1C" w14:paraId="29A7A4EB"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E0F4E7E"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C433727" w14:textId="77777777" w:rsidR="00EE67FD" w:rsidRPr="00230D1C" w:rsidRDefault="00EE67FD" w:rsidP="00EB4D50">
            <w:pPr>
              <w:rPr>
                <w:noProof/>
                <w:lang w:eastAsia="ko-KR"/>
              </w:rPr>
            </w:pPr>
            <w:r w:rsidRPr="00230D1C">
              <w:rPr>
                <w:noProof/>
              </w:rPr>
              <w:t xml:space="preserve">This </w:t>
            </w:r>
            <w:r w:rsidRPr="00230D1C">
              <w:rPr>
                <w:noProof/>
                <w:lang w:eastAsia="ko-KR"/>
              </w:rPr>
              <w:t>interior</w:t>
            </w:r>
            <w:r w:rsidRPr="00230D1C">
              <w:rPr>
                <w:noProof/>
              </w:rPr>
              <w:t xml:space="preserve"> node </w:t>
            </w:r>
            <w:r w:rsidRPr="00230D1C">
              <w:rPr>
                <w:noProof/>
                <w:lang w:eastAsia="ko-KR"/>
              </w:rPr>
              <w:t>is a placeholder for the MCVideo group call configuration.</w:t>
            </w:r>
          </w:p>
        </w:tc>
      </w:tr>
    </w:tbl>
    <w:p w14:paraId="1F6E855E" w14:textId="77777777" w:rsidR="00EE67FD" w:rsidRPr="00230D1C" w:rsidRDefault="00EE67FD" w:rsidP="00EE67FD">
      <w:pPr>
        <w:rPr>
          <w:noProof/>
        </w:rPr>
      </w:pPr>
    </w:p>
    <w:p w14:paraId="6DFF3140" w14:textId="77777777" w:rsidR="00EE67FD" w:rsidRPr="00230D1C" w:rsidRDefault="00EE67FD" w:rsidP="00EE67FD">
      <w:pPr>
        <w:pStyle w:val="Heading3"/>
        <w:rPr>
          <w:noProof/>
          <w:lang w:eastAsia="ko-KR"/>
        </w:rPr>
      </w:pPr>
      <w:bookmarkStart w:id="13959" w:name="_Toc144198199"/>
      <w:bookmarkStart w:id="13960" w:name="_Toc144199843"/>
      <w:bookmarkStart w:id="13961" w:name="_Toc152621323"/>
      <w:bookmarkStart w:id="13962" w:name="_Toc20158302"/>
      <w:bookmarkStart w:id="13963" w:name="_Toc27507850"/>
      <w:bookmarkStart w:id="13964" w:name="_Toc27508716"/>
      <w:bookmarkStart w:id="13965" w:name="_Toc27509581"/>
      <w:bookmarkStart w:id="13966" w:name="_Toc27553711"/>
      <w:bookmarkStart w:id="13967" w:name="_Toc27554577"/>
      <w:bookmarkStart w:id="13968" w:name="_Toc27555444"/>
      <w:bookmarkStart w:id="13969" w:name="_Toc27556308"/>
      <w:bookmarkStart w:id="13970" w:name="_Toc36036509"/>
      <w:bookmarkStart w:id="13971" w:name="_Toc45274264"/>
      <w:bookmarkStart w:id="13972" w:name="_Toc51937993"/>
      <w:bookmarkStart w:id="13973" w:name="_Toc51939187"/>
      <w:r w:rsidRPr="00230D1C">
        <w:rPr>
          <w:noProof/>
        </w:rPr>
        <w:t>13.2.</w:t>
      </w:r>
      <w:r w:rsidRPr="00230D1C">
        <w:rPr>
          <w:noProof/>
          <w:lang w:eastAsia="ko-KR"/>
        </w:rPr>
        <w:t>38A1</w:t>
      </w:r>
      <w:r w:rsidRPr="00230D1C">
        <w:rPr>
          <w:noProof/>
        </w:rPr>
        <w:tab/>
        <w:t>/</w:t>
      </w:r>
      <w:r w:rsidRPr="00D929A4">
        <w:t>&lt;x&gt;</w:t>
      </w:r>
      <w:r w:rsidRPr="00230D1C">
        <w:rPr>
          <w:noProof/>
        </w:rPr>
        <w:t>/</w:t>
      </w:r>
      <w:r w:rsidRPr="00D929A4">
        <w:t>&lt;x&gt;</w:t>
      </w:r>
      <w:r w:rsidRPr="00230D1C">
        <w:rPr>
          <w:noProof/>
        </w:rPr>
        <w:t>/Common/MCVideoGroupCall/EmergencyAlert</w:t>
      </w:r>
      <w:bookmarkEnd w:id="13959"/>
      <w:bookmarkEnd w:id="13960"/>
      <w:bookmarkEnd w:id="13961"/>
    </w:p>
    <w:p w14:paraId="721156BD"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38A1</w:t>
      </w:r>
      <w:r w:rsidRPr="00230D1C">
        <w:rPr>
          <w:noProof/>
        </w:rPr>
        <w:t>.1: /</w:t>
      </w:r>
      <w:r w:rsidRPr="00551AA2">
        <w:t>&lt;x&gt;</w:t>
      </w:r>
      <w:r w:rsidRPr="00230D1C">
        <w:rPr>
          <w:noProof/>
        </w:rPr>
        <w:t>/</w:t>
      </w:r>
      <w:r w:rsidRPr="00230D1C">
        <w:rPr>
          <w:noProof/>
          <w:lang w:eastAsia="ko-KR"/>
        </w:rPr>
        <w:t>&lt;x&gt;/</w:t>
      </w:r>
      <w:r w:rsidRPr="00230D1C">
        <w:rPr>
          <w:noProof/>
        </w:rPr>
        <w:t>Common/MCVideoGroupCall</w:t>
      </w:r>
      <w:r w:rsidRPr="00230D1C">
        <w:rPr>
          <w:noProof/>
          <w:lang w:eastAsia="ko-KR"/>
        </w:rPr>
        <w:t>/</w:t>
      </w:r>
      <w:r w:rsidRPr="00230D1C">
        <w:rPr>
          <w:noProof/>
        </w:rPr>
        <w:t>EmergencyAler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0"/>
        <w:gridCol w:w="1200"/>
        <w:gridCol w:w="1317"/>
        <w:gridCol w:w="2153"/>
        <w:gridCol w:w="1949"/>
        <w:gridCol w:w="2350"/>
      </w:tblGrid>
      <w:tr w:rsidR="00EE67FD" w:rsidRPr="00230D1C" w14:paraId="1EDC5E0A" w14:textId="77777777" w:rsidTr="00EB4D50">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1E397F7B" w14:textId="77777777" w:rsidR="00EE67FD" w:rsidRPr="00230D1C" w:rsidRDefault="00EE67FD" w:rsidP="00EB4D50">
            <w:pPr>
              <w:rPr>
                <w:rFonts w:ascii="Arial" w:hAnsi="Arial" w:cs="Arial"/>
                <w:noProof/>
                <w:sz w:val="18"/>
                <w:szCs w:val="18"/>
              </w:rPr>
            </w:pPr>
            <w:r w:rsidRPr="00230D1C">
              <w:rPr>
                <w:noProof/>
              </w:rPr>
              <w:t>&lt;x&gt;/Common/MCVideoGroupCall/EmergencyAlert</w:t>
            </w:r>
          </w:p>
        </w:tc>
      </w:tr>
      <w:tr w:rsidR="00EE67FD" w:rsidRPr="00230D1C" w14:paraId="592DC33D" w14:textId="77777777" w:rsidTr="00EB4D50">
        <w:trPr>
          <w:cantSplit/>
          <w:trHeight w:val="57"/>
          <w:jc w:val="center"/>
        </w:trPr>
        <w:tc>
          <w:tcPr>
            <w:tcW w:w="668" w:type="dxa"/>
            <w:tcBorders>
              <w:top w:val="single" w:sz="4" w:space="0" w:color="FFFFFF"/>
              <w:left w:val="single" w:sz="4" w:space="0" w:color="FFFFFF"/>
              <w:bottom w:val="single" w:sz="4" w:space="0" w:color="FFFFFF"/>
              <w:right w:val="single" w:sz="4" w:space="0" w:color="000000"/>
            </w:tcBorders>
            <w:shd w:val="clear" w:color="auto" w:fill="auto"/>
          </w:tcPr>
          <w:p w14:paraId="07105CA2" w14:textId="77777777" w:rsidR="00EE67FD" w:rsidRPr="00230D1C" w:rsidRDefault="00EE67FD" w:rsidP="00EB4D50">
            <w:pPr>
              <w:pStyle w:val="TAL"/>
              <w:rPr>
                <w:noProof/>
              </w:rPr>
            </w:pPr>
          </w:p>
        </w:tc>
        <w:tc>
          <w:tcPr>
            <w:tcW w:w="11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BE72C5" w14:textId="77777777" w:rsidR="00EE67FD" w:rsidRPr="00230D1C" w:rsidRDefault="00EE67FD" w:rsidP="00EB4D50">
            <w:pPr>
              <w:pStyle w:val="TAL"/>
              <w:rPr>
                <w:noProof/>
              </w:rPr>
            </w:pPr>
            <w:r w:rsidRPr="00230D1C">
              <w:rPr>
                <w:noProof/>
              </w:rPr>
              <w:t>Status</w:t>
            </w:r>
          </w:p>
        </w:tc>
        <w:tc>
          <w:tcPr>
            <w:tcW w:w="13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45A0B8" w14:textId="77777777" w:rsidR="00EE67FD" w:rsidRPr="00230D1C" w:rsidRDefault="00EE67FD" w:rsidP="00EB4D50">
            <w:pPr>
              <w:pStyle w:val="TAL"/>
              <w:rPr>
                <w:noProof/>
              </w:rPr>
            </w:pPr>
            <w:r w:rsidRPr="00230D1C">
              <w:rPr>
                <w:noProof/>
              </w:rPr>
              <w:t>Occurrence</w:t>
            </w:r>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3392AE" w14:textId="77777777" w:rsidR="00EE67FD" w:rsidRPr="00230D1C" w:rsidRDefault="00EE67FD" w:rsidP="00EB4D50">
            <w:pPr>
              <w:pStyle w:val="TAL"/>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8EDCE7" w14:textId="77777777" w:rsidR="00EE67FD" w:rsidRPr="00230D1C" w:rsidRDefault="00EE67FD" w:rsidP="00EB4D50">
            <w:pPr>
              <w:pStyle w:val="TAL"/>
              <w:rPr>
                <w:noProof/>
              </w:rPr>
            </w:pPr>
            <w:r w:rsidRPr="00230D1C">
              <w:rPr>
                <w:noProof/>
              </w:rPr>
              <w:t>Min. Access Types</w:t>
            </w:r>
          </w:p>
        </w:tc>
        <w:tc>
          <w:tcPr>
            <w:tcW w:w="2348" w:type="dxa"/>
            <w:tcBorders>
              <w:top w:val="single" w:sz="4" w:space="0" w:color="FFFFFF"/>
              <w:left w:val="single" w:sz="4" w:space="0" w:color="000000"/>
              <w:bottom w:val="single" w:sz="4" w:space="0" w:color="FFFFFF"/>
              <w:right w:val="single" w:sz="4" w:space="0" w:color="FFFFFF"/>
            </w:tcBorders>
            <w:shd w:val="clear" w:color="auto" w:fill="auto"/>
          </w:tcPr>
          <w:p w14:paraId="60BD4C87" w14:textId="77777777" w:rsidR="00EE67FD" w:rsidRPr="00230D1C" w:rsidRDefault="00EE67FD" w:rsidP="00EB4D50">
            <w:pPr>
              <w:pStyle w:val="TAL"/>
              <w:rPr>
                <w:noProof/>
              </w:rPr>
            </w:pPr>
          </w:p>
        </w:tc>
      </w:tr>
      <w:tr w:rsidR="00EE67FD" w:rsidRPr="00230D1C" w14:paraId="4CACC3BD" w14:textId="77777777" w:rsidTr="00EB4D50">
        <w:trPr>
          <w:cantSplit/>
          <w:trHeight w:val="57"/>
          <w:jc w:val="center"/>
        </w:trPr>
        <w:tc>
          <w:tcPr>
            <w:tcW w:w="668" w:type="dxa"/>
            <w:tcBorders>
              <w:top w:val="single" w:sz="4" w:space="0" w:color="FFFFFF"/>
              <w:left w:val="single" w:sz="4" w:space="0" w:color="FFFFFF"/>
              <w:bottom w:val="single" w:sz="4" w:space="0" w:color="FFFFFF"/>
              <w:right w:val="single" w:sz="4" w:space="0" w:color="000000"/>
            </w:tcBorders>
            <w:shd w:val="clear" w:color="auto" w:fill="auto"/>
          </w:tcPr>
          <w:p w14:paraId="4BA7EB8D" w14:textId="77777777" w:rsidR="00EE67FD" w:rsidRPr="00230D1C" w:rsidRDefault="00EE67FD" w:rsidP="00EB4D50">
            <w:pPr>
              <w:pStyle w:val="TAL"/>
              <w:rPr>
                <w:noProof/>
              </w:rPr>
            </w:pPr>
          </w:p>
        </w:tc>
        <w:tc>
          <w:tcPr>
            <w:tcW w:w="11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046BC0" w14:textId="77777777" w:rsidR="00EE67FD" w:rsidRPr="00230D1C" w:rsidRDefault="00EE67FD" w:rsidP="00EB4D50">
            <w:pPr>
              <w:pStyle w:val="TAL"/>
              <w:rPr>
                <w:noProof/>
              </w:rPr>
            </w:pPr>
            <w:r w:rsidRPr="00230D1C">
              <w:rPr>
                <w:noProof/>
              </w:rPr>
              <w:t>Required</w:t>
            </w:r>
          </w:p>
        </w:tc>
        <w:tc>
          <w:tcPr>
            <w:tcW w:w="13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A64AF7" w14:textId="77777777" w:rsidR="00EE67FD" w:rsidRPr="00230D1C" w:rsidRDefault="00EE67FD" w:rsidP="00EB4D50">
            <w:pPr>
              <w:pStyle w:val="TAL"/>
              <w:rPr>
                <w:noProof/>
              </w:rPr>
            </w:pPr>
            <w:r w:rsidRPr="00230D1C">
              <w:rPr>
                <w:noProof/>
              </w:rPr>
              <w:t>One</w:t>
            </w:r>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96B1A2" w14:textId="77777777" w:rsidR="00EE67FD" w:rsidRPr="00230D1C" w:rsidRDefault="00EE67FD" w:rsidP="00EB4D50">
            <w:pPr>
              <w:pStyle w:val="TAL"/>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296DC4" w14:textId="77777777" w:rsidR="00EE67FD" w:rsidRPr="00230D1C" w:rsidRDefault="00EE67FD" w:rsidP="00EB4D50">
            <w:pPr>
              <w:pStyle w:val="TAL"/>
              <w:rPr>
                <w:noProof/>
              </w:rPr>
            </w:pPr>
            <w:r w:rsidRPr="00230D1C">
              <w:rPr>
                <w:noProof/>
              </w:rPr>
              <w:t>Get, Replace</w:t>
            </w:r>
          </w:p>
        </w:tc>
        <w:tc>
          <w:tcPr>
            <w:tcW w:w="2348" w:type="dxa"/>
            <w:tcBorders>
              <w:top w:val="single" w:sz="4" w:space="0" w:color="FFFFFF"/>
              <w:left w:val="single" w:sz="4" w:space="0" w:color="000000"/>
              <w:bottom w:val="single" w:sz="4" w:space="0" w:color="FFFFFF"/>
              <w:right w:val="single" w:sz="4" w:space="0" w:color="FFFFFF"/>
            </w:tcBorders>
            <w:shd w:val="clear" w:color="auto" w:fill="auto"/>
          </w:tcPr>
          <w:p w14:paraId="0E64D0D9" w14:textId="77777777" w:rsidR="00EE67FD" w:rsidRPr="00230D1C" w:rsidRDefault="00EE67FD" w:rsidP="00EB4D50">
            <w:pPr>
              <w:pStyle w:val="TAL"/>
              <w:rPr>
                <w:noProof/>
              </w:rPr>
            </w:pPr>
          </w:p>
        </w:tc>
      </w:tr>
      <w:tr w:rsidR="00EE67FD" w:rsidRPr="00230D1C" w14:paraId="55F8C0C6" w14:textId="77777777" w:rsidTr="00EB4D50">
        <w:trPr>
          <w:cantSplit/>
          <w:trHeight w:val="57"/>
          <w:jc w:val="center"/>
        </w:trPr>
        <w:tc>
          <w:tcPr>
            <w:tcW w:w="668" w:type="dxa"/>
            <w:tcBorders>
              <w:top w:val="single" w:sz="4" w:space="0" w:color="FFFFFF"/>
              <w:left w:val="single" w:sz="4" w:space="0" w:color="FFFFFF"/>
              <w:bottom w:val="single" w:sz="4" w:space="0" w:color="FFFFFF"/>
              <w:right w:val="single" w:sz="4" w:space="0" w:color="FFFFFF"/>
            </w:tcBorders>
            <w:shd w:val="clear" w:color="auto" w:fill="auto"/>
          </w:tcPr>
          <w:p w14:paraId="1ADDF843" w14:textId="77777777" w:rsidR="00EE67FD" w:rsidRPr="00230D1C" w:rsidRDefault="00EE67FD" w:rsidP="00EB4D50">
            <w:pPr>
              <w:jc w:val="center"/>
              <w:rPr>
                <w:b/>
                <w:noProof/>
              </w:rPr>
            </w:pPr>
          </w:p>
        </w:tc>
        <w:tc>
          <w:tcPr>
            <w:tcW w:w="896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089EA92" w14:textId="77777777" w:rsidR="00EE67FD" w:rsidRPr="00230D1C" w:rsidRDefault="00EE67FD" w:rsidP="00EB4D50">
            <w:pPr>
              <w:rPr>
                <w:noProof/>
                <w:lang w:eastAsia="ko-KR"/>
              </w:rPr>
            </w:pPr>
            <w:r w:rsidRPr="00230D1C">
              <w:rPr>
                <w:noProof/>
              </w:rPr>
              <w:t xml:space="preserve">This interior node is a placeholder for the </w:t>
            </w:r>
            <w:r w:rsidRPr="00230D1C">
              <w:rPr>
                <w:noProof/>
                <w:lang w:eastAsia="ko-KR"/>
              </w:rPr>
              <w:t xml:space="preserve">MCVideo </w:t>
            </w:r>
            <w:r w:rsidRPr="00230D1C">
              <w:rPr>
                <w:noProof/>
              </w:rPr>
              <w:t xml:space="preserve">emergency </w:t>
            </w:r>
            <w:r w:rsidRPr="00230D1C">
              <w:rPr>
                <w:noProof/>
                <w:lang w:eastAsia="ko-KR"/>
              </w:rPr>
              <w:t xml:space="preserve">alert </w:t>
            </w:r>
            <w:r w:rsidRPr="00230D1C">
              <w:rPr>
                <w:noProof/>
              </w:rPr>
              <w:t>policy</w:t>
            </w:r>
            <w:r w:rsidRPr="00230D1C">
              <w:rPr>
                <w:noProof/>
                <w:lang w:eastAsia="ko-KR"/>
              </w:rPr>
              <w:t>.</w:t>
            </w:r>
          </w:p>
        </w:tc>
      </w:tr>
    </w:tbl>
    <w:p w14:paraId="43084EAF" w14:textId="77777777" w:rsidR="00EE67FD" w:rsidRPr="00230D1C" w:rsidRDefault="00EE67FD" w:rsidP="00EE67FD">
      <w:pPr>
        <w:rPr>
          <w:noProof/>
          <w:lang w:eastAsia="ko-KR"/>
        </w:rPr>
      </w:pPr>
    </w:p>
    <w:p w14:paraId="30BF78DA" w14:textId="77777777" w:rsidR="00EE67FD" w:rsidRPr="00230D1C" w:rsidRDefault="00EE67FD" w:rsidP="00EE67FD">
      <w:pPr>
        <w:pStyle w:val="Heading3"/>
        <w:rPr>
          <w:noProof/>
          <w:lang w:eastAsia="ko-KR"/>
        </w:rPr>
      </w:pPr>
      <w:bookmarkStart w:id="13974" w:name="_Toc144198200"/>
      <w:bookmarkStart w:id="13975" w:name="_Toc144199844"/>
      <w:bookmarkStart w:id="13976" w:name="_Toc152621324"/>
      <w:r w:rsidRPr="00230D1C">
        <w:rPr>
          <w:noProof/>
        </w:rPr>
        <w:t>13.2.</w:t>
      </w:r>
      <w:r w:rsidRPr="00230D1C">
        <w:rPr>
          <w:noProof/>
          <w:lang w:eastAsia="ko-KR"/>
        </w:rPr>
        <w:t>38A2</w:t>
      </w:r>
      <w:r w:rsidRPr="00230D1C">
        <w:rPr>
          <w:noProof/>
        </w:rPr>
        <w:tab/>
        <w:t>/</w:t>
      </w:r>
      <w:r w:rsidRPr="00D929A4">
        <w:t>&lt;x&gt;</w:t>
      </w:r>
      <w:r w:rsidRPr="00230D1C">
        <w:rPr>
          <w:noProof/>
        </w:rPr>
        <w:t>/</w:t>
      </w:r>
      <w:r w:rsidRPr="00D929A4">
        <w:t>&lt;x&gt;</w:t>
      </w:r>
      <w:r w:rsidRPr="00230D1C">
        <w:rPr>
          <w:noProof/>
        </w:rPr>
        <w:t>/Common/MCVideoGroupCall/EmergencyAlert/</w:t>
      </w:r>
      <w:r w:rsidRPr="00230D1C">
        <w:rPr>
          <w:noProof/>
        </w:rPr>
        <w:br/>
        <w:t>Authorised</w:t>
      </w:r>
      <w:bookmarkEnd w:id="13974"/>
      <w:bookmarkEnd w:id="13975"/>
      <w:bookmarkEnd w:id="13976"/>
    </w:p>
    <w:p w14:paraId="3C8BFE8A"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38A2</w:t>
      </w:r>
      <w:r w:rsidRPr="00230D1C">
        <w:rPr>
          <w:noProof/>
        </w:rPr>
        <w:t>.1: /</w:t>
      </w:r>
      <w:r w:rsidRPr="00551AA2">
        <w:t>&lt;x&gt;</w:t>
      </w:r>
      <w:r w:rsidRPr="00230D1C">
        <w:rPr>
          <w:noProof/>
        </w:rPr>
        <w:t>/</w:t>
      </w:r>
      <w:r w:rsidRPr="00230D1C">
        <w:rPr>
          <w:noProof/>
          <w:lang w:eastAsia="ko-KR"/>
        </w:rPr>
        <w:t>&lt;x&gt;/</w:t>
      </w:r>
      <w:r w:rsidRPr="00230D1C">
        <w:rPr>
          <w:noProof/>
        </w:rPr>
        <w:t>Common/MCVideoGroupCall</w:t>
      </w:r>
      <w:r w:rsidRPr="00230D1C">
        <w:rPr>
          <w:noProof/>
          <w:lang w:eastAsia="ko-KR"/>
        </w:rPr>
        <w:t>/</w:t>
      </w:r>
      <w:r w:rsidRPr="00230D1C">
        <w:rPr>
          <w:noProof/>
        </w:rPr>
        <w:t>EmergencyAlert/Authoris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208"/>
        <w:gridCol w:w="1322"/>
        <w:gridCol w:w="2151"/>
        <w:gridCol w:w="1948"/>
        <w:gridCol w:w="2338"/>
      </w:tblGrid>
      <w:tr w:rsidR="00EE67FD" w:rsidRPr="00230D1C" w14:paraId="560BA470" w14:textId="77777777" w:rsidTr="00EB4D50">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61B0C893" w14:textId="77777777" w:rsidR="00EE67FD" w:rsidRPr="00230D1C" w:rsidRDefault="00EE67FD" w:rsidP="00EB4D50">
            <w:pPr>
              <w:rPr>
                <w:rFonts w:ascii="Arial" w:hAnsi="Arial" w:cs="Arial"/>
                <w:noProof/>
                <w:sz w:val="18"/>
                <w:szCs w:val="18"/>
              </w:rPr>
            </w:pPr>
            <w:r w:rsidRPr="00230D1C">
              <w:rPr>
                <w:noProof/>
              </w:rPr>
              <w:t>&lt;x&gt;/Common/MCVideoGroupCall/EmergencyAlert/Authorised</w:t>
            </w:r>
          </w:p>
        </w:tc>
      </w:tr>
      <w:tr w:rsidR="00EE67FD" w:rsidRPr="00230D1C" w14:paraId="7476D014" w14:textId="77777777" w:rsidTr="00EB4D50">
        <w:trPr>
          <w:cantSplit/>
          <w:trHeight w:val="57"/>
          <w:jc w:val="center"/>
        </w:trPr>
        <w:tc>
          <w:tcPr>
            <w:tcW w:w="670" w:type="dxa"/>
            <w:tcBorders>
              <w:top w:val="single" w:sz="4" w:space="0" w:color="FFFFFF"/>
              <w:left w:val="single" w:sz="4" w:space="0" w:color="FFFFFF"/>
              <w:bottom w:val="single" w:sz="4" w:space="0" w:color="FFFFFF"/>
              <w:right w:val="single" w:sz="4" w:space="0" w:color="000000"/>
            </w:tcBorders>
            <w:shd w:val="clear" w:color="auto" w:fill="auto"/>
          </w:tcPr>
          <w:p w14:paraId="17B05241" w14:textId="77777777" w:rsidR="00EE67FD" w:rsidRPr="00230D1C" w:rsidRDefault="00EE67FD" w:rsidP="00EB4D50">
            <w:pPr>
              <w:pStyle w:val="TAL"/>
              <w:rPr>
                <w:noProof/>
              </w:rPr>
            </w:pPr>
          </w:p>
        </w:tc>
        <w:tc>
          <w:tcPr>
            <w:tcW w:w="12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503ADD" w14:textId="77777777" w:rsidR="00EE67FD" w:rsidRPr="00230D1C" w:rsidRDefault="00EE67FD" w:rsidP="00EB4D50">
            <w:pPr>
              <w:pStyle w:val="TAL"/>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EF136A" w14:textId="77777777" w:rsidR="00EE67FD" w:rsidRPr="00230D1C" w:rsidRDefault="00EE67FD" w:rsidP="00EB4D50">
            <w:pPr>
              <w:pStyle w:val="TAL"/>
              <w:rPr>
                <w:noProof/>
              </w:rPr>
            </w:pPr>
            <w:r w:rsidRPr="00230D1C">
              <w:rPr>
                <w:noProof/>
              </w:rPr>
              <w:t>Occurrenc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C8AF44" w14:textId="77777777" w:rsidR="00EE67FD" w:rsidRPr="00230D1C" w:rsidRDefault="00EE67FD" w:rsidP="00EB4D50">
            <w:pPr>
              <w:pStyle w:val="TAL"/>
              <w:rPr>
                <w:noProof/>
              </w:rPr>
            </w:pPr>
            <w:r w:rsidRPr="00230D1C">
              <w:rPr>
                <w:noProof/>
              </w:rPr>
              <w:t>Format</w:t>
            </w:r>
          </w:p>
        </w:tc>
        <w:tc>
          <w:tcPr>
            <w:tcW w:w="19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F86A71" w14:textId="77777777" w:rsidR="00EE67FD" w:rsidRPr="00230D1C" w:rsidRDefault="00EE67FD" w:rsidP="00EB4D50">
            <w:pPr>
              <w:pStyle w:val="TAL"/>
              <w:rPr>
                <w:noProof/>
              </w:rPr>
            </w:pPr>
            <w:r w:rsidRPr="00230D1C">
              <w:rPr>
                <w:noProof/>
              </w:rPr>
              <w:t>Min. Access Types</w:t>
            </w:r>
          </w:p>
        </w:tc>
        <w:tc>
          <w:tcPr>
            <w:tcW w:w="2336" w:type="dxa"/>
            <w:tcBorders>
              <w:top w:val="single" w:sz="4" w:space="0" w:color="FFFFFF"/>
              <w:left w:val="single" w:sz="4" w:space="0" w:color="000000"/>
              <w:bottom w:val="single" w:sz="4" w:space="0" w:color="FFFFFF"/>
              <w:right w:val="single" w:sz="4" w:space="0" w:color="FFFFFF"/>
            </w:tcBorders>
            <w:shd w:val="clear" w:color="auto" w:fill="auto"/>
          </w:tcPr>
          <w:p w14:paraId="2E18475F" w14:textId="77777777" w:rsidR="00EE67FD" w:rsidRPr="00230D1C" w:rsidRDefault="00EE67FD" w:rsidP="00EB4D50">
            <w:pPr>
              <w:pStyle w:val="TAL"/>
              <w:rPr>
                <w:noProof/>
              </w:rPr>
            </w:pPr>
          </w:p>
        </w:tc>
      </w:tr>
      <w:tr w:rsidR="00EE67FD" w:rsidRPr="00230D1C" w14:paraId="7CD15E77" w14:textId="77777777" w:rsidTr="00EB4D50">
        <w:trPr>
          <w:cantSplit/>
          <w:trHeight w:val="57"/>
          <w:jc w:val="center"/>
        </w:trPr>
        <w:tc>
          <w:tcPr>
            <w:tcW w:w="670" w:type="dxa"/>
            <w:tcBorders>
              <w:top w:val="single" w:sz="4" w:space="0" w:color="FFFFFF"/>
              <w:left w:val="single" w:sz="4" w:space="0" w:color="FFFFFF"/>
              <w:bottom w:val="single" w:sz="4" w:space="0" w:color="FFFFFF"/>
              <w:right w:val="single" w:sz="4" w:space="0" w:color="000000"/>
            </w:tcBorders>
            <w:shd w:val="clear" w:color="auto" w:fill="auto"/>
          </w:tcPr>
          <w:p w14:paraId="0D19792E" w14:textId="77777777" w:rsidR="00EE67FD" w:rsidRPr="00230D1C" w:rsidRDefault="00EE67FD" w:rsidP="00EB4D50">
            <w:pPr>
              <w:pStyle w:val="TAL"/>
              <w:rPr>
                <w:noProof/>
              </w:rPr>
            </w:pPr>
          </w:p>
        </w:tc>
        <w:tc>
          <w:tcPr>
            <w:tcW w:w="12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4A96C8" w14:textId="77777777" w:rsidR="00EE67FD" w:rsidRPr="00230D1C" w:rsidRDefault="00EE67FD" w:rsidP="00EB4D50">
            <w:pPr>
              <w:pStyle w:val="TAL"/>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872B8E" w14:textId="77777777" w:rsidR="00EE67FD" w:rsidRPr="00230D1C" w:rsidRDefault="00EE67FD" w:rsidP="00EB4D50">
            <w:pPr>
              <w:pStyle w:val="TAL"/>
              <w:rPr>
                <w:noProof/>
              </w:rPr>
            </w:pPr>
            <w:r w:rsidRPr="00230D1C">
              <w:rPr>
                <w:noProof/>
              </w:rPr>
              <w:t>On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9EC992" w14:textId="77777777" w:rsidR="00EE67FD" w:rsidRPr="00230D1C" w:rsidRDefault="00EE67FD" w:rsidP="00EB4D50">
            <w:pPr>
              <w:pStyle w:val="TAL"/>
              <w:rPr>
                <w:noProof/>
              </w:rPr>
            </w:pPr>
            <w:r w:rsidRPr="00230D1C">
              <w:rPr>
                <w:noProof/>
              </w:rPr>
              <w:t>bool</w:t>
            </w:r>
          </w:p>
        </w:tc>
        <w:tc>
          <w:tcPr>
            <w:tcW w:w="19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A7977F" w14:textId="77777777" w:rsidR="00EE67FD" w:rsidRPr="00230D1C" w:rsidRDefault="00EE67FD" w:rsidP="00EB4D50">
            <w:pPr>
              <w:pStyle w:val="TAL"/>
              <w:rPr>
                <w:noProof/>
              </w:rPr>
            </w:pPr>
            <w:r w:rsidRPr="00230D1C">
              <w:rPr>
                <w:noProof/>
              </w:rPr>
              <w:t>Get, Replace</w:t>
            </w:r>
          </w:p>
        </w:tc>
        <w:tc>
          <w:tcPr>
            <w:tcW w:w="2336" w:type="dxa"/>
            <w:tcBorders>
              <w:top w:val="single" w:sz="4" w:space="0" w:color="FFFFFF"/>
              <w:left w:val="single" w:sz="4" w:space="0" w:color="000000"/>
              <w:bottom w:val="single" w:sz="4" w:space="0" w:color="FFFFFF"/>
              <w:right w:val="single" w:sz="4" w:space="0" w:color="FFFFFF"/>
            </w:tcBorders>
            <w:shd w:val="clear" w:color="auto" w:fill="auto"/>
          </w:tcPr>
          <w:p w14:paraId="1F6B921E" w14:textId="77777777" w:rsidR="00EE67FD" w:rsidRPr="00230D1C" w:rsidRDefault="00EE67FD" w:rsidP="00EB4D50">
            <w:pPr>
              <w:pStyle w:val="TAL"/>
              <w:rPr>
                <w:noProof/>
              </w:rPr>
            </w:pPr>
          </w:p>
        </w:tc>
      </w:tr>
      <w:tr w:rsidR="00EE67FD" w:rsidRPr="00230D1C" w14:paraId="5D33D59A" w14:textId="77777777" w:rsidTr="00EB4D50">
        <w:trPr>
          <w:cantSplit/>
          <w:trHeight w:val="57"/>
          <w:jc w:val="center"/>
        </w:trPr>
        <w:tc>
          <w:tcPr>
            <w:tcW w:w="670" w:type="dxa"/>
            <w:tcBorders>
              <w:top w:val="single" w:sz="4" w:space="0" w:color="FFFFFF"/>
              <w:left w:val="single" w:sz="4" w:space="0" w:color="FFFFFF"/>
              <w:bottom w:val="single" w:sz="4" w:space="0" w:color="FFFFFF"/>
              <w:right w:val="single" w:sz="4" w:space="0" w:color="FFFFFF"/>
            </w:tcBorders>
            <w:shd w:val="clear" w:color="auto" w:fill="auto"/>
          </w:tcPr>
          <w:p w14:paraId="0721E5B5" w14:textId="77777777" w:rsidR="00EE67FD" w:rsidRPr="00230D1C" w:rsidRDefault="00EE67FD" w:rsidP="00EB4D50">
            <w:pPr>
              <w:jc w:val="center"/>
              <w:rPr>
                <w:b/>
                <w:noProof/>
              </w:rPr>
            </w:pPr>
          </w:p>
        </w:tc>
        <w:tc>
          <w:tcPr>
            <w:tcW w:w="895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A760893" w14:textId="77777777" w:rsidR="00EE67FD" w:rsidRPr="00230D1C" w:rsidRDefault="00EE67FD" w:rsidP="00EB4D50">
            <w:pPr>
              <w:rPr>
                <w:noProof/>
                <w:lang w:eastAsia="ko-KR"/>
              </w:rPr>
            </w:pPr>
            <w:r w:rsidRPr="00230D1C">
              <w:rPr>
                <w:noProof/>
              </w:rPr>
              <w:t xml:space="preserve">This leaf node indicates </w:t>
            </w:r>
            <w:r w:rsidRPr="00230D1C">
              <w:rPr>
                <w:noProof/>
                <w:lang w:eastAsia="ko-KR"/>
              </w:rPr>
              <w:t xml:space="preserve">the authorisation </w:t>
            </w:r>
            <w:r w:rsidRPr="00230D1C">
              <w:rPr>
                <w:noProof/>
              </w:rPr>
              <w:t xml:space="preserve">to activate </w:t>
            </w:r>
            <w:r w:rsidRPr="00230D1C">
              <w:rPr>
                <w:noProof/>
                <w:lang w:eastAsia="ko-KR"/>
              </w:rPr>
              <w:t xml:space="preserve">an MCVideo </w:t>
            </w:r>
            <w:r w:rsidRPr="00230D1C">
              <w:rPr>
                <w:noProof/>
              </w:rPr>
              <w:t>emergency alert</w:t>
            </w:r>
            <w:r w:rsidRPr="00230D1C">
              <w:rPr>
                <w:noProof/>
                <w:lang w:eastAsia="ko-KR"/>
              </w:rPr>
              <w:t>.</w:t>
            </w:r>
          </w:p>
        </w:tc>
      </w:tr>
    </w:tbl>
    <w:p w14:paraId="28966BDC" w14:textId="77777777" w:rsidR="00EE67FD" w:rsidRPr="00230D1C" w:rsidRDefault="00EE67FD" w:rsidP="00EE67FD">
      <w:pPr>
        <w:rPr>
          <w:noProof/>
          <w:lang w:eastAsia="ko-KR"/>
        </w:rPr>
      </w:pPr>
    </w:p>
    <w:p w14:paraId="2DB49484" w14:textId="77777777" w:rsidR="00EE67FD" w:rsidRPr="00230D1C" w:rsidRDefault="00EE67FD" w:rsidP="00EE67FD">
      <w:pPr>
        <w:rPr>
          <w:noProof/>
          <w:lang w:eastAsia="ko-KR"/>
        </w:rPr>
      </w:pPr>
      <w:r w:rsidRPr="00230D1C">
        <w:rPr>
          <w:noProof/>
        </w:rPr>
        <w:t xml:space="preserve">When set to "true" the </w:t>
      </w:r>
      <w:r w:rsidRPr="00230D1C">
        <w:rPr>
          <w:noProof/>
          <w:lang w:eastAsia="ko-KR"/>
        </w:rPr>
        <w:t>MCVideo</w:t>
      </w:r>
      <w:r w:rsidRPr="00230D1C">
        <w:rPr>
          <w:noProof/>
        </w:rPr>
        <w:t xml:space="preserve"> user is authorised to </w:t>
      </w:r>
      <w:r w:rsidRPr="00230D1C">
        <w:rPr>
          <w:noProof/>
          <w:lang w:eastAsia="ko-KR"/>
        </w:rPr>
        <w:t xml:space="preserve">make </w:t>
      </w:r>
      <w:r w:rsidRPr="00230D1C">
        <w:rPr>
          <w:noProof/>
        </w:rPr>
        <w:t>an MCVideo emergency alert</w:t>
      </w:r>
      <w:r w:rsidRPr="00230D1C">
        <w:rPr>
          <w:noProof/>
          <w:lang w:eastAsia="ko-KR"/>
        </w:rPr>
        <w:t>.</w:t>
      </w:r>
    </w:p>
    <w:p w14:paraId="03B24B46" w14:textId="77777777" w:rsidR="00EE67FD" w:rsidRPr="00230D1C" w:rsidRDefault="00EE67FD" w:rsidP="00EE67FD">
      <w:pPr>
        <w:rPr>
          <w:noProof/>
          <w:lang w:eastAsia="ko-KR"/>
        </w:rPr>
      </w:pPr>
      <w:r w:rsidRPr="00230D1C">
        <w:rPr>
          <w:noProof/>
        </w:rPr>
        <w:t>When set to "</w:t>
      </w:r>
      <w:r w:rsidRPr="00230D1C">
        <w:rPr>
          <w:noProof/>
          <w:lang w:eastAsia="ko-KR"/>
        </w:rPr>
        <w:t>false</w:t>
      </w:r>
      <w:r w:rsidRPr="00230D1C">
        <w:rPr>
          <w:noProof/>
        </w:rPr>
        <w:t xml:space="preserve">" the </w:t>
      </w:r>
      <w:r w:rsidRPr="00230D1C">
        <w:rPr>
          <w:noProof/>
          <w:lang w:eastAsia="ko-KR"/>
        </w:rPr>
        <w:t>MCVideo</w:t>
      </w:r>
      <w:r w:rsidRPr="00230D1C">
        <w:rPr>
          <w:noProof/>
        </w:rPr>
        <w:t xml:space="preserve"> user is </w:t>
      </w:r>
      <w:r w:rsidRPr="00230D1C">
        <w:rPr>
          <w:noProof/>
          <w:lang w:eastAsia="ko-KR"/>
        </w:rPr>
        <w:t xml:space="preserve">not </w:t>
      </w:r>
      <w:r w:rsidRPr="00230D1C">
        <w:rPr>
          <w:noProof/>
        </w:rPr>
        <w:t xml:space="preserve">authorised to </w:t>
      </w:r>
      <w:r w:rsidRPr="00230D1C">
        <w:rPr>
          <w:noProof/>
          <w:lang w:eastAsia="ko-KR"/>
        </w:rPr>
        <w:t xml:space="preserve">make </w:t>
      </w:r>
      <w:r w:rsidRPr="00230D1C">
        <w:rPr>
          <w:noProof/>
        </w:rPr>
        <w:t>an MCVideo emergency alert</w:t>
      </w:r>
      <w:r w:rsidRPr="00230D1C">
        <w:rPr>
          <w:noProof/>
          <w:lang w:eastAsia="ko-KR"/>
        </w:rPr>
        <w:t>.</w:t>
      </w:r>
    </w:p>
    <w:p w14:paraId="69FE5C32" w14:textId="77777777" w:rsidR="00EE67FD" w:rsidRPr="00230D1C" w:rsidRDefault="00EE67FD" w:rsidP="00EE67FD">
      <w:pPr>
        <w:pStyle w:val="Heading3"/>
        <w:rPr>
          <w:noProof/>
          <w:lang w:eastAsia="ko-KR"/>
        </w:rPr>
      </w:pPr>
      <w:bookmarkStart w:id="13977" w:name="_Toc144198201"/>
      <w:bookmarkStart w:id="13978" w:name="_Toc144199845"/>
      <w:bookmarkStart w:id="13979" w:name="_Toc152621325"/>
      <w:r w:rsidRPr="00230D1C">
        <w:rPr>
          <w:noProof/>
        </w:rPr>
        <w:t>13.2.</w:t>
      </w:r>
      <w:r w:rsidRPr="00230D1C">
        <w:rPr>
          <w:noProof/>
          <w:lang w:eastAsia="ko-KR"/>
        </w:rPr>
        <w:t>38A3</w:t>
      </w:r>
      <w:r w:rsidRPr="00230D1C">
        <w:rPr>
          <w:noProof/>
        </w:rPr>
        <w:tab/>
        <w:t>/</w:t>
      </w:r>
      <w:r w:rsidRPr="00D929A4">
        <w:t>&lt;x&gt;</w:t>
      </w:r>
      <w:r w:rsidRPr="00230D1C">
        <w:rPr>
          <w:noProof/>
        </w:rPr>
        <w:t>/</w:t>
      </w:r>
      <w:r w:rsidRPr="00D929A4">
        <w:t>&lt;x&gt;</w:t>
      </w:r>
      <w:r w:rsidRPr="00230D1C">
        <w:rPr>
          <w:noProof/>
        </w:rPr>
        <w:t>/Common/MCVideoGroupCall/EmergencyAlert/Cancel</w:t>
      </w:r>
      <w:bookmarkEnd w:id="13977"/>
      <w:bookmarkEnd w:id="13978"/>
      <w:bookmarkEnd w:id="13979"/>
    </w:p>
    <w:p w14:paraId="5E23EAF7"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38A3</w:t>
      </w:r>
      <w:r w:rsidRPr="00230D1C">
        <w:rPr>
          <w:noProof/>
        </w:rPr>
        <w:t>.1: /</w:t>
      </w:r>
      <w:r w:rsidRPr="00551AA2">
        <w:t>&lt;x&gt;</w:t>
      </w:r>
      <w:r w:rsidRPr="00230D1C">
        <w:rPr>
          <w:noProof/>
        </w:rPr>
        <w:t>/</w:t>
      </w:r>
      <w:r w:rsidRPr="00230D1C">
        <w:rPr>
          <w:noProof/>
          <w:lang w:eastAsia="ko-KR"/>
        </w:rPr>
        <w:t>&lt;x&gt;/</w:t>
      </w:r>
      <w:r w:rsidRPr="00230D1C">
        <w:rPr>
          <w:noProof/>
        </w:rPr>
        <w:t>Common/MCVideoGroupCall</w:t>
      </w:r>
      <w:r w:rsidRPr="00230D1C">
        <w:rPr>
          <w:noProof/>
          <w:lang w:eastAsia="ko-KR"/>
        </w:rPr>
        <w:t>/</w:t>
      </w:r>
      <w:r w:rsidRPr="00230D1C">
        <w:rPr>
          <w:noProof/>
        </w:rPr>
        <w:t>EmergencyAlert/Cance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3"/>
        <w:gridCol w:w="1204"/>
        <w:gridCol w:w="1321"/>
        <w:gridCol w:w="2151"/>
        <w:gridCol w:w="1948"/>
        <w:gridCol w:w="2342"/>
      </w:tblGrid>
      <w:tr w:rsidR="00EE67FD" w:rsidRPr="00230D1C" w14:paraId="686445CD" w14:textId="77777777" w:rsidTr="00EB4D50">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22F9E8CA" w14:textId="77777777" w:rsidR="00EE67FD" w:rsidRPr="00230D1C" w:rsidRDefault="00EE67FD" w:rsidP="00EB4D50">
            <w:pPr>
              <w:rPr>
                <w:rFonts w:ascii="Arial" w:hAnsi="Arial" w:cs="Arial"/>
                <w:noProof/>
                <w:sz w:val="18"/>
                <w:szCs w:val="18"/>
              </w:rPr>
            </w:pPr>
            <w:r w:rsidRPr="00230D1C">
              <w:rPr>
                <w:noProof/>
              </w:rPr>
              <w:t>&lt;x&gt;/Common/MCVideoGroupCall/EmergencyAlert/Cancel</w:t>
            </w:r>
          </w:p>
        </w:tc>
      </w:tr>
      <w:tr w:rsidR="00EE67FD" w:rsidRPr="00230D1C" w14:paraId="64D098C8" w14:textId="77777777" w:rsidTr="00EB4D50">
        <w:trPr>
          <w:cantSplit/>
          <w:trHeight w:val="57"/>
          <w:jc w:val="center"/>
        </w:trPr>
        <w:tc>
          <w:tcPr>
            <w:tcW w:w="671" w:type="dxa"/>
            <w:tcBorders>
              <w:top w:val="single" w:sz="4" w:space="0" w:color="FFFFFF"/>
              <w:left w:val="single" w:sz="4" w:space="0" w:color="FFFFFF"/>
              <w:bottom w:val="single" w:sz="4" w:space="0" w:color="FFFFFF"/>
              <w:right w:val="single" w:sz="4" w:space="0" w:color="000000"/>
            </w:tcBorders>
            <w:shd w:val="clear" w:color="auto" w:fill="auto"/>
          </w:tcPr>
          <w:p w14:paraId="69D6C10E" w14:textId="77777777" w:rsidR="00EE67FD" w:rsidRPr="00230D1C" w:rsidRDefault="00EE67FD" w:rsidP="00EB4D50">
            <w:pPr>
              <w:pStyle w:val="TAL"/>
              <w:rPr>
                <w:noProof/>
              </w:rPr>
            </w:pPr>
          </w:p>
        </w:tc>
        <w:tc>
          <w:tcPr>
            <w:tcW w:w="12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B93264" w14:textId="77777777" w:rsidR="00EE67FD" w:rsidRPr="00230D1C" w:rsidRDefault="00EE67FD" w:rsidP="00EB4D50">
            <w:pPr>
              <w:pStyle w:val="TAL"/>
              <w:rPr>
                <w:noProof/>
              </w:rPr>
            </w:pPr>
            <w:r w:rsidRPr="00230D1C">
              <w:rPr>
                <w:noProof/>
              </w:rPr>
              <w:t>Status</w:t>
            </w:r>
          </w:p>
        </w:tc>
        <w:tc>
          <w:tcPr>
            <w:tcW w:w="13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CF0D47" w14:textId="77777777" w:rsidR="00EE67FD" w:rsidRPr="00230D1C" w:rsidRDefault="00EE67FD" w:rsidP="00EB4D50">
            <w:pPr>
              <w:pStyle w:val="TAL"/>
              <w:rPr>
                <w:noProof/>
              </w:rPr>
            </w:pPr>
            <w:r w:rsidRPr="00230D1C">
              <w:rPr>
                <w:noProof/>
              </w:rPr>
              <w:t>Occurrenc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3D4CD0" w14:textId="77777777" w:rsidR="00EE67FD" w:rsidRPr="00230D1C" w:rsidRDefault="00EE67FD" w:rsidP="00EB4D50">
            <w:pPr>
              <w:pStyle w:val="TAL"/>
              <w:rPr>
                <w:noProof/>
              </w:rPr>
            </w:pPr>
            <w:r w:rsidRPr="00230D1C">
              <w:rPr>
                <w:noProof/>
              </w:rPr>
              <w:t>Format</w:t>
            </w:r>
          </w:p>
        </w:tc>
        <w:tc>
          <w:tcPr>
            <w:tcW w:w="19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8903E" w14:textId="77777777" w:rsidR="00EE67FD" w:rsidRPr="00230D1C" w:rsidRDefault="00EE67FD" w:rsidP="00EB4D50">
            <w:pPr>
              <w:pStyle w:val="TAL"/>
              <w:rPr>
                <w:noProof/>
              </w:rPr>
            </w:pPr>
            <w:r w:rsidRPr="00230D1C">
              <w:rPr>
                <w:noProof/>
              </w:rPr>
              <w:t>Min. Access Types</w:t>
            </w:r>
          </w:p>
        </w:tc>
        <w:tc>
          <w:tcPr>
            <w:tcW w:w="2340" w:type="dxa"/>
            <w:tcBorders>
              <w:top w:val="single" w:sz="4" w:space="0" w:color="FFFFFF"/>
              <w:left w:val="single" w:sz="4" w:space="0" w:color="000000"/>
              <w:bottom w:val="single" w:sz="4" w:space="0" w:color="FFFFFF"/>
              <w:right w:val="single" w:sz="4" w:space="0" w:color="FFFFFF"/>
            </w:tcBorders>
            <w:shd w:val="clear" w:color="auto" w:fill="auto"/>
          </w:tcPr>
          <w:p w14:paraId="6C827BB4" w14:textId="77777777" w:rsidR="00EE67FD" w:rsidRPr="00230D1C" w:rsidRDefault="00EE67FD" w:rsidP="00EB4D50">
            <w:pPr>
              <w:pStyle w:val="TAL"/>
              <w:rPr>
                <w:noProof/>
              </w:rPr>
            </w:pPr>
          </w:p>
        </w:tc>
      </w:tr>
      <w:tr w:rsidR="00EE67FD" w:rsidRPr="00230D1C" w14:paraId="49296340" w14:textId="77777777" w:rsidTr="00EB4D50">
        <w:trPr>
          <w:cantSplit/>
          <w:trHeight w:val="57"/>
          <w:jc w:val="center"/>
        </w:trPr>
        <w:tc>
          <w:tcPr>
            <w:tcW w:w="671" w:type="dxa"/>
            <w:tcBorders>
              <w:top w:val="single" w:sz="4" w:space="0" w:color="FFFFFF"/>
              <w:left w:val="single" w:sz="4" w:space="0" w:color="FFFFFF"/>
              <w:bottom w:val="single" w:sz="4" w:space="0" w:color="FFFFFF"/>
              <w:right w:val="single" w:sz="4" w:space="0" w:color="000000"/>
            </w:tcBorders>
            <w:shd w:val="clear" w:color="auto" w:fill="auto"/>
          </w:tcPr>
          <w:p w14:paraId="31821C2E" w14:textId="77777777" w:rsidR="00EE67FD" w:rsidRPr="00230D1C" w:rsidRDefault="00EE67FD" w:rsidP="00EB4D50">
            <w:pPr>
              <w:pStyle w:val="TAL"/>
              <w:rPr>
                <w:noProof/>
              </w:rPr>
            </w:pPr>
          </w:p>
        </w:tc>
        <w:tc>
          <w:tcPr>
            <w:tcW w:w="12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7FDD49" w14:textId="77777777" w:rsidR="00EE67FD" w:rsidRPr="00230D1C" w:rsidRDefault="00EE67FD" w:rsidP="00EB4D50">
            <w:pPr>
              <w:pStyle w:val="TAL"/>
              <w:rPr>
                <w:noProof/>
              </w:rPr>
            </w:pPr>
            <w:r w:rsidRPr="00230D1C">
              <w:rPr>
                <w:noProof/>
              </w:rPr>
              <w:t>Required</w:t>
            </w:r>
          </w:p>
        </w:tc>
        <w:tc>
          <w:tcPr>
            <w:tcW w:w="13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592BC9" w14:textId="77777777" w:rsidR="00EE67FD" w:rsidRPr="00230D1C" w:rsidRDefault="00EE67FD" w:rsidP="00EB4D50">
            <w:pPr>
              <w:pStyle w:val="TAL"/>
              <w:rPr>
                <w:noProof/>
              </w:rPr>
            </w:pPr>
            <w:r w:rsidRPr="00230D1C">
              <w:rPr>
                <w:noProof/>
              </w:rPr>
              <w:t>On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F197F0" w14:textId="77777777" w:rsidR="00EE67FD" w:rsidRPr="00230D1C" w:rsidRDefault="00EE67FD" w:rsidP="00EB4D50">
            <w:pPr>
              <w:pStyle w:val="TAL"/>
              <w:rPr>
                <w:noProof/>
              </w:rPr>
            </w:pPr>
            <w:r w:rsidRPr="00230D1C">
              <w:rPr>
                <w:noProof/>
              </w:rPr>
              <w:t>bool</w:t>
            </w:r>
          </w:p>
        </w:tc>
        <w:tc>
          <w:tcPr>
            <w:tcW w:w="19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5E8476" w14:textId="77777777" w:rsidR="00EE67FD" w:rsidRPr="00230D1C" w:rsidRDefault="00EE67FD" w:rsidP="00EB4D50">
            <w:pPr>
              <w:pStyle w:val="TAL"/>
              <w:rPr>
                <w:noProof/>
              </w:rPr>
            </w:pPr>
            <w:r w:rsidRPr="00230D1C">
              <w:rPr>
                <w:noProof/>
              </w:rPr>
              <w:t>Get, Replace</w:t>
            </w:r>
          </w:p>
        </w:tc>
        <w:tc>
          <w:tcPr>
            <w:tcW w:w="2340" w:type="dxa"/>
            <w:tcBorders>
              <w:top w:val="single" w:sz="4" w:space="0" w:color="FFFFFF"/>
              <w:left w:val="single" w:sz="4" w:space="0" w:color="000000"/>
              <w:bottom w:val="single" w:sz="4" w:space="0" w:color="FFFFFF"/>
              <w:right w:val="single" w:sz="4" w:space="0" w:color="FFFFFF"/>
            </w:tcBorders>
            <w:shd w:val="clear" w:color="auto" w:fill="auto"/>
          </w:tcPr>
          <w:p w14:paraId="520C9E80" w14:textId="77777777" w:rsidR="00EE67FD" w:rsidRPr="00230D1C" w:rsidRDefault="00EE67FD" w:rsidP="00EB4D50">
            <w:pPr>
              <w:pStyle w:val="TAL"/>
              <w:rPr>
                <w:noProof/>
              </w:rPr>
            </w:pPr>
          </w:p>
        </w:tc>
      </w:tr>
      <w:tr w:rsidR="00EE67FD" w:rsidRPr="00230D1C" w14:paraId="3FC6FD4A" w14:textId="77777777" w:rsidTr="00EB4D50">
        <w:trPr>
          <w:cantSplit/>
          <w:trHeight w:val="57"/>
          <w:jc w:val="center"/>
        </w:trPr>
        <w:tc>
          <w:tcPr>
            <w:tcW w:w="671" w:type="dxa"/>
            <w:tcBorders>
              <w:top w:val="single" w:sz="4" w:space="0" w:color="FFFFFF"/>
              <w:left w:val="single" w:sz="4" w:space="0" w:color="FFFFFF"/>
              <w:bottom w:val="single" w:sz="4" w:space="0" w:color="FFFFFF"/>
              <w:right w:val="single" w:sz="4" w:space="0" w:color="FFFFFF"/>
            </w:tcBorders>
            <w:shd w:val="clear" w:color="auto" w:fill="auto"/>
          </w:tcPr>
          <w:p w14:paraId="53D1646B" w14:textId="77777777" w:rsidR="00EE67FD" w:rsidRPr="00230D1C" w:rsidRDefault="00EE67FD" w:rsidP="00EB4D50">
            <w:pPr>
              <w:jc w:val="center"/>
              <w:rPr>
                <w:b/>
                <w:noProof/>
              </w:rPr>
            </w:pPr>
          </w:p>
        </w:tc>
        <w:tc>
          <w:tcPr>
            <w:tcW w:w="895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306325E" w14:textId="77777777" w:rsidR="00EE67FD" w:rsidRPr="00230D1C" w:rsidRDefault="00EE67FD" w:rsidP="00EB4D50">
            <w:pPr>
              <w:rPr>
                <w:noProof/>
                <w:lang w:eastAsia="ko-KR"/>
              </w:rPr>
            </w:pPr>
            <w:r w:rsidRPr="00230D1C">
              <w:rPr>
                <w:noProof/>
              </w:rPr>
              <w:t xml:space="preserve">This leaf node indicates </w:t>
            </w:r>
            <w:r w:rsidRPr="00230D1C">
              <w:rPr>
                <w:noProof/>
                <w:lang w:eastAsia="ko-KR"/>
              </w:rPr>
              <w:t xml:space="preserve">the authorisation to cancel </w:t>
            </w:r>
            <w:r w:rsidRPr="00230D1C">
              <w:rPr>
                <w:noProof/>
              </w:rPr>
              <w:t>an MCVideo emergency alert</w:t>
            </w:r>
            <w:r w:rsidRPr="00230D1C">
              <w:rPr>
                <w:noProof/>
                <w:lang w:eastAsia="ko-KR"/>
              </w:rPr>
              <w:t>.</w:t>
            </w:r>
          </w:p>
        </w:tc>
      </w:tr>
    </w:tbl>
    <w:p w14:paraId="4FEFE21D" w14:textId="77777777" w:rsidR="00EE67FD" w:rsidRPr="00230D1C" w:rsidRDefault="00EE67FD" w:rsidP="00EE67FD">
      <w:pPr>
        <w:rPr>
          <w:noProof/>
          <w:lang w:eastAsia="ko-KR"/>
        </w:rPr>
      </w:pPr>
    </w:p>
    <w:p w14:paraId="40C25165" w14:textId="77777777" w:rsidR="00EE67FD" w:rsidRPr="00230D1C" w:rsidRDefault="00EE67FD" w:rsidP="00EE67FD">
      <w:pPr>
        <w:rPr>
          <w:noProof/>
          <w:lang w:eastAsia="ko-KR"/>
        </w:rPr>
      </w:pPr>
      <w:r w:rsidRPr="00230D1C">
        <w:rPr>
          <w:noProof/>
        </w:rPr>
        <w:t xml:space="preserve">When set to "true" the </w:t>
      </w:r>
      <w:r w:rsidRPr="00230D1C">
        <w:rPr>
          <w:noProof/>
          <w:lang w:eastAsia="ko-KR"/>
        </w:rPr>
        <w:t>MCVideo</w:t>
      </w:r>
      <w:r w:rsidRPr="00230D1C">
        <w:rPr>
          <w:noProof/>
        </w:rPr>
        <w:t xml:space="preserve"> user is authorised to </w:t>
      </w:r>
      <w:r w:rsidRPr="00230D1C">
        <w:rPr>
          <w:noProof/>
          <w:lang w:eastAsia="ko-KR"/>
        </w:rPr>
        <w:t xml:space="preserve">cancel </w:t>
      </w:r>
      <w:r w:rsidRPr="00230D1C">
        <w:rPr>
          <w:noProof/>
        </w:rPr>
        <w:t>an MCVideo emergency alert</w:t>
      </w:r>
      <w:r w:rsidRPr="00230D1C">
        <w:rPr>
          <w:noProof/>
          <w:lang w:eastAsia="ko-KR"/>
        </w:rPr>
        <w:t>.</w:t>
      </w:r>
    </w:p>
    <w:p w14:paraId="79B967E1" w14:textId="77777777" w:rsidR="00EE67FD" w:rsidRPr="00230D1C" w:rsidRDefault="00EE67FD" w:rsidP="00EE67FD">
      <w:pPr>
        <w:rPr>
          <w:noProof/>
          <w:lang w:eastAsia="ko-KR"/>
        </w:rPr>
      </w:pPr>
      <w:r w:rsidRPr="00230D1C">
        <w:rPr>
          <w:noProof/>
        </w:rPr>
        <w:t>When set to "</w:t>
      </w:r>
      <w:r w:rsidRPr="00230D1C">
        <w:rPr>
          <w:noProof/>
          <w:lang w:eastAsia="ko-KR"/>
        </w:rPr>
        <w:t>false</w:t>
      </w:r>
      <w:r w:rsidRPr="00230D1C">
        <w:rPr>
          <w:noProof/>
        </w:rPr>
        <w:t xml:space="preserve">" the </w:t>
      </w:r>
      <w:r w:rsidRPr="00230D1C">
        <w:rPr>
          <w:noProof/>
          <w:lang w:eastAsia="ko-KR"/>
        </w:rPr>
        <w:t>MCVideo</w:t>
      </w:r>
      <w:r w:rsidRPr="00230D1C">
        <w:rPr>
          <w:noProof/>
        </w:rPr>
        <w:t xml:space="preserve"> user is</w:t>
      </w:r>
      <w:r w:rsidRPr="00230D1C">
        <w:rPr>
          <w:noProof/>
          <w:lang w:eastAsia="ko-KR"/>
        </w:rPr>
        <w:t xml:space="preserve"> not</w:t>
      </w:r>
      <w:r w:rsidRPr="00230D1C">
        <w:rPr>
          <w:noProof/>
        </w:rPr>
        <w:t xml:space="preserve"> authorised to </w:t>
      </w:r>
      <w:r w:rsidRPr="00230D1C">
        <w:rPr>
          <w:noProof/>
          <w:lang w:eastAsia="ko-KR"/>
        </w:rPr>
        <w:t xml:space="preserve">cancel </w:t>
      </w:r>
      <w:r w:rsidRPr="00230D1C">
        <w:rPr>
          <w:noProof/>
        </w:rPr>
        <w:t>an MCVideo emergency alert</w:t>
      </w:r>
      <w:r w:rsidRPr="00230D1C">
        <w:rPr>
          <w:noProof/>
          <w:lang w:eastAsia="ko-KR"/>
        </w:rPr>
        <w:t>.</w:t>
      </w:r>
    </w:p>
    <w:p w14:paraId="58D31AEC" w14:textId="77777777" w:rsidR="00EE67FD" w:rsidRPr="00230D1C" w:rsidRDefault="00EE67FD" w:rsidP="00EE67FD">
      <w:pPr>
        <w:pStyle w:val="Heading3"/>
        <w:rPr>
          <w:noProof/>
          <w:lang w:eastAsia="ko-KR"/>
        </w:rPr>
      </w:pPr>
      <w:bookmarkStart w:id="13980" w:name="_Toc144198202"/>
      <w:bookmarkStart w:id="13981" w:name="_Toc144199846"/>
      <w:bookmarkStart w:id="13982" w:name="_Toc152621326"/>
      <w:r w:rsidRPr="00230D1C">
        <w:rPr>
          <w:noProof/>
          <w:lang w:eastAsia="ko-KR"/>
        </w:rPr>
        <w:t>13.</w:t>
      </w:r>
      <w:r w:rsidRPr="00230D1C">
        <w:rPr>
          <w:noProof/>
        </w:rPr>
        <w:t>2.38A4</w:t>
      </w:r>
      <w:r w:rsidRPr="00230D1C">
        <w:rPr>
          <w:noProof/>
        </w:rPr>
        <w:tab/>
        <w:t>/</w:t>
      </w:r>
      <w:r w:rsidRPr="00D929A4">
        <w:t>&lt;x&gt;</w:t>
      </w:r>
      <w:r w:rsidRPr="00230D1C">
        <w:rPr>
          <w:noProof/>
        </w:rPr>
        <w:t>/&lt;x&gt;/Common/MCVideoGroupCall</w:t>
      </w:r>
      <w:r w:rsidRPr="00230D1C">
        <w:rPr>
          <w:noProof/>
          <w:lang w:eastAsia="ko-KR"/>
        </w:rPr>
        <w:t>/</w:t>
      </w:r>
      <w:r w:rsidRPr="00230D1C">
        <w:rPr>
          <w:noProof/>
        </w:rPr>
        <w:t>EmergencyAlert/Entry</w:t>
      </w:r>
      <w:bookmarkEnd w:id="13980"/>
      <w:bookmarkEnd w:id="13981"/>
      <w:bookmarkEnd w:id="13982"/>
    </w:p>
    <w:p w14:paraId="35BCB710"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338A4</w:t>
      </w:r>
      <w:r w:rsidRPr="00230D1C">
        <w:rPr>
          <w:noProof/>
        </w:rPr>
        <w:t>.1: /</w:t>
      </w:r>
      <w:r w:rsidRPr="00551AA2">
        <w:t>&lt;x&gt;</w:t>
      </w:r>
      <w:r w:rsidRPr="00230D1C">
        <w:rPr>
          <w:noProof/>
        </w:rPr>
        <w:t>/</w:t>
      </w:r>
      <w:r w:rsidRPr="00230D1C">
        <w:rPr>
          <w:noProof/>
          <w:lang w:eastAsia="ko-KR"/>
        </w:rPr>
        <w:t>&lt;x&gt;</w:t>
      </w:r>
      <w:r w:rsidRPr="00230D1C">
        <w:rPr>
          <w:noProof/>
        </w:rPr>
        <w:t>/Common/MCVideoGroupCall</w:t>
      </w:r>
      <w:r w:rsidRPr="00230D1C">
        <w:rPr>
          <w:noProof/>
          <w:lang w:eastAsia="ko-KR"/>
        </w:rPr>
        <w:t>/</w:t>
      </w:r>
      <w:r w:rsidRPr="00230D1C">
        <w:rPr>
          <w:noProof/>
        </w:rPr>
        <w:t>EmergencyAlert/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204"/>
        <w:gridCol w:w="1320"/>
        <w:gridCol w:w="2151"/>
        <w:gridCol w:w="1948"/>
        <w:gridCol w:w="2344"/>
      </w:tblGrid>
      <w:tr w:rsidR="00EE67FD" w:rsidRPr="00230D1C" w14:paraId="3D56AC9D" w14:textId="77777777" w:rsidTr="00EB4D50">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23C7A6CC" w14:textId="77777777" w:rsidR="00EE67FD" w:rsidRPr="00230D1C" w:rsidRDefault="00EE67FD" w:rsidP="00EB4D50">
            <w:pPr>
              <w:rPr>
                <w:rFonts w:ascii="Arial" w:hAnsi="Arial" w:cs="Arial"/>
                <w:noProof/>
                <w:sz w:val="18"/>
                <w:szCs w:val="18"/>
              </w:rPr>
            </w:pPr>
            <w:r w:rsidRPr="00230D1C">
              <w:rPr>
                <w:noProof/>
              </w:rPr>
              <w:t>&lt;x&gt;/Common/MCVideoGroupCall/EmergencyAlert/Entry</w:t>
            </w:r>
          </w:p>
        </w:tc>
      </w:tr>
      <w:tr w:rsidR="00EE67FD" w:rsidRPr="00230D1C" w14:paraId="59092F07" w14:textId="77777777" w:rsidTr="00EB4D50">
        <w:trPr>
          <w:cantSplit/>
          <w:trHeight w:val="57"/>
          <w:jc w:val="center"/>
        </w:trPr>
        <w:tc>
          <w:tcPr>
            <w:tcW w:w="670" w:type="dxa"/>
            <w:tcBorders>
              <w:top w:val="single" w:sz="4" w:space="0" w:color="FFFFFF"/>
              <w:left w:val="single" w:sz="4" w:space="0" w:color="FFFFFF"/>
              <w:bottom w:val="single" w:sz="4" w:space="0" w:color="FFFFFF"/>
              <w:right w:val="single" w:sz="4" w:space="0" w:color="000000"/>
            </w:tcBorders>
            <w:shd w:val="clear" w:color="auto" w:fill="auto"/>
          </w:tcPr>
          <w:p w14:paraId="4128C7F8" w14:textId="77777777" w:rsidR="00EE67FD" w:rsidRPr="00230D1C" w:rsidRDefault="00EE67FD" w:rsidP="00EB4D50">
            <w:pPr>
              <w:pStyle w:val="TAL"/>
              <w:rPr>
                <w:noProof/>
              </w:rPr>
            </w:pPr>
          </w:p>
        </w:tc>
        <w:tc>
          <w:tcPr>
            <w:tcW w:w="12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8C5321" w14:textId="77777777" w:rsidR="00EE67FD" w:rsidRPr="00230D1C" w:rsidRDefault="00EE67FD" w:rsidP="00EB4D50">
            <w:pPr>
              <w:pStyle w:val="TAL"/>
              <w:rPr>
                <w:noProof/>
              </w:rPr>
            </w:pPr>
            <w:r w:rsidRPr="00230D1C">
              <w:rPr>
                <w:noProof/>
              </w:rPr>
              <w:t>Status</w:t>
            </w:r>
          </w:p>
        </w:tc>
        <w:tc>
          <w:tcPr>
            <w:tcW w:w="13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5DF141" w14:textId="77777777" w:rsidR="00EE67FD" w:rsidRPr="00230D1C" w:rsidRDefault="00EE67FD" w:rsidP="00EB4D50">
            <w:pPr>
              <w:pStyle w:val="TAL"/>
              <w:rPr>
                <w:noProof/>
              </w:rPr>
            </w:pPr>
            <w:r w:rsidRPr="00230D1C">
              <w:rPr>
                <w:noProof/>
              </w:rPr>
              <w:t>Occurrenc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FD2366" w14:textId="77777777" w:rsidR="00EE67FD" w:rsidRPr="00230D1C" w:rsidRDefault="00EE67FD" w:rsidP="00EB4D50">
            <w:pPr>
              <w:pStyle w:val="TAL"/>
              <w:rPr>
                <w:noProof/>
              </w:rPr>
            </w:pPr>
            <w:r w:rsidRPr="00230D1C">
              <w:rPr>
                <w:noProof/>
              </w:rPr>
              <w:t>Format</w:t>
            </w:r>
          </w:p>
        </w:tc>
        <w:tc>
          <w:tcPr>
            <w:tcW w:w="19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4409A0" w14:textId="77777777" w:rsidR="00EE67FD" w:rsidRPr="00230D1C" w:rsidRDefault="00EE67FD" w:rsidP="00EB4D50">
            <w:pPr>
              <w:pStyle w:val="TAL"/>
              <w:rPr>
                <w:noProof/>
              </w:rPr>
            </w:pPr>
            <w:r w:rsidRPr="00230D1C">
              <w:rPr>
                <w:noProof/>
              </w:rPr>
              <w:t>Min. Access Types</w:t>
            </w:r>
          </w:p>
        </w:tc>
        <w:tc>
          <w:tcPr>
            <w:tcW w:w="2342" w:type="dxa"/>
            <w:tcBorders>
              <w:top w:val="single" w:sz="4" w:space="0" w:color="FFFFFF"/>
              <w:left w:val="single" w:sz="4" w:space="0" w:color="000000"/>
              <w:bottom w:val="single" w:sz="4" w:space="0" w:color="FFFFFF"/>
              <w:right w:val="single" w:sz="4" w:space="0" w:color="FFFFFF"/>
            </w:tcBorders>
            <w:shd w:val="clear" w:color="auto" w:fill="auto"/>
          </w:tcPr>
          <w:p w14:paraId="4B32057B" w14:textId="77777777" w:rsidR="00EE67FD" w:rsidRPr="00230D1C" w:rsidRDefault="00EE67FD" w:rsidP="00EB4D50">
            <w:pPr>
              <w:pStyle w:val="TAL"/>
              <w:rPr>
                <w:noProof/>
              </w:rPr>
            </w:pPr>
          </w:p>
        </w:tc>
      </w:tr>
      <w:tr w:rsidR="00EE67FD" w:rsidRPr="00230D1C" w14:paraId="56255C33" w14:textId="77777777" w:rsidTr="00EB4D50">
        <w:trPr>
          <w:cantSplit/>
          <w:trHeight w:val="57"/>
          <w:jc w:val="center"/>
        </w:trPr>
        <w:tc>
          <w:tcPr>
            <w:tcW w:w="670" w:type="dxa"/>
            <w:tcBorders>
              <w:top w:val="single" w:sz="4" w:space="0" w:color="FFFFFF"/>
              <w:left w:val="single" w:sz="4" w:space="0" w:color="FFFFFF"/>
              <w:bottom w:val="single" w:sz="4" w:space="0" w:color="FFFFFF"/>
              <w:right w:val="single" w:sz="4" w:space="0" w:color="000000"/>
            </w:tcBorders>
            <w:shd w:val="clear" w:color="auto" w:fill="auto"/>
          </w:tcPr>
          <w:p w14:paraId="505DF63C" w14:textId="77777777" w:rsidR="00EE67FD" w:rsidRPr="00230D1C" w:rsidRDefault="00EE67FD" w:rsidP="00EB4D50">
            <w:pPr>
              <w:pStyle w:val="TAL"/>
              <w:rPr>
                <w:noProof/>
              </w:rPr>
            </w:pPr>
          </w:p>
        </w:tc>
        <w:tc>
          <w:tcPr>
            <w:tcW w:w="12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BC3BB5" w14:textId="77777777" w:rsidR="00EE67FD" w:rsidRPr="00230D1C" w:rsidRDefault="00EE67FD" w:rsidP="00EB4D50">
            <w:pPr>
              <w:pStyle w:val="TAL"/>
              <w:rPr>
                <w:noProof/>
              </w:rPr>
            </w:pPr>
            <w:r w:rsidRPr="00230D1C">
              <w:rPr>
                <w:noProof/>
              </w:rPr>
              <w:t>Required</w:t>
            </w:r>
          </w:p>
        </w:tc>
        <w:tc>
          <w:tcPr>
            <w:tcW w:w="13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4B556A" w14:textId="77777777" w:rsidR="00EE67FD" w:rsidRPr="00230D1C" w:rsidRDefault="00EE67FD" w:rsidP="00EB4D50">
            <w:pPr>
              <w:pStyle w:val="TAL"/>
              <w:rPr>
                <w:noProof/>
              </w:rPr>
            </w:pPr>
            <w:r w:rsidRPr="00230D1C">
              <w:rPr>
                <w:noProof/>
              </w:rPr>
              <w:t>On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1881FF" w14:textId="77777777" w:rsidR="00EE67FD" w:rsidRPr="00230D1C" w:rsidRDefault="00EE67FD" w:rsidP="00EB4D50">
            <w:pPr>
              <w:pStyle w:val="TAL"/>
              <w:rPr>
                <w:noProof/>
              </w:rPr>
            </w:pPr>
            <w:r w:rsidRPr="00230D1C">
              <w:rPr>
                <w:noProof/>
              </w:rPr>
              <w:t>node</w:t>
            </w:r>
          </w:p>
        </w:tc>
        <w:tc>
          <w:tcPr>
            <w:tcW w:w="19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400036" w14:textId="77777777" w:rsidR="00EE67FD" w:rsidRPr="00230D1C" w:rsidRDefault="00EE67FD" w:rsidP="00EB4D50">
            <w:pPr>
              <w:pStyle w:val="TAL"/>
              <w:rPr>
                <w:noProof/>
              </w:rPr>
            </w:pPr>
            <w:r w:rsidRPr="00230D1C">
              <w:rPr>
                <w:noProof/>
              </w:rPr>
              <w:t>Get, Replace</w:t>
            </w:r>
          </w:p>
        </w:tc>
        <w:tc>
          <w:tcPr>
            <w:tcW w:w="2342" w:type="dxa"/>
            <w:tcBorders>
              <w:top w:val="single" w:sz="4" w:space="0" w:color="FFFFFF"/>
              <w:left w:val="single" w:sz="4" w:space="0" w:color="000000"/>
              <w:bottom w:val="single" w:sz="4" w:space="0" w:color="FFFFFF"/>
              <w:right w:val="single" w:sz="4" w:space="0" w:color="FFFFFF"/>
            </w:tcBorders>
            <w:shd w:val="clear" w:color="auto" w:fill="auto"/>
          </w:tcPr>
          <w:p w14:paraId="4954D2BC" w14:textId="77777777" w:rsidR="00EE67FD" w:rsidRPr="00230D1C" w:rsidRDefault="00EE67FD" w:rsidP="00EB4D50">
            <w:pPr>
              <w:pStyle w:val="TAL"/>
              <w:rPr>
                <w:noProof/>
              </w:rPr>
            </w:pPr>
          </w:p>
        </w:tc>
      </w:tr>
      <w:tr w:rsidR="00EE67FD" w:rsidRPr="00230D1C" w14:paraId="2DCB9170" w14:textId="77777777" w:rsidTr="00EB4D50">
        <w:trPr>
          <w:cantSplit/>
          <w:trHeight w:val="57"/>
          <w:jc w:val="center"/>
        </w:trPr>
        <w:tc>
          <w:tcPr>
            <w:tcW w:w="670" w:type="dxa"/>
            <w:tcBorders>
              <w:top w:val="single" w:sz="4" w:space="0" w:color="FFFFFF"/>
              <w:left w:val="single" w:sz="4" w:space="0" w:color="FFFFFF"/>
              <w:bottom w:val="single" w:sz="4" w:space="0" w:color="FFFFFF"/>
              <w:right w:val="single" w:sz="4" w:space="0" w:color="FFFFFF"/>
            </w:tcBorders>
            <w:shd w:val="clear" w:color="auto" w:fill="auto"/>
          </w:tcPr>
          <w:p w14:paraId="724F0291" w14:textId="77777777" w:rsidR="00EE67FD" w:rsidRPr="00230D1C" w:rsidRDefault="00EE67FD" w:rsidP="00EB4D50">
            <w:pPr>
              <w:jc w:val="center"/>
              <w:rPr>
                <w:b/>
                <w:noProof/>
              </w:rPr>
            </w:pPr>
          </w:p>
        </w:tc>
        <w:tc>
          <w:tcPr>
            <w:tcW w:w="895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C22600C" w14:textId="77777777" w:rsidR="00EE67FD" w:rsidRPr="00230D1C" w:rsidRDefault="00EE67FD" w:rsidP="00EB4D50">
            <w:pPr>
              <w:rPr>
                <w:noProof/>
                <w:lang w:eastAsia="ko-KR"/>
              </w:rPr>
            </w:pPr>
            <w:r w:rsidRPr="00230D1C">
              <w:rPr>
                <w:noProof/>
              </w:rPr>
              <w:t xml:space="preserve">This interior node </w:t>
            </w:r>
            <w:r w:rsidRPr="00230D1C">
              <w:rPr>
                <w:noProof/>
                <w:lang w:eastAsia="ko-KR"/>
              </w:rPr>
              <w:t>is a placeholder for the details of the MCVideo g</w:t>
            </w:r>
            <w:r w:rsidRPr="00230D1C">
              <w:rPr>
                <w:noProof/>
              </w:rPr>
              <w:t xml:space="preserve">roup of an </w:t>
            </w:r>
            <w:r w:rsidRPr="00230D1C">
              <w:rPr>
                <w:noProof/>
                <w:lang w:eastAsia="ko-KR"/>
              </w:rPr>
              <w:t xml:space="preserve">MCVideo </w:t>
            </w:r>
            <w:r w:rsidRPr="00230D1C">
              <w:rPr>
                <w:noProof/>
              </w:rPr>
              <w:t>emergency alert</w:t>
            </w:r>
            <w:r w:rsidRPr="00230D1C">
              <w:rPr>
                <w:noProof/>
                <w:lang w:eastAsia="ko-KR"/>
              </w:rPr>
              <w:t>.</w:t>
            </w:r>
          </w:p>
        </w:tc>
      </w:tr>
    </w:tbl>
    <w:p w14:paraId="759750CC" w14:textId="77777777" w:rsidR="00EE67FD" w:rsidRPr="00230D1C" w:rsidRDefault="00EE67FD" w:rsidP="00EE67FD">
      <w:pPr>
        <w:rPr>
          <w:noProof/>
          <w:lang w:eastAsia="ko-KR"/>
        </w:rPr>
      </w:pPr>
    </w:p>
    <w:p w14:paraId="49039D84" w14:textId="77777777" w:rsidR="00EE67FD" w:rsidRPr="00230D1C" w:rsidRDefault="00EE67FD" w:rsidP="00EE67FD">
      <w:pPr>
        <w:pStyle w:val="Heading3"/>
        <w:rPr>
          <w:noProof/>
          <w:lang w:eastAsia="ko-KR"/>
        </w:rPr>
      </w:pPr>
      <w:bookmarkStart w:id="13983" w:name="_Toc144198203"/>
      <w:bookmarkStart w:id="13984" w:name="_Toc144199847"/>
      <w:bookmarkStart w:id="13985" w:name="_Toc152621327"/>
      <w:r w:rsidRPr="00230D1C">
        <w:rPr>
          <w:noProof/>
        </w:rPr>
        <w:t>13.2.</w:t>
      </w:r>
      <w:r w:rsidRPr="00230D1C">
        <w:rPr>
          <w:noProof/>
          <w:lang w:eastAsia="ko-KR"/>
        </w:rPr>
        <w:t>38A5</w:t>
      </w:r>
      <w:r w:rsidRPr="00230D1C">
        <w:rPr>
          <w:noProof/>
        </w:rPr>
        <w:tab/>
        <w:t>/</w:t>
      </w:r>
      <w:r w:rsidRPr="00D929A4">
        <w:t>&lt;x&gt;</w:t>
      </w:r>
      <w:r w:rsidRPr="00230D1C">
        <w:rPr>
          <w:noProof/>
        </w:rPr>
        <w:t>/</w:t>
      </w:r>
      <w:r w:rsidRPr="00D929A4">
        <w:t>&lt;x&gt;</w:t>
      </w:r>
      <w:r w:rsidRPr="00230D1C">
        <w:rPr>
          <w:noProof/>
        </w:rPr>
        <w:t>/Common/MCVideoGroupCall/EmergencyAlert/Entry/ID</w:t>
      </w:r>
      <w:bookmarkEnd w:id="13983"/>
      <w:bookmarkEnd w:id="13984"/>
      <w:bookmarkEnd w:id="13985"/>
    </w:p>
    <w:p w14:paraId="2ABEB116"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38A5</w:t>
      </w:r>
      <w:r w:rsidRPr="00230D1C">
        <w:rPr>
          <w:noProof/>
        </w:rPr>
        <w:t>.1: /</w:t>
      </w:r>
      <w:r w:rsidRPr="00551AA2">
        <w:t>&lt;x&gt;</w:t>
      </w:r>
      <w:r w:rsidRPr="00230D1C">
        <w:rPr>
          <w:noProof/>
        </w:rPr>
        <w:t>/</w:t>
      </w:r>
      <w:r w:rsidRPr="00230D1C">
        <w:rPr>
          <w:noProof/>
          <w:lang w:eastAsia="ko-KR"/>
        </w:rPr>
        <w:t>&lt;x&gt;/</w:t>
      </w:r>
      <w:r w:rsidRPr="00230D1C">
        <w:rPr>
          <w:noProof/>
        </w:rPr>
        <w:t>Common/MCVideoGroupCall</w:t>
      </w:r>
      <w:r w:rsidRPr="00230D1C">
        <w:rPr>
          <w:noProof/>
          <w:lang w:eastAsia="ko-KR"/>
        </w:rPr>
        <w:t>/</w:t>
      </w:r>
      <w:r w:rsidRPr="00230D1C">
        <w:rPr>
          <w:noProof/>
        </w:rPr>
        <w:t>EmergencyAlert/Entry/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206"/>
        <w:gridCol w:w="1322"/>
        <w:gridCol w:w="2151"/>
        <w:gridCol w:w="1948"/>
        <w:gridCol w:w="2340"/>
      </w:tblGrid>
      <w:tr w:rsidR="00EE67FD" w:rsidRPr="00230D1C" w14:paraId="3D304414" w14:textId="77777777" w:rsidTr="00EB4D50">
        <w:trPr>
          <w:cantSplit/>
          <w:trHeight w:hRule="exact" w:val="320"/>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709C748D" w14:textId="77777777" w:rsidR="00EE67FD" w:rsidRPr="00230D1C" w:rsidRDefault="00EE67FD" w:rsidP="00EB4D50">
            <w:pPr>
              <w:rPr>
                <w:rFonts w:ascii="Arial" w:hAnsi="Arial" w:cs="Arial"/>
                <w:noProof/>
                <w:sz w:val="18"/>
                <w:szCs w:val="18"/>
              </w:rPr>
            </w:pPr>
            <w:r w:rsidRPr="00230D1C">
              <w:rPr>
                <w:noProof/>
              </w:rPr>
              <w:t>&lt;x&gt;/Common/MCVideoGroupCall/EmergencyAlert/Entry/ID</w:t>
            </w:r>
          </w:p>
        </w:tc>
      </w:tr>
      <w:tr w:rsidR="00EE67FD" w:rsidRPr="00230D1C" w14:paraId="23CD19E3" w14:textId="77777777" w:rsidTr="00EB4D50">
        <w:trPr>
          <w:cantSplit/>
          <w:trHeight w:hRule="exact" w:val="240"/>
          <w:jc w:val="center"/>
        </w:trPr>
        <w:tc>
          <w:tcPr>
            <w:tcW w:w="670" w:type="dxa"/>
            <w:tcBorders>
              <w:top w:val="single" w:sz="4" w:space="0" w:color="FFFFFF"/>
              <w:left w:val="single" w:sz="4" w:space="0" w:color="FFFFFF"/>
              <w:bottom w:val="single" w:sz="4" w:space="0" w:color="FFFFFF"/>
              <w:right w:val="single" w:sz="4" w:space="0" w:color="000000"/>
            </w:tcBorders>
            <w:shd w:val="clear" w:color="auto" w:fill="auto"/>
          </w:tcPr>
          <w:p w14:paraId="7FB07AAB" w14:textId="77777777" w:rsidR="00EE67FD" w:rsidRPr="00230D1C" w:rsidRDefault="00EE67FD" w:rsidP="00EB4D50">
            <w:pPr>
              <w:pStyle w:val="TAL"/>
              <w:rPr>
                <w:noProof/>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5EF64C" w14:textId="77777777" w:rsidR="00EE67FD" w:rsidRPr="00230D1C" w:rsidRDefault="00EE67FD" w:rsidP="00EB4D50">
            <w:pPr>
              <w:pStyle w:val="TAL"/>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1B84F8" w14:textId="77777777" w:rsidR="00EE67FD" w:rsidRPr="00230D1C" w:rsidRDefault="00EE67FD" w:rsidP="00EB4D50">
            <w:pPr>
              <w:pStyle w:val="TAL"/>
              <w:rPr>
                <w:noProof/>
              </w:rPr>
            </w:pPr>
            <w:r w:rsidRPr="00230D1C">
              <w:rPr>
                <w:noProof/>
              </w:rPr>
              <w:t>Occurrenc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C90340" w14:textId="77777777" w:rsidR="00EE67FD" w:rsidRPr="00230D1C" w:rsidRDefault="00EE67FD" w:rsidP="00EB4D50">
            <w:pPr>
              <w:pStyle w:val="TAL"/>
              <w:rPr>
                <w:noProof/>
              </w:rPr>
            </w:pPr>
            <w:r w:rsidRPr="00230D1C">
              <w:rPr>
                <w:noProof/>
              </w:rPr>
              <w:t>Format</w:t>
            </w:r>
          </w:p>
        </w:tc>
        <w:tc>
          <w:tcPr>
            <w:tcW w:w="19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8E69F8" w14:textId="77777777" w:rsidR="00EE67FD" w:rsidRPr="00230D1C" w:rsidRDefault="00EE67FD" w:rsidP="00EB4D50">
            <w:pPr>
              <w:pStyle w:val="TAL"/>
              <w:rPr>
                <w:noProof/>
              </w:rPr>
            </w:pPr>
            <w:r w:rsidRPr="00230D1C">
              <w:rPr>
                <w:noProof/>
              </w:rPr>
              <w:t>Min. Access Types</w:t>
            </w:r>
          </w:p>
        </w:tc>
        <w:tc>
          <w:tcPr>
            <w:tcW w:w="2338" w:type="dxa"/>
            <w:tcBorders>
              <w:top w:val="single" w:sz="4" w:space="0" w:color="FFFFFF"/>
              <w:left w:val="single" w:sz="4" w:space="0" w:color="000000"/>
              <w:bottom w:val="single" w:sz="4" w:space="0" w:color="FFFFFF"/>
              <w:right w:val="single" w:sz="4" w:space="0" w:color="FFFFFF"/>
            </w:tcBorders>
            <w:shd w:val="clear" w:color="auto" w:fill="auto"/>
          </w:tcPr>
          <w:p w14:paraId="6C842004" w14:textId="77777777" w:rsidR="00EE67FD" w:rsidRPr="00230D1C" w:rsidRDefault="00EE67FD" w:rsidP="00EB4D50">
            <w:pPr>
              <w:pStyle w:val="TAL"/>
              <w:rPr>
                <w:noProof/>
              </w:rPr>
            </w:pPr>
          </w:p>
        </w:tc>
      </w:tr>
      <w:tr w:rsidR="00EE67FD" w:rsidRPr="00230D1C" w14:paraId="03AF18F3" w14:textId="77777777" w:rsidTr="00EB4D50">
        <w:trPr>
          <w:cantSplit/>
          <w:trHeight w:hRule="exact" w:val="280"/>
          <w:jc w:val="center"/>
        </w:trPr>
        <w:tc>
          <w:tcPr>
            <w:tcW w:w="670" w:type="dxa"/>
            <w:tcBorders>
              <w:top w:val="single" w:sz="4" w:space="0" w:color="FFFFFF"/>
              <w:left w:val="single" w:sz="4" w:space="0" w:color="FFFFFF"/>
              <w:bottom w:val="single" w:sz="4" w:space="0" w:color="FFFFFF"/>
              <w:right w:val="single" w:sz="4" w:space="0" w:color="000000"/>
            </w:tcBorders>
            <w:shd w:val="clear" w:color="auto" w:fill="auto"/>
          </w:tcPr>
          <w:p w14:paraId="0E66EA9E" w14:textId="77777777" w:rsidR="00EE67FD" w:rsidRPr="00230D1C" w:rsidRDefault="00EE67FD" w:rsidP="00EB4D50">
            <w:pPr>
              <w:pStyle w:val="TAL"/>
              <w:rPr>
                <w:noProof/>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435803" w14:textId="77777777" w:rsidR="00EE67FD" w:rsidRPr="00230D1C" w:rsidRDefault="00EE67FD" w:rsidP="00EB4D50">
            <w:pPr>
              <w:pStyle w:val="TAL"/>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942FCD" w14:textId="77777777" w:rsidR="00EE67FD" w:rsidRPr="00230D1C" w:rsidRDefault="00EE67FD" w:rsidP="00EB4D50">
            <w:pPr>
              <w:pStyle w:val="TAL"/>
              <w:rPr>
                <w:noProof/>
              </w:rPr>
            </w:pPr>
            <w:r w:rsidRPr="00230D1C">
              <w:rPr>
                <w:noProof/>
              </w:rPr>
              <w:t>On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FA949A" w14:textId="77777777" w:rsidR="00EE67FD" w:rsidRPr="00230D1C" w:rsidRDefault="00EE67FD" w:rsidP="00EB4D50">
            <w:pPr>
              <w:pStyle w:val="TAL"/>
              <w:rPr>
                <w:noProof/>
              </w:rPr>
            </w:pPr>
            <w:r w:rsidRPr="00230D1C">
              <w:rPr>
                <w:noProof/>
              </w:rPr>
              <w:t>chr</w:t>
            </w:r>
          </w:p>
        </w:tc>
        <w:tc>
          <w:tcPr>
            <w:tcW w:w="19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23BC93" w14:textId="77777777" w:rsidR="00EE67FD" w:rsidRPr="00230D1C" w:rsidRDefault="00EE67FD" w:rsidP="00EB4D50">
            <w:pPr>
              <w:pStyle w:val="TAL"/>
              <w:rPr>
                <w:noProof/>
              </w:rPr>
            </w:pPr>
            <w:r w:rsidRPr="00230D1C">
              <w:rPr>
                <w:noProof/>
              </w:rPr>
              <w:t>Get, Replace</w:t>
            </w:r>
          </w:p>
        </w:tc>
        <w:tc>
          <w:tcPr>
            <w:tcW w:w="2338" w:type="dxa"/>
            <w:tcBorders>
              <w:top w:val="single" w:sz="4" w:space="0" w:color="FFFFFF"/>
              <w:left w:val="single" w:sz="4" w:space="0" w:color="000000"/>
              <w:bottom w:val="single" w:sz="4" w:space="0" w:color="FFFFFF"/>
              <w:right w:val="single" w:sz="4" w:space="0" w:color="FFFFFF"/>
            </w:tcBorders>
            <w:shd w:val="clear" w:color="auto" w:fill="auto"/>
          </w:tcPr>
          <w:p w14:paraId="2C062B12" w14:textId="77777777" w:rsidR="00EE67FD" w:rsidRPr="00230D1C" w:rsidRDefault="00EE67FD" w:rsidP="00EB4D50">
            <w:pPr>
              <w:pStyle w:val="TAL"/>
              <w:rPr>
                <w:noProof/>
              </w:rPr>
            </w:pPr>
          </w:p>
        </w:tc>
      </w:tr>
      <w:tr w:rsidR="00EE67FD" w:rsidRPr="00230D1C" w14:paraId="641ACAB0" w14:textId="77777777" w:rsidTr="00EB4D50">
        <w:trPr>
          <w:cantSplit/>
          <w:jc w:val="center"/>
        </w:trPr>
        <w:tc>
          <w:tcPr>
            <w:tcW w:w="670" w:type="dxa"/>
            <w:tcBorders>
              <w:top w:val="single" w:sz="4" w:space="0" w:color="FFFFFF"/>
              <w:left w:val="single" w:sz="4" w:space="0" w:color="FFFFFF"/>
              <w:bottom w:val="single" w:sz="4" w:space="0" w:color="FFFFFF"/>
              <w:right w:val="single" w:sz="4" w:space="0" w:color="FFFFFF"/>
            </w:tcBorders>
            <w:shd w:val="clear" w:color="auto" w:fill="auto"/>
          </w:tcPr>
          <w:p w14:paraId="6F5CD9B9" w14:textId="77777777" w:rsidR="00EE67FD" w:rsidRPr="00230D1C" w:rsidRDefault="00EE67FD" w:rsidP="00EB4D50">
            <w:pPr>
              <w:jc w:val="center"/>
              <w:rPr>
                <w:b/>
                <w:noProof/>
              </w:rPr>
            </w:pPr>
          </w:p>
        </w:tc>
        <w:tc>
          <w:tcPr>
            <w:tcW w:w="895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81977EE" w14:textId="77777777" w:rsidR="00EE67FD" w:rsidRPr="00230D1C" w:rsidRDefault="00EE67FD" w:rsidP="00EB4D50">
            <w:pPr>
              <w:rPr>
                <w:noProof/>
                <w:lang w:eastAsia="ko-KR"/>
              </w:rPr>
            </w:pPr>
            <w:r w:rsidRPr="00230D1C">
              <w:rPr>
                <w:noProof/>
              </w:rPr>
              <w:t xml:space="preserve">This leaf node </w:t>
            </w:r>
            <w:r w:rsidRPr="00230D1C">
              <w:rPr>
                <w:noProof/>
                <w:lang w:eastAsia="ko-KR"/>
              </w:rPr>
              <w:t>indicates the MCVideo g</w:t>
            </w:r>
            <w:r w:rsidRPr="00230D1C">
              <w:rPr>
                <w:noProof/>
              </w:rPr>
              <w:t>roup used upon certain criteria on initiation of an MCVideo emergency alert</w:t>
            </w:r>
            <w:r w:rsidRPr="00230D1C">
              <w:rPr>
                <w:noProof/>
                <w:lang w:eastAsia="ko-KR"/>
              </w:rPr>
              <w:t>.</w:t>
            </w:r>
          </w:p>
        </w:tc>
      </w:tr>
    </w:tbl>
    <w:p w14:paraId="72DEAAFC" w14:textId="77777777" w:rsidR="00EE67FD" w:rsidRPr="00230D1C" w:rsidRDefault="00EE67FD" w:rsidP="00EE67FD">
      <w:pPr>
        <w:rPr>
          <w:noProof/>
          <w:lang w:eastAsia="ko-KR"/>
        </w:rPr>
      </w:pPr>
    </w:p>
    <w:p w14:paraId="635278B6" w14:textId="77777777" w:rsidR="00EE67FD" w:rsidRPr="00230D1C" w:rsidRDefault="00EE67FD" w:rsidP="00EE67FD">
      <w:pPr>
        <w:pStyle w:val="Heading3"/>
        <w:rPr>
          <w:noProof/>
          <w:lang w:eastAsia="ko-KR"/>
        </w:rPr>
      </w:pPr>
      <w:bookmarkStart w:id="13986" w:name="_Toc144198204"/>
      <w:bookmarkStart w:id="13987" w:name="_Toc144199848"/>
      <w:bookmarkStart w:id="13988" w:name="_Toc152621328"/>
      <w:r w:rsidRPr="00230D1C">
        <w:rPr>
          <w:noProof/>
        </w:rPr>
        <w:t>13.2.</w:t>
      </w:r>
      <w:r w:rsidRPr="00230D1C">
        <w:rPr>
          <w:noProof/>
          <w:lang w:eastAsia="ko-KR"/>
        </w:rPr>
        <w:t>38A6</w:t>
      </w:r>
      <w:r w:rsidRPr="00230D1C">
        <w:rPr>
          <w:noProof/>
        </w:rPr>
        <w:tab/>
        <w:t>/</w:t>
      </w:r>
      <w:r w:rsidRPr="00D929A4">
        <w:t>&lt;x&gt;</w:t>
      </w:r>
      <w:r w:rsidRPr="00230D1C">
        <w:rPr>
          <w:noProof/>
        </w:rPr>
        <w:t>/</w:t>
      </w:r>
      <w:r w:rsidRPr="00D929A4">
        <w:t>&lt;x&gt;</w:t>
      </w:r>
      <w:r w:rsidRPr="00230D1C">
        <w:rPr>
          <w:noProof/>
        </w:rPr>
        <w:t>/Common/MCVideoGroupCall/EmergencyAlert/</w:t>
      </w:r>
      <w:r w:rsidRPr="00230D1C">
        <w:rPr>
          <w:noProof/>
        </w:rPr>
        <w:br/>
        <w:t>Entry/DisplayName</w:t>
      </w:r>
      <w:bookmarkEnd w:id="13986"/>
      <w:bookmarkEnd w:id="13987"/>
      <w:bookmarkEnd w:id="13988"/>
    </w:p>
    <w:p w14:paraId="6DEDBEFF"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38A6</w:t>
      </w:r>
      <w:r w:rsidRPr="00230D1C">
        <w:rPr>
          <w:noProof/>
        </w:rPr>
        <w:t>.1: /</w:t>
      </w:r>
      <w:r w:rsidRPr="00551AA2">
        <w:t>&lt;x&gt;</w:t>
      </w:r>
      <w:r w:rsidRPr="00230D1C">
        <w:rPr>
          <w:noProof/>
        </w:rPr>
        <w:t>/</w:t>
      </w:r>
      <w:r w:rsidRPr="00230D1C">
        <w:rPr>
          <w:noProof/>
          <w:lang w:eastAsia="ko-KR"/>
        </w:rPr>
        <w:t>&lt;x&gt;/</w:t>
      </w:r>
      <w:r w:rsidRPr="00230D1C">
        <w:rPr>
          <w:noProof/>
        </w:rPr>
        <w:t>Common/MCVideoGroupCall</w:t>
      </w:r>
      <w:r w:rsidRPr="00230D1C">
        <w:rPr>
          <w:noProof/>
          <w:lang w:eastAsia="ko-KR"/>
        </w:rPr>
        <w:t>/</w:t>
      </w:r>
      <w:r w:rsidRPr="00230D1C">
        <w:rPr>
          <w:noProof/>
        </w:rPr>
        <w:t>EmergencyAlert/Entry/Display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2CEFBEF6" w14:textId="77777777" w:rsidTr="00EB4D50">
        <w:trPr>
          <w:cantSplit/>
          <w:trHeight w:val="57"/>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4C53785" w14:textId="77777777" w:rsidR="00EE67FD" w:rsidRPr="00230D1C" w:rsidRDefault="00EE67FD" w:rsidP="00EB4D50">
            <w:pPr>
              <w:rPr>
                <w:rFonts w:ascii="Arial" w:hAnsi="Arial" w:cs="Arial"/>
                <w:noProof/>
                <w:sz w:val="18"/>
                <w:szCs w:val="18"/>
              </w:rPr>
            </w:pPr>
            <w:r w:rsidRPr="00230D1C">
              <w:rPr>
                <w:noProof/>
              </w:rPr>
              <w:t>&lt;x&gt;/Common/MCVideoGroupCall/EmergencyAlert/Entry/DisplayName</w:t>
            </w:r>
          </w:p>
        </w:tc>
      </w:tr>
      <w:tr w:rsidR="00EE67FD" w:rsidRPr="00230D1C" w14:paraId="1766B3FF" w14:textId="77777777" w:rsidTr="00EB4D50">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47DAE73"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9A2567" w14:textId="77777777" w:rsidR="00EE67FD" w:rsidRPr="00230D1C" w:rsidRDefault="00EE67FD" w:rsidP="00EB4D50">
            <w:pPr>
              <w:pStyle w:val="TAL"/>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99C008" w14:textId="77777777" w:rsidR="00EE67FD" w:rsidRPr="00230D1C" w:rsidRDefault="00EE67FD" w:rsidP="00EB4D50">
            <w:pPr>
              <w:pStyle w:val="TAL"/>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689DB2" w14:textId="77777777" w:rsidR="00EE67FD" w:rsidRPr="00230D1C" w:rsidRDefault="00EE67FD" w:rsidP="00EB4D50">
            <w:pPr>
              <w:pStyle w:val="TAL"/>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765E48" w14:textId="77777777" w:rsidR="00EE67FD" w:rsidRPr="00230D1C" w:rsidRDefault="00EE67FD" w:rsidP="00EB4D50">
            <w:pPr>
              <w:pStyle w:val="TAL"/>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50B8E81" w14:textId="77777777" w:rsidR="00EE67FD" w:rsidRPr="00230D1C" w:rsidRDefault="00EE67FD" w:rsidP="00EB4D50">
            <w:pPr>
              <w:pStyle w:val="TAL"/>
              <w:rPr>
                <w:noProof/>
              </w:rPr>
            </w:pPr>
          </w:p>
        </w:tc>
      </w:tr>
      <w:tr w:rsidR="00EE67FD" w:rsidRPr="00230D1C" w14:paraId="110B0659" w14:textId="77777777" w:rsidTr="00EB4D50">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A140767"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6CE0BB" w14:textId="77777777" w:rsidR="00EE67FD" w:rsidRPr="00230D1C" w:rsidRDefault="00EE67FD" w:rsidP="00EB4D50">
            <w:pPr>
              <w:pStyle w:val="TAL"/>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F65414" w14:textId="77777777" w:rsidR="00EE67FD" w:rsidRPr="00230D1C" w:rsidRDefault="00EE67FD" w:rsidP="00EB4D50">
            <w:pPr>
              <w:pStyle w:val="TAL"/>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045D8E" w14:textId="77777777" w:rsidR="00EE67FD" w:rsidRPr="00230D1C" w:rsidRDefault="00EE67FD" w:rsidP="00EB4D50">
            <w:pPr>
              <w:pStyle w:val="TAL"/>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85E5B5" w14:textId="77777777" w:rsidR="00EE67FD" w:rsidRPr="00230D1C" w:rsidRDefault="00EE67FD" w:rsidP="00EB4D50">
            <w:pPr>
              <w:pStyle w:val="TAL"/>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6CA116C" w14:textId="77777777" w:rsidR="00EE67FD" w:rsidRPr="00230D1C" w:rsidRDefault="00EE67FD" w:rsidP="00EB4D50">
            <w:pPr>
              <w:pStyle w:val="TAL"/>
              <w:rPr>
                <w:noProof/>
              </w:rPr>
            </w:pPr>
          </w:p>
        </w:tc>
      </w:tr>
      <w:tr w:rsidR="00EE67FD" w:rsidRPr="00230D1C" w14:paraId="2E6990CF" w14:textId="77777777" w:rsidTr="00EB4D50">
        <w:trPr>
          <w:cantSplit/>
          <w:trHeight w:val="57"/>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EFF3AF4"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0858C70" w14:textId="77777777" w:rsidR="00EE67FD" w:rsidRPr="00230D1C" w:rsidRDefault="00EE67FD" w:rsidP="00EB4D50">
            <w:pPr>
              <w:rPr>
                <w:noProof/>
                <w:lang w:eastAsia="ko-KR"/>
              </w:rPr>
            </w:pPr>
            <w:r w:rsidRPr="00230D1C">
              <w:rPr>
                <w:noProof/>
              </w:rPr>
              <w:t xml:space="preserve">This leaf node </w:t>
            </w:r>
            <w:r w:rsidRPr="00230D1C">
              <w:rPr>
                <w:noProof/>
                <w:lang w:eastAsia="ko-KR"/>
              </w:rPr>
              <w:t xml:space="preserve">contains </w:t>
            </w:r>
            <w:r w:rsidRPr="00230D1C">
              <w:rPr>
                <w:noProof/>
              </w:rPr>
              <w:t>a human readable name</w:t>
            </w:r>
            <w:r w:rsidRPr="00230D1C" w:rsidDel="0010553A">
              <w:rPr>
                <w:noProof/>
              </w:rPr>
              <w:t xml:space="preserve"> </w:t>
            </w:r>
            <w:r w:rsidRPr="00230D1C">
              <w:rPr>
                <w:noProof/>
              </w:rPr>
              <w:t>that corresponds to the ID</w:t>
            </w:r>
            <w:r w:rsidRPr="00230D1C">
              <w:rPr>
                <w:noProof/>
                <w:lang w:eastAsia="ko-KR"/>
              </w:rPr>
              <w:t>.</w:t>
            </w:r>
          </w:p>
        </w:tc>
      </w:tr>
    </w:tbl>
    <w:p w14:paraId="22E53329" w14:textId="77777777" w:rsidR="00EE67FD" w:rsidRPr="00230D1C" w:rsidRDefault="00EE67FD" w:rsidP="00EE67FD">
      <w:pPr>
        <w:rPr>
          <w:noProof/>
          <w:lang w:eastAsia="ko-KR"/>
        </w:rPr>
      </w:pPr>
    </w:p>
    <w:p w14:paraId="4DE87D31" w14:textId="77777777" w:rsidR="00EE67FD" w:rsidRPr="00230D1C" w:rsidRDefault="00EE67FD" w:rsidP="00EE67FD">
      <w:pPr>
        <w:pStyle w:val="Heading3"/>
        <w:rPr>
          <w:noProof/>
          <w:lang w:eastAsia="ko-KR"/>
        </w:rPr>
      </w:pPr>
      <w:bookmarkStart w:id="13989" w:name="_Toc144198205"/>
      <w:bookmarkStart w:id="13990" w:name="_Toc144199849"/>
      <w:bookmarkStart w:id="13991" w:name="_Toc152621329"/>
      <w:r w:rsidRPr="00230D1C">
        <w:rPr>
          <w:noProof/>
        </w:rPr>
        <w:t>13.2.</w:t>
      </w:r>
      <w:r w:rsidRPr="00230D1C">
        <w:rPr>
          <w:noProof/>
          <w:lang w:eastAsia="ko-KR"/>
        </w:rPr>
        <w:t>38A7</w:t>
      </w:r>
      <w:r w:rsidRPr="00230D1C">
        <w:rPr>
          <w:noProof/>
        </w:rPr>
        <w:tab/>
        <w:t>/</w:t>
      </w:r>
      <w:r w:rsidRPr="00D929A4">
        <w:t>&lt;x&gt;</w:t>
      </w:r>
      <w:r w:rsidRPr="00230D1C">
        <w:rPr>
          <w:noProof/>
        </w:rPr>
        <w:t>/</w:t>
      </w:r>
      <w:r w:rsidRPr="00D929A4">
        <w:t>&lt;x&gt;</w:t>
      </w:r>
      <w:r w:rsidRPr="00230D1C">
        <w:rPr>
          <w:noProof/>
        </w:rPr>
        <w:t>/Common/MCVideoGroupCall/EmergencyAlert/</w:t>
      </w:r>
      <w:r w:rsidRPr="00230D1C">
        <w:rPr>
          <w:noProof/>
        </w:rPr>
        <w:br/>
        <w:t>Entry/Usage</w:t>
      </w:r>
      <w:bookmarkEnd w:id="13989"/>
      <w:bookmarkEnd w:id="13990"/>
      <w:bookmarkEnd w:id="13991"/>
    </w:p>
    <w:p w14:paraId="6B179DB6"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38A7</w:t>
      </w:r>
      <w:r w:rsidRPr="00230D1C">
        <w:rPr>
          <w:noProof/>
        </w:rPr>
        <w:t>.1: /</w:t>
      </w:r>
      <w:r w:rsidRPr="00551AA2">
        <w:t>&lt;x&gt;</w:t>
      </w:r>
      <w:r w:rsidRPr="00230D1C">
        <w:rPr>
          <w:noProof/>
        </w:rPr>
        <w:t>/</w:t>
      </w:r>
      <w:r w:rsidRPr="00230D1C">
        <w:rPr>
          <w:noProof/>
          <w:lang w:eastAsia="ko-KR"/>
        </w:rPr>
        <w:t>&lt;x&gt;/</w:t>
      </w:r>
      <w:r w:rsidRPr="00230D1C">
        <w:rPr>
          <w:noProof/>
        </w:rPr>
        <w:t>Common/MCVideoGroupCall</w:t>
      </w:r>
      <w:r w:rsidRPr="00230D1C">
        <w:rPr>
          <w:noProof/>
          <w:lang w:eastAsia="ko-KR"/>
        </w:rPr>
        <w:t>/</w:t>
      </w:r>
      <w:r w:rsidRPr="00230D1C">
        <w:rPr>
          <w:noProof/>
        </w:rPr>
        <w:t>EmergencyAlert/Entry/Usag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3"/>
        <w:gridCol w:w="1209"/>
        <w:gridCol w:w="1322"/>
        <w:gridCol w:w="2151"/>
        <w:gridCol w:w="1948"/>
        <w:gridCol w:w="2336"/>
      </w:tblGrid>
      <w:tr w:rsidR="00EE67FD" w:rsidRPr="00230D1C" w14:paraId="162B013C" w14:textId="77777777" w:rsidTr="00EB4D50">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040A31F4" w14:textId="77777777" w:rsidR="00EE67FD" w:rsidRPr="00230D1C" w:rsidRDefault="00EE67FD" w:rsidP="00EB4D50">
            <w:pPr>
              <w:rPr>
                <w:rFonts w:ascii="Arial" w:hAnsi="Arial" w:cs="Arial"/>
                <w:noProof/>
                <w:sz w:val="18"/>
                <w:szCs w:val="18"/>
              </w:rPr>
            </w:pPr>
            <w:r w:rsidRPr="00230D1C">
              <w:rPr>
                <w:noProof/>
              </w:rPr>
              <w:t>&lt;x&gt;/Common/MCVideoGroupCall/EmergencyAlert/Entry/Usage</w:t>
            </w:r>
          </w:p>
        </w:tc>
      </w:tr>
      <w:tr w:rsidR="00EE67FD" w:rsidRPr="00230D1C" w14:paraId="29C5A32C" w14:textId="77777777" w:rsidTr="00EB4D50">
        <w:trPr>
          <w:cantSplit/>
          <w:trHeight w:val="57"/>
          <w:jc w:val="center"/>
        </w:trPr>
        <w:tc>
          <w:tcPr>
            <w:tcW w:w="671" w:type="dxa"/>
            <w:tcBorders>
              <w:top w:val="single" w:sz="4" w:space="0" w:color="FFFFFF"/>
              <w:left w:val="single" w:sz="4" w:space="0" w:color="FFFFFF"/>
              <w:bottom w:val="single" w:sz="4" w:space="0" w:color="FFFFFF"/>
              <w:right w:val="single" w:sz="4" w:space="0" w:color="000000"/>
            </w:tcBorders>
            <w:shd w:val="clear" w:color="auto" w:fill="auto"/>
          </w:tcPr>
          <w:p w14:paraId="0ADB18FE"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5A729C" w14:textId="77777777" w:rsidR="00EE67FD" w:rsidRPr="00230D1C" w:rsidRDefault="00EE67FD" w:rsidP="00EB4D50">
            <w:pPr>
              <w:pStyle w:val="TAL"/>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EB9633" w14:textId="77777777" w:rsidR="00EE67FD" w:rsidRPr="00230D1C" w:rsidRDefault="00EE67FD" w:rsidP="00EB4D50">
            <w:pPr>
              <w:pStyle w:val="TAL"/>
              <w:rPr>
                <w:noProof/>
              </w:rPr>
            </w:pPr>
            <w:r w:rsidRPr="00230D1C">
              <w:rPr>
                <w:noProof/>
              </w:rPr>
              <w:t>Occurrenc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EDFFF7" w14:textId="77777777" w:rsidR="00EE67FD" w:rsidRPr="00230D1C" w:rsidRDefault="00EE67FD" w:rsidP="00EB4D50">
            <w:pPr>
              <w:pStyle w:val="TAL"/>
              <w:rPr>
                <w:noProof/>
              </w:rPr>
            </w:pPr>
            <w:r w:rsidRPr="00230D1C">
              <w:rPr>
                <w:noProof/>
              </w:rPr>
              <w:t>Format</w:t>
            </w:r>
          </w:p>
        </w:tc>
        <w:tc>
          <w:tcPr>
            <w:tcW w:w="19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816D9D" w14:textId="77777777" w:rsidR="00EE67FD" w:rsidRPr="00230D1C" w:rsidRDefault="00EE67FD" w:rsidP="00EB4D50">
            <w:pPr>
              <w:pStyle w:val="TAL"/>
              <w:rPr>
                <w:noProof/>
              </w:rPr>
            </w:pPr>
            <w:r w:rsidRPr="00230D1C">
              <w:rPr>
                <w:noProof/>
              </w:rPr>
              <w:t>Min. Access Types</w:t>
            </w:r>
          </w:p>
        </w:tc>
        <w:tc>
          <w:tcPr>
            <w:tcW w:w="2334" w:type="dxa"/>
            <w:tcBorders>
              <w:top w:val="single" w:sz="4" w:space="0" w:color="FFFFFF"/>
              <w:left w:val="single" w:sz="4" w:space="0" w:color="000000"/>
              <w:bottom w:val="single" w:sz="4" w:space="0" w:color="FFFFFF"/>
              <w:right w:val="single" w:sz="4" w:space="0" w:color="FFFFFF"/>
            </w:tcBorders>
            <w:shd w:val="clear" w:color="auto" w:fill="auto"/>
          </w:tcPr>
          <w:p w14:paraId="3356F36E" w14:textId="77777777" w:rsidR="00EE67FD" w:rsidRPr="00230D1C" w:rsidRDefault="00EE67FD" w:rsidP="00EB4D50">
            <w:pPr>
              <w:pStyle w:val="TAL"/>
              <w:rPr>
                <w:noProof/>
              </w:rPr>
            </w:pPr>
          </w:p>
        </w:tc>
      </w:tr>
      <w:tr w:rsidR="00EE67FD" w:rsidRPr="00230D1C" w14:paraId="6A3DB7AF" w14:textId="77777777" w:rsidTr="00EB4D50">
        <w:trPr>
          <w:cantSplit/>
          <w:trHeight w:val="57"/>
          <w:jc w:val="center"/>
        </w:trPr>
        <w:tc>
          <w:tcPr>
            <w:tcW w:w="671" w:type="dxa"/>
            <w:tcBorders>
              <w:top w:val="single" w:sz="4" w:space="0" w:color="FFFFFF"/>
              <w:left w:val="single" w:sz="4" w:space="0" w:color="FFFFFF"/>
              <w:bottom w:val="single" w:sz="4" w:space="0" w:color="FFFFFF"/>
              <w:right w:val="single" w:sz="4" w:space="0" w:color="000000"/>
            </w:tcBorders>
            <w:shd w:val="clear" w:color="auto" w:fill="auto"/>
          </w:tcPr>
          <w:p w14:paraId="1E118B27"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142B8A" w14:textId="77777777" w:rsidR="00EE67FD" w:rsidRPr="00230D1C" w:rsidRDefault="00EE67FD" w:rsidP="00EB4D50">
            <w:pPr>
              <w:pStyle w:val="TAL"/>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D714D6" w14:textId="77777777" w:rsidR="00EE67FD" w:rsidRPr="00230D1C" w:rsidRDefault="00EE67FD" w:rsidP="00EB4D50">
            <w:pPr>
              <w:pStyle w:val="TAL"/>
              <w:rPr>
                <w:noProof/>
              </w:rPr>
            </w:pPr>
            <w:r w:rsidRPr="00230D1C">
              <w:rPr>
                <w:noProof/>
              </w:rPr>
              <w:t>On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474F6D" w14:textId="77777777" w:rsidR="00EE67FD" w:rsidRPr="00230D1C" w:rsidRDefault="00EE67FD" w:rsidP="00EB4D50">
            <w:pPr>
              <w:pStyle w:val="TAL"/>
              <w:rPr>
                <w:noProof/>
              </w:rPr>
            </w:pPr>
            <w:r w:rsidRPr="00230D1C">
              <w:rPr>
                <w:noProof/>
              </w:rPr>
              <w:t>chr</w:t>
            </w:r>
          </w:p>
        </w:tc>
        <w:tc>
          <w:tcPr>
            <w:tcW w:w="19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BEE1D6" w14:textId="77777777" w:rsidR="00EE67FD" w:rsidRPr="00230D1C" w:rsidRDefault="00EE67FD" w:rsidP="00EB4D50">
            <w:pPr>
              <w:pStyle w:val="TAL"/>
              <w:rPr>
                <w:noProof/>
              </w:rPr>
            </w:pPr>
            <w:r w:rsidRPr="00230D1C">
              <w:rPr>
                <w:noProof/>
              </w:rPr>
              <w:t>Get, Replace</w:t>
            </w:r>
          </w:p>
        </w:tc>
        <w:tc>
          <w:tcPr>
            <w:tcW w:w="2334" w:type="dxa"/>
            <w:tcBorders>
              <w:top w:val="single" w:sz="4" w:space="0" w:color="FFFFFF"/>
              <w:left w:val="single" w:sz="4" w:space="0" w:color="000000"/>
              <w:bottom w:val="single" w:sz="4" w:space="0" w:color="FFFFFF"/>
              <w:right w:val="single" w:sz="4" w:space="0" w:color="FFFFFF"/>
            </w:tcBorders>
            <w:shd w:val="clear" w:color="auto" w:fill="auto"/>
          </w:tcPr>
          <w:p w14:paraId="7FEAB564" w14:textId="77777777" w:rsidR="00EE67FD" w:rsidRPr="00230D1C" w:rsidRDefault="00EE67FD" w:rsidP="00EB4D50">
            <w:pPr>
              <w:pStyle w:val="TAL"/>
              <w:rPr>
                <w:noProof/>
              </w:rPr>
            </w:pPr>
          </w:p>
        </w:tc>
      </w:tr>
      <w:tr w:rsidR="00EE67FD" w:rsidRPr="00230D1C" w14:paraId="29922955" w14:textId="77777777" w:rsidTr="00EB4D50">
        <w:trPr>
          <w:cantSplit/>
          <w:trHeight w:val="57"/>
          <w:jc w:val="center"/>
        </w:trPr>
        <w:tc>
          <w:tcPr>
            <w:tcW w:w="671" w:type="dxa"/>
            <w:tcBorders>
              <w:top w:val="single" w:sz="4" w:space="0" w:color="FFFFFF"/>
              <w:left w:val="single" w:sz="4" w:space="0" w:color="FFFFFF"/>
              <w:bottom w:val="single" w:sz="4" w:space="0" w:color="FFFFFF"/>
              <w:right w:val="single" w:sz="4" w:space="0" w:color="FFFFFF"/>
            </w:tcBorders>
            <w:shd w:val="clear" w:color="auto" w:fill="auto"/>
          </w:tcPr>
          <w:p w14:paraId="5CBCA63D" w14:textId="77777777" w:rsidR="00EE67FD" w:rsidRPr="00230D1C" w:rsidRDefault="00EE67FD" w:rsidP="00EB4D50">
            <w:pPr>
              <w:jc w:val="center"/>
              <w:rPr>
                <w:b/>
                <w:noProof/>
              </w:rPr>
            </w:pPr>
          </w:p>
        </w:tc>
        <w:tc>
          <w:tcPr>
            <w:tcW w:w="895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C42610E" w14:textId="77777777" w:rsidR="00EE67FD" w:rsidRPr="00230D1C" w:rsidRDefault="00EE67FD" w:rsidP="00EB4D50">
            <w:pPr>
              <w:rPr>
                <w:noProof/>
                <w:lang w:eastAsia="ko-KR"/>
              </w:rPr>
            </w:pPr>
            <w:r w:rsidRPr="00230D1C">
              <w:rPr>
                <w:noProof/>
              </w:rPr>
              <w:t xml:space="preserve">This leaf node </w:t>
            </w:r>
            <w:r w:rsidRPr="00230D1C">
              <w:rPr>
                <w:noProof/>
                <w:lang w:eastAsia="ko-KR"/>
              </w:rPr>
              <w:t xml:space="preserve">indicates the criteria </w:t>
            </w:r>
            <w:r w:rsidRPr="00230D1C">
              <w:rPr>
                <w:noProof/>
              </w:rPr>
              <w:t>to determine when initiation of an MCVideo emergency alert uses the ID</w:t>
            </w:r>
            <w:r w:rsidRPr="00230D1C">
              <w:rPr>
                <w:noProof/>
                <w:lang w:eastAsia="ko-KR"/>
              </w:rPr>
              <w:t>.</w:t>
            </w:r>
          </w:p>
        </w:tc>
      </w:tr>
    </w:tbl>
    <w:p w14:paraId="67487426" w14:textId="77777777" w:rsidR="00EE67FD" w:rsidRPr="00230D1C" w:rsidRDefault="00EE67FD" w:rsidP="00EE67FD">
      <w:pPr>
        <w:rPr>
          <w:noProof/>
          <w:lang w:eastAsia="ko-KR"/>
        </w:rPr>
      </w:pPr>
    </w:p>
    <w:p w14:paraId="619CC093" w14:textId="77777777" w:rsidR="00EE67FD" w:rsidRPr="00230D1C" w:rsidRDefault="00EE67FD" w:rsidP="00EE67FD">
      <w:pPr>
        <w:rPr>
          <w:noProof/>
        </w:rPr>
      </w:pPr>
      <w:r w:rsidRPr="00230D1C">
        <w:rPr>
          <w:noProof/>
        </w:rPr>
        <w:t>The valid values are 'LocallyDetermined', 'UseCurrentlySelectedGroup', 'UsePreConfigured' and 'DedicatedGroup'.</w:t>
      </w:r>
    </w:p>
    <w:p w14:paraId="5594C162" w14:textId="77777777" w:rsidR="00EE67FD" w:rsidRPr="00230D1C" w:rsidRDefault="00EE67FD" w:rsidP="00EE67FD">
      <w:pPr>
        <w:rPr>
          <w:noProof/>
        </w:rPr>
      </w:pPr>
      <w:r w:rsidRPr="00230D1C">
        <w:rPr>
          <w:noProof/>
        </w:rPr>
        <w:t xml:space="preserve">When set to 'LocallyDetermined' then if the MCVideo user selects an MCVideo ID then use that MCVideo ID for an on-network MCVideo emergency alert, if the MCVideo user does not select a MCVideo ID then use the MCVideo ID identified by the ID in </w:t>
      </w:r>
      <w:r w:rsidR="00636F4D">
        <w:rPr>
          <w:noProof/>
        </w:rPr>
        <w:t>clause</w:t>
      </w:r>
      <w:r w:rsidRPr="00230D1C">
        <w:rPr>
          <w:noProof/>
        </w:rPr>
        <w:t> 13.2.38A5 for an on-network MCVideo emergency alert.</w:t>
      </w:r>
    </w:p>
    <w:p w14:paraId="46CBC1B7" w14:textId="77777777" w:rsidR="00EE67FD" w:rsidRPr="00230D1C" w:rsidRDefault="00EE67FD" w:rsidP="00EE67FD">
      <w:pPr>
        <w:rPr>
          <w:noProof/>
        </w:rPr>
      </w:pPr>
      <w:r w:rsidRPr="00230D1C">
        <w:rPr>
          <w:noProof/>
        </w:rPr>
        <w:t xml:space="preserve">When set to 'UseCurrentlySelectedGroup' then if the MCVideo user has currently selected an MCVideo group then use that MCVideo group for an on-network MCVideo emergency alert, if the MCVideo user does not have a currently selected MCVideo group then use the MCVideo group identified by the ID in </w:t>
      </w:r>
      <w:r w:rsidR="00636F4D">
        <w:rPr>
          <w:noProof/>
        </w:rPr>
        <w:t>clause</w:t>
      </w:r>
      <w:r w:rsidRPr="00230D1C">
        <w:rPr>
          <w:noProof/>
        </w:rPr>
        <w:t> 13.2.38A5 for an MCVideo emergency alert.</w:t>
      </w:r>
    </w:p>
    <w:p w14:paraId="11D35FA7" w14:textId="77777777" w:rsidR="00EE67FD" w:rsidRPr="00230D1C" w:rsidRDefault="00EE67FD" w:rsidP="00EE67FD">
      <w:pPr>
        <w:rPr>
          <w:noProof/>
          <w:lang w:eastAsia="ko-KR"/>
        </w:rPr>
      </w:pPr>
      <w:r w:rsidRPr="00230D1C">
        <w:rPr>
          <w:noProof/>
        </w:rPr>
        <w:t xml:space="preserve">When set to 'UsePreConfigured' then use the ID identified by the ID in </w:t>
      </w:r>
      <w:r w:rsidR="00636F4D">
        <w:rPr>
          <w:noProof/>
        </w:rPr>
        <w:t>clause</w:t>
      </w:r>
      <w:r w:rsidRPr="00230D1C">
        <w:rPr>
          <w:noProof/>
        </w:rPr>
        <w:t> 13.2.38A5 for an on-network MCVideo emergency alert.</w:t>
      </w:r>
    </w:p>
    <w:p w14:paraId="750938CC" w14:textId="77777777" w:rsidR="00EE67FD" w:rsidRPr="00230D1C" w:rsidRDefault="00EE67FD" w:rsidP="00EE67FD">
      <w:pPr>
        <w:rPr>
          <w:noProof/>
          <w:lang w:eastAsia="ko-KR"/>
        </w:rPr>
      </w:pPr>
      <w:r w:rsidRPr="00230D1C">
        <w:rPr>
          <w:noProof/>
        </w:rPr>
        <w:t xml:space="preserve">When set to 'DedicatedGroup' then use the MCVideo group identified by the ID in </w:t>
      </w:r>
      <w:r w:rsidR="00636F4D">
        <w:rPr>
          <w:noProof/>
        </w:rPr>
        <w:t>clause</w:t>
      </w:r>
      <w:r w:rsidRPr="00230D1C">
        <w:rPr>
          <w:noProof/>
        </w:rPr>
        <w:t> 13.2.38A5 for an MCVideo emergency alert.</w:t>
      </w:r>
    </w:p>
    <w:p w14:paraId="7DD4CD9C" w14:textId="77777777" w:rsidR="00EE67FD" w:rsidRPr="00230D1C" w:rsidRDefault="00EE67FD" w:rsidP="00EE67FD">
      <w:pPr>
        <w:pStyle w:val="Heading3"/>
        <w:rPr>
          <w:noProof/>
          <w:lang w:eastAsia="ko-KR"/>
        </w:rPr>
      </w:pPr>
      <w:bookmarkStart w:id="13992" w:name="_Toc144198206"/>
      <w:bookmarkStart w:id="13993" w:name="_Toc144199850"/>
      <w:bookmarkStart w:id="13994" w:name="_Toc152621330"/>
      <w:r w:rsidRPr="00230D1C">
        <w:rPr>
          <w:noProof/>
        </w:rPr>
        <w:t>13.2.</w:t>
      </w:r>
      <w:r w:rsidRPr="00230D1C">
        <w:rPr>
          <w:noProof/>
          <w:lang w:eastAsia="ko-KR"/>
        </w:rPr>
        <w:t>38B</w:t>
      </w:r>
      <w:r w:rsidRPr="00230D1C">
        <w:rPr>
          <w:noProof/>
          <w:lang w:eastAsia="ko-KR"/>
        </w:rPr>
        <w:tab/>
      </w:r>
      <w:r w:rsidRPr="00230D1C">
        <w:rPr>
          <w:noProof/>
        </w:rPr>
        <w:t>/</w:t>
      </w:r>
      <w:r w:rsidRPr="00D929A4">
        <w:t>&lt;x&gt;</w:t>
      </w:r>
      <w:r w:rsidRPr="00230D1C">
        <w:rPr>
          <w:noProof/>
        </w:rPr>
        <w:t>/</w:t>
      </w:r>
      <w:r w:rsidRPr="00D929A4">
        <w:t>&lt;x&gt;</w:t>
      </w:r>
      <w:r w:rsidRPr="00230D1C">
        <w:rPr>
          <w:noProof/>
        </w:rPr>
        <w:t>/Common/MCVideoGroupCall/EmergencyCall</w:t>
      </w:r>
      <w:bookmarkEnd w:id="13962"/>
      <w:bookmarkEnd w:id="13963"/>
      <w:bookmarkEnd w:id="13964"/>
      <w:bookmarkEnd w:id="13965"/>
      <w:bookmarkEnd w:id="13966"/>
      <w:bookmarkEnd w:id="13967"/>
      <w:bookmarkEnd w:id="13968"/>
      <w:bookmarkEnd w:id="13969"/>
      <w:bookmarkEnd w:id="13970"/>
      <w:bookmarkEnd w:id="13971"/>
      <w:bookmarkEnd w:id="13972"/>
      <w:bookmarkEnd w:id="13973"/>
      <w:bookmarkEnd w:id="13992"/>
      <w:bookmarkEnd w:id="13993"/>
      <w:bookmarkEnd w:id="13994"/>
    </w:p>
    <w:p w14:paraId="67E0E244" w14:textId="77777777" w:rsidR="00EE67FD" w:rsidRPr="00230D1C" w:rsidRDefault="00EE67FD" w:rsidP="00EE67FD">
      <w:pPr>
        <w:pStyle w:val="TH"/>
        <w:rPr>
          <w:noProof/>
          <w:lang w:eastAsia="ko-KR"/>
        </w:rPr>
      </w:pPr>
      <w:r w:rsidRPr="00230D1C">
        <w:rPr>
          <w:noProof/>
        </w:rPr>
        <w:t>Table </w:t>
      </w:r>
      <w:r w:rsidRPr="00230D1C">
        <w:rPr>
          <w:noProof/>
          <w:lang w:eastAsia="ko-KR"/>
        </w:rPr>
        <w:t>13.2</w:t>
      </w:r>
      <w:r w:rsidRPr="00230D1C">
        <w:rPr>
          <w:noProof/>
        </w:rPr>
        <w:t>.</w:t>
      </w:r>
      <w:r w:rsidRPr="00230D1C">
        <w:rPr>
          <w:noProof/>
          <w:lang w:eastAsia="ko-KR"/>
        </w:rPr>
        <w:t xml:space="preserve"> 38B</w:t>
      </w:r>
      <w:r w:rsidRPr="00230D1C">
        <w:rPr>
          <w:noProof/>
        </w:rPr>
        <w:t>.1: /</w:t>
      </w:r>
      <w:r w:rsidRPr="00551AA2">
        <w:t>&lt;x&gt;</w:t>
      </w:r>
      <w:r w:rsidRPr="00230D1C">
        <w:rPr>
          <w:noProof/>
        </w:rPr>
        <w:t>/</w:t>
      </w:r>
      <w:r w:rsidRPr="00230D1C">
        <w:rPr>
          <w:noProof/>
          <w:lang w:eastAsia="ko-KR"/>
        </w:rPr>
        <w:t>&lt;x&gt;/</w:t>
      </w:r>
      <w:r w:rsidRPr="00230D1C">
        <w:rPr>
          <w:noProof/>
        </w:rPr>
        <w:t>Common/MCVideoGroupCall</w:t>
      </w:r>
      <w:r w:rsidRPr="00230D1C">
        <w:rPr>
          <w:noProof/>
          <w:lang w:eastAsia="ko-KR"/>
        </w:rPr>
        <w:t>/</w:t>
      </w:r>
      <w:r w:rsidRPr="00230D1C">
        <w:rPr>
          <w:noProof/>
        </w:rPr>
        <w:t>EmergencyCal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132B3160"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95529A3" w14:textId="77777777" w:rsidR="00EE67FD" w:rsidRPr="00230D1C" w:rsidRDefault="00EE67FD" w:rsidP="00EB4D50">
            <w:pPr>
              <w:rPr>
                <w:rFonts w:ascii="Arial" w:hAnsi="Arial" w:cs="Arial"/>
                <w:noProof/>
                <w:sz w:val="18"/>
                <w:szCs w:val="18"/>
              </w:rPr>
            </w:pPr>
            <w:r w:rsidRPr="00230D1C">
              <w:rPr>
                <w:noProof/>
              </w:rPr>
              <w:t>&lt;x&gt;/Common/MCVideoGroupCall/EmergencyCall</w:t>
            </w:r>
          </w:p>
        </w:tc>
      </w:tr>
      <w:tr w:rsidR="00EE67FD" w:rsidRPr="00230D1C" w14:paraId="58B8624C"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B11FD93"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39D81A"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244645"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A8A366"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917431"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B236A78" w14:textId="77777777" w:rsidR="00EE67FD" w:rsidRPr="00230D1C" w:rsidRDefault="00EE67FD" w:rsidP="00EB4D50">
            <w:pPr>
              <w:jc w:val="center"/>
              <w:rPr>
                <w:rFonts w:ascii="Arial" w:hAnsi="Arial" w:cs="Arial"/>
                <w:b/>
                <w:noProof/>
                <w:sz w:val="18"/>
                <w:szCs w:val="18"/>
              </w:rPr>
            </w:pPr>
          </w:p>
        </w:tc>
      </w:tr>
      <w:tr w:rsidR="00EE67FD" w:rsidRPr="00230D1C" w14:paraId="09B7DCA5"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49FDC3F"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D1202B" w14:textId="77777777" w:rsidR="00EE67FD" w:rsidRPr="00230D1C" w:rsidRDefault="00EE67FD" w:rsidP="00EB4D50">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CC162C" w14:textId="77777777" w:rsidR="00EE67FD" w:rsidRPr="00230D1C" w:rsidRDefault="00EE67FD" w:rsidP="00EB4D50">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7B55E7" w14:textId="77777777" w:rsidR="00EE67FD" w:rsidRPr="00230D1C" w:rsidRDefault="00EE67FD" w:rsidP="00EB4D50">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9B3011"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2900260" w14:textId="77777777" w:rsidR="00EE67FD" w:rsidRPr="00230D1C" w:rsidRDefault="00EE67FD" w:rsidP="00EB4D50">
            <w:pPr>
              <w:jc w:val="center"/>
              <w:rPr>
                <w:b/>
                <w:noProof/>
              </w:rPr>
            </w:pPr>
          </w:p>
        </w:tc>
      </w:tr>
      <w:tr w:rsidR="00EE67FD" w:rsidRPr="00230D1C" w14:paraId="309BFEB0"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D984928"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63B6B9C" w14:textId="77777777" w:rsidR="00EE67FD" w:rsidRPr="00230D1C" w:rsidRDefault="00EE67FD" w:rsidP="00EB4D50">
            <w:pPr>
              <w:rPr>
                <w:noProof/>
                <w:lang w:eastAsia="ko-KR"/>
              </w:rPr>
            </w:pPr>
            <w:r w:rsidRPr="00230D1C">
              <w:rPr>
                <w:noProof/>
              </w:rPr>
              <w:t xml:space="preserve">This interior node is a placeholder for the </w:t>
            </w:r>
            <w:r w:rsidRPr="00230D1C">
              <w:rPr>
                <w:noProof/>
                <w:lang w:eastAsia="ko-KR"/>
              </w:rPr>
              <w:t xml:space="preserve">MCVideo </w:t>
            </w:r>
            <w:r w:rsidRPr="00230D1C">
              <w:rPr>
                <w:noProof/>
              </w:rPr>
              <w:t>emergency call policy</w:t>
            </w:r>
            <w:r w:rsidRPr="00230D1C">
              <w:rPr>
                <w:noProof/>
                <w:lang w:eastAsia="ko-KR"/>
              </w:rPr>
              <w:t>.</w:t>
            </w:r>
          </w:p>
        </w:tc>
      </w:tr>
    </w:tbl>
    <w:p w14:paraId="6B86768F" w14:textId="77777777" w:rsidR="00EE67FD" w:rsidRPr="00230D1C" w:rsidRDefault="00EE67FD" w:rsidP="00EE67FD">
      <w:pPr>
        <w:rPr>
          <w:noProof/>
        </w:rPr>
      </w:pPr>
      <w:bookmarkStart w:id="13995" w:name="_Toc20158303"/>
      <w:bookmarkStart w:id="13996" w:name="_Toc27507851"/>
      <w:bookmarkStart w:id="13997" w:name="_Toc27508717"/>
      <w:bookmarkStart w:id="13998" w:name="_Toc27509582"/>
      <w:bookmarkStart w:id="13999" w:name="_Toc27553712"/>
      <w:bookmarkStart w:id="14000" w:name="_Toc27554578"/>
      <w:bookmarkStart w:id="14001" w:name="_Toc27555445"/>
      <w:bookmarkStart w:id="14002" w:name="_Toc27556309"/>
      <w:bookmarkStart w:id="14003" w:name="_Toc36036510"/>
      <w:bookmarkStart w:id="14004" w:name="_Toc45274265"/>
      <w:bookmarkStart w:id="14005" w:name="_Toc51937994"/>
      <w:bookmarkStart w:id="14006" w:name="_Toc51939188"/>
    </w:p>
    <w:p w14:paraId="207F36E0" w14:textId="77777777" w:rsidR="00EE67FD" w:rsidRPr="00230D1C" w:rsidRDefault="00EE67FD" w:rsidP="00EE67FD">
      <w:pPr>
        <w:pStyle w:val="Heading3"/>
        <w:rPr>
          <w:noProof/>
          <w:lang w:eastAsia="ko-KR"/>
        </w:rPr>
      </w:pPr>
      <w:bookmarkStart w:id="14007" w:name="_Toc144198207"/>
      <w:bookmarkStart w:id="14008" w:name="_Toc144199851"/>
      <w:bookmarkStart w:id="14009" w:name="_Toc152621331"/>
      <w:r w:rsidRPr="00230D1C">
        <w:rPr>
          <w:noProof/>
        </w:rPr>
        <w:t>13.2.</w:t>
      </w:r>
      <w:r w:rsidRPr="00230D1C">
        <w:rPr>
          <w:noProof/>
          <w:lang w:eastAsia="ko-KR"/>
        </w:rPr>
        <w:t>38C</w:t>
      </w:r>
      <w:r w:rsidRPr="00230D1C">
        <w:rPr>
          <w:noProof/>
        </w:rPr>
        <w:tab/>
        <w:t>/</w:t>
      </w:r>
      <w:r w:rsidRPr="00D929A4">
        <w:t>&lt;x&gt;</w:t>
      </w:r>
      <w:r w:rsidRPr="00230D1C">
        <w:rPr>
          <w:noProof/>
        </w:rPr>
        <w:t>/</w:t>
      </w:r>
      <w:r w:rsidRPr="00D929A4">
        <w:t>&lt;x&gt;</w:t>
      </w:r>
      <w:r w:rsidRPr="00230D1C">
        <w:rPr>
          <w:noProof/>
        </w:rPr>
        <w:t>/Common/MCVideoGroupCall/EmergencyCall/Enabled</w:t>
      </w:r>
      <w:bookmarkEnd w:id="13995"/>
      <w:bookmarkEnd w:id="13996"/>
      <w:bookmarkEnd w:id="13997"/>
      <w:bookmarkEnd w:id="13998"/>
      <w:bookmarkEnd w:id="13999"/>
      <w:bookmarkEnd w:id="14000"/>
      <w:bookmarkEnd w:id="14001"/>
      <w:bookmarkEnd w:id="14002"/>
      <w:bookmarkEnd w:id="14003"/>
      <w:bookmarkEnd w:id="14004"/>
      <w:bookmarkEnd w:id="14005"/>
      <w:bookmarkEnd w:id="14006"/>
      <w:bookmarkEnd w:id="14007"/>
      <w:bookmarkEnd w:id="14008"/>
      <w:bookmarkEnd w:id="14009"/>
    </w:p>
    <w:p w14:paraId="4B68EAA5" w14:textId="77777777" w:rsidR="00EE67FD" w:rsidRPr="00230D1C" w:rsidRDefault="00EE67FD" w:rsidP="00EE67FD">
      <w:pPr>
        <w:pStyle w:val="TH"/>
        <w:rPr>
          <w:noProof/>
          <w:lang w:eastAsia="ko-KR"/>
        </w:rPr>
      </w:pPr>
      <w:r w:rsidRPr="00230D1C">
        <w:rPr>
          <w:noProof/>
        </w:rPr>
        <w:t>Table </w:t>
      </w:r>
      <w:r w:rsidRPr="00230D1C">
        <w:rPr>
          <w:noProof/>
          <w:lang w:eastAsia="ko-KR"/>
        </w:rPr>
        <w:t>13.2</w:t>
      </w:r>
      <w:r w:rsidRPr="00230D1C">
        <w:rPr>
          <w:noProof/>
        </w:rPr>
        <w:t>.</w:t>
      </w:r>
      <w:r w:rsidRPr="00230D1C">
        <w:rPr>
          <w:noProof/>
          <w:lang w:eastAsia="ko-KR"/>
        </w:rPr>
        <w:t>38C</w:t>
      </w:r>
      <w:r w:rsidRPr="00230D1C">
        <w:rPr>
          <w:noProof/>
        </w:rPr>
        <w:t>.1: /</w:t>
      </w:r>
      <w:r w:rsidRPr="00551AA2">
        <w:t>&lt;x&gt;</w:t>
      </w:r>
      <w:r w:rsidRPr="00230D1C">
        <w:rPr>
          <w:noProof/>
        </w:rPr>
        <w:t>/</w:t>
      </w:r>
      <w:r w:rsidRPr="00230D1C">
        <w:rPr>
          <w:noProof/>
          <w:lang w:eastAsia="ko-KR"/>
        </w:rPr>
        <w:t>&lt;x&gt;/</w:t>
      </w:r>
      <w:r w:rsidRPr="00230D1C">
        <w:rPr>
          <w:noProof/>
        </w:rPr>
        <w:t>Common/MCVideoGroupCall</w:t>
      </w:r>
      <w:r w:rsidRPr="00230D1C">
        <w:rPr>
          <w:noProof/>
          <w:lang w:eastAsia="ko-KR"/>
        </w:rPr>
        <w:t>/</w:t>
      </w:r>
      <w:r w:rsidRPr="00230D1C">
        <w:rPr>
          <w:noProof/>
        </w:rPr>
        <w:t>EmergencyCall/Enabl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49EAA0AB"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2FE896C" w14:textId="77777777" w:rsidR="00EE67FD" w:rsidRPr="00230D1C" w:rsidRDefault="00EE67FD" w:rsidP="00EB4D50">
            <w:pPr>
              <w:rPr>
                <w:rFonts w:ascii="Arial" w:hAnsi="Arial" w:cs="Arial"/>
                <w:noProof/>
                <w:sz w:val="18"/>
                <w:szCs w:val="18"/>
              </w:rPr>
            </w:pPr>
            <w:r w:rsidRPr="00230D1C">
              <w:rPr>
                <w:noProof/>
              </w:rPr>
              <w:t>&lt;x&gt;/Common/MCVideoGroupCall/EmergencyCall/Enabled</w:t>
            </w:r>
          </w:p>
        </w:tc>
      </w:tr>
      <w:tr w:rsidR="00EE67FD" w:rsidRPr="00230D1C" w14:paraId="452F9A90"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9228EF2"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D2B70D"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C53F19"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125F99"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EA4F4B"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3F0BA81" w14:textId="77777777" w:rsidR="00EE67FD" w:rsidRPr="00230D1C" w:rsidRDefault="00EE67FD" w:rsidP="00EB4D50">
            <w:pPr>
              <w:jc w:val="center"/>
              <w:rPr>
                <w:rFonts w:ascii="Arial" w:hAnsi="Arial" w:cs="Arial"/>
                <w:b/>
                <w:noProof/>
                <w:sz w:val="18"/>
                <w:szCs w:val="18"/>
              </w:rPr>
            </w:pPr>
          </w:p>
        </w:tc>
      </w:tr>
      <w:tr w:rsidR="00EE67FD" w:rsidRPr="00230D1C" w14:paraId="3679C642"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E496CE4"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E333DA" w14:textId="77777777" w:rsidR="00EE67FD" w:rsidRPr="00230D1C" w:rsidRDefault="00EE67FD" w:rsidP="00EB4D50">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4927E9" w14:textId="77777777" w:rsidR="00EE67FD" w:rsidRPr="00230D1C" w:rsidRDefault="00EE67FD" w:rsidP="00EB4D50">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8CD6E7" w14:textId="77777777" w:rsidR="00EE67FD" w:rsidRPr="00230D1C" w:rsidRDefault="00EE67FD" w:rsidP="00EB4D50">
            <w:pPr>
              <w:pStyle w:val="TAC"/>
              <w:rPr>
                <w:noProof/>
              </w:rPr>
            </w:pPr>
            <w:r w:rsidRPr="00230D1C">
              <w:rPr>
                <w:noProof/>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1D6423"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D97753E" w14:textId="77777777" w:rsidR="00EE67FD" w:rsidRPr="00230D1C" w:rsidRDefault="00EE67FD" w:rsidP="00EB4D50">
            <w:pPr>
              <w:jc w:val="center"/>
              <w:rPr>
                <w:b/>
                <w:noProof/>
              </w:rPr>
            </w:pPr>
          </w:p>
        </w:tc>
      </w:tr>
      <w:tr w:rsidR="00EE67FD" w:rsidRPr="00230D1C" w14:paraId="1BCF7B5D"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8B799D4"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69561A3" w14:textId="77777777" w:rsidR="00EE67FD" w:rsidRPr="00230D1C" w:rsidRDefault="00EE67FD" w:rsidP="00EB4D50">
            <w:pPr>
              <w:rPr>
                <w:noProof/>
                <w:lang w:eastAsia="ko-KR"/>
              </w:rPr>
            </w:pPr>
            <w:r w:rsidRPr="00230D1C">
              <w:rPr>
                <w:noProof/>
              </w:rPr>
              <w:t xml:space="preserve">This leaf node indicates </w:t>
            </w:r>
            <w:r w:rsidRPr="00230D1C">
              <w:rPr>
                <w:noProof/>
                <w:lang w:eastAsia="ko-KR"/>
              </w:rPr>
              <w:t>the a</w:t>
            </w:r>
            <w:r w:rsidRPr="00230D1C">
              <w:rPr>
                <w:noProof/>
              </w:rPr>
              <w:t xml:space="preserve">uthorisation to make an MCVideo emergency group call functionality enabled for </w:t>
            </w:r>
            <w:r w:rsidRPr="00230D1C">
              <w:rPr>
                <w:noProof/>
                <w:lang w:eastAsia="ko-KR"/>
              </w:rPr>
              <w:t xml:space="preserve">MCVideo </w:t>
            </w:r>
            <w:r w:rsidRPr="00230D1C">
              <w:rPr>
                <w:noProof/>
              </w:rPr>
              <w:t>user</w:t>
            </w:r>
            <w:r w:rsidRPr="00230D1C">
              <w:rPr>
                <w:noProof/>
                <w:lang w:eastAsia="ko-KR"/>
              </w:rPr>
              <w:t>.</w:t>
            </w:r>
          </w:p>
        </w:tc>
      </w:tr>
    </w:tbl>
    <w:p w14:paraId="01BC6DC4" w14:textId="77777777" w:rsidR="00EE67FD" w:rsidRPr="00230D1C" w:rsidRDefault="00EE67FD" w:rsidP="00EE67FD">
      <w:pPr>
        <w:rPr>
          <w:noProof/>
        </w:rPr>
      </w:pPr>
    </w:p>
    <w:p w14:paraId="34CB968D" w14:textId="77777777" w:rsidR="00EE67FD" w:rsidRPr="00230D1C" w:rsidRDefault="00EE67FD" w:rsidP="00EE67FD">
      <w:pPr>
        <w:rPr>
          <w:noProof/>
          <w:lang w:eastAsia="ko-KR"/>
        </w:rPr>
      </w:pPr>
      <w:r w:rsidRPr="00230D1C">
        <w:rPr>
          <w:noProof/>
        </w:rPr>
        <w:t xml:space="preserve">When set to "true" </w:t>
      </w:r>
      <w:r w:rsidRPr="00230D1C">
        <w:rPr>
          <w:noProof/>
          <w:lang w:eastAsia="ko-KR"/>
        </w:rPr>
        <w:t xml:space="preserve">the MCVideo user is authorised to </w:t>
      </w:r>
      <w:r w:rsidRPr="00230D1C">
        <w:rPr>
          <w:noProof/>
        </w:rPr>
        <w:t>make an MCVideo emergency group call functionality enabled</w:t>
      </w:r>
      <w:r w:rsidRPr="00230D1C">
        <w:rPr>
          <w:noProof/>
          <w:lang w:eastAsia="ko-KR"/>
        </w:rPr>
        <w:t>.</w:t>
      </w:r>
    </w:p>
    <w:p w14:paraId="015B685C" w14:textId="77777777" w:rsidR="00EE67FD" w:rsidRPr="00230D1C" w:rsidRDefault="00EE67FD" w:rsidP="00EE67FD">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 xml:space="preserve">the MCVideo user is not authorised to </w:t>
      </w:r>
      <w:r w:rsidRPr="00230D1C">
        <w:rPr>
          <w:noProof/>
        </w:rPr>
        <w:t>make an MCVideo emergency group call functionality enabled</w:t>
      </w:r>
      <w:r w:rsidRPr="00230D1C">
        <w:rPr>
          <w:noProof/>
          <w:lang w:eastAsia="ko-KR"/>
        </w:rPr>
        <w:t>.</w:t>
      </w:r>
    </w:p>
    <w:p w14:paraId="2ABF4054" w14:textId="77777777" w:rsidR="00EE67FD" w:rsidRPr="00230D1C" w:rsidRDefault="00EE67FD" w:rsidP="00EE67FD">
      <w:pPr>
        <w:pStyle w:val="Heading3"/>
        <w:rPr>
          <w:noProof/>
          <w:lang w:eastAsia="ko-KR"/>
        </w:rPr>
      </w:pPr>
      <w:bookmarkStart w:id="14010" w:name="_Toc20158304"/>
      <w:bookmarkStart w:id="14011" w:name="_Toc27507852"/>
      <w:bookmarkStart w:id="14012" w:name="_Toc27508718"/>
      <w:bookmarkStart w:id="14013" w:name="_Toc27509583"/>
      <w:bookmarkStart w:id="14014" w:name="_Toc27553713"/>
      <w:bookmarkStart w:id="14015" w:name="_Toc27554579"/>
      <w:bookmarkStart w:id="14016" w:name="_Toc27555446"/>
      <w:bookmarkStart w:id="14017" w:name="_Toc27556310"/>
      <w:bookmarkStart w:id="14018" w:name="_Toc36036511"/>
      <w:bookmarkStart w:id="14019" w:name="_Toc45274266"/>
      <w:bookmarkStart w:id="14020" w:name="_Toc51937995"/>
      <w:bookmarkStart w:id="14021" w:name="_Toc51939189"/>
      <w:bookmarkStart w:id="14022" w:name="_Toc144198208"/>
      <w:bookmarkStart w:id="14023" w:name="_Toc144199852"/>
      <w:bookmarkStart w:id="14024" w:name="_Toc152621332"/>
      <w:r w:rsidRPr="00230D1C">
        <w:rPr>
          <w:noProof/>
        </w:rPr>
        <w:t>13.2.</w:t>
      </w:r>
      <w:r w:rsidRPr="00230D1C">
        <w:rPr>
          <w:noProof/>
          <w:lang w:eastAsia="ko-KR"/>
        </w:rPr>
        <w:t>38D</w:t>
      </w:r>
      <w:r w:rsidRPr="00230D1C">
        <w:rPr>
          <w:noProof/>
        </w:rPr>
        <w:tab/>
        <w:t>/</w:t>
      </w:r>
      <w:r w:rsidRPr="00D929A4">
        <w:t>&lt;x&gt;</w:t>
      </w:r>
      <w:r w:rsidRPr="00230D1C">
        <w:rPr>
          <w:noProof/>
        </w:rPr>
        <w:t>/</w:t>
      </w:r>
      <w:r w:rsidRPr="00D929A4">
        <w:t>&lt;x&gt;</w:t>
      </w:r>
      <w:r w:rsidRPr="00230D1C">
        <w:rPr>
          <w:noProof/>
        </w:rPr>
        <w:t>/Common/MCVideoGroupCall/EmergencyCall/</w:t>
      </w:r>
      <w:r w:rsidRPr="00230D1C">
        <w:rPr>
          <w:noProof/>
        </w:rPr>
        <w:br/>
        <w:t>CancelMCVideoGroup</w:t>
      </w:r>
      <w:bookmarkEnd w:id="14010"/>
      <w:bookmarkEnd w:id="14011"/>
      <w:bookmarkEnd w:id="14012"/>
      <w:bookmarkEnd w:id="14013"/>
      <w:bookmarkEnd w:id="14014"/>
      <w:bookmarkEnd w:id="14015"/>
      <w:bookmarkEnd w:id="14016"/>
      <w:bookmarkEnd w:id="14017"/>
      <w:bookmarkEnd w:id="14018"/>
      <w:bookmarkEnd w:id="14019"/>
      <w:bookmarkEnd w:id="14020"/>
      <w:bookmarkEnd w:id="14021"/>
      <w:bookmarkEnd w:id="14022"/>
      <w:bookmarkEnd w:id="14023"/>
      <w:bookmarkEnd w:id="14024"/>
    </w:p>
    <w:p w14:paraId="0613A51F" w14:textId="77777777" w:rsidR="00EE67FD" w:rsidRPr="00230D1C" w:rsidRDefault="00EE67FD" w:rsidP="00EE67FD">
      <w:pPr>
        <w:pStyle w:val="TH"/>
        <w:rPr>
          <w:noProof/>
          <w:lang w:eastAsia="ko-KR"/>
        </w:rPr>
      </w:pPr>
      <w:r w:rsidRPr="00230D1C">
        <w:rPr>
          <w:noProof/>
        </w:rPr>
        <w:t>Table </w:t>
      </w:r>
      <w:r w:rsidRPr="00230D1C">
        <w:rPr>
          <w:noProof/>
          <w:lang w:eastAsia="ko-KR"/>
        </w:rPr>
        <w:t>13.2</w:t>
      </w:r>
      <w:r w:rsidRPr="00230D1C">
        <w:rPr>
          <w:noProof/>
        </w:rPr>
        <w:t>.</w:t>
      </w:r>
      <w:r w:rsidRPr="00230D1C">
        <w:rPr>
          <w:noProof/>
          <w:lang w:eastAsia="ko-KR"/>
        </w:rPr>
        <w:t>38D</w:t>
      </w:r>
      <w:r w:rsidRPr="00230D1C">
        <w:rPr>
          <w:noProof/>
        </w:rPr>
        <w:t>.1: /</w:t>
      </w:r>
      <w:r w:rsidRPr="00551AA2">
        <w:t>&lt;x&gt;</w:t>
      </w:r>
      <w:r w:rsidRPr="00230D1C">
        <w:rPr>
          <w:noProof/>
        </w:rPr>
        <w:t>/</w:t>
      </w:r>
      <w:r w:rsidRPr="00230D1C">
        <w:rPr>
          <w:noProof/>
          <w:lang w:eastAsia="ko-KR"/>
        </w:rPr>
        <w:t>&lt;x&gt;/</w:t>
      </w:r>
      <w:r w:rsidRPr="00230D1C">
        <w:rPr>
          <w:noProof/>
        </w:rPr>
        <w:t>Common/MCVideoGroupCall</w:t>
      </w:r>
      <w:r w:rsidRPr="00230D1C">
        <w:rPr>
          <w:noProof/>
          <w:lang w:eastAsia="ko-KR"/>
        </w:rPr>
        <w:t>/</w:t>
      </w:r>
      <w:r w:rsidRPr="00230D1C">
        <w:rPr>
          <w:noProof/>
        </w:rPr>
        <w:t>EmergencyCall/CancelMCVideoGroup</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63D963DF"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AB243A2" w14:textId="77777777" w:rsidR="00EE67FD" w:rsidRPr="00230D1C" w:rsidRDefault="00EE67FD" w:rsidP="00EB4D50">
            <w:pPr>
              <w:rPr>
                <w:rFonts w:ascii="Arial" w:hAnsi="Arial" w:cs="Arial"/>
                <w:noProof/>
                <w:sz w:val="18"/>
                <w:szCs w:val="18"/>
              </w:rPr>
            </w:pPr>
            <w:r w:rsidRPr="00230D1C">
              <w:rPr>
                <w:noProof/>
              </w:rPr>
              <w:t>&lt;x&gt;/Common/MCVideoGroupCall/EmergencyCall/CancelMCVideoGroup</w:t>
            </w:r>
          </w:p>
        </w:tc>
      </w:tr>
      <w:tr w:rsidR="00EE67FD" w:rsidRPr="00230D1C" w14:paraId="480ED3D8"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5D94538"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413BB4"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9C315F"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1EE033"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8C0ACE"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1872121" w14:textId="77777777" w:rsidR="00EE67FD" w:rsidRPr="00230D1C" w:rsidRDefault="00EE67FD" w:rsidP="00EB4D50">
            <w:pPr>
              <w:jc w:val="center"/>
              <w:rPr>
                <w:rFonts w:ascii="Arial" w:hAnsi="Arial" w:cs="Arial"/>
                <w:b/>
                <w:noProof/>
                <w:sz w:val="18"/>
                <w:szCs w:val="18"/>
              </w:rPr>
            </w:pPr>
          </w:p>
        </w:tc>
      </w:tr>
      <w:tr w:rsidR="00EE67FD" w:rsidRPr="00230D1C" w14:paraId="6BA3A547"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BE1E2AD"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C2058E" w14:textId="77777777" w:rsidR="00EE67FD" w:rsidRPr="00230D1C" w:rsidRDefault="00EE67FD" w:rsidP="00EB4D50">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5BD20E" w14:textId="77777777" w:rsidR="00EE67FD" w:rsidRPr="00230D1C" w:rsidRDefault="00EE67FD" w:rsidP="00EB4D50">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964924" w14:textId="77777777" w:rsidR="00EE67FD" w:rsidRPr="00230D1C" w:rsidRDefault="00EE67FD" w:rsidP="00EB4D50">
            <w:pPr>
              <w:pStyle w:val="TAC"/>
              <w:rPr>
                <w:noProof/>
              </w:rPr>
            </w:pPr>
            <w:r w:rsidRPr="00230D1C">
              <w:rPr>
                <w:noProof/>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80ACB1"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16DC823" w14:textId="77777777" w:rsidR="00EE67FD" w:rsidRPr="00230D1C" w:rsidRDefault="00EE67FD" w:rsidP="00EB4D50">
            <w:pPr>
              <w:jc w:val="center"/>
              <w:rPr>
                <w:b/>
                <w:noProof/>
              </w:rPr>
            </w:pPr>
          </w:p>
        </w:tc>
      </w:tr>
      <w:tr w:rsidR="00EE67FD" w:rsidRPr="00230D1C" w14:paraId="0D1190A8"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0088856"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2630DB4" w14:textId="77777777" w:rsidR="00EE67FD" w:rsidRPr="00230D1C" w:rsidRDefault="00EE67FD" w:rsidP="00EB4D50">
            <w:pPr>
              <w:rPr>
                <w:noProof/>
                <w:lang w:eastAsia="ko-KR"/>
              </w:rPr>
            </w:pPr>
            <w:r w:rsidRPr="00230D1C">
              <w:rPr>
                <w:noProof/>
              </w:rPr>
              <w:t xml:space="preserve">This leaf node indicates </w:t>
            </w:r>
            <w:r w:rsidRPr="00230D1C">
              <w:rPr>
                <w:noProof/>
                <w:lang w:eastAsia="ko-KR"/>
              </w:rPr>
              <w:t>the a</w:t>
            </w:r>
            <w:r w:rsidRPr="00230D1C">
              <w:rPr>
                <w:noProof/>
              </w:rPr>
              <w:t xml:space="preserve">uthorisation to cancel an in progress </w:t>
            </w:r>
            <w:r w:rsidRPr="00230D1C">
              <w:rPr>
                <w:noProof/>
                <w:lang w:eastAsia="ko-KR"/>
              </w:rPr>
              <w:t xml:space="preserve">MCVideo </w:t>
            </w:r>
            <w:r w:rsidRPr="00230D1C">
              <w:rPr>
                <w:noProof/>
              </w:rPr>
              <w:t>emergency</w:t>
            </w:r>
            <w:r w:rsidRPr="00230D1C">
              <w:rPr>
                <w:noProof/>
                <w:lang w:eastAsia="ko-KR"/>
              </w:rPr>
              <w:t xml:space="preserve"> group call</w:t>
            </w:r>
            <w:r w:rsidRPr="00230D1C">
              <w:rPr>
                <w:noProof/>
              </w:rPr>
              <w:t xml:space="preserve"> associated with a group</w:t>
            </w:r>
            <w:r w:rsidRPr="00230D1C">
              <w:rPr>
                <w:noProof/>
                <w:lang w:eastAsia="ko-KR"/>
              </w:rPr>
              <w:t>.</w:t>
            </w:r>
          </w:p>
        </w:tc>
      </w:tr>
    </w:tbl>
    <w:p w14:paraId="75E72B1C" w14:textId="77777777" w:rsidR="00EE67FD" w:rsidRPr="00230D1C" w:rsidRDefault="00EE67FD" w:rsidP="00EE67FD">
      <w:pPr>
        <w:rPr>
          <w:noProof/>
        </w:rPr>
      </w:pPr>
    </w:p>
    <w:p w14:paraId="406DC636" w14:textId="77777777" w:rsidR="00EE67FD" w:rsidRPr="00230D1C" w:rsidRDefault="00EE67FD" w:rsidP="00EE67FD">
      <w:pPr>
        <w:rPr>
          <w:noProof/>
          <w:lang w:eastAsia="ko-KR"/>
        </w:rPr>
      </w:pPr>
      <w:r w:rsidRPr="00230D1C">
        <w:rPr>
          <w:noProof/>
        </w:rPr>
        <w:t xml:space="preserve">When set to "true" the </w:t>
      </w:r>
      <w:r w:rsidRPr="00230D1C">
        <w:rPr>
          <w:noProof/>
          <w:lang w:eastAsia="ko-KR"/>
        </w:rPr>
        <w:t>MCVideo</w:t>
      </w:r>
      <w:r w:rsidRPr="00230D1C">
        <w:rPr>
          <w:noProof/>
        </w:rPr>
        <w:t xml:space="preserve"> user is authorised to cancel a </w:t>
      </w:r>
      <w:r w:rsidRPr="00230D1C">
        <w:rPr>
          <w:noProof/>
          <w:lang w:eastAsia="ko-KR"/>
        </w:rPr>
        <w:t xml:space="preserve">MCVideo </w:t>
      </w:r>
      <w:r w:rsidRPr="00230D1C">
        <w:rPr>
          <w:noProof/>
        </w:rPr>
        <w:t>emergency</w:t>
      </w:r>
      <w:r w:rsidRPr="00230D1C">
        <w:rPr>
          <w:noProof/>
          <w:lang w:eastAsia="ko-KR"/>
        </w:rPr>
        <w:t xml:space="preserve"> group call.</w:t>
      </w:r>
    </w:p>
    <w:p w14:paraId="4E59D4F7" w14:textId="77777777" w:rsidR="00EE67FD" w:rsidRPr="00230D1C" w:rsidRDefault="00EE67FD" w:rsidP="00EE67FD">
      <w:pPr>
        <w:rPr>
          <w:noProof/>
          <w:lang w:eastAsia="ko-KR"/>
        </w:rPr>
      </w:pPr>
      <w:r w:rsidRPr="00230D1C">
        <w:rPr>
          <w:noProof/>
        </w:rPr>
        <w:t>When set to "</w:t>
      </w:r>
      <w:r w:rsidRPr="00230D1C">
        <w:rPr>
          <w:noProof/>
          <w:lang w:eastAsia="ko-KR"/>
        </w:rPr>
        <w:t>false</w:t>
      </w:r>
      <w:r w:rsidRPr="00230D1C">
        <w:rPr>
          <w:noProof/>
        </w:rPr>
        <w:t xml:space="preserve">" the </w:t>
      </w:r>
      <w:r w:rsidRPr="00230D1C">
        <w:rPr>
          <w:noProof/>
          <w:lang w:eastAsia="ko-KR"/>
        </w:rPr>
        <w:t>MCVideo</w:t>
      </w:r>
      <w:r w:rsidRPr="00230D1C">
        <w:rPr>
          <w:noProof/>
        </w:rPr>
        <w:t xml:space="preserve"> user is </w:t>
      </w:r>
      <w:r w:rsidRPr="00230D1C">
        <w:rPr>
          <w:noProof/>
          <w:lang w:eastAsia="ko-KR"/>
        </w:rPr>
        <w:t xml:space="preserve">not </w:t>
      </w:r>
      <w:r w:rsidRPr="00230D1C">
        <w:rPr>
          <w:noProof/>
        </w:rPr>
        <w:t xml:space="preserve">authorised to cancel a </w:t>
      </w:r>
      <w:r w:rsidRPr="00230D1C">
        <w:rPr>
          <w:noProof/>
          <w:lang w:eastAsia="ko-KR"/>
        </w:rPr>
        <w:t xml:space="preserve">MCTT </w:t>
      </w:r>
      <w:r w:rsidRPr="00230D1C">
        <w:rPr>
          <w:noProof/>
        </w:rPr>
        <w:t>emergency</w:t>
      </w:r>
      <w:r w:rsidRPr="00230D1C">
        <w:rPr>
          <w:noProof/>
          <w:lang w:eastAsia="ko-KR"/>
        </w:rPr>
        <w:t xml:space="preserve"> group call.</w:t>
      </w:r>
    </w:p>
    <w:p w14:paraId="674BEF47" w14:textId="77777777" w:rsidR="00EE67FD" w:rsidRPr="00230D1C" w:rsidRDefault="00EE67FD" w:rsidP="00EE67FD">
      <w:pPr>
        <w:pStyle w:val="Heading3"/>
        <w:rPr>
          <w:noProof/>
          <w:lang w:eastAsia="ko-KR"/>
        </w:rPr>
      </w:pPr>
      <w:bookmarkStart w:id="14025" w:name="_Toc144198209"/>
      <w:bookmarkStart w:id="14026" w:name="_Toc144199853"/>
      <w:bookmarkStart w:id="14027" w:name="_Toc152621333"/>
      <w:bookmarkStart w:id="14028" w:name="_Toc20158305"/>
      <w:bookmarkStart w:id="14029" w:name="_Toc27507853"/>
      <w:bookmarkStart w:id="14030" w:name="_Toc27508719"/>
      <w:bookmarkStart w:id="14031" w:name="_Toc27509584"/>
      <w:bookmarkStart w:id="14032" w:name="_Toc27553714"/>
      <w:bookmarkStart w:id="14033" w:name="_Toc27554580"/>
      <w:bookmarkStart w:id="14034" w:name="_Toc27555447"/>
      <w:bookmarkStart w:id="14035" w:name="_Toc27556311"/>
      <w:bookmarkStart w:id="14036" w:name="_Toc36036512"/>
      <w:bookmarkStart w:id="14037" w:name="_Toc45274267"/>
      <w:bookmarkStart w:id="14038" w:name="_Toc51937996"/>
      <w:bookmarkStart w:id="14039" w:name="_Toc51939190"/>
      <w:r w:rsidRPr="00230D1C">
        <w:rPr>
          <w:noProof/>
        </w:rPr>
        <w:t>13.2.</w:t>
      </w:r>
      <w:r w:rsidRPr="00230D1C">
        <w:rPr>
          <w:noProof/>
          <w:lang w:eastAsia="ko-KR"/>
        </w:rPr>
        <w:t>38D1</w:t>
      </w:r>
      <w:r w:rsidRPr="00230D1C">
        <w:rPr>
          <w:noProof/>
        </w:rPr>
        <w:tab/>
        <w:t>/</w:t>
      </w:r>
      <w:r w:rsidRPr="00D929A4">
        <w:t>&lt;x&gt;</w:t>
      </w:r>
      <w:r w:rsidRPr="00230D1C">
        <w:rPr>
          <w:noProof/>
        </w:rPr>
        <w:t>/</w:t>
      </w:r>
      <w:r w:rsidRPr="00D929A4">
        <w:t>&lt;x&gt;</w:t>
      </w:r>
      <w:r w:rsidRPr="00230D1C">
        <w:rPr>
          <w:noProof/>
        </w:rPr>
        <w:t>/Common/MCVideoGroupCall/EmergencyCall/</w:t>
      </w:r>
      <w:r w:rsidRPr="00230D1C">
        <w:rPr>
          <w:noProof/>
        </w:rPr>
        <w:br/>
        <w:t>MCVideoGroupInitiation</w:t>
      </w:r>
      <w:bookmarkEnd w:id="14025"/>
      <w:bookmarkEnd w:id="14026"/>
      <w:bookmarkEnd w:id="14027"/>
    </w:p>
    <w:p w14:paraId="6727780B"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38D1</w:t>
      </w:r>
      <w:r w:rsidRPr="00230D1C">
        <w:rPr>
          <w:noProof/>
        </w:rPr>
        <w:t>.1: /</w:t>
      </w:r>
      <w:r w:rsidRPr="00551AA2">
        <w:t>&lt;x&gt;</w:t>
      </w:r>
      <w:r w:rsidRPr="00230D1C">
        <w:rPr>
          <w:noProof/>
        </w:rPr>
        <w:t>/</w:t>
      </w:r>
      <w:r w:rsidRPr="00230D1C">
        <w:rPr>
          <w:noProof/>
          <w:lang w:eastAsia="ko-KR"/>
        </w:rPr>
        <w:t>&lt;x&gt;/</w:t>
      </w:r>
      <w:r w:rsidRPr="00230D1C">
        <w:rPr>
          <w:noProof/>
        </w:rPr>
        <w:t>Common/MCVideoGroupCall</w:t>
      </w:r>
      <w:r w:rsidRPr="00230D1C">
        <w:rPr>
          <w:noProof/>
          <w:lang w:eastAsia="ko-KR"/>
        </w:rPr>
        <w:t>/</w:t>
      </w:r>
      <w:r w:rsidRPr="00230D1C">
        <w:rPr>
          <w:noProof/>
        </w:rPr>
        <w:t>EmergencyCall/MCVideoGroupIni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0"/>
        <w:gridCol w:w="1209"/>
        <w:gridCol w:w="1322"/>
        <w:gridCol w:w="2156"/>
        <w:gridCol w:w="1952"/>
        <w:gridCol w:w="2320"/>
      </w:tblGrid>
      <w:tr w:rsidR="00EE67FD" w:rsidRPr="00230D1C" w14:paraId="41C6088F" w14:textId="77777777" w:rsidTr="00EB4D50">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7035247F" w14:textId="77777777" w:rsidR="00EE67FD" w:rsidRPr="00230D1C" w:rsidRDefault="00EE67FD" w:rsidP="00EB4D50">
            <w:pPr>
              <w:rPr>
                <w:rFonts w:ascii="Arial" w:hAnsi="Arial" w:cs="Arial"/>
                <w:noProof/>
                <w:sz w:val="18"/>
                <w:szCs w:val="18"/>
              </w:rPr>
            </w:pPr>
            <w:r w:rsidRPr="00230D1C">
              <w:rPr>
                <w:noProof/>
              </w:rPr>
              <w:t>&lt;x&gt;/Common/MCVideoGroupCall/EmergencyCall/MCVideoGroupInitiation</w:t>
            </w:r>
          </w:p>
        </w:tc>
      </w:tr>
      <w:tr w:rsidR="00EE67FD" w:rsidRPr="00230D1C" w14:paraId="0F59C627" w14:textId="77777777" w:rsidTr="00EB4D50">
        <w:trPr>
          <w:cantSplit/>
          <w:trHeight w:val="57"/>
          <w:jc w:val="center"/>
        </w:trPr>
        <w:tc>
          <w:tcPr>
            <w:tcW w:w="678" w:type="dxa"/>
            <w:tcBorders>
              <w:top w:val="single" w:sz="4" w:space="0" w:color="FFFFFF"/>
              <w:left w:val="single" w:sz="4" w:space="0" w:color="FFFFFF"/>
              <w:bottom w:val="single" w:sz="4" w:space="0" w:color="FFFFFF"/>
              <w:right w:val="single" w:sz="4" w:space="0" w:color="000000"/>
            </w:tcBorders>
            <w:shd w:val="clear" w:color="auto" w:fill="auto"/>
          </w:tcPr>
          <w:p w14:paraId="6543297E"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9BB4EB" w14:textId="77777777" w:rsidR="00EE67FD" w:rsidRPr="00230D1C" w:rsidRDefault="00EE67FD" w:rsidP="00EB4D50">
            <w:pPr>
              <w:pStyle w:val="TAL"/>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7875A9" w14:textId="77777777" w:rsidR="00EE67FD" w:rsidRPr="00230D1C" w:rsidRDefault="00EE67FD" w:rsidP="00EB4D50">
            <w:pPr>
              <w:pStyle w:val="TAL"/>
              <w:rPr>
                <w:noProof/>
              </w:rPr>
            </w:pPr>
            <w:r w:rsidRPr="00230D1C">
              <w:rPr>
                <w:noProof/>
              </w:rPr>
              <w:t>Occurrence</w:t>
            </w:r>
          </w:p>
        </w:tc>
        <w:tc>
          <w:tcPr>
            <w:tcW w:w="21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46A984" w14:textId="77777777" w:rsidR="00EE67FD" w:rsidRPr="00230D1C" w:rsidRDefault="00EE67FD" w:rsidP="00EB4D50">
            <w:pPr>
              <w:pStyle w:val="TAL"/>
              <w:rPr>
                <w:noProof/>
              </w:rPr>
            </w:pPr>
            <w:r w:rsidRPr="00230D1C">
              <w:rPr>
                <w:noProof/>
              </w:rPr>
              <w:t>Format</w:t>
            </w:r>
          </w:p>
        </w:tc>
        <w:tc>
          <w:tcPr>
            <w:tcW w:w="19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E1ED9D" w14:textId="77777777" w:rsidR="00EE67FD" w:rsidRPr="00230D1C" w:rsidRDefault="00EE67FD" w:rsidP="00EB4D50">
            <w:pPr>
              <w:pStyle w:val="TAL"/>
              <w:rPr>
                <w:noProof/>
              </w:rPr>
            </w:pPr>
            <w:r w:rsidRPr="00230D1C">
              <w:rPr>
                <w:noProof/>
              </w:rPr>
              <w:t>Min. Access Types</w:t>
            </w:r>
          </w:p>
        </w:tc>
        <w:tc>
          <w:tcPr>
            <w:tcW w:w="2318" w:type="dxa"/>
            <w:tcBorders>
              <w:top w:val="single" w:sz="4" w:space="0" w:color="FFFFFF"/>
              <w:left w:val="single" w:sz="4" w:space="0" w:color="000000"/>
              <w:bottom w:val="single" w:sz="4" w:space="0" w:color="FFFFFF"/>
              <w:right w:val="single" w:sz="4" w:space="0" w:color="FFFFFF"/>
            </w:tcBorders>
            <w:shd w:val="clear" w:color="auto" w:fill="auto"/>
          </w:tcPr>
          <w:p w14:paraId="776596DE" w14:textId="77777777" w:rsidR="00EE67FD" w:rsidRPr="00230D1C" w:rsidRDefault="00EE67FD" w:rsidP="00EB4D50">
            <w:pPr>
              <w:pStyle w:val="TAL"/>
              <w:rPr>
                <w:noProof/>
              </w:rPr>
            </w:pPr>
          </w:p>
        </w:tc>
      </w:tr>
      <w:tr w:rsidR="00EE67FD" w:rsidRPr="00230D1C" w14:paraId="7CB9164E" w14:textId="77777777" w:rsidTr="00EB4D50">
        <w:trPr>
          <w:cantSplit/>
          <w:trHeight w:val="57"/>
          <w:jc w:val="center"/>
        </w:trPr>
        <w:tc>
          <w:tcPr>
            <w:tcW w:w="678" w:type="dxa"/>
            <w:tcBorders>
              <w:top w:val="single" w:sz="4" w:space="0" w:color="FFFFFF"/>
              <w:left w:val="single" w:sz="4" w:space="0" w:color="FFFFFF"/>
              <w:bottom w:val="single" w:sz="4" w:space="0" w:color="FFFFFF"/>
              <w:right w:val="single" w:sz="4" w:space="0" w:color="000000"/>
            </w:tcBorders>
            <w:shd w:val="clear" w:color="auto" w:fill="auto"/>
          </w:tcPr>
          <w:p w14:paraId="02137141"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EC8F19" w14:textId="77777777" w:rsidR="00EE67FD" w:rsidRPr="00230D1C" w:rsidRDefault="00EE67FD" w:rsidP="00EB4D50">
            <w:pPr>
              <w:pStyle w:val="TAL"/>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3A8CAD" w14:textId="77777777" w:rsidR="00EE67FD" w:rsidRPr="00230D1C" w:rsidRDefault="00EE67FD" w:rsidP="00EB4D50">
            <w:pPr>
              <w:pStyle w:val="TAL"/>
              <w:rPr>
                <w:noProof/>
              </w:rPr>
            </w:pPr>
            <w:r w:rsidRPr="00230D1C">
              <w:rPr>
                <w:noProof/>
              </w:rPr>
              <w:t>One</w:t>
            </w:r>
          </w:p>
        </w:tc>
        <w:tc>
          <w:tcPr>
            <w:tcW w:w="21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33841E" w14:textId="77777777" w:rsidR="00EE67FD" w:rsidRPr="00230D1C" w:rsidRDefault="00EE67FD" w:rsidP="00EB4D50">
            <w:pPr>
              <w:pStyle w:val="TAL"/>
              <w:rPr>
                <w:noProof/>
              </w:rPr>
            </w:pPr>
            <w:r w:rsidRPr="00230D1C">
              <w:rPr>
                <w:noProof/>
              </w:rPr>
              <w:t>node</w:t>
            </w:r>
          </w:p>
        </w:tc>
        <w:tc>
          <w:tcPr>
            <w:tcW w:w="19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604060" w14:textId="77777777" w:rsidR="00EE67FD" w:rsidRPr="00230D1C" w:rsidRDefault="00EE67FD" w:rsidP="00EB4D50">
            <w:pPr>
              <w:pStyle w:val="TAL"/>
              <w:rPr>
                <w:noProof/>
              </w:rPr>
            </w:pPr>
            <w:r w:rsidRPr="00230D1C">
              <w:rPr>
                <w:noProof/>
              </w:rPr>
              <w:t>Get, Replace</w:t>
            </w:r>
          </w:p>
        </w:tc>
        <w:tc>
          <w:tcPr>
            <w:tcW w:w="2318" w:type="dxa"/>
            <w:tcBorders>
              <w:top w:val="single" w:sz="4" w:space="0" w:color="FFFFFF"/>
              <w:left w:val="single" w:sz="4" w:space="0" w:color="000000"/>
              <w:bottom w:val="single" w:sz="4" w:space="0" w:color="FFFFFF"/>
              <w:right w:val="single" w:sz="4" w:space="0" w:color="FFFFFF"/>
            </w:tcBorders>
            <w:shd w:val="clear" w:color="auto" w:fill="auto"/>
          </w:tcPr>
          <w:p w14:paraId="3B9275AC" w14:textId="77777777" w:rsidR="00EE67FD" w:rsidRPr="00230D1C" w:rsidRDefault="00EE67FD" w:rsidP="00EB4D50">
            <w:pPr>
              <w:pStyle w:val="TAL"/>
              <w:rPr>
                <w:noProof/>
              </w:rPr>
            </w:pPr>
          </w:p>
        </w:tc>
      </w:tr>
      <w:tr w:rsidR="00EE67FD" w:rsidRPr="00230D1C" w14:paraId="5E6D8C49" w14:textId="77777777" w:rsidTr="00EB4D50">
        <w:trPr>
          <w:cantSplit/>
          <w:trHeight w:val="57"/>
          <w:jc w:val="center"/>
        </w:trPr>
        <w:tc>
          <w:tcPr>
            <w:tcW w:w="678" w:type="dxa"/>
            <w:tcBorders>
              <w:top w:val="single" w:sz="4" w:space="0" w:color="FFFFFF"/>
              <w:left w:val="single" w:sz="4" w:space="0" w:color="FFFFFF"/>
              <w:bottom w:val="single" w:sz="4" w:space="0" w:color="FFFFFF"/>
              <w:right w:val="single" w:sz="4" w:space="0" w:color="FFFFFF"/>
            </w:tcBorders>
            <w:shd w:val="clear" w:color="auto" w:fill="auto"/>
          </w:tcPr>
          <w:p w14:paraId="6399B1D5" w14:textId="77777777" w:rsidR="00EE67FD" w:rsidRPr="00230D1C" w:rsidRDefault="00EE67FD" w:rsidP="00EB4D50">
            <w:pPr>
              <w:jc w:val="center"/>
              <w:rPr>
                <w:b/>
                <w:noProof/>
              </w:rPr>
            </w:pPr>
          </w:p>
        </w:tc>
        <w:tc>
          <w:tcPr>
            <w:tcW w:w="895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A483031" w14:textId="77777777" w:rsidR="00EE67FD" w:rsidRPr="00230D1C" w:rsidRDefault="00EE67FD" w:rsidP="00EB4D50">
            <w:pPr>
              <w:rPr>
                <w:noProof/>
                <w:lang w:eastAsia="ko-KR"/>
              </w:rPr>
            </w:pPr>
            <w:r w:rsidRPr="00230D1C">
              <w:rPr>
                <w:noProof/>
              </w:rPr>
              <w:t>This interior node is a placeholder for</w:t>
            </w:r>
            <w:r w:rsidRPr="00230D1C">
              <w:rPr>
                <w:noProof/>
                <w:lang w:eastAsia="ko-KR"/>
              </w:rPr>
              <w:t xml:space="preserve"> the g</w:t>
            </w:r>
            <w:r w:rsidRPr="00230D1C">
              <w:rPr>
                <w:noProof/>
              </w:rPr>
              <w:t>roup used on initiation of an MCVideo emergency group call</w:t>
            </w:r>
            <w:r w:rsidRPr="00230D1C">
              <w:rPr>
                <w:noProof/>
                <w:lang w:eastAsia="ko-KR"/>
              </w:rPr>
              <w:t>.</w:t>
            </w:r>
          </w:p>
        </w:tc>
      </w:tr>
    </w:tbl>
    <w:p w14:paraId="2BABA71C" w14:textId="77777777" w:rsidR="00EE67FD" w:rsidRPr="00230D1C" w:rsidRDefault="00EE67FD" w:rsidP="00EE67FD">
      <w:pPr>
        <w:rPr>
          <w:noProof/>
          <w:lang w:eastAsia="ko-KR"/>
        </w:rPr>
      </w:pPr>
    </w:p>
    <w:p w14:paraId="7336A7CC" w14:textId="77777777" w:rsidR="00EE67FD" w:rsidRPr="00230D1C" w:rsidRDefault="00EE67FD" w:rsidP="00EE67FD">
      <w:pPr>
        <w:pStyle w:val="Heading3"/>
        <w:rPr>
          <w:noProof/>
          <w:lang w:eastAsia="ko-KR"/>
        </w:rPr>
      </w:pPr>
      <w:bookmarkStart w:id="14040" w:name="_Toc144198210"/>
      <w:bookmarkStart w:id="14041" w:name="_Toc144199854"/>
      <w:bookmarkStart w:id="14042" w:name="_Toc152621334"/>
      <w:r w:rsidRPr="00230D1C">
        <w:rPr>
          <w:noProof/>
          <w:lang w:eastAsia="ko-KR"/>
        </w:rPr>
        <w:t>13.</w:t>
      </w:r>
      <w:r w:rsidRPr="00230D1C">
        <w:rPr>
          <w:noProof/>
        </w:rPr>
        <w:t>2.38D2</w:t>
      </w:r>
      <w:r w:rsidRPr="00230D1C">
        <w:rPr>
          <w:noProof/>
        </w:rPr>
        <w:tab/>
        <w:t>/</w:t>
      </w:r>
      <w:r w:rsidRPr="00D929A4">
        <w:t>&lt;x&gt;</w:t>
      </w:r>
      <w:r w:rsidRPr="00230D1C">
        <w:rPr>
          <w:noProof/>
        </w:rPr>
        <w:t>/&lt;x&gt;/Common/MCVideoGroupCall</w:t>
      </w:r>
      <w:r w:rsidRPr="00230D1C">
        <w:rPr>
          <w:noProof/>
          <w:lang w:eastAsia="ko-KR"/>
        </w:rPr>
        <w:t>/EmergencyCall/</w:t>
      </w:r>
      <w:r w:rsidRPr="00230D1C">
        <w:rPr>
          <w:noProof/>
          <w:lang w:eastAsia="ko-KR"/>
        </w:rPr>
        <w:br/>
      </w:r>
      <w:r w:rsidRPr="00230D1C">
        <w:rPr>
          <w:noProof/>
        </w:rPr>
        <w:t>MCVideoGroupInitiation/Entry</w:t>
      </w:r>
      <w:bookmarkEnd w:id="14040"/>
      <w:bookmarkEnd w:id="14041"/>
      <w:bookmarkEnd w:id="14042"/>
    </w:p>
    <w:p w14:paraId="12D03A05"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38D2</w:t>
      </w:r>
      <w:r w:rsidRPr="00230D1C">
        <w:rPr>
          <w:noProof/>
        </w:rPr>
        <w:t>.1: /</w:t>
      </w:r>
      <w:r w:rsidRPr="00551AA2">
        <w:t>&lt;x&gt;</w:t>
      </w:r>
      <w:r w:rsidRPr="00230D1C">
        <w:rPr>
          <w:noProof/>
        </w:rPr>
        <w:t>/</w:t>
      </w:r>
      <w:r w:rsidRPr="00230D1C">
        <w:rPr>
          <w:noProof/>
          <w:lang w:eastAsia="ko-KR"/>
        </w:rPr>
        <w:t>&lt;x&gt;</w:t>
      </w:r>
      <w:r w:rsidRPr="00230D1C">
        <w:rPr>
          <w:noProof/>
        </w:rPr>
        <w:t>/Common/MCVideoGroupCall/EmergencyCall/MCVideoGroupInitiation/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6"/>
        <w:gridCol w:w="1209"/>
        <w:gridCol w:w="1322"/>
        <w:gridCol w:w="2160"/>
        <w:gridCol w:w="1955"/>
        <w:gridCol w:w="2307"/>
      </w:tblGrid>
      <w:tr w:rsidR="00EE67FD" w:rsidRPr="00230D1C" w14:paraId="33316D5E" w14:textId="77777777" w:rsidTr="00EB4D50">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594E7D80" w14:textId="77777777" w:rsidR="00EE67FD" w:rsidRPr="00230D1C" w:rsidRDefault="00EE67FD" w:rsidP="00EB4D50">
            <w:pPr>
              <w:rPr>
                <w:rFonts w:ascii="Arial" w:hAnsi="Arial" w:cs="Arial"/>
                <w:noProof/>
                <w:sz w:val="18"/>
                <w:szCs w:val="18"/>
              </w:rPr>
            </w:pPr>
            <w:r w:rsidRPr="00230D1C">
              <w:rPr>
                <w:noProof/>
              </w:rPr>
              <w:t>&lt;x&gt;/Common/MCVideoGroupCall</w:t>
            </w:r>
            <w:r w:rsidRPr="00230D1C">
              <w:rPr>
                <w:noProof/>
                <w:lang w:eastAsia="ko-KR"/>
              </w:rPr>
              <w:t>/</w:t>
            </w:r>
            <w:r w:rsidRPr="00230D1C">
              <w:rPr>
                <w:noProof/>
              </w:rPr>
              <w:t>EmergencyCall/MCVideoGroupInitiation/Entry</w:t>
            </w:r>
          </w:p>
        </w:tc>
      </w:tr>
      <w:tr w:rsidR="00EE67FD" w:rsidRPr="00230D1C" w14:paraId="628B958F" w14:textId="77777777" w:rsidTr="00EB4D50">
        <w:trPr>
          <w:cantSplit/>
          <w:trHeight w:val="57"/>
          <w:jc w:val="center"/>
        </w:trPr>
        <w:tc>
          <w:tcPr>
            <w:tcW w:w="684" w:type="dxa"/>
            <w:tcBorders>
              <w:top w:val="single" w:sz="4" w:space="0" w:color="FFFFFF"/>
              <w:left w:val="single" w:sz="4" w:space="0" w:color="FFFFFF"/>
              <w:bottom w:val="single" w:sz="4" w:space="0" w:color="FFFFFF"/>
              <w:right w:val="single" w:sz="4" w:space="0" w:color="000000"/>
            </w:tcBorders>
            <w:shd w:val="clear" w:color="auto" w:fill="auto"/>
          </w:tcPr>
          <w:p w14:paraId="0A3D8F23"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A8D8F9" w14:textId="77777777" w:rsidR="00EE67FD" w:rsidRPr="00230D1C" w:rsidRDefault="00EE67FD" w:rsidP="00EB4D50">
            <w:pPr>
              <w:pStyle w:val="TAL"/>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98CF8D" w14:textId="77777777" w:rsidR="00EE67FD" w:rsidRPr="00230D1C" w:rsidRDefault="00EE67FD" w:rsidP="00EB4D50">
            <w:pPr>
              <w:pStyle w:val="TAL"/>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5F413E" w14:textId="77777777" w:rsidR="00EE67FD" w:rsidRPr="00230D1C" w:rsidRDefault="00EE67FD" w:rsidP="00EB4D50">
            <w:pPr>
              <w:pStyle w:val="TAL"/>
              <w:rPr>
                <w:noProof/>
              </w:rPr>
            </w:pPr>
            <w:r w:rsidRPr="00230D1C">
              <w:rPr>
                <w:noProof/>
              </w:rPr>
              <w:t>Format</w:t>
            </w:r>
          </w:p>
        </w:tc>
        <w:tc>
          <w:tcPr>
            <w:tcW w:w="19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56CC61" w14:textId="77777777" w:rsidR="00EE67FD" w:rsidRPr="00230D1C" w:rsidRDefault="00EE67FD" w:rsidP="00EB4D50">
            <w:pPr>
              <w:pStyle w:val="TAL"/>
              <w:rPr>
                <w:noProof/>
              </w:rPr>
            </w:pPr>
            <w:r w:rsidRPr="00230D1C">
              <w:rPr>
                <w:noProof/>
              </w:rPr>
              <w:t>Min. Access Types</w:t>
            </w:r>
          </w:p>
        </w:tc>
        <w:tc>
          <w:tcPr>
            <w:tcW w:w="2305" w:type="dxa"/>
            <w:tcBorders>
              <w:top w:val="single" w:sz="4" w:space="0" w:color="FFFFFF"/>
              <w:left w:val="single" w:sz="4" w:space="0" w:color="000000"/>
              <w:bottom w:val="single" w:sz="4" w:space="0" w:color="FFFFFF"/>
              <w:right w:val="single" w:sz="4" w:space="0" w:color="FFFFFF"/>
            </w:tcBorders>
            <w:shd w:val="clear" w:color="auto" w:fill="auto"/>
          </w:tcPr>
          <w:p w14:paraId="00EB6B9A" w14:textId="77777777" w:rsidR="00EE67FD" w:rsidRPr="00230D1C" w:rsidRDefault="00EE67FD" w:rsidP="00EB4D50">
            <w:pPr>
              <w:pStyle w:val="TAL"/>
              <w:rPr>
                <w:noProof/>
              </w:rPr>
            </w:pPr>
          </w:p>
        </w:tc>
      </w:tr>
      <w:tr w:rsidR="00EE67FD" w:rsidRPr="00230D1C" w14:paraId="561CE8FE" w14:textId="77777777" w:rsidTr="00EB4D50">
        <w:trPr>
          <w:cantSplit/>
          <w:trHeight w:val="57"/>
          <w:jc w:val="center"/>
        </w:trPr>
        <w:tc>
          <w:tcPr>
            <w:tcW w:w="684" w:type="dxa"/>
            <w:tcBorders>
              <w:top w:val="single" w:sz="4" w:space="0" w:color="FFFFFF"/>
              <w:left w:val="single" w:sz="4" w:space="0" w:color="FFFFFF"/>
              <w:bottom w:val="single" w:sz="4" w:space="0" w:color="FFFFFF"/>
              <w:right w:val="single" w:sz="4" w:space="0" w:color="000000"/>
            </w:tcBorders>
            <w:shd w:val="clear" w:color="auto" w:fill="auto"/>
          </w:tcPr>
          <w:p w14:paraId="1FF58C02"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08EDBD" w14:textId="77777777" w:rsidR="00EE67FD" w:rsidRPr="00230D1C" w:rsidRDefault="00EE67FD" w:rsidP="00EB4D50">
            <w:pPr>
              <w:pStyle w:val="TAL"/>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952A4D" w14:textId="77777777" w:rsidR="00EE67FD" w:rsidRPr="00230D1C" w:rsidRDefault="00EE67FD" w:rsidP="00EB4D50">
            <w:pPr>
              <w:pStyle w:val="TAL"/>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84A01D" w14:textId="77777777" w:rsidR="00EE67FD" w:rsidRPr="00230D1C" w:rsidRDefault="00EE67FD" w:rsidP="00EB4D50">
            <w:pPr>
              <w:pStyle w:val="TAL"/>
              <w:rPr>
                <w:noProof/>
              </w:rPr>
            </w:pPr>
            <w:r w:rsidRPr="00230D1C">
              <w:rPr>
                <w:noProof/>
              </w:rPr>
              <w:t>node</w:t>
            </w:r>
          </w:p>
        </w:tc>
        <w:tc>
          <w:tcPr>
            <w:tcW w:w="19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FF7811" w14:textId="77777777" w:rsidR="00EE67FD" w:rsidRPr="00230D1C" w:rsidRDefault="00EE67FD" w:rsidP="00EB4D50">
            <w:pPr>
              <w:pStyle w:val="TAL"/>
              <w:rPr>
                <w:noProof/>
              </w:rPr>
            </w:pPr>
            <w:r w:rsidRPr="00230D1C">
              <w:rPr>
                <w:noProof/>
              </w:rPr>
              <w:t>Get, Replace</w:t>
            </w:r>
          </w:p>
        </w:tc>
        <w:tc>
          <w:tcPr>
            <w:tcW w:w="2305" w:type="dxa"/>
            <w:tcBorders>
              <w:top w:val="single" w:sz="4" w:space="0" w:color="FFFFFF"/>
              <w:left w:val="single" w:sz="4" w:space="0" w:color="000000"/>
              <w:bottom w:val="single" w:sz="4" w:space="0" w:color="FFFFFF"/>
              <w:right w:val="single" w:sz="4" w:space="0" w:color="FFFFFF"/>
            </w:tcBorders>
            <w:shd w:val="clear" w:color="auto" w:fill="auto"/>
          </w:tcPr>
          <w:p w14:paraId="11ADDDA6" w14:textId="77777777" w:rsidR="00EE67FD" w:rsidRPr="00230D1C" w:rsidRDefault="00EE67FD" w:rsidP="00EB4D50">
            <w:pPr>
              <w:pStyle w:val="TAL"/>
              <w:rPr>
                <w:noProof/>
              </w:rPr>
            </w:pPr>
          </w:p>
        </w:tc>
      </w:tr>
      <w:tr w:rsidR="00EE67FD" w:rsidRPr="00230D1C" w14:paraId="03A8DC90" w14:textId="77777777" w:rsidTr="00EB4D50">
        <w:trPr>
          <w:cantSplit/>
          <w:trHeight w:val="57"/>
          <w:jc w:val="center"/>
        </w:trPr>
        <w:tc>
          <w:tcPr>
            <w:tcW w:w="684" w:type="dxa"/>
            <w:tcBorders>
              <w:top w:val="single" w:sz="4" w:space="0" w:color="FFFFFF"/>
              <w:left w:val="single" w:sz="4" w:space="0" w:color="FFFFFF"/>
              <w:bottom w:val="single" w:sz="4" w:space="0" w:color="FFFFFF"/>
              <w:right w:val="single" w:sz="4" w:space="0" w:color="FFFFFF"/>
            </w:tcBorders>
            <w:shd w:val="clear" w:color="auto" w:fill="auto"/>
          </w:tcPr>
          <w:p w14:paraId="2E234140" w14:textId="77777777" w:rsidR="00EE67FD" w:rsidRPr="00230D1C" w:rsidRDefault="00EE67FD" w:rsidP="00EB4D50">
            <w:pPr>
              <w:jc w:val="center"/>
              <w:rPr>
                <w:b/>
                <w:noProof/>
              </w:rPr>
            </w:pPr>
          </w:p>
        </w:tc>
        <w:tc>
          <w:tcPr>
            <w:tcW w:w="894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98AFA16" w14:textId="77777777" w:rsidR="00EE67FD" w:rsidRPr="00230D1C" w:rsidRDefault="00EE67FD" w:rsidP="00EB4D50">
            <w:pPr>
              <w:rPr>
                <w:noProof/>
                <w:lang w:eastAsia="ko-KR"/>
              </w:rPr>
            </w:pPr>
            <w:r w:rsidRPr="00230D1C">
              <w:rPr>
                <w:noProof/>
              </w:rPr>
              <w:t xml:space="preserve">This interior node </w:t>
            </w:r>
            <w:r w:rsidRPr="00230D1C">
              <w:rPr>
                <w:noProof/>
                <w:lang w:eastAsia="ko-KR"/>
              </w:rPr>
              <w:t>is a placeholder for the details of the g</w:t>
            </w:r>
            <w:r w:rsidRPr="00230D1C">
              <w:rPr>
                <w:noProof/>
              </w:rPr>
              <w:t>roup used on initiation of an MCVideo emergency group call</w:t>
            </w:r>
            <w:r w:rsidRPr="00230D1C">
              <w:rPr>
                <w:noProof/>
                <w:lang w:eastAsia="ko-KR"/>
              </w:rPr>
              <w:t>.</w:t>
            </w:r>
          </w:p>
        </w:tc>
      </w:tr>
    </w:tbl>
    <w:p w14:paraId="00222721" w14:textId="77777777" w:rsidR="00EE67FD" w:rsidRPr="00230D1C" w:rsidRDefault="00EE67FD" w:rsidP="00EE67FD">
      <w:pPr>
        <w:rPr>
          <w:noProof/>
          <w:lang w:eastAsia="ko-KR"/>
        </w:rPr>
      </w:pPr>
    </w:p>
    <w:p w14:paraId="3943D3E9" w14:textId="77777777" w:rsidR="00EE67FD" w:rsidRPr="00230D1C" w:rsidRDefault="00EE67FD" w:rsidP="00EE67FD">
      <w:pPr>
        <w:pStyle w:val="Heading3"/>
        <w:rPr>
          <w:noProof/>
          <w:lang w:eastAsia="ko-KR"/>
        </w:rPr>
      </w:pPr>
      <w:bookmarkStart w:id="14043" w:name="_Toc144198211"/>
      <w:bookmarkStart w:id="14044" w:name="_Toc144199855"/>
      <w:bookmarkStart w:id="14045" w:name="_Toc152621335"/>
      <w:r w:rsidRPr="00230D1C">
        <w:rPr>
          <w:noProof/>
        </w:rPr>
        <w:t>13.2.</w:t>
      </w:r>
      <w:r w:rsidRPr="00230D1C">
        <w:rPr>
          <w:noProof/>
          <w:lang w:eastAsia="ko-KR"/>
        </w:rPr>
        <w:t>38D3</w:t>
      </w:r>
      <w:r w:rsidRPr="00230D1C">
        <w:rPr>
          <w:noProof/>
        </w:rPr>
        <w:tab/>
        <w:t>/</w:t>
      </w:r>
      <w:r w:rsidRPr="00D929A4">
        <w:t>&lt;x&gt;</w:t>
      </w:r>
      <w:r w:rsidRPr="00230D1C">
        <w:rPr>
          <w:noProof/>
        </w:rPr>
        <w:t>/</w:t>
      </w:r>
      <w:r w:rsidRPr="00D929A4">
        <w:t>&lt;x&gt;</w:t>
      </w:r>
      <w:r w:rsidRPr="00230D1C">
        <w:rPr>
          <w:noProof/>
        </w:rPr>
        <w:t>/Common/MCVideoGroupCall/EmergencyCall/</w:t>
      </w:r>
      <w:r w:rsidRPr="00230D1C">
        <w:rPr>
          <w:noProof/>
        </w:rPr>
        <w:br/>
        <w:t>MCVideoGroupInitiation/Entry/GroupID</w:t>
      </w:r>
      <w:bookmarkEnd w:id="14043"/>
      <w:bookmarkEnd w:id="14044"/>
      <w:bookmarkEnd w:id="14045"/>
    </w:p>
    <w:p w14:paraId="7A2570F4"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38D3</w:t>
      </w:r>
      <w:r w:rsidRPr="00230D1C">
        <w:rPr>
          <w:noProof/>
        </w:rPr>
        <w:t>.1: /</w:t>
      </w:r>
      <w:r w:rsidRPr="00551AA2">
        <w:t>&lt;x&gt;</w:t>
      </w:r>
      <w:r w:rsidRPr="00230D1C">
        <w:rPr>
          <w:noProof/>
        </w:rPr>
        <w:t>/</w:t>
      </w:r>
      <w:r w:rsidRPr="00230D1C">
        <w:rPr>
          <w:noProof/>
          <w:lang w:eastAsia="ko-KR"/>
        </w:rPr>
        <w:t>&lt;x&gt;/</w:t>
      </w:r>
      <w:r w:rsidRPr="00230D1C">
        <w:rPr>
          <w:noProof/>
        </w:rPr>
        <w:t>Common/MCVideoGroupCall</w:t>
      </w:r>
      <w:r w:rsidRPr="00230D1C">
        <w:rPr>
          <w:noProof/>
          <w:lang w:eastAsia="ko-KR"/>
        </w:rPr>
        <w:t>/</w:t>
      </w:r>
      <w:r w:rsidRPr="00230D1C">
        <w:rPr>
          <w:noProof/>
        </w:rPr>
        <w:t>EmergencyCall/MCVideoGroupInitiation/Entry/Group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175"/>
        <w:gridCol w:w="1966"/>
        <w:gridCol w:w="2278"/>
      </w:tblGrid>
      <w:tr w:rsidR="00EE67FD" w:rsidRPr="00230D1C" w14:paraId="6F50967E" w14:textId="77777777" w:rsidTr="00EB4D50">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096B2AAB" w14:textId="77777777" w:rsidR="00EE67FD" w:rsidRPr="00230D1C" w:rsidRDefault="00EE67FD" w:rsidP="00EB4D50">
            <w:pPr>
              <w:rPr>
                <w:rFonts w:ascii="Arial" w:hAnsi="Arial" w:cs="Arial"/>
                <w:noProof/>
                <w:sz w:val="18"/>
                <w:szCs w:val="18"/>
              </w:rPr>
            </w:pPr>
            <w:r w:rsidRPr="00230D1C">
              <w:rPr>
                <w:noProof/>
              </w:rPr>
              <w:t>&lt;x&gt;/Common/MCVideoGroupCall/EmergencyCall/MCVideoGroupInitiation/Entry/GroupID</w:t>
            </w:r>
          </w:p>
        </w:tc>
      </w:tr>
      <w:tr w:rsidR="00EE67FD" w:rsidRPr="00230D1C" w14:paraId="38AD49D1" w14:textId="77777777" w:rsidTr="00EB4D50">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1AA5EB5"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FFEDD6" w14:textId="77777777" w:rsidR="00EE67FD" w:rsidRPr="00230D1C" w:rsidRDefault="00EE67FD" w:rsidP="00EB4D50">
            <w:pPr>
              <w:pStyle w:val="TAL"/>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5431C4" w14:textId="77777777" w:rsidR="00EE67FD" w:rsidRPr="00230D1C" w:rsidRDefault="00EE67FD" w:rsidP="00EB4D50">
            <w:pPr>
              <w:pStyle w:val="TAL"/>
              <w:rPr>
                <w:noProof/>
              </w:rPr>
            </w:pPr>
            <w:r w:rsidRPr="00230D1C">
              <w:rPr>
                <w:noProof/>
              </w:rPr>
              <w:t>Occurrence</w:t>
            </w:r>
          </w:p>
        </w:tc>
        <w:tc>
          <w:tcPr>
            <w:tcW w:w="21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05F75B" w14:textId="77777777" w:rsidR="00EE67FD" w:rsidRPr="00230D1C" w:rsidRDefault="00EE67FD" w:rsidP="00EB4D50">
            <w:pPr>
              <w:pStyle w:val="TAL"/>
              <w:rPr>
                <w:noProof/>
              </w:rPr>
            </w:pPr>
            <w:r w:rsidRPr="00230D1C">
              <w:rPr>
                <w:noProof/>
              </w:rPr>
              <w:t>Format</w:t>
            </w:r>
          </w:p>
        </w:tc>
        <w:tc>
          <w:tcPr>
            <w:tcW w:w="19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EF3F05" w14:textId="77777777" w:rsidR="00EE67FD" w:rsidRPr="00230D1C" w:rsidRDefault="00EE67FD" w:rsidP="00EB4D50">
            <w:pPr>
              <w:pStyle w:val="TAL"/>
              <w:rPr>
                <w:noProof/>
              </w:rPr>
            </w:pPr>
            <w:r w:rsidRPr="00230D1C">
              <w:rPr>
                <w:noProof/>
              </w:rPr>
              <w:t>Min. Access Types</w:t>
            </w:r>
          </w:p>
        </w:tc>
        <w:tc>
          <w:tcPr>
            <w:tcW w:w="2276" w:type="dxa"/>
            <w:tcBorders>
              <w:top w:val="single" w:sz="4" w:space="0" w:color="FFFFFF"/>
              <w:left w:val="single" w:sz="4" w:space="0" w:color="000000"/>
              <w:bottom w:val="single" w:sz="4" w:space="0" w:color="FFFFFF"/>
              <w:right w:val="single" w:sz="4" w:space="0" w:color="FFFFFF"/>
            </w:tcBorders>
            <w:shd w:val="clear" w:color="auto" w:fill="auto"/>
          </w:tcPr>
          <w:p w14:paraId="51515817" w14:textId="77777777" w:rsidR="00EE67FD" w:rsidRPr="00230D1C" w:rsidRDefault="00EE67FD" w:rsidP="00EB4D50">
            <w:pPr>
              <w:pStyle w:val="TAL"/>
              <w:rPr>
                <w:noProof/>
              </w:rPr>
            </w:pPr>
          </w:p>
        </w:tc>
      </w:tr>
      <w:tr w:rsidR="00EE67FD" w:rsidRPr="00230D1C" w14:paraId="14162CF2" w14:textId="77777777" w:rsidTr="00EB4D50">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AF59A22"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2707EE" w14:textId="77777777" w:rsidR="00EE67FD" w:rsidRPr="00230D1C" w:rsidRDefault="00EE67FD" w:rsidP="00EB4D50">
            <w:pPr>
              <w:pStyle w:val="TAL"/>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681FC9" w14:textId="77777777" w:rsidR="00EE67FD" w:rsidRPr="00230D1C" w:rsidRDefault="00EE67FD" w:rsidP="00EB4D50">
            <w:pPr>
              <w:pStyle w:val="TAL"/>
              <w:rPr>
                <w:noProof/>
              </w:rPr>
            </w:pPr>
            <w:r w:rsidRPr="00230D1C">
              <w:rPr>
                <w:noProof/>
              </w:rPr>
              <w:t>One</w:t>
            </w:r>
          </w:p>
        </w:tc>
        <w:tc>
          <w:tcPr>
            <w:tcW w:w="21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983244" w14:textId="77777777" w:rsidR="00EE67FD" w:rsidRPr="00230D1C" w:rsidRDefault="00EE67FD" w:rsidP="00EB4D50">
            <w:pPr>
              <w:pStyle w:val="TAL"/>
              <w:rPr>
                <w:noProof/>
              </w:rPr>
            </w:pPr>
            <w:r w:rsidRPr="00230D1C">
              <w:rPr>
                <w:noProof/>
              </w:rPr>
              <w:t>chr</w:t>
            </w:r>
          </w:p>
        </w:tc>
        <w:tc>
          <w:tcPr>
            <w:tcW w:w="19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CD4925" w14:textId="77777777" w:rsidR="00EE67FD" w:rsidRPr="00230D1C" w:rsidRDefault="00EE67FD" w:rsidP="00EB4D50">
            <w:pPr>
              <w:pStyle w:val="TAL"/>
              <w:rPr>
                <w:noProof/>
              </w:rPr>
            </w:pPr>
            <w:r w:rsidRPr="00230D1C">
              <w:rPr>
                <w:noProof/>
              </w:rPr>
              <w:t>Get, Replace</w:t>
            </w:r>
          </w:p>
        </w:tc>
        <w:tc>
          <w:tcPr>
            <w:tcW w:w="2276" w:type="dxa"/>
            <w:tcBorders>
              <w:top w:val="single" w:sz="4" w:space="0" w:color="FFFFFF"/>
              <w:left w:val="single" w:sz="4" w:space="0" w:color="000000"/>
              <w:bottom w:val="single" w:sz="4" w:space="0" w:color="FFFFFF"/>
              <w:right w:val="single" w:sz="4" w:space="0" w:color="FFFFFF"/>
            </w:tcBorders>
            <w:shd w:val="clear" w:color="auto" w:fill="auto"/>
          </w:tcPr>
          <w:p w14:paraId="3F7C069B" w14:textId="77777777" w:rsidR="00EE67FD" w:rsidRPr="00230D1C" w:rsidRDefault="00EE67FD" w:rsidP="00EB4D50">
            <w:pPr>
              <w:pStyle w:val="TAL"/>
              <w:rPr>
                <w:noProof/>
              </w:rPr>
            </w:pPr>
          </w:p>
        </w:tc>
      </w:tr>
      <w:tr w:rsidR="00EE67FD" w:rsidRPr="00230D1C" w14:paraId="463F8CF6" w14:textId="77777777" w:rsidTr="00EB4D50">
        <w:trPr>
          <w:cantSplit/>
          <w:trHeight w:val="57"/>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1C70214" w14:textId="77777777" w:rsidR="00EE67FD" w:rsidRPr="00230D1C" w:rsidRDefault="00EE67FD" w:rsidP="00EB4D50">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AA77BA7" w14:textId="77777777" w:rsidR="00EE67FD" w:rsidRPr="00230D1C" w:rsidRDefault="00EE67FD" w:rsidP="00EB4D50">
            <w:pPr>
              <w:rPr>
                <w:noProof/>
                <w:lang w:eastAsia="ko-KR"/>
              </w:rPr>
            </w:pPr>
            <w:r w:rsidRPr="00230D1C">
              <w:rPr>
                <w:noProof/>
              </w:rPr>
              <w:t xml:space="preserve">This leaf node </w:t>
            </w:r>
            <w:r w:rsidRPr="00230D1C">
              <w:rPr>
                <w:noProof/>
                <w:lang w:eastAsia="ko-KR"/>
              </w:rPr>
              <w:t>indicates the g</w:t>
            </w:r>
            <w:r w:rsidRPr="00230D1C">
              <w:rPr>
                <w:noProof/>
              </w:rPr>
              <w:t>roup used upon certain criteria on initiation of an MCVideo emergency group call</w:t>
            </w:r>
            <w:r w:rsidRPr="00230D1C">
              <w:rPr>
                <w:noProof/>
                <w:lang w:eastAsia="ko-KR"/>
              </w:rPr>
              <w:t>.</w:t>
            </w:r>
          </w:p>
        </w:tc>
      </w:tr>
    </w:tbl>
    <w:p w14:paraId="0F0F844C" w14:textId="77777777" w:rsidR="00EE67FD" w:rsidRPr="00230D1C" w:rsidRDefault="00EE67FD" w:rsidP="00EE67FD">
      <w:pPr>
        <w:rPr>
          <w:noProof/>
          <w:lang w:eastAsia="ko-KR"/>
        </w:rPr>
      </w:pPr>
    </w:p>
    <w:p w14:paraId="615323A9" w14:textId="77777777" w:rsidR="00EE67FD" w:rsidRPr="00230D1C" w:rsidRDefault="00EE67FD" w:rsidP="00EE67FD">
      <w:pPr>
        <w:pStyle w:val="Heading3"/>
        <w:rPr>
          <w:noProof/>
          <w:lang w:eastAsia="ko-KR"/>
        </w:rPr>
      </w:pPr>
      <w:bookmarkStart w:id="14046" w:name="_Toc144198212"/>
      <w:bookmarkStart w:id="14047" w:name="_Toc144199856"/>
      <w:bookmarkStart w:id="14048" w:name="_Toc152621336"/>
      <w:r w:rsidRPr="00230D1C">
        <w:rPr>
          <w:noProof/>
          <w:lang w:eastAsia="ko-KR"/>
        </w:rPr>
        <w:t>13.</w:t>
      </w:r>
      <w:r w:rsidRPr="00230D1C">
        <w:rPr>
          <w:noProof/>
        </w:rPr>
        <w:t>2.</w:t>
      </w:r>
      <w:r w:rsidRPr="00230D1C">
        <w:rPr>
          <w:noProof/>
          <w:lang w:eastAsia="ko-KR"/>
        </w:rPr>
        <w:t>38D4</w:t>
      </w:r>
      <w:r w:rsidRPr="00230D1C">
        <w:rPr>
          <w:noProof/>
        </w:rPr>
        <w:tab/>
        <w:t>/</w:t>
      </w:r>
      <w:r w:rsidRPr="00D929A4">
        <w:t>&lt;x&gt;</w:t>
      </w:r>
      <w:r w:rsidRPr="00230D1C">
        <w:rPr>
          <w:noProof/>
        </w:rPr>
        <w:t>/</w:t>
      </w:r>
      <w:r w:rsidRPr="00D929A4">
        <w:t>&lt;x&gt;</w:t>
      </w:r>
      <w:r w:rsidRPr="00230D1C">
        <w:rPr>
          <w:noProof/>
        </w:rPr>
        <w:t>/Common/MCVideoGroupCall/EmergencyCall/</w:t>
      </w:r>
      <w:r w:rsidRPr="00230D1C">
        <w:rPr>
          <w:noProof/>
        </w:rPr>
        <w:br/>
        <w:t>MCVideoGroupInitiation/Entry/DisplayName</w:t>
      </w:r>
      <w:bookmarkEnd w:id="14046"/>
      <w:bookmarkEnd w:id="14047"/>
      <w:bookmarkEnd w:id="14048"/>
    </w:p>
    <w:p w14:paraId="4D8BF23F"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38D4</w:t>
      </w:r>
      <w:r w:rsidRPr="00230D1C">
        <w:rPr>
          <w:noProof/>
        </w:rPr>
        <w:t>.1: /</w:t>
      </w:r>
      <w:r w:rsidRPr="00551AA2">
        <w:t>&lt;x&gt;</w:t>
      </w:r>
      <w:r w:rsidRPr="00230D1C">
        <w:rPr>
          <w:noProof/>
        </w:rPr>
        <w:t>/</w:t>
      </w:r>
      <w:r w:rsidRPr="00230D1C">
        <w:rPr>
          <w:noProof/>
          <w:lang w:eastAsia="ko-KR"/>
        </w:rPr>
        <w:t>&lt;x&gt;/</w:t>
      </w:r>
      <w:r w:rsidRPr="00230D1C">
        <w:rPr>
          <w:noProof/>
        </w:rPr>
        <w:t>Common/MCVideoGroupCall</w:t>
      </w:r>
      <w:r w:rsidRPr="00230D1C">
        <w:rPr>
          <w:noProof/>
          <w:lang w:eastAsia="ko-KR"/>
        </w:rPr>
        <w:t>/</w:t>
      </w:r>
      <w:r w:rsidRPr="00230D1C">
        <w:rPr>
          <w:noProof/>
        </w:rPr>
        <w:t>EmergencyCall/MCVideoGroupInitiation/Entry/Display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025E658B" w14:textId="77777777" w:rsidTr="00EB4D50">
        <w:trPr>
          <w:cantSplit/>
          <w:trHeight w:val="57"/>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CD92B4A" w14:textId="77777777" w:rsidR="00EE67FD" w:rsidRPr="00230D1C" w:rsidRDefault="00EE67FD" w:rsidP="00EB4D50">
            <w:pPr>
              <w:rPr>
                <w:rFonts w:ascii="Arial" w:hAnsi="Arial" w:cs="Arial"/>
                <w:noProof/>
                <w:sz w:val="18"/>
                <w:szCs w:val="18"/>
              </w:rPr>
            </w:pPr>
            <w:r w:rsidRPr="00230D1C">
              <w:rPr>
                <w:noProof/>
              </w:rPr>
              <w:t>&lt;x&gt;/Common/MCVideoGroupCall/EmergencyCall/MCVideoGroupInitiation/Entry/DisplayName</w:t>
            </w:r>
          </w:p>
        </w:tc>
      </w:tr>
      <w:tr w:rsidR="00EE67FD" w:rsidRPr="00230D1C" w14:paraId="1D95E087" w14:textId="77777777" w:rsidTr="00EB4D50">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A6A26B0"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5B19B0" w14:textId="77777777" w:rsidR="00EE67FD" w:rsidRPr="00230D1C" w:rsidRDefault="00EE67FD" w:rsidP="00EB4D50">
            <w:pPr>
              <w:pStyle w:val="TAL"/>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F54723" w14:textId="77777777" w:rsidR="00EE67FD" w:rsidRPr="00230D1C" w:rsidRDefault="00EE67FD" w:rsidP="00EB4D50">
            <w:pPr>
              <w:pStyle w:val="TAL"/>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B6C728" w14:textId="77777777" w:rsidR="00EE67FD" w:rsidRPr="00230D1C" w:rsidRDefault="00EE67FD" w:rsidP="00EB4D50">
            <w:pPr>
              <w:pStyle w:val="TAL"/>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032146" w14:textId="77777777" w:rsidR="00EE67FD" w:rsidRPr="00230D1C" w:rsidRDefault="00EE67FD" w:rsidP="00EB4D50">
            <w:pPr>
              <w:pStyle w:val="TAL"/>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C2048CF" w14:textId="77777777" w:rsidR="00EE67FD" w:rsidRPr="00230D1C" w:rsidRDefault="00EE67FD" w:rsidP="00EB4D50">
            <w:pPr>
              <w:pStyle w:val="TAL"/>
              <w:rPr>
                <w:noProof/>
              </w:rPr>
            </w:pPr>
          </w:p>
        </w:tc>
      </w:tr>
      <w:tr w:rsidR="00EE67FD" w:rsidRPr="00230D1C" w14:paraId="7CF1A4BF" w14:textId="77777777" w:rsidTr="00EB4D50">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9D35EC8"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E7D9EC" w14:textId="77777777" w:rsidR="00EE67FD" w:rsidRPr="00230D1C" w:rsidRDefault="00EE67FD" w:rsidP="00EB4D50">
            <w:pPr>
              <w:pStyle w:val="TAL"/>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A02693" w14:textId="77777777" w:rsidR="00EE67FD" w:rsidRPr="00230D1C" w:rsidRDefault="00EE67FD" w:rsidP="00EB4D50">
            <w:pPr>
              <w:pStyle w:val="TAL"/>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F4A833" w14:textId="77777777" w:rsidR="00EE67FD" w:rsidRPr="00230D1C" w:rsidRDefault="00EE67FD" w:rsidP="00EB4D50">
            <w:pPr>
              <w:pStyle w:val="TAL"/>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57B5A" w14:textId="77777777" w:rsidR="00EE67FD" w:rsidRPr="00230D1C" w:rsidRDefault="00EE67FD" w:rsidP="00EB4D50">
            <w:pPr>
              <w:pStyle w:val="TAL"/>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5BA08D4" w14:textId="77777777" w:rsidR="00EE67FD" w:rsidRPr="00230D1C" w:rsidRDefault="00EE67FD" w:rsidP="00EB4D50">
            <w:pPr>
              <w:pStyle w:val="TAL"/>
              <w:rPr>
                <w:noProof/>
              </w:rPr>
            </w:pPr>
          </w:p>
        </w:tc>
      </w:tr>
      <w:tr w:rsidR="00EE67FD" w:rsidRPr="00230D1C" w14:paraId="6341AA6E" w14:textId="77777777" w:rsidTr="00EB4D50">
        <w:trPr>
          <w:cantSplit/>
          <w:trHeight w:val="57"/>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D4A3DC7"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430E805" w14:textId="77777777" w:rsidR="00EE67FD" w:rsidRPr="00230D1C" w:rsidRDefault="00EE67FD" w:rsidP="00EB4D50">
            <w:pPr>
              <w:rPr>
                <w:noProof/>
                <w:lang w:eastAsia="ko-KR"/>
              </w:rPr>
            </w:pPr>
            <w:r w:rsidRPr="00230D1C">
              <w:rPr>
                <w:noProof/>
              </w:rPr>
              <w:t xml:space="preserve">This leaf node </w:t>
            </w:r>
            <w:r w:rsidRPr="00230D1C">
              <w:rPr>
                <w:noProof/>
                <w:lang w:eastAsia="ko-KR"/>
              </w:rPr>
              <w:t xml:space="preserve">contains </w:t>
            </w:r>
            <w:r w:rsidRPr="00230D1C">
              <w:rPr>
                <w:noProof/>
              </w:rPr>
              <w:t>a human readable name</w:t>
            </w:r>
            <w:r w:rsidRPr="00230D1C" w:rsidDel="0010553A">
              <w:rPr>
                <w:noProof/>
              </w:rPr>
              <w:t xml:space="preserve"> </w:t>
            </w:r>
            <w:r w:rsidRPr="00230D1C">
              <w:rPr>
                <w:noProof/>
              </w:rPr>
              <w:t>that corresponds to the Group ID</w:t>
            </w:r>
            <w:r w:rsidRPr="00230D1C">
              <w:rPr>
                <w:noProof/>
                <w:lang w:eastAsia="ko-KR"/>
              </w:rPr>
              <w:t>.</w:t>
            </w:r>
          </w:p>
        </w:tc>
      </w:tr>
    </w:tbl>
    <w:p w14:paraId="69343B04" w14:textId="77777777" w:rsidR="00EE67FD" w:rsidRPr="00230D1C" w:rsidRDefault="00EE67FD" w:rsidP="00EE67FD">
      <w:pPr>
        <w:rPr>
          <w:noProof/>
          <w:lang w:eastAsia="ko-KR"/>
        </w:rPr>
      </w:pPr>
    </w:p>
    <w:p w14:paraId="13C8E85D" w14:textId="77777777" w:rsidR="00EE67FD" w:rsidRPr="00230D1C" w:rsidRDefault="00EE67FD" w:rsidP="00EE67FD">
      <w:pPr>
        <w:pStyle w:val="Heading3"/>
        <w:rPr>
          <w:noProof/>
          <w:lang w:eastAsia="ko-KR"/>
        </w:rPr>
      </w:pPr>
      <w:bookmarkStart w:id="14049" w:name="_Toc144198213"/>
      <w:bookmarkStart w:id="14050" w:name="_Toc144199857"/>
      <w:bookmarkStart w:id="14051" w:name="_Toc152621337"/>
      <w:r w:rsidRPr="00230D1C">
        <w:rPr>
          <w:noProof/>
        </w:rPr>
        <w:t>13.2.</w:t>
      </w:r>
      <w:r w:rsidRPr="00230D1C">
        <w:rPr>
          <w:noProof/>
          <w:lang w:eastAsia="ko-KR"/>
        </w:rPr>
        <w:t>38D5</w:t>
      </w:r>
      <w:r w:rsidRPr="00230D1C">
        <w:rPr>
          <w:noProof/>
        </w:rPr>
        <w:tab/>
        <w:t>/</w:t>
      </w:r>
      <w:r w:rsidRPr="00D929A4">
        <w:t>&lt;x&gt;</w:t>
      </w:r>
      <w:r w:rsidRPr="00230D1C">
        <w:rPr>
          <w:noProof/>
        </w:rPr>
        <w:t>/</w:t>
      </w:r>
      <w:r w:rsidRPr="00D929A4">
        <w:t>&lt;x&gt;</w:t>
      </w:r>
      <w:r w:rsidRPr="00230D1C">
        <w:rPr>
          <w:noProof/>
        </w:rPr>
        <w:t>/Common/MCVideoGroupCall/EmergencyCall/</w:t>
      </w:r>
      <w:r w:rsidRPr="00230D1C">
        <w:rPr>
          <w:noProof/>
        </w:rPr>
        <w:br/>
        <w:t>MCVideoGroupInitiation/Entry/Usage</w:t>
      </w:r>
      <w:bookmarkEnd w:id="14049"/>
      <w:bookmarkEnd w:id="14050"/>
      <w:bookmarkEnd w:id="14051"/>
    </w:p>
    <w:p w14:paraId="1D86FE72"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38D5</w:t>
      </w:r>
      <w:r w:rsidRPr="00230D1C">
        <w:rPr>
          <w:noProof/>
        </w:rPr>
        <w:t>.1: /</w:t>
      </w:r>
      <w:r w:rsidRPr="00551AA2">
        <w:t>&lt;x&gt;</w:t>
      </w:r>
      <w:r w:rsidRPr="00230D1C">
        <w:rPr>
          <w:noProof/>
        </w:rPr>
        <w:t>/</w:t>
      </w:r>
      <w:r w:rsidRPr="00230D1C">
        <w:rPr>
          <w:noProof/>
          <w:lang w:eastAsia="ko-KR"/>
        </w:rPr>
        <w:t>&lt;x&gt;/</w:t>
      </w:r>
      <w:r w:rsidRPr="00230D1C">
        <w:rPr>
          <w:noProof/>
        </w:rPr>
        <w:t>Common/MCVideoGroupCall</w:t>
      </w:r>
      <w:r w:rsidRPr="00230D1C">
        <w:rPr>
          <w:noProof/>
          <w:lang w:eastAsia="ko-KR"/>
        </w:rPr>
        <w:t>/</w:t>
      </w:r>
      <w:r w:rsidRPr="00230D1C">
        <w:rPr>
          <w:noProof/>
        </w:rPr>
        <w:t>EmergencyCall/MCVideoGroupInitiation/Entry/Usag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169"/>
        <w:gridCol w:w="1962"/>
        <w:gridCol w:w="2288"/>
      </w:tblGrid>
      <w:tr w:rsidR="00EE67FD" w:rsidRPr="00230D1C" w14:paraId="3CDA9F7D" w14:textId="77777777" w:rsidTr="00EB4D50">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5EDC19E7" w14:textId="77777777" w:rsidR="00EE67FD" w:rsidRPr="00230D1C" w:rsidRDefault="00EE67FD" w:rsidP="00EB4D50">
            <w:pPr>
              <w:rPr>
                <w:rFonts w:ascii="Arial" w:hAnsi="Arial" w:cs="Arial"/>
                <w:noProof/>
                <w:sz w:val="18"/>
                <w:szCs w:val="18"/>
              </w:rPr>
            </w:pPr>
            <w:r w:rsidRPr="00230D1C">
              <w:rPr>
                <w:noProof/>
              </w:rPr>
              <w:t>&lt;x&gt;/Common/MCVideoGroupCall/EmergencyCall/MCVideoGroupInitiation/Entry/Usage</w:t>
            </w:r>
          </w:p>
        </w:tc>
      </w:tr>
      <w:tr w:rsidR="00EE67FD" w:rsidRPr="00230D1C" w14:paraId="10351681" w14:textId="77777777" w:rsidTr="00EB4D50">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A255FD2"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D9B3DB" w14:textId="77777777" w:rsidR="00EE67FD" w:rsidRPr="00230D1C" w:rsidRDefault="00EE67FD" w:rsidP="00EB4D50">
            <w:pPr>
              <w:pStyle w:val="TAL"/>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D5DE15" w14:textId="77777777" w:rsidR="00EE67FD" w:rsidRPr="00230D1C" w:rsidRDefault="00EE67FD" w:rsidP="00EB4D50">
            <w:pPr>
              <w:pStyle w:val="TAL"/>
              <w:rPr>
                <w:noProof/>
              </w:rPr>
            </w:pPr>
            <w:r w:rsidRPr="00230D1C">
              <w:rPr>
                <w:noProof/>
              </w:rPr>
              <w:t>Occurrence</w:t>
            </w:r>
          </w:p>
        </w:tc>
        <w:tc>
          <w:tcPr>
            <w:tcW w:w="2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B5997A" w14:textId="77777777" w:rsidR="00EE67FD" w:rsidRPr="00230D1C" w:rsidRDefault="00EE67FD" w:rsidP="00EB4D50">
            <w:pPr>
              <w:pStyle w:val="TAL"/>
              <w:rPr>
                <w:noProof/>
              </w:rPr>
            </w:pPr>
            <w:r w:rsidRPr="00230D1C">
              <w:rPr>
                <w:noProof/>
              </w:rPr>
              <w:t>Format</w:t>
            </w:r>
          </w:p>
        </w:tc>
        <w:tc>
          <w:tcPr>
            <w:tcW w:w="196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CDD2F5" w14:textId="77777777" w:rsidR="00EE67FD" w:rsidRPr="00230D1C" w:rsidRDefault="00EE67FD" w:rsidP="00EB4D50">
            <w:pPr>
              <w:pStyle w:val="TAL"/>
              <w:rPr>
                <w:noProof/>
              </w:rPr>
            </w:pPr>
            <w:r w:rsidRPr="00230D1C">
              <w:rPr>
                <w:noProof/>
              </w:rPr>
              <w:t>Min. Access Types</w:t>
            </w:r>
          </w:p>
        </w:tc>
        <w:tc>
          <w:tcPr>
            <w:tcW w:w="2286" w:type="dxa"/>
            <w:tcBorders>
              <w:top w:val="single" w:sz="4" w:space="0" w:color="FFFFFF"/>
              <w:left w:val="single" w:sz="4" w:space="0" w:color="000000"/>
              <w:bottom w:val="single" w:sz="4" w:space="0" w:color="FFFFFF"/>
              <w:right w:val="single" w:sz="4" w:space="0" w:color="FFFFFF"/>
            </w:tcBorders>
            <w:shd w:val="clear" w:color="auto" w:fill="auto"/>
          </w:tcPr>
          <w:p w14:paraId="7722E195" w14:textId="77777777" w:rsidR="00EE67FD" w:rsidRPr="00230D1C" w:rsidRDefault="00EE67FD" w:rsidP="00EB4D50">
            <w:pPr>
              <w:pStyle w:val="TAL"/>
              <w:rPr>
                <w:noProof/>
              </w:rPr>
            </w:pPr>
          </w:p>
        </w:tc>
      </w:tr>
      <w:tr w:rsidR="00EE67FD" w:rsidRPr="00230D1C" w14:paraId="115D7013" w14:textId="77777777" w:rsidTr="00EB4D50">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FAD12A0"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B07412" w14:textId="77777777" w:rsidR="00EE67FD" w:rsidRPr="00230D1C" w:rsidRDefault="00EE67FD" w:rsidP="00EB4D50">
            <w:pPr>
              <w:pStyle w:val="TAL"/>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619840" w14:textId="77777777" w:rsidR="00EE67FD" w:rsidRPr="00230D1C" w:rsidRDefault="00EE67FD" w:rsidP="00EB4D50">
            <w:pPr>
              <w:pStyle w:val="TAL"/>
              <w:rPr>
                <w:noProof/>
              </w:rPr>
            </w:pPr>
            <w:r w:rsidRPr="00230D1C">
              <w:rPr>
                <w:noProof/>
              </w:rPr>
              <w:t>One</w:t>
            </w:r>
          </w:p>
        </w:tc>
        <w:tc>
          <w:tcPr>
            <w:tcW w:w="21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1AB48D" w14:textId="77777777" w:rsidR="00EE67FD" w:rsidRPr="00230D1C" w:rsidRDefault="00EE67FD" w:rsidP="00EB4D50">
            <w:pPr>
              <w:pStyle w:val="TAL"/>
              <w:rPr>
                <w:noProof/>
              </w:rPr>
            </w:pPr>
            <w:r w:rsidRPr="00230D1C">
              <w:rPr>
                <w:noProof/>
              </w:rPr>
              <w:t>chr</w:t>
            </w:r>
          </w:p>
        </w:tc>
        <w:tc>
          <w:tcPr>
            <w:tcW w:w="196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8D753E" w14:textId="77777777" w:rsidR="00EE67FD" w:rsidRPr="00230D1C" w:rsidRDefault="00EE67FD" w:rsidP="00EB4D50">
            <w:pPr>
              <w:pStyle w:val="TAL"/>
              <w:rPr>
                <w:noProof/>
              </w:rPr>
            </w:pPr>
            <w:r w:rsidRPr="00230D1C">
              <w:rPr>
                <w:noProof/>
              </w:rPr>
              <w:t>Get, Replace</w:t>
            </w:r>
          </w:p>
        </w:tc>
        <w:tc>
          <w:tcPr>
            <w:tcW w:w="2286" w:type="dxa"/>
            <w:tcBorders>
              <w:top w:val="single" w:sz="4" w:space="0" w:color="FFFFFF"/>
              <w:left w:val="single" w:sz="4" w:space="0" w:color="000000"/>
              <w:bottom w:val="single" w:sz="4" w:space="0" w:color="FFFFFF"/>
              <w:right w:val="single" w:sz="4" w:space="0" w:color="FFFFFF"/>
            </w:tcBorders>
            <w:shd w:val="clear" w:color="auto" w:fill="auto"/>
          </w:tcPr>
          <w:p w14:paraId="48D79434" w14:textId="77777777" w:rsidR="00EE67FD" w:rsidRPr="00230D1C" w:rsidRDefault="00EE67FD" w:rsidP="00EB4D50">
            <w:pPr>
              <w:pStyle w:val="TAL"/>
              <w:rPr>
                <w:noProof/>
              </w:rPr>
            </w:pPr>
          </w:p>
        </w:tc>
      </w:tr>
      <w:tr w:rsidR="00EE67FD" w:rsidRPr="00230D1C" w14:paraId="002A1321" w14:textId="77777777" w:rsidTr="00EB4D50">
        <w:trPr>
          <w:cantSplit/>
          <w:trHeight w:val="57"/>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8A152EE" w14:textId="77777777" w:rsidR="00EE67FD" w:rsidRPr="00230D1C" w:rsidRDefault="00EE67FD" w:rsidP="00EB4D50">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FF75FFB" w14:textId="77777777" w:rsidR="00EE67FD" w:rsidRPr="00230D1C" w:rsidRDefault="00EE67FD" w:rsidP="00EB4D50">
            <w:pPr>
              <w:rPr>
                <w:noProof/>
                <w:lang w:eastAsia="ko-KR"/>
              </w:rPr>
            </w:pPr>
            <w:r w:rsidRPr="00230D1C">
              <w:rPr>
                <w:noProof/>
              </w:rPr>
              <w:t xml:space="preserve">This leaf node </w:t>
            </w:r>
            <w:r w:rsidRPr="00230D1C">
              <w:rPr>
                <w:noProof/>
                <w:lang w:eastAsia="ko-KR"/>
              </w:rPr>
              <w:t xml:space="preserve">indicates the criteria </w:t>
            </w:r>
            <w:r w:rsidRPr="00230D1C">
              <w:rPr>
                <w:noProof/>
              </w:rPr>
              <w:t>to determine when initiation of an MCVideo emergency group call uses the GroupID</w:t>
            </w:r>
            <w:r w:rsidRPr="00230D1C">
              <w:rPr>
                <w:noProof/>
                <w:lang w:eastAsia="ko-KR"/>
              </w:rPr>
              <w:t>.</w:t>
            </w:r>
          </w:p>
        </w:tc>
      </w:tr>
    </w:tbl>
    <w:p w14:paraId="692C7EAD" w14:textId="77777777" w:rsidR="00EE67FD" w:rsidRPr="00230D1C" w:rsidRDefault="00EE67FD" w:rsidP="00EE67FD">
      <w:pPr>
        <w:rPr>
          <w:noProof/>
          <w:lang w:eastAsia="ko-KR"/>
        </w:rPr>
      </w:pPr>
    </w:p>
    <w:p w14:paraId="6B049AB3" w14:textId="77777777" w:rsidR="00EE67FD" w:rsidRPr="00230D1C" w:rsidRDefault="00EE67FD" w:rsidP="00EE67FD">
      <w:pPr>
        <w:rPr>
          <w:noProof/>
        </w:rPr>
      </w:pPr>
      <w:r w:rsidRPr="00230D1C">
        <w:rPr>
          <w:noProof/>
        </w:rPr>
        <w:t>The valid values are 'UseCurrentlySelectedGroup' and 'DedicatedGroup'.</w:t>
      </w:r>
    </w:p>
    <w:p w14:paraId="2AAFA3D0" w14:textId="77777777" w:rsidR="00EE67FD" w:rsidRPr="00230D1C" w:rsidRDefault="00EE67FD" w:rsidP="00EE67FD">
      <w:pPr>
        <w:rPr>
          <w:noProof/>
        </w:rPr>
      </w:pPr>
      <w:r w:rsidRPr="00230D1C">
        <w:rPr>
          <w:noProof/>
        </w:rPr>
        <w:t xml:space="preserve">When set to 'UseCurrentlySelectedGroup' then if the MCVideo user has currently selected an MCVideo group then use that MCVideo group for an on-network MCVideo emergency group call, if the MCVideo user does not have a currently selected MCVideo group then use the MCVideo group identified by the GroupID in </w:t>
      </w:r>
      <w:r w:rsidR="00636F4D">
        <w:rPr>
          <w:noProof/>
        </w:rPr>
        <w:t>clause</w:t>
      </w:r>
      <w:r w:rsidRPr="00230D1C">
        <w:rPr>
          <w:noProof/>
        </w:rPr>
        <w:t> 13.2.38D3 for an MCVideo emergency group call.</w:t>
      </w:r>
    </w:p>
    <w:p w14:paraId="2F2C33DC" w14:textId="77777777" w:rsidR="00EE67FD" w:rsidRPr="00230D1C" w:rsidRDefault="00EE67FD" w:rsidP="00EE67FD">
      <w:pPr>
        <w:rPr>
          <w:noProof/>
          <w:lang w:eastAsia="ko-KR"/>
        </w:rPr>
      </w:pPr>
      <w:r w:rsidRPr="00230D1C">
        <w:rPr>
          <w:noProof/>
        </w:rPr>
        <w:t xml:space="preserve">When set to 'DedicatedGroup' then use the MCVideo group identified by the GroupID in </w:t>
      </w:r>
      <w:r w:rsidR="00636F4D">
        <w:rPr>
          <w:noProof/>
        </w:rPr>
        <w:t>clause</w:t>
      </w:r>
      <w:r w:rsidRPr="00230D1C">
        <w:rPr>
          <w:noProof/>
        </w:rPr>
        <w:t> 13.2.38D3 for an MCVideo emergency group call.</w:t>
      </w:r>
    </w:p>
    <w:p w14:paraId="4DCE5BD5" w14:textId="77777777" w:rsidR="00EE67FD" w:rsidRPr="00230D1C" w:rsidRDefault="00EE67FD" w:rsidP="00EE67FD">
      <w:pPr>
        <w:pStyle w:val="Heading3"/>
        <w:rPr>
          <w:noProof/>
          <w:lang w:eastAsia="ko-KR"/>
        </w:rPr>
      </w:pPr>
      <w:bookmarkStart w:id="14052" w:name="_Toc144198214"/>
      <w:bookmarkStart w:id="14053" w:name="_Toc144199858"/>
      <w:bookmarkStart w:id="14054" w:name="_Toc152621338"/>
      <w:r w:rsidRPr="00230D1C">
        <w:rPr>
          <w:noProof/>
        </w:rPr>
        <w:t>13.2.</w:t>
      </w:r>
      <w:r w:rsidRPr="00230D1C">
        <w:rPr>
          <w:noProof/>
          <w:lang w:eastAsia="ko-KR"/>
        </w:rPr>
        <w:t>38E</w:t>
      </w:r>
      <w:r w:rsidRPr="00230D1C">
        <w:rPr>
          <w:noProof/>
        </w:rPr>
        <w:tab/>
        <w:t>/</w:t>
      </w:r>
      <w:r w:rsidRPr="00D929A4">
        <w:t>&lt;x&gt;</w:t>
      </w:r>
      <w:r w:rsidRPr="00230D1C">
        <w:rPr>
          <w:noProof/>
        </w:rPr>
        <w:t>/</w:t>
      </w:r>
      <w:r w:rsidRPr="00D929A4">
        <w:t>&lt;x&gt;</w:t>
      </w:r>
      <w:r w:rsidRPr="00230D1C">
        <w:rPr>
          <w:noProof/>
        </w:rPr>
        <w:t>/Common/MCVideoGroupCall/ImminentPerilCall</w:t>
      </w:r>
      <w:bookmarkEnd w:id="14028"/>
      <w:bookmarkEnd w:id="14029"/>
      <w:bookmarkEnd w:id="14030"/>
      <w:bookmarkEnd w:id="14031"/>
      <w:bookmarkEnd w:id="14032"/>
      <w:bookmarkEnd w:id="14033"/>
      <w:bookmarkEnd w:id="14034"/>
      <w:bookmarkEnd w:id="14035"/>
      <w:bookmarkEnd w:id="14036"/>
      <w:bookmarkEnd w:id="14037"/>
      <w:bookmarkEnd w:id="14038"/>
      <w:bookmarkEnd w:id="14039"/>
      <w:bookmarkEnd w:id="14052"/>
      <w:bookmarkEnd w:id="14053"/>
      <w:bookmarkEnd w:id="14054"/>
    </w:p>
    <w:p w14:paraId="00A5DD37" w14:textId="77777777" w:rsidR="00EE67FD" w:rsidRPr="00230D1C" w:rsidRDefault="00EE67FD" w:rsidP="00EE67FD">
      <w:pPr>
        <w:pStyle w:val="TH"/>
        <w:rPr>
          <w:noProof/>
          <w:lang w:eastAsia="ko-KR"/>
        </w:rPr>
      </w:pPr>
      <w:r w:rsidRPr="00230D1C">
        <w:rPr>
          <w:noProof/>
        </w:rPr>
        <w:t>Table </w:t>
      </w:r>
      <w:r w:rsidRPr="00230D1C">
        <w:rPr>
          <w:noProof/>
          <w:lang w:eastAsia="ko-KR"/>
        </w:rPr>
        <w:t>13.2</w:t>
      </w:r>
      <w:r w:rsidRPr="00230D1C">
        <w:rPr>
          <w:noProof/>
        </w:rPr>
        <w:t>.</w:t>
      </w:r>
      <w:r w:rsidRPr="00230D1C">
        <w:rPr>
          <w:noProof/>
          <w:lang w:eastAsia="ko-KR"/>
        </w:rPr>
        <w:t>38E</w:t>
      </w:r>
      <w:r w:rsidRPr="00230D1C">
        <w:rPr>
          <w:noProof/>
        </w:rPr>
        <w:t>.1: /</w:t>
      </w:r>
      <w:r w:rsidRPr="00551AA2">
        <w:t>&lt;x&gt;</w:t>
      </w:r>
      <w:r w:rsidRPr="00230D1C">
        <w:rPr>
          <w:noProof/>
        </w:rPr>
        <w:t>/</w:t>
      </w:r>
      <w:r w:rsidRPr="00230D1C">
        <w:rPr>
          <w:noProof/>
          <w:lang w:eastAsia="ko-KR"/>
        </w:rPr>
        <w:t>&lt;x&gt;/</w:t>
      </w:r>
      <w:r w:rsidRPr="00230D1C">
        <w:rPr>
          <w:noProof/>
        </w:rPr>
        <w:t>Common/MCVideoGroupCall</w:t>
      </w:r>
      <w:r w:rsidRPr="00230D1C">
        <w:rPr>
          <w:noProof/>
          <w:lang w:eastAsia="ko-KR"/>
        </w:rPr>
        <w:t>/</w:t>
      </w:r>
      <w:r w:rsidRPr="00230D1C">
        <w:rPr>
          <w:noProof/>
        </w:rPr>
        <w:t>ImminentPerilCal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647F27B9"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6242A7E" w14:textId="77777777" w:rsidR="00EE67FD" w:rsidRPr="00230D1C" w:rsidRDefault="00EE67FD" w:rsidP="00EB4D50">
            <w:pPr>
              <w:rPr>
                <w:rFonts w:ascii="Arial" w:hAnsi="Arial" w:cs="Arial"/>
                <w:noProof/>
                <w:sz w:val="18"/>
                <w:szCs w:val="18"/>
              </w:rPr>
            </w:pPr>
            <w:r w:rsidRPr="00230D1C">
              <w:rPr>
                <w:noProof/>
              </w:rPr>
              <w:t>&lt;x&gt;/Common/MCVideoGroupCall/ImminentPerilCall</w:t>
            </w:r>
          </w:p>
        </w:tc>
      </w:tr>
      <w:tr w:rsidR="00EE67FD" w:rsidRPr="00230D1C" w14:paraId="175A13C0"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D23C4A3"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3B98A6"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5C06D2"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7EA36C"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5026C0"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8EB564A" w14:textId="77777777" w:rsidR="00EE67FD" w:rsidRPr="00230D1C" w:rsidRDefault="00EE67FD" w:rsidP="00EB4D50">
            <w:pPr>
              <w:jc w:val="center"/>
              <w:rPr>
                <w:rFonts w:ascii="Arial" w:hAnsi="Arial" w:cs="Arial"/>
                <w:b/>
                <w:noProof/>
                <w:sz w:val="18"/>
                <w:szCs w:val="18"/>
              </w:rPr>
            </w:pPr>
          </w:p>
        </w:tc>
      </w:tr>
      <w:tr w:rsidR="00EE67FD" w:rsidRPr="00230D1C" w14:paraId="0ED6C4A3"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5B46F6F"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23E87E" w14:textId="77777777" w:rsidR="00EE67FD" w:rsidRPr="00230D1C" w:rsidRDefault="00EE67FD" w:rsidP="00EB4D50">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9AE44B" w14:textId="77777777" w:rsidR="00EE67FD" w:rsidRPr="00230D1C" w:rsidRDefault="00EE67FD" w:rsidP="00EB4D50">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34E5C4" w14:textId="77777777" w:rsidR="00EE67FD" w:rsidRPr="00230D1C" w:rsidRDefault="00EE67FD" w:rsidP="00EB4D50">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5F65D9"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9D300E9" w14:textId="77777777" w:rsidR="00EE67FD" w:rsidRPr="00230D1C" w:rsidRDefault="00EE67FD" w:rsidP="00EB4D50">
            <w:pPr>
              <w:jc w:val="center"/>
              <w:rPr>
                <w:b/>
                <w:noProof/>
              </w:rPr>
            </w:pPr>
          </w:p>
        </w:tc>
      </w:tr>
      <w:tr w:rsidR="00EE67FD" w:rsidRPr="00230D1C" w14:paraId="32AC926E"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0425A75"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C953203" w14:textId="77777777" w:rsidR="00EE67FD" w:rsidRPr="00230D1C" w:rsidRDefault="00EE67FD" w:rsidP="00EB4D50">
            <w:pPr>
              <w:rPr>
                <w:noProof/>
                <w:lang w:eastAsia="ko-KR"/>
              </w:rPr>
            </w:pPr>
            <w:r w:rsidRPr="00230D1C">
              <w:rPr>
                <w:noProof/>
              </w:rPr>
              <w:t xml:space="preserve">This interior node is a placeholder for the </w:t>
            </w:r>
            <w:r w:rsidRPr="00230D1C">
              <w:rPr>
                <w:noProof/>
                <w:lang w:eastAsia="ko-KR"/>
              </w:rPr>
              <w:t>MCVideo i</w:t>
            </w:r>
            <w:r w:rsidRPr="00230D1C">
              <w:rPr>
                <w:noProof/>
              </w:rPr>
              <w:t>mminent</w:t>
            </w:r>
            <w:r w:rsidRPr="00230D1C">
              <w:rPr>
                <w:noProof/>
                <w:lang w:eastAsia="ko-KR"/>
              </w:rPr>
              <w:t xml:space="preserve"> p</w:t>
            </w:r>
            <w:r w:rsidRPr="00230D1C">
              <w:rPr>
                <w:noProof/>
              </w:rPr>
              <w:t>eril</w:t>
            </w:r>
            <w:r w:rsidRPr="00230D1C">
              <w:rPr>
                <w:noProof/>
                <w:lang w:eastAsia="ko-KR"/>
              </w:rPr>
              <w:t xml:space="preserve"> c</w:t>
            </w:r>
            <w:r w:rsidRPr="00230D1C">
              <w:rPr>
                <w:noProof/>
              </w:rPr>
              <w:t>all policy</w:t>
            </w:r>
            <w:r w:rsidRPr="00230D1C">
              <w:rPr>
                <w:noProof/>
                <w:lang w:eastAsia="ko-KR"/>
              </w:rPr>
              <w:t>.</w:t>
            </w:r>
          </w:p>
        </w:tc>
      </w:tr>
    </w:tbl>
    <w:p w14:paraId="217A4AD2" w14:textId="77777777" w:rsidR="00EE67FD" w:rsidRPr="00230D1C" w:rsidRDefault="00EE67FD" w:rsidP="00EE67FD">
      <w:pPr>
        <w:rPr>
          <w:noProof/>
        </w:rPr>
      </w:pPr>
      <w:bookmarkStart w:id="14055" w:name="_Toc20158306"/>
      <w:bookmarkStart w:id="14056" w:name="_Toc27507854"/>
      <w:bookmarkStart w:id="14057" w:name="_Toc27508720"/>
      <w:bookmarkStart w:id="14058" w:name="_Toc27509585"/>
      <w:bookmarkStart w:id="14059" w:name="_Toc27553715"/>
      <w:bookmarkStart w:id="14060" w:name="_Toc27554581"/>
      <w:bookmarkStart w:id="14061" w:name="_Toc27555448"/>
      <w:bookmarkStart w:id="14062" w:name="_Toc27556312"/>
      <w:bookmarkStart w:id="14063" w:name="_Toc36036513"/>
      <w:bookmarkStart w:id="14064" w:name="_Toc45274268"/>
      <w:bookmarkStart w:id="14065" w:name="_Toc51937997"/>
      <w:bookmarkStart w:id="14066" w:name="_Toc51939191"/>
    </w:p>
    <w:p w14:paraId="6B95315A" w14:textId="77777777" w:rsidR="00EE67FD" w:rsidRPr="00230D1C" w:rsidRDefault="00EE67FD" w:rsidP="00EE67FD">
      <w:pPr>
        <w:pStyle w:val="Heading3"/>
        <w:rPr>
          <w:noProof/>
          <w:lang w:eastAsia="ko-KR"/>
        </w:rPr>
      </w:pPr>
      <w:bookmarkStart w:id="14067" w:name="_Toc144198215"/>
      <w:bookmarkStart w:id="14068" w:name="_Toc144199859"/>
      <w:bookmarkStart w:id="14069" w:name="_Toc152621339"/>
      <w:r w:rsidRPr="00230D1C">
        <w:rPr>
          <w:noProof/>
        </w:rPr>
        <w:t>13.2.</w:t>
      </w:r>
      <w:r w:rsidRPr="00230D1C">
        <w:rPr>
          <w:noProof/>
          <w:lang w:eastAsia="ko-KR"/>
        </w:rPr>
        <w:t>38F</w:t>
      </w:r>
      <w:r w:rsidRPr="00230D1C">
        <w:rPr>
          <w:noProof/>
        </w:rPr>
        <w:tab/>
        <w:t>/</w:t>
      </w:r>
      <w:r w:rsidRPr="00D929A4">
        <w:t>&lt;x&gt;</w:t>
      </w:r>
      <w:r w:rsidRPr="00230D1C">
        <w:rPr>
          <w:noProof/>
        </w:rPr>
        <w:t>/</w:t>
      </w:r>
      <w:r w:rsidRPr="00D929A4">
        <w:t>&lt;x&gt;</w:t>
      </w:r>
      <w:r w:rsidRPr="00230D1C">
        <w:rPr>
          <w:noProof/>
        </w:rPr>
        <w:t>/Common/MCVideoGroupCall/ImminentPerilCall/</w:t>
      </w:r>
      <w:r w:rsidRPr="00230D1C">
        <w:rPr>
          <w:noProof/>
        </w:rPr>
        <w:br/>
        <w:t>Authorised</w:t>
      </w:r>
      <w:bookmarkEnd w:id="14055"/>
      <w:bookmarkEnd w:id="14056"/>
      <w:bookmarkEnd w:id="14057"/>
      <w:bookmarkEnd w:id="14058"/>
      <w:bookmarkEnd w:id="14059"/>
      <w:bookmarkEnd w:id="14060"/>
      <w:bookmarkEnd w:id="14061"/>
      <w:bookmarkEnd w:id="14062"/>
      <w:bookmarkEnd w:id="14063"/>
      <w:bookmarkEnd w:id="14064"/>
      <w:bookmarkEnd w:id="14065"/>
      <w:bookmarkEnd w:id="14066"/>
      <w:bookmarkEnd w:id="14067"/>
      <w:bookmarkEnd w:id="14068"/>
      <w:bookmarkEnd w:id="14069"/>
    </w:p>
    <w:p w14:paraId="55934C72" w14:textId="77777777" w:rsidR="00EE67FD" w:rsidRPr="00230D1C" w:rsidRDefault="00EE67FD" w:rsidP="00EE67FD">
      <w:pPr>
        <w:pStyle w:val="TH"/>
        <w:rPr>
          <w:noProof/>
          <w:lang w:eastAsia="ko-KR"/>
        </w:rPr>
      </w:pPr>
      <w:r w:rsidRPr="00230D1C">
        <w:rPr>
          <w:noProof/>
        </w:rPr>
        <w:t>Table </w:t>
      </w:r>
      <w:r w:rsidRPr="00230D1C">
        <w:rPr>
          <w:noProof/>
          <w:lang w:eastAsia="ko-KR"/>
        </w:rPr>
        <w:t>13.2</w:t>
      </w:r>
      <w:r w:rsidRPr="00230D1C">
        <w:rPr>
          <w:noProof/>
        </w:rPr>
        <w:t>.</w:t>
      </w:r>
      <w:r w:rsidRPr="00230D1C">
        <w:rPr>
          <w:noProof/>
          <w:lang w:eastAsia="ko-KR"/>
        </w:rPr>
        <w:t>38F</w:t>
      </w:r>
      <w:r w:rsidRPr="00230D1C">
        <w:rPr>
          <w:noProof/>
        </w:rPr>
        <w:t>.1: /</w:t>
      </w:r>
      <w:r w:rsidRPr="00551AA2">
        <w:t>&lt;x&gt;</w:t>
      </w:r>
      <w:r w:rsidRPr="00230D1C">
        <w:rPr>
          <w:noProof/>
        </w:rPr>
        <w:t>/</w:t>
      </w:r>
      <w:r w:rsidRPr="00230D1C">
        <w:rPr>
          <w:noProof/>
          <w:lang w:eastAsia="ko-KR"/>
        </w:rPr>
        <w:t>&lt;x&gt;/</w:t>
      </w:r>
      <w:r w:rsidRPr="00230D1C">
        <w:rPr>
          <w:noProof/>
        </w:rPr>
        <w:t>Common/MCVideoGroupCall</w:t>
      </w:r>
      <w:r w:rsidRPr="00230D1C">
        <w:rPr>
          <w:noProof/>
          <w:lang w:eastAsia="ko-KR"/>
        </w:rPr>
        <w:t>/</w:t>
      </w:r>
      <w:r w:rsidRPr="00230D1C">
        <w:rPr>
          <w:noProof/>
        </w:rPr>
        <w:t>ImminentPerilCall/Authoris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09FF509E"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EE889E8" w14:textId="77777777" w:rsidR="00EE67FD" w:rsidRPr="00230D1C" w:rsidRDefault="00EE67FD" w:rsidP="00EB4D50">
            <w:pPr>
              <w:rPr>
                <w:rFonts w:ascii="Arial" w:hAnsi="Arial" w:cs="Arial"/>
                <w:noProof/>
                <w:sz w:val="18"/>
                <w:szCs w:val="18"/>
              </w:rPr>
            </w:pPr>
            <w:r w:rsidRPr="00230D1C">
              <w:rPr>
                <w:noProof/>
              </w:rPr>
              <w:t>&lt;x&gt;/Common/MCVideoGroupCall/ImminentPerilCall/Authorised</w:t>
            </w:r>
          </w:p>
        </w:tc>
      </w:tr>
      <w:tr w:rsidR="00EE67FD" w:rsidRPr="00230D1C" w14:paraId="15DA1372"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2C46DE1"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B81838"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860120"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E5E7DE"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FCEED1"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8628020" w14:textId="77777777" w:rsidR="00EE67FD" w:rsidRPr="00230D1C" w:rsidRDefault="00EE67FD" w:rsidP="00EB4D50">
            <w:pPr>
              <w:jc w:val="center"/>
              <w:rPr>
                <w:rFonts w:ascii="Arial" w:hAnsi="Arial" w:cs="Arial"/>
                <w:b/>
                <w:noProof/>
                <w:sz w:val="18"/>
                <w:szCs w:val="18"/>
              </w:rPr>
            </w:pPr>
          </w:p>
        </w:tc>
      </w:tr>
      <w:tr w:rsidR="00EE67FD" w:rsidRPr="00230D1C" w14:paraId="7FFB70D8"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A28C701"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67579B" w14:textId="77777777" w:rsidR="00EE67FD" w:rsidRPr="00230D1C" w:rsidRDefault="00EE67FD" w:rsidP="00EB4D50">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989632" w14:textId="77777777" w:rsidR="00EE67FD" w:rsidRPr="00230D1C" w:rsidRDefault="00EE67FD" w:rsidP="00EB4D50">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C6E18C" w14:textId="77777777" w:rsidR="00EE67FD" w:rsidRPr="00230D1C" w:rsidRDefault="00EE67FD" w:rsidP="00EB4D50">
            <w:pPr>
              <w:pStyle w:val="TAC"/>
              <w:rPr>
                <w:noProof/>
              </w:rPr>
            </w:pPr>
            <w:r w:rsidRPr="00230D1C">
              <w:rPr>
                <w:noProof/>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C7621F"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80C03D1" w14:textId="77777777" w:rsidR="00EE67FD" w:rsidRPr="00230D1C" w:rsidRDefault="00EE67FD" w:rsidP="00EB4D50">
            <w:pPr>
              <w:jc w:val="center"/>
              <w:rPr>
                <w:b/>
                <w:noProof/>
              </w:rPr>
            </w:pPr>
          </w:p>
        </w:tc>
      </w:tr>
      <w:tr w:rsidR="00EE67FD" w:rsidRPr="00230D1C" w14:paraId="22AF09DC"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C24FB7D"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1D0CF56" w14:textId="77777777" w:rsidR="00EE67FD" w:rsidRPr="00230D1C" w:rsidRDefault="00EE67FD" w:rsidP="00EB4D50">
            <w:pPr>
              <w:rPr>
                <w:noProof/>
                <w:lang w:eastAsia="ko-KR"/>
              </w:rPr>
            </w:pPr>
            <w:r w:rsidRPr="00230D1C">
              <w:rPr>
                <w:noProof/>
              </w:rPr>
              <w:t xml:space="preserve">This leaf node indicates </w:t>
            </w:r>
            <w:r w:rsidRPr="00230D1C">
              <w:rPr>
                <w:noProof/>
                <w:lang w:eastAsia="ko-KR"/>
              </w:rPr>
              <w:t xml:space="preserve">the authorisation </w:t>
            </w:r>
            <w:r w:rsidRPr="00230D1C">
              <w:rPr>
                <w:noProof/>
              </w:rPr>
              <w:t>to make an Imminent Peril group call</w:t>
            </w:r>
            <w:r w:rsidRPr="00230D1C">
              <w:rPr>
                <w:noProof/>
                <w:lang w:eastAsia="ko-KR"/>
              </w:rPr>
              <w:t>.</w:t>
            </w:r>
          </w:p>
        </w:tc>
      </w:tr>
    </w:tbl>
    <w:p w14:paraId="3019FAD0" w14:textId="77777777" w:rsidR="00EE67FD" w:rsidRPr="00230D1C" w:rsidRDefault="00EE67FD" w:rsidP="00EE67FD">
      <w:pPr>
        <w:rPr>
          <w:noProof/>
        </w:rPr>
      </w:pPr>
    </w:p>
    <w:p w14:paraId="6FB7D8BF" w14:textId="77777777" w:rsidR="00EE67FD" w:rsidRPr="00230D1C" w:rsidRDefault="00EE67FD" w:rsidP="00EE67FD">
      <w:pPr>
        <w:rPr>
          <w:noProof/>
          <w:lang w:eastAsia="ko-KR"/>
        </w:rPr>
      </w:pPr>
      <w:r w:rsidRPr="00230D1C">
        <w:rPr>
          <w:noProof/>
        </w:rPr>
        <w:t xml:space="preserve">When set to "true" the </w:t>
      </w:r>
      <w:r w:rsidRPr="00230D1C">
        <w:rPr>
          <w:noProof/>
          <w:lang w:eastAsia="ko-KR"/>
        </w:rPr>
        <w:t>MCVideo</w:t>
      </w:r>
      <w:r w:rsidRPr="00230D1C">
        <w:rPr>
          <w:noProof/>
        </w:rPr>
        <w:t xml:space="preserve"> user is authorised to </w:t>
      </w:r>
      <w:r w:rsidRPr="00230D1C">
        <w:rPr>
          <w:noProof/>
          <w:lang w:eastAsia="ko-KR"/>
        </w:rPr>
        <w:t xml:space="preserve">create </w:t>
      </w:r>
      <w:r w:rsidRPr="00230D1C">
        <w:rPr>
          <w:noProof/>
        </w:rPr>
        <w:t xml:space="preserve">an </w:t>
      </w:r>
      <w:r w:rsidRPr="00230D1C">
        <w:rPr>
          <w:noProof/>
          <w:lang w:eastAsia="ko-KR"/>
        </w:rPr>
        <w:t>MCVideo imminent peril group call.</w:t>
      </w:r>
    </w:p>
    <w:p w14:paraId="7B0319C2" w14:textId="77777777" w:rsidR="00EE67FD" w:rsidRPr="00230D1C" w:rsidRDefault="00EE67FD" w:rsidP="00EE67FD">
      <w:pPr>
        <w:rPr>
          <w:noProof/>
          <w:lang w:eastAsia="ko-KR"/>
        </w:rPr>
      </w:pPr>
      <w:r w:rsidRPr="00230D1C">
        <w:rPr>
          <w:noProof/>
        </w:rPr>
        <w:t>When set to "</w:t>
      </w:r>
      <w:r w:rsidRPr="00230D1C">
        <w:rPr>
          <w:noProof/>
          <w:lang w:eastAsia="ko-KR"/>
        </w:rPr>
        <w:t>false</w:t>
      </w:r>
      <w:r w:rsidRPr="00230D1C">
        <w:rPr>
          <w:noProof/>
        </w:rPr>
        <w:t xml:space="preserve">" the </w:t>
      </w:r>
      <w:r w:rsidRPr="00230D1C">
        <w:rPr>
          <w:noProof/>
          <w:lang w:eastAsia="ko-KR"/>
        </w:rPr>
        <w:t>MCVideo</w:t>
      </w:r>
      <w:r w:rsidRPr="00230D1C">
        <w:rPr>
          <w:noProof/>
        </w:rPr>
        <w:t xml:space="preserve"> user is </w:t>
      </w:r>
      <w:r w:rsidRPr="00230D1C">
        <w:rPr>
          <w:noProof/>
          <w:lang w:eastAsia="ko-KR"/>
        </w:rPr>
        <w:t xml:space="preserve">not </w:t>
      </w:r>
      <w:r w:rsidRPr="00230D1C">
        <w:rPr>
          <w:noProof/>
        </w:rPr>
        <w:t xml:space="preserve">authorised to </w:t>
      </w:r>
      <w:r w:rsidRPr="00230D1C">
        <w:rPr>
          <w:noProof/>
          <w:lang w:eastAsia="ko-KR"/>
        </w:rPr>
        <w:t xml:space="preserve">create </w:t>
      </w:r>
      <w:r w:rsidRPr="00230D1C">
        <w:rPr>
          <w:noProof/>
        </w:rPr>
        <w:t xml:space="preserve">an </w:t>
      </w:r>
      <w:r w:rsidRPr="00230D1C">
        <w:rPr>
          <w:noProof/>
          <w:lang w:eastAsia="ko-KR"/>
        </w:rPr>
        <w:t>MCVideo imminent peril group call.</w:t>
      </w:r>
    </w:p>
    <w:p w14:paraId="410029C7" w14:textId="77777777" w:rsidR="00EE67FD" w:rsidRPr="00230D1C" w:rsidRDefault="00EE67FD" w:rsidP="00EE67FD">
      <w:pPr>
        <w:pStyle w:val="Heading3"/>
        <w:rPr>
          <w:noProof/>
          <w:lang w:eastAsia="ko-KR"/>
        </w:rPr>
      </w:pPr>
      <w:bookmarkStart w:id="14070" w:name="_Toc20158307"/>
      <w:bookmarkStart w:id="14071" w:name="_Toc27507855"/>
      <w:bookmarkStart w:id="14072" w:name="_Toc27508721"/>
      <w:bookmarkStart w:id="14073" w:name="_Toc27509586"/>
      <w:bookmarkStart w:id="14074" w:name="_Toc27553716"/>
      <w:bookmarkStart w:id="14075" w:name="_Toc27554582"/>
      <w:bookmarkStart w:id="14076" w:name="_Toc27555449"/>
      <w:bookmarkStart w:id="14077" w:name="_Toc27556313"/>
      <w:bookmarkStart w:id="14078" w:name="_Toc36036514"/>
      <w:bookmarkStart w:id="14079" w:name="_Toc45274269"/>
      <w:bookmarkStart w:id="14080" w:name="_Toc51937998"/>
      <w:bookmarkStart w:id="14081" w:name="_Toc51939192"/>
      <w:bookmarkStart w:id="14082" w:name="_Toc144198216"/>
      <w:bookmarkStart w:id="14083" w:name="_Toc144199860"/>
      <w:bookmarkStart w:id="14084" w:name="_Toc152621340"/>
      <w:r w:rsidRPr="00230D1C">
        <w:rPr>
          <w:noProof/>
        </w:rPr>
        <w:t>13.2.3</w:t>
      </w:r>
      <w:r w:rsidRPr="00230D1C">
        <w:rPr>
          <w:noProof/>
          <w:lang w:eastAsia="ko-KR"/>
        </w:rPr>
        <w:t>8G</w:t>
      </w:r>
      <w:r w:rsidRPr="00230D1C">
        <w:rPr>
          <w:noProof/>
        </w:rPr>
        <w:tab/>
        <w:t>/</w:t>
      </w:r>
      <w:r w:rsidRPr="00D929A4">
        <w:t>&lt;x&gt;</w:t>
      </w:r>
      <w:r w:rsidRPr="00230D1C">
        <w:rPr>
          <w:noProof/>
        </w:rPr>
        <w:t>/</w:t>
      </w:r>
      <w:r w:rsidRPr="00D929A4">
        <w:t>&lt;x&gt;</w:t>
      </w:r>
      <w:r w:rsidRPr="00230D1C">
        <w:rPr>
          <w:noProof/>
        </w:rPr>
        <w:t>/Common/MCVideoGroupCall/ImminentPerilCall/Cancel</w:t>
      </w:r>
      <w:bookmarkEnd w:id="14070"/>
      <w:bookmarkEnd w:id="14071"/>
      <w:bookmarkEnd w:id="14072"/>
      <w:bookmarkEnd w:id="14073"/>
      <w:bookmarkEnd w:id="14074"/>
      <w:bookmarkEnd w:id="14075"/>
      <w:bookmarkEnd w:id="14076"/>
      <w:bookmarkEnd w:id="14077"/>
      <w:bookmarkEnd w:id="14078"/>
      <w:bookmarkEnd w:id="14079"/>
      <w:bookmarkEnd w:id="14080"/>
      <w:bookmarkEnd w:id="14081"/>
      <w:bookmarkEnd w:id="14082"/>
      <w:bookmarkEnd w:id="14083"/>
      <w:bookmarkEnd w:id="14084"/>
    </w:p>
    <w:p w14:paraId="3E4F8C56" w14:textId="77777777" w:rsidR="00EE67FD" w:rsidRPr="00230D1C" w:rsidRDefault="00EE67FD" w:rsidP="00EE67FD">
      <w:pPr>
        <w:pStyle w:val="TH"/>
        <w:rPr>
          <w:noProof/>
          <w:lang w:eastAsia="ko-KR"/>
        </w:rPr>
      </w:pPr>
      <w:r w:rsidRPr="00230D1C">
        <w:rPr>
          <w:noProof/>
        </w:rPr>
        <w:t>Table </w:t>
      </w:r>
      <w:r w:rsidRPr="00230D1C">
        <w:rPr>
          <w:noProof/>
          <w:lang w:eastAsia="ko-KR"/>
        </w:rPr>
        <w:t>13.2</w:t>
      </w:r>
      <w:r w:rsidRPr="00230D1C">
        <w:rPr>
          <w:noProof/>
        </w:rPr>
        <w:t>.</w:t>
      </w:r>
      <w:r w:rsidRPr="00230D1C">
        <w:rPr>
          <w:noProof/>
          <w:lang w:eastAsia="ko-KR"/>
        </w:rPr>
        <w:t>38G</w:t>
      </w:r>
      <w:r w:rsidRPr="00230D1C">
        <w:rPr>
          <w:noProof/>
        </w:rPr>
        <w:t>.1: /</w:t>
      </w:r>
      <w:r w:rsidRPr="00551AA2">
        <w:t>&lt;x&gt;</w:t>
      </w:r>
      <w:r w:rsidRPr="00230D1C">
        <w:rPr>
          <w:noProof/>
        </w:rPr>
        <w:t>/</w:t>
      </w:r>
      <w:r w:rsidRPr="00230D1C">
        <w:rPr>
          <w:noProof/>
          <w:lang w:eastAsia="ko-KR"/>
        </w:rPr>
        <w:t>&lt;x&gt;/</w:t>
      </w:r>
      <w:r w:rsidRPr="00230D1C">
        <w:rPr>
          <w:noProof/>
        </w:rPr>
        <w:t>Common/MCVideoGroupCall</w:t>
      </w:r>
      <w:r w:rsidRPr="00230D1C">
        <w:rPr>
          <w:noProof/>
          <w:lang w:eastAsia="ko-KR"/>
        </w:rPr>
        <w:t>/</w:t>
      </w:r>
      <w:r w:rsidRPr="00230D1C">
        <w:rPr>
          <w:noProof/>
        </w:rPr>
        <w:t>ImminentPerilCall/Cance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61372191"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CC79F4E" w14:textId="77777777" w:rsidR="00EE67FD" w:rsidRPr="00230D1C" w:rsidRDefault="00EE67FD" w:rsidP="00EB4D50">
            <w:pPr>
              <w:rPr>
                <w:rFonts w:ascii="Arial" w:hAnsi="Arial" w:cs="Arial"/>
                <w:noProof/>
                <w:sz w:val="18"/>
                <w:szCs w:val="18"/>
              </w:rPr>
            </w:pPr>
            <w:r w:rsidRPr="00230D1C">
              <w:rPr>
                <w:noProof/>
              </w:rPr>
              <w:t>&lt;x&gt;/Common/MCVideoGroupCall/ImminentPerilCall/Cancel</w:t>
            </w:r>
          </w:p>
        </w:tc>
      </w:tr>
      <w:tr w:rsidR="00EE67FD" w:rsidRPr="00230D1C" w14:paraId="0A2743DB"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B0F944A"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B8A1D7"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258F79"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FDCAAF"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55581E"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C2247BF" w14:textId="77777777" w:rsidR="00EE67FD" w:rsidRPr="00230D1C" w:rsidRDefault="00EE67FD" w:rsidP="00EB4D50">
            <w:pPr>
              <w:jc w:val="center"/>
              <w:rPr>
                <w:rFonts w:ascii="Arial" w:hAnsi="Arial" w:cs="Arial"/>
                <w:b/>
                <w:noProof/>
                <w:sz w:val="18"/>
                <w:szCs w:val="18"/>
              </w:rPr>
            </w:pPr>
          </w:p>
        </w:tc>
      </w:tr>
      <w:tr w:rsidR="00EE67FD" w:rsidRPr="00230D1C" w14:paraId="3CE84B8C"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F62D764"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EDDEF6" w14:textId="77777777" w:rsidR="00EE67FD" w:rsidRPr="00230D1C" w:rsidRDefault="00EE67FD" w:rsidP="00EB4D50">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8F4FB9" w14:textId="77777777" w:rsidR="00EE67FD" w:rsidRPr="00230D1C" w:rsidRDefault="00EE67FD" w:rsidP="00EB4D50">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F22335" w14:textId="77777777" w:rsidR="00EE67FD" w:rsidRPr="00230D1C" w:rsidRDefault="00EE67FD" w:rsidP="00EB4D50">
            <w:pPr>
              <w:pStyle w:val="TAC"/>
              <w:rPr>
                <w:noProof/>
              </w:rPr>
            </w:pPr>
            <w:r w:rsidRPr="00230D1C">
              <w:rPr>
                <w:noProof/>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3D682B"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3D21123" w14:textId="77777777" w:rsidR="00EE67FD" w:rsidRPr="00230D1C" w:rsidRDefault="00EE67FD" w:rsidP="00EB4D50">
            <w:pPr>
              <w:jc w:val="center"/>
              <w:rPr>
                <w:b/>
                <w:noProof/>
              </w:rPr>
            </w:pPr>
          </w:p>
        </w:tc>
      </w:tr>
      <w:tr w:rsidR="00EE67FD" w:rsidRPr="00230D1C" w14:paraId="00F09799"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6A71FEA"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480169E" w14:textId="77777777" w:rsidR="00EE67FD" w:rsidRPr="00230D1C" w:rsidRDefault="00EE67FD" w:rsidP="00EB4D50">
            <w:pPr>
              <w:rPr>
                <w:noProof/>
                <w:lang w:eastAsia="ko-KR"/>
              </w:rPr>
            </w:pPr>
            <w:r w:rsidRPr="00230D1C">
              <w:rPr>
                <w:noProof/>
              </w:rPr>
              <w:t xml:space="preserve">This leaf node indicates </w:t>
            </w:r>
            <w:r w:rsidRPr="00230D1C">
              <w:rPr>
                <w:noProof/>
                <w:lang w:eastAsia="ko-KR"/>
              </w:rPr>
              <w:t xml:space="preserve">the authorisation </w:t>
            </w:r>
            <w:r w:rsidRPr="00230D1C">
              <w:rPr>
                <w:noProof/>
              </w:rPr>
              <w:t xml:space="preserve">for </w:t>
            </w:r>
            <w:r w:rsidRPr="00230D1C">
              <w:rPr>
                <w:noProof/>
                <w:lang w:eastAsia="ko-KR"/>
              </w:rPr>
              <w:t xml:space="preserve">in-progress MCVideo </w:t>
            </w:r>
            <w:r w:rsidRPr="00230D1C">
              <w:rPr>
                <w:noProof/>
              </w:rPr>
              <w:t>imminent peril cancelation</w:t>
            </w:r>
            <w:r w:rsidRPr="00230D1C">
              <w:rPr>
                <w:noProof/>
                <w:lang w:eastAsia="ko-KR"/>
              </w:rPr>
              <w:t>.</w:t>
            </w:r>
          </w:p>
        </w:tc>
      </w:tr>
    </w:tbl>
    <w:p w14:paraId="28F48726" w14:textId="77777777" w:rsidR="00EE67FD" w:rsidRPr="00230D1C" w:rsidRDefault="00EE67FD" w:rsidP="00EE67FD">
      <w:pPr>
        <w:rPr>
          <w:noProof/>
        </w:rPr>
      </w:pPr>
    </w:p>
    <w:p w14:paraId="47F189FB" w14:textId="77777777" w:rsidR="00EE67FD" w:rsidRPr="00230D1C" w:rsidRDefault="00EE67FD" w:rsidP="00EE67FD">
      <w:pPr>
        <w:rPr>
          <w:noProof/>
          <w:lang w:eastAsia="ko-KR"/>
        </w:rPr>
      </w:pPr>
      <w:r w:rsidRPr="00230D1C">
        <w:rPr>
          <w:noProof/>
        </w:rPr>
        <w:t xml:space="preserve">When set to "true" the </w:t>
      </w:r>
      <w:r w:rsidRPr="00230D1C">
        <w:rPr>
          <w:noProof/>
          <w:lang w:eastAsia="ko-KR"/>
        </w:rPr>
        <w:t>MCVideo</w:t>
      </w:r>
      <w:r w:rsidRPr="00230D1C">
        <w:rPr>
          <w:noProof/>
        </w:rPr>
        <w:t xml:space="preserve"> user is authorised to </w:t>
      </w:r>
      <w:r w:rsidRPr="00230D1C">
        <w:rPr>
          <w:noProof/>
          <w:lang w:eastAsia="ko-KR"/>
        </w:rPr>
        <w:t xml:space="preserve">cancel </w:t>
      </w:r>
      <w:r w:rsidRPr="00230D1C">
        <w:rPr>
          <w:noProof/>
        </w:rPr>
        <w:t xml:space="preserve">an MCVideo </w:t>
      </w:r>
      <w:r w:rsidRPr="00230D1C">
        <w:rPr>
          <w:noProof/>
          <w:lang w:eastAsia="ko-KR"/>
        </w:rPr>
        <w:t>imminent peril call.</w:t>
      </w:r>
    </w:p>
    <w:p w14:paraId="18474AF9" w14:textId="77777777" w:rsidR="00EE67FD" w:rsidRPr="00230D1C" w:rsidRDefault="00EE67FD" w:rsidP="00EE67FD">
      <w:pPr>
        <w:rPr>
          <w:noProof/>
          <w:lang w:eastAsia="ko-KR"/>
        </w:rPr>
      </w:pPr>
      <w:r w:rsidRPr="00230D1C">
        <w:rPr>
          <w:noProof/>
        </w:rPr>
        <w:t>When set to "</w:t>
      </w:r>
      <w:r w:rsidRPr="00230D1C">
        <w:rPr>
          <w:noProof/>
          <w:lang w:eastAsia="ko-KR"/>
        </w:rPr>
        <w:t>false</w:t>
      </w:r>
      <w:r w:rsidRPr="00230D1C">
        <w:rPr>
          <w:noProof/>
        </w:rPr>
        <w:t xml:space="preserve">" the </w:t>
      </w:r>
      <w:r w:rsidRPr="00230D1C">
        <w:rPr>
          <w:noProof/>
          <w:lang w:eastAsia="ko-KR"/>
        </w:rPr>
        <w:t>MCVideo</w:t>
      </w:r>
      <w:r w:rsidRPr="00230D1C">
        <w:rPr>
          <w:noProof/>
        </w:rPr>
        <w:t xml:space="preserve"> user is</w:t>
      </w:r>
      <w:r w:rsidRPr="00230D1C">
        <w:rPr>
          <w:noProof/>
          <w:lang w:eastAsia="ko-KR"/>
        </w:rPr>
        <w:t xml:space="preserve"> not</w:t>
      </w:r>
      <w:r w:rsidRPr="00230D1C">
        <w:rPr>
          <w:noProof/>
        </w:rPr>
        <w:t xml:space="preserve"> authorised to </w:t>
      </w:r>
      <w:r w:rsidRPr="00230D1C">
        <w:rPr>
          <w:noProof/>
          <w:lang w:eastAsia="ko-KR"/>
        </w:rPr>
        <w:t xml:space="preserve">cancel </w:t>
      </w:r>
      <w:r w:rsidRPr="00230D1C">
        <w:rPr>
          <w:noProof/>
        </w:rPr>
        <w:t xml:space="preserve">an MCVideo </w:t>
      </w:r>
      <w:r w:rsidRPr="00230D1C">
        <w:rPr>
          <w:noProof/>
          <w:lang w:eastAsia="ko-KR"/>
        </w:rPr>
        <w:t>imminent peril call.</w:t>
      </w:r>
    </w:p>
    <w:p w14:paraId="0213FA18" w14:textId="77777777" w:rsidR="00EE67FD" w:rsidRPr="00230D1C" w:rsidRDefault="00EE67FD" w:rsidP="00EE67FD">
      <w:pPr>
        <w:pStyle w:val="Heading3"/>
        <w:rPr>
          <w:noProof/>
          <w:lang w:eastAsia="ko-KR"/>
        </w:rPr>
      </w:pPr>
      <w:bookmarkStart w:id="14085" w:name="_Toc144198217"/>
      <w:bookmarkStart w:id="14086" w:name="_Toc144199861"/>
      <w:bookmarkStart w:id="14087" w:name="_Toc152621341"/>
      <w:bookmarkStart w:id="14088" w:name="_Toc20158308"/>
      <w:bookmarkStart w:id="14089" w:name="_Toc27507856"/>
      <w:bookmarkStart w:id="14090" w:name="_Toc27508722"/>
      <w:bookmarkStart w:id="14091" w:name="_Toc27509587"/>
      <w:bookmarkStart w:id="14092" w:name="_Toc27553717"/>
      <w:bookmarkStart w:id="14093" w:name="_Toc27554583"/>
      <w:bookmarkStart w:id="14094" w:name="_Toc27555450"/>
      <w:bookmarkStart w:id="14095" w:name="_Toc27556314"/>
      <w:bookmarkStart w:id="14096" w:name="_Toc36036515"/>
      <w:bookmarkStart w:id="14097" w:name="_Toc45274270"/>
      <w:bookmarkStart w:id="14098" w:name="_Toc51937999"/>
      <w:bookmarkStart w:id="14099" w:name="_Toc51939193"/>
      <w:r w:rsidRPr="00230D1C">
        <w:rPr>
          <w:noProof/>
        </w:rPr>
        <w:t>13.2.3</w:t>
      </w:r>
      <w:r w:rsidRPr="00230D1C">
        <w:rPr>
          <w:noProof/>
          <w:lang w:eastAsia="ko-KR"/>
        </w:rPr>
        <w:t>8G1</w:t>
      </w:r>
      <w:r w:rsidRPr="00230D1C">
        <w:rPr>
          <w:noProof/>
        </w:rPr>
        <w:tab/>
        <w:t>/</w:t>
      </w:r>
      <w:r w:rsidRPr="00D929A4">
        <w:t>&lt;x&gt;</w:t>
      </w:r>
      <w:r w:rsidRPr="00230D1C">
        <w:rPr>
          <w:noProof/>
        </w:rPr>
        <w:t>/</w:t>
      </w:r>
      <w:r w:rsidRPr="00D929A4">
        <w:t>&lt;x&gt;</w:t>
      </w:r>
      <w:r w:rsidRPr="00230D1C">
        <w:rPr>
          <w:noProof/>
        </w:rPr>
        <w:t>/Common/MCVideoGroupCall/ImminentPerilCall/</w:t>
      </w:r>
      <w:r w:rsidRPr="00230D1C">
        <w:rPr>
          <w:noProof/>
        </w:rPr>
        <w:br/>
        <w:t>MCVideoGroupInitiation</w:t>
      </w:r>
      <w:bookmarkEnd w:id="14085"/>
      <w:bookmarkEnd w:id="14086"/>
      <w:bookmarkEnd w:id="14087"/>
    </w:p>
    <w:p w14:paraId="536E10B5"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38G1</w:t>
      </w:r>
      <w:r w:rsidRPr="00230D1C">
        <w:rPr>
          <w:noProof/>
        </w:rPr>
        <w:t>.1: /</w:t>
      </w:r>
      <w:r w:rsidRPr="00551AA2">
        <w:t>&lt;x&gt;</w:t>
      </w:r>
      <w:r w:rsidRPr="00230D1C">
        <w:rPr>
          <w:noProof/>
        </w:rPr>
        <w:t>/</w:t>
      </w:r>
      <w:r w:rsidRPr="00230D1C">
        <w:rPr>
          <w:noProof/>
          <w:lang w:eastAsia="ko-KR"/>
        </w:rPr>
        <w:t>&lt;x&gt;/</w:t>
      </w:r>
      <w:r w:rsidRPr="00230D1C">
        <w:rPr>
          <w:noProof/>
        </w:rPr>
        <w:t>Common/MCVideoGroupCall</w:t>
      </w:r>
      <w:r w:rsidRPr="00230D1C">
        <w:rPr>
          <w:noProof/>
          <w:lang w:eastAsia="ko-KR"/>
        </w:rPr>
        <w:t>/</w:t>
      </w:r>
      <w:r w:rsidRPr="00230D1C">
        <w:rPr>
          <w:noProof/>
        </w:rPr>
        <w:t>ImminentPerilCall/MCVideoGroupIni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1612"/>
        <w:gridCol w:w="1309"/>
        <w:gridCol w:w="2053"/>
        <w:gridCol w:w="1868"/>
        <w:gridCol w:w="2150"/>
      </w:tblGrid>
      <w:tr w:rsidR="00EE67FD" w:rsidRPr="00230D1C" w14:paraId="1B60CED1" w14:textId="77777777" w:rsidTr="00EB4D50">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4083CD1E" w14:textId="77777777" w:rsidR="00EE67FD" w:rsidRPr="00230D1C" w:rsidRDefault="00EE67FD" w:rsidP="00EB4D50">
            <w:pPr>
              <w:rPr>
                <w:rFonts w:ascii="Arial" w:hAnsi="Arial" w:cs="Arial"/>
                <w:noProof/>
                <w:sz w:val="18"/>
                <w:szCs w:val="18"/>
              </w:rPr>
            </w:pPr>
            <w:r w:rsidRPr="00230D1C">
              <w:rPr>
                <w:noProof/>
              </w:rPr>
              <w:t>&lt;x&gt;/Common/MCVideoGroupCall/ImminentPerilCall/</w:t>
            </w:r>
            <w:r w:rsidRPr="00230D1C">
              <w:rPr>
                <w:noProof/>
                <w:lang w:eastAsia="ko-KR"/>
              </w:rPr>
              <w:t>MCVideo</w:t>
            </w:r>
            <w:r w:rsidRPr="00230D1C">
              <w:rPr>
                <w:noProof/>
              </w:rPr>
              <w:t>GroupInitiation</w:t>
            </w:r>
          </w:p>
        </w:tc>
      </w:tr>
      <w:tr w:rsidR="00EE67FD" w:rsidRPr="00230D1C" w14:paraId="3AF90BA6" w14:textId="77777777" w:rsidTr="00EB4D50">
        <w:trPr>
          <w:cantSplit/>
          <w:trHeight w:val="57"/>
          <w:jc w:val="center"/>
        </w:trPr>
        <w:tc>
          <w:tcPr>
            <w:tcW w:w="646" w:type="dxa"/>
            <w:tcBorders>
              <w:top w:val="single" w:sz="4" w:space="0" w:color="FFFFFF"/>
              <w:left w:val="single" w:sz="4" w:space="0" w:color="FFFFFF"/>
              <w:bottom w:val="single" w:sz="4" w:space="0" w:color="FFFFFF"/>
              <w:right w:val="single" w:sz="4" w:space="0" w:color="000000"/>
            </w:tcBorders>
            <w:shd w:val="clear" w:color="auto" w:fill="auto"/>
          </w:tcPr>
          <w:p w14:paraId="6BEAF660" w14:textId="77777777" w:rsidR="00EE67FD" w:rsidRPr="00230D1C" w:rsidRDefault="00EE67FD" w:rsidP="00EB4D50">
            <w:pPr>
              <w:pStyle w:val="TAL"/>
              <w:rPr>
                <w:noProof/>
              </w:rPr>
            </w:pPr>
          </w:p>
        </w:tc>
        <w:tc>
          <w:tcPr>
            <w:tcW w:w="16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FAA189" w14:textId="77777777" w:rsidR="00EE67FD" w:rsidRPr="00230D1C" w:rsidRDefault="00EE67FD" w:rsidP="00EB4D50">
            <w:pPr>
              <w:pStyle w:val="TAL"/>
              <w:rPr>
                <w:noProof/>
              </w:rPr>
            </w:pPr>
            <w:r w:rsidRPr="00230D1C">
              <w:rPr>
                <w:noProof/>
              </w:rPr>
              <w:t>Status</w:t>
            </w:r>
          </w:p>
        </w:tc>
        <w:tc>
          <w:tcPr>
            <w:tcW w:w="13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13C489" w14:textId="77777777" w:rsidR="00EE67FD" w:rsidRPr="00230D1C" w:rsidRDefault="00EE67FD" w:rsidP="00EB4D50">
            <w:pPr>
              <w:pStyle w:val="TAL"/>
              <w:rPr>
                <w:noProof/>
              </w:rPr>
            </w:pPr>
            <w:r w:rsidRPr="00230D1C">
              <w:rPr>
                <w:noProof/>
              </w:rPr>
              <w:t>Occurrence</w:t>
            </w:r>
          </w:p>
        </w:tc>
        <w:tc>
          <w:tcPr>
            <w:tcW w:w="20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67855A" w14:textId="77777777" w:rsidR="00EE67FD" w:rsidRPr="00230D1C" w:rsidRDefault="00EE67FD" w:rsidP="00EB4D50">
            <w:pPr>
              <w:pStyle w:val="TAL"/>
              <w:rPr>
                <w:noProof/>
              </w:rPr>
            </w:pPr>
            <w:r w:rsidRPr="00230D1C">
              <w:rPr>
                <w:noProof/>
              </w:rPr>
              <w:t>Format</w:t>
            </w:r>
          </w:p>
        </w:tc>
        <w:tc>
          <w:tcPr>
            <w:tcW w:w="18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738F69" w14:textId="77777777" w:rsidR="00EE67FD" w:rsidRPr="00230D1C" w:rsidRDefault="00EE67FD" w:rsidP="00EB4D50">
            <w:pPr>
              <w:pStyle w:val="TAL"/>
              <w:rPr>
                <w:noProof/>
              </w:rPr>
            </w:pPr>
            <w:r w:rsidRPr="00230D1C">
              <w:rPr>
                <w:noProof/>
              </w:rPr>
              <w:t>Min. Access Types</w:t>
            </w:r>
          </w:p>
        </w:tc>
        <w:tc>
          <w:tcPr>
            <w:tcW w:w="2148" w:type="dxa"/>
            <w:tcBorders>
              <w:top w:val="single" w:sz="4" w:space="0" w:color="FFFFFF"/>
              <w:left w:val="single" w:sz="4" w:space="0" w:color="000000"/>
              <w:bottom w:val="single" w:sz="4" w:space="0" w:color="FFFFFF"/>
              <w:right w:val="single" w:sz="4" w:space="0" w:color="FFFFFF"/>
            </w:tcBorders>
            <w:shd w:val="clear" w:color="auto" w:fill="auto"/>
          </w:tcPr>
          <w:p w14:paraId="5C516E15" w14:textId="77777777" w:rsidR="00EE67FD" w:rsidRPr="00230D1C" w:rsidRDefault="00EE67FD" w:rsidP="00EB4D50">
            <w:pPr>
              <w:pStyle w:val="TAL"/>
              <w:rPr>
                <w:noProof/>
              </w:rPr>
            </w:pPr>
          </w:p>
        </w:tc>
      </w:tr>
      <w:tr w:rsidR="00EE67FD" w:rsidRPr="00230D1C" w14:paraId="4C29710F" w14:textId="77777777" w:rsidTr="00EB4D50">
        <w:trPr>
          <w:cantSplit/>
          <w:trHeight w:val="57"/>
          <w:jc w:val="center"/>
        </w:trPr>
        <w:tc>
          <w:tcPr>
            <w:tcW w:w="646" w:type="dxa"/>
            <w:tcBorders>
              <w:top w:val="single" w:sz="4" w:space="0" w:color="FFFFFF"/>
              <w:left w:val="single" w:sz="4" w:space="0" w:color="FFFFFF"/>
              <w:bottom w:val="single" w:sz="4" w:space="0" w:color="FFFFFF"/>
              <w:right w:val="single" w:sz="4" w:space="0" w:color="000000"/>
            </w:tcBorders>
            <w:shd w:val="clear" w:color="auto" w:fill="auto"/>
          </w:tcPr>
          <w:p w14:paraId="7F40A7FB" w14:textId="77777777" w:rsidR="00EE67FD" w:rsidRPr="00230D1C" w:rsidRDefault="00EE67FD" w:rsidP="00EB4D50">
            <w:pPr>
              <w:pStyle w:val="TAL"/>
              <w:rPr>
                <w:noProof/>
              </w:rPr>
            </w:pPr>
          </w:p>
        </w:tc>
        <w:tc>
          <w:tcPr>
            <w:tcW w:w="16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794FBA" w14:textId="77777777" w:rsidR="00EE67FD" w:rsidRPr="00230D1C" w:rsidRDefault="00EE67FD" w:rsidP="00EB4D50">
            <w:pPr>
              <w:pStyle w:val="TAL"/>
              <w:rPr>
                <w:noProof/>
              </w:rPr>
            </w:pPr>
            <w:r w:rsidRPr="00230D1C">
              <w:rPr>
                <w:noProof/>
              </w:rPr>
              <w:t>Optional</w:t>
            </w:r>
          </w:p>
        </w:tc>
        <w:tc>
          <w:tcPr>
            <w:tcW w:w="13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F4830A" w14:textId="77777777" w:rsidR="00EE67FD" w:rsidRPr="00230D1C" w:rsidRDefault="00EE67FD" w:rsidP="00EB4D50">
            <w:pPr>
              <w:pStyle w:val="TAL"/>
              <w:rPr>
                <w:noProof/>
              </w:rPr>
            </w:pPr>
            <w:r w:rsidRPr="00230D1C">
              <w:rPr>
                <w:noProof/>
              </w:rPr>
              <w:t>One</w:t>
            </w:r>
          </w:p>
        </w:tc>
        <w:tc>
          <w:tcPr>
            <w:tcW w:w="20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53E2D6" w14:textId="77777777" w:rsidR="00EE67FD" w:rsidRPr="00230D1C" w:rsidRDefault="00EE67FD" w:rsidP="00EB4D50">
            <w:pPr>
              <w:pStyle w:val="TAL"/>
              <w:rPr>
                <w:noProof/>
              </w:rPr>
            </w:pPr>
            <w:r w:rsidRPr="00230D1C">
              <w:rPr>
                <w:noProof/>
              </w:rPr>
              <w:t>node</w:t>
            </w:r>
          </w:p>
        </w:tc>
        <w:tc>
          <w:tcPr>
            <w:tcW w:w="18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31FB2B" w14:textId="77777777" w:rsidR="00EE67FD" w:rsidRPr="00230D1C" w:rsidRDefault="00EE67FD" w:rsidP="00EB4D50">
            <w:pPr>
              <w:pStyle w:val="TAL"/>
              <w:rPr>
                <w:noProof/>
              </w:rPr>
            </w:pPr>
            <w:r w:rsidRPr="00230D1C">
              <w:rPr>
                <w:noProof/>
              </w:rPr>
              <w:t>Get, Replace</w:t>
            </w:r>
          </w:p>
        </w:tc>
        <w:tc>
          <w:tcPr>
            <w:tcW w:w="2148" w:type="dxa"/>
            <w:tcBorders>
              <w:top w:val="single" w:sz="4" w:space="0" w:color="FFFFFF"/>
              <w:left w:val="single" w:sz="4" w:space="0" w:color="000000"/>
              <w:bottom w:val="single" w:sz="4" w:space="0" w:color="FFFFFF"/>
              <w:right w:val="single" w:sz="4" w:space="0" w:color="FFFFFF"/>
            </w:tcBorders>
            <w:shd w:val="clear" w:color="auto" w:fill="auto"/>
          </w:tcPr>
          <w:p w14:paraId="1E7D68C8" w14:textId="77777777" w:rsidR="00EE67FD" w:rsidRPr="00230D1C" w:rsidRDefault="00EE67FD" w:rsidP="00EB4D50">
            <w:pPr>
              <w:pStyle w:val="TAL"/>
              <w:rPr>
                <w:noProof/>
              </w:rPr>
            </w:pPr>
          </w:p>
        </w:tc>
      </w:tr>
      <w:tr w:rsidR="00EE67FD" w:rsidRPr="00230D1C" w14:paraId="7E8437F3" w14:textId="77777777" w:rsidTr="00EB4D50">
        <w:trPr>
          <w:cantSplit/>
          <w:trHeight w:val="57"/>
          <w:jc w:val="center"/>
        </w:trPr>
        <w:tc>
          <w:tcPr>
            <w:tcW w:w="646" w:type="dxa"/>
            <w:tcBorders>
              <w:top w:val="single" w:sz="4" w:space="0" w:color="FFFFFF"/>
              <w:left w:val="single" w:sz="4" w:space="0" w:color="FFFFFF"/>
              <w:bottom w:val="single" w:sz="4" w:space="0" w:color="FFFFFF"/>
              <w:right w:val="single" w:sz="4" w:space="0" w:color="FFFFFF"/>
            </w:tcBorders>
            <w:shd w:val="clear" w:color="auto" w:fill="auto"/>
          </w:tcPr>
          <w:p w14:paraId="6CE33353" w14:textId="77777777" w:rsidR="00EE67FD" w:rsidRPr="00230D1C" w:rsidRDefault="00EE67FD" w:rsidP="00EB4D50">
            <w:pPr>
              <w:jc w:val="center"/>
              <w:rPr>
                <w:b/>
                <w:noProof/>
              </w:rPr>
            </w:pPr>
          </w:p>
        </w:tc>
        <w:tc>
          <w:tcPr>
            <w:tcW w:w="8983"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334E00D" w14:textId="77777777" w:rsidR="00EE67FD" w:rsidRPr="00230D1C" w:rsidRDefault="00EE67FD" w:rsidP="00EB4D50">
            <w:pPr>
              <w:rPr>
                <w:noProof/>
                <w:lang w:eastAsia="ko-KR"/>
              </w:rPr>
            </w:pPr>
            <w:r w:rsidRPr="00230D1C">
              <w:rPr>
                <w:noProof/>
              </w:rPr>
              <w:t xml:space="preserve">This </w:t>
            </w:r>
            <w:r w:rsidRPr="00230D1C">
              <w:rPr>
                <w:noProof/>
                <w:lang w:eastAsia="ko-KR"/>
              </w:rPr>
              <w:t>interior</w:t>
            </w:r>
            <w:r w:rsidRPr="00230D1C">
              <w:rPr>
                <w:noProof/>
              </w:rPr>
              <w:t xml:space="preserve"> node is a placeholder for </w:t>
            </w:r>
            <w:r w:rsidRPr="00230D1C">
              <w:rPr>
                <w:noProof/>
                <w:lang w:eastAsia="ko-KR"/>
              </w:rPr>
              <w:t>the g</w:t>
            </w:r>
            <w:r w:rsidRPr="00230D1C">
              <w:rPr>
                <w:rFonts w:eastAsia="SimSun"/>
                <w:noProof/>
                <w:lang w:eastAsia="zh-CN"/>
              </w:rPr>
              <w:t>roup used on initiation of an MCVideo imminent peril group call</w:t>
            </w:r>
            <w:r w:rsidRPr="00230D1C">
              <w:rPr>
                <w:noProof/>
                <w:lang w:eastAsia="ko-KR"/>
              </w:rPr>
              <w:t>.</w:t>
            </w:r>
          </w:p>
        </w:tc>
      </w:tr>
    </w:tbl>
    <w:p w14:paraId="31634E54" w14:textId="77777777" w:rsidR="00EE67FD" w:rsidRPr="00230D1C" w:rsidRDefault="00EE67FD" w:rsidP="00EE67FD">
      <w:pPr>
        <w:rPr>
          <w:noProof/>
          <w:lang w:eastAsia="ko-KR"/>
        </w:rPr>
      </w:pPr>
    </w:p>
    <w:p w14:paraId="49C0B977" w14:textId="77777777" w:rsidR="00EE67FD" w:rsidRPr="00230D1C" w:rsidRDefault="00EE67FD" w:rsidP="00EE67FD">
      <w:pPr>
        <w:pStyle w:val="Heading3"/>
        <w:rPr>
          <w:noProof/>
          <w:lang w:eastAsia="ko-KR"/>
        </w:rPr>
      </w:pPr>
      <w:bookmarkStart w:id="14100" w:name="_Toc144198218"/>
      <w:bookmarkStart w:id="14101" w:name="_Toc144199862"/>
      <w:bookmarkStart w:id="14102" w:name="_Toc152621342"/>
      <w:r w:rsidRPr="00230D1C">
        <w:rPr>
          <w:noProof/>
          <w:lang w:eastAsia="ko-KR"/>
        </w:rPr>
        <w:t>13.</w:t>
      </w:r>
      <w:r w:rsidRPr="00230D1C">
        <w:rPr>
          <w:noProof/>
        </w:rPr>
        <w:t>2.38G2</w:t>
      </w:r>
      <w:r w:rsidRPr="00230D1C">
        <w:rPr>
          <w:noProof/>
        </w:rPr>
        <w:tab/>
        <w:t>/</w:t>
      </w:r>
      <w:r w:rsidRPr="00D929A4">
        <w:t>&lt;x&gt;</w:t>
      </w:r>
      <w:r w:rsidRPr="00230D1C">
        <w:rPr>
          <w:noProof/>
        </w:rPr>
        <w:t>/&lt;x&gt;/Common/MCVideoGroupCall</w:t>
      </w:r>
      <w:r w:rsidRPr="00230D1C">
        <w:rPr>
          <w:noProof/>
          <w:lang w:eastAsia="ko-KR"/>
        </w:rPr>
        <w:t>/I</w:t>
      </w:r>
      <w:r w:rsidRPr="00230D1C">
        <w:rPr>
          <w:noProof/>
        </w:rPr>
        <w:t>mminentPerilCall/</w:t>
      </w:r>
      <w:r w:rsidRPr="00230D1C">
        <w:rPr>
          <w:noProof/>
        </w:rPr>
        <w:br/>
        <w:t>MCVideoGroupInitiation/Entry</w:t>
      </w:r>
      <w:bookmarkEnd w:id="14100"/>
      <w:bookmarkEnd w:id="14101"/>
      <w:bookmarkEnd w:id="14102"/>
    </w:p>
    <w:p w14:paraId="0197F8FB"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38G2</w:t>
      </w:r>
      <w:r w:rsidRPr="00230D1C">
        <w:rPr>
          <w:noProof/>
        </w:rPr>
        <w:t>.1: /</w:t>
      </w:r>
      <w:r w:rsidRPr="00551AA2">
        <w:t>&lt;x&gt;</w:t>
      </w:r>
      <w:r w:rsidRPr="00230D1C">
        <w:rPr>
          <w:noProof/>
        </w:rPr>
        <w:t>/</w:t>
      </w:r>
      <w:r w:rsidRPr="00230D1C">
        <w:rPr>
          <w:noProof/>
          <w:lang w:eastAsia="ko-KR"/>
        </w:rPr>
        <w:t>&lt;x&gt;</w:t>
      </w:r>
      <w:r w:rsidRPr="00230D1C">
        <w:rPr>
          <w:noProof/>
        </w:rPr>
        <w:t>/Common/MCVideoGroupCall/ImminentPerilCall/MCVideoGroupInitiation/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6BA35080" w14:textId="77777777" w:rsidTr="00EB4D50">
        <w:trPr>
          <w:cantSplit/>
          <w:trHeight w:val="57"/>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E375421" w14:textId="77777777" w:rsidR="00EE67FD" w:rsidRPr="00230D1C" w:rsidRDefault="00EE67FD" w:rsidP="00EB4D50">
            <w:pPr>
              <w:rPr>
                <w:rFonts w:ascii="Arial" w:hAnsi="Arial" w:cs="Arial"/>
                <w:noProof/>
                <w:sz w:val="18"/>
                <w:szCs w:val="18"/>
              </w:rPr>
            </w:pPr>
            <w:r w:rsidRPr="00230D1C">
              <w:rPr>
                <w:noProof/>
              </w:rPr>
              <w:t>&lt;x&gt;/Common/MCVideoGroupCall</w:t>
            </w:r>
            <w:r w:rsidRPr="00230D1C">
              <w:rPr>
                <w:noProof/>
                <w:lang w:eastAsia="ko-KR"/>
              </w:rPr>
              <w:t>/I</w:t>
            </w:r>
            <w:r w:rsidRPr="00230D1C">
              <w:rPr>
                <w:noProof/>
              </w:rPr>
              <w:t>mminentPerilCall/MCVideoGroupInitiation/Entry</w:t>
            </w:r>
          </w:p>
        </w:tc>
      </w:tr>
      <w:tr w:rsidR="00EE67FD" w:rsidRPr="00230D1C" w14:paraId="605C541C" w14:textId="77777777" w:rsidTr="00EB4D50">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35433FC"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5B438F" w14:textId="77777777" w:rsidR="00EE67FD" w:rsidRPr="00230D1C" w:rsidRDefault="00EE67FD" w:rsidP="00EB4D50">
            <w:pPr>
              <w:pStyle w:val="TAL"/>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3B85E9" w14:textId="77777777" w:rsidR="00EE67FD" w:rsidRPr="00230D1C" w:rsidRDefault="00EE67FD" w:rsidP="00EB4D50">
            <w:pPr>
              <w:pStyle w:val="TAL"/>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8D27FE" w14:textId="77777777" w:rsidR="00EE67FD" w:rsidRPr="00230D1C" w:rsidRDefault="00EE67FD" w:rsidP="00EB4D50">
            <w:pPr>
              <w:pStyle w:val="TAL"/>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441629" w14:textId="77777777" w:rsidR="00EE67FD" w:rsidRPr="00230D1C" w:rsidRDefault="00EE67FD" w:rsidP="00EB4D50">
            <w:pPr>
              <w:pStyle w:val="TAL"/>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7130965" w14:textId="77777777" w:rsidR="00EE67FD" w:rsidRPr="00230D1C" w:rsidRDefault="00EE67FD" w:rsidP="00EB4D50">
            <w:pPr>
              <w:pStyle w:val="TAL"/>
              <w:rPr>
                <w:noProof/>
              </w:rPr>
            </w:pPr>
          </w:p>
        </w:tc>
      </w:tr>
      <w:tr w:rsidR="00EE67FD" w:rsidRPr="00230D1C" w14:paraId="7CEA0A7D" w14:textId="77777777" w:rsidTr="00EB4D50">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113B001"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53FD89" w14:textId="77777777" w:rsidR="00EE67FD" w:rsidRPr="00230D1C" w:rsidRDefault="00EE67FD" w:rsidP="00EB4D50">
            <w:pPr>
              <w:pStyle w:val="TAL"/>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32758A" w14:textId="77777777" w:rsidR="00EE67FD" w:rsidRPr="00230D1C" w:rsidRDefault="00EE67FD" w:rsidP="00EB4D50">
            <w:pPr>
              <w:pStyle w:val="TAL"/>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D42A3E" w14:textId="77777777" w:rsidR="00EE67FD" w:rsidRPr="00230D1C" w:rsidRDefault="00EE67FD" w:rsidP="00EB4D50">
            <w:pPr>
              <w:pStyle w:val="TAL"/>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6550B6" w14:textId="77777777" w:rsidR="00EE67FD" w:rsidRPr="00230D1C" w:rsidRDefault="00EE67FD" w:rsidP="00EB4D50">
            <w:pPr>
              <w:pStyle w:val="TAL"/>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1D614D5" w14:textId="77777777" w:rsidR="00EE67FD" w:rsidRPr="00230D1C" w:rsidRDefault="00EE67FD" w:rsidP="00EB4D50">
            <w:pPr>
              <w:pStyle w:val="TAL"/>
              <w:rPr>
                <w:noProof/>
              </w:rPr>
            </w:pPr>
          </w:p>
        </w:tc>
      </w:tr>
      <w:tr w:rsidR="00EE67FD" w:rsidRPr="00230D1C" w14:paraId="0F2F5D04" w14:textId="77777777" w:rsidTr="00EB4D50">
        <w:trPr>
          <w:cantSplit/>
          <w:trHeight w:val="57"/>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9A158D1"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DD92A0E" w14:textId="77777777" w:rsidR="00EE67FD" w:rsidRPr="00230D1C" w:rsidRDefault="00EE67FD" w:rsidP="00EB4D50">
            <w:pPr>
              <w:rPr>
                <w:noProof/>
                <w:lang w:eastAsia="ko-KR"/>
              </w:rPr>
            </w:pPr>
            <w:r w:rsidRPr="00230D1C">
              <w:rPr>
                <w:noProof/>
              </w:rPr>
              <w:t xml:space="preserve">This interior node </w:t>
            </w:r>
            <w:r w:rsidRPr="00230D1C">
              <w:rPr>
                <w:noProof/>
                <w:lang w:eastAsia="ko-KR"/>
              </w:rPr>
              <w:t>is a placeholder for the details of the g</w:t>
            </w:r>
            <w:r w:rsidRPr="00230D1C">
              <w:rPr>
                <w:noProof/>
              </w:rPr>
              <w:t>roup used on initiation of an imminent peril call</w:t>
            </w:r>
            <w:r w:rsidRPr="00230D1C">
              <w:rPr>
                <w:noProof/>
                <w:lang w:eastAsia="ko-KR"/>
              </w:rPr>
              <w:t>.</w:t>
            </w:r>
          </w:p>
        </w:tc>
      </w:tr>
    </w:tbl>
    <w:p w14:paraId="271014BB" w14:textId="77777777" w:rsidR="00EE67FD" w:rsidRPr="00230D1C" w:rsidRDefault="00EE67FD" w:rsidP="00EE67FD">
      <w:pPr>
        <w:rPr>
          <w:noProof/>
        </w:rPr>
      </w:pPr>
    </w:p>
    <w:p w14:paraId="2EF81F34" w14:textId="77777777" w:rsidR="00EE67FD" w:rsidRPr="00230D1C" w:rsidRDefault="00EE67FD" w:rsidP="00EE67FD">
      <w:pPr>
        <w:pStyle w:val="Heading3"/>
        <w:rPr>
          <w:noProof/>
          <w:lang w:eastAsia="ko-KR"/>
        </w:rPr>
      </w:pPr>
      <w:bookmarkStart w:id="14103" w:name="_Toc144198219"/>
      <w:bookmarkStart w:id="14104" w:name="_Toc144199863"/>
      <w:bookmarkStart w:id="14105" w:name="_Toc152621343"/>
      <w:r w:rsidRPr="00230D1C">
        <w:rPr>
          <w:noProof/>
        </w:rPr>
        <w:t>13.2.</w:t>
      </w:r>
      <w:r w:rsidRPr="00230D1C">
        <w:rPr>
          <w:noProof/>
          <w:lang w:eastAsia="ko-KR"/>
        </w:rPr>
        <w:t>38G3</w:t>
      </w:r>
      <w:r w:rsidRPr="00230D1C">
        <w:rPr>
          <w:noProof/>
        </w:rPr>
        <w:tab/>
        <w:t>/</w:t>
      </w:r>
      <w:r w:rsidRPr="00D929A4">
        <w:t>&lt;x&gt;</w:t>
      </w:r>
      <w:r w:rsidRPr="00230D1C">
        <w:rPr>
          <w:noProof/>
        </w:rPr>
        <w:t>/</w:t>
      </w:r>
      <w:r w:rsidRPr="00D929A4">
        <w:t>&lt;x&gt;</w:t>
      </w:r>
      <w:r w:rsidRPr="00230D1C">
        <w:rPr>
          <w:noProof/>
        </w:rPr>
        <w:t>/Common/MCVideoGroupCall/ImminentPerilCall/</w:t>
      </w:r>
      <w:r w:rsidRPr="00230D1C">
        <w:rPr>
          <w:noProof/>
        </w:rPr>
        <w:br/>
        <w:t>MCVideoGroupInitiation/Entry/GroupID</w:t>
      </w:r>
      <w:bookmarkEnd w:id="14103"/>
      <w:bookmarkEnd w:id="14104"/>
      <w:bookmarkEnd w:id="14105"/>
    </w:p>
    <w:p w14:paraId="7FD1DC7D"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38G3</w:t>
      </w:r>
      <w:r w:rsidRPr="00230D1C">
        <w:rPr>
          <w:noProof/>
        </w:rPr>
        <w:t>.1: /</w:t>
      </w:r>
      <w:r w:rsidRPr="00551AA2">
        <w:t>&lt;x&gt;</w:t>
      </w:r>
      <w:r w:rsidRPr="00230D1C">
        <w:rPr>
          <w:noProof/>
        </w:rPr>
        <w:t>/</w:t>
      </w:r>
      <w:r w:rsidRPr="00230D1C">
        <w:rPr>
          <w:noProof/>
          <w:lang w:eastAsia="ko-KR"/>
        </w:rPr>
        <w:t>&lt;x&gt;/</w:t>
      </w:r>
      <w:r w:rsidRPr="00230D1C">
        <w:rPr>
          <w:noProof/>
        </w:rPr>
        <w:t>Common/MCVideoGroupCall</w:t>
      </w:r>
      <w:r w:rsidRPr="00230D1C">
        <w:rPr>
          <w:noProof/>
          <w:lang w:eastAsia="ko-KR"/>
        </w:rPr>
        <w:t>/</w:t>
      </w:r>
      <w:r w:rsidRPr="00230D1C">
        <w:rPr>
          <w:noProof/>
        </w:rPr>
        <w:t>ImminentPerilCall/MCVideoGroupInitiation/Entry/Group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183"/>
        <w:gridCol w:w="1972"/>
        <w:gridCol w:w="2264"/>
      </w:tblGrid>
      <w:tr w:rsidR="00EE67FD" w:rsidRPr="00230D1C" w14:paraId="17FB821A" w14:textId="77777777" w:rsidTr="00EB4D50">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31049601" w14:textId="77777777" w:rsidR="00EE67FD" w:rsidRPr="00230D1C" w:rsidRDefault="00EE67FD" w:rsidP="00EB4D50">
            <w:pPr>
              <w:rPr>
                <w:rFonts w:ascii="Arial" w:hAnsi="Arial" w:cs="Arial"/>
                <w:noProof/>
                <w:sz w:val="18"/>
                <w:szCs w:val="18"/>
              </w:rPr>
            </w:pPr>
            <w:r w:rsidRPr="00230D1C">
              <w:rPr>
                <w:noProof/>
              </w:rPr>
              <w:t>&lt;x&gt;/Common/MCVideoGroupCall/ImminentPerilCall/MCVideoGroupInitiation/Entry/GroupID</w:t>
            </w:r>
          </w:p>
        </w:tc>
      </w:tr>
      <w:tr w:rsidR="00EE67FD" w:rsidRPr="00230D1C" w14:paraId="1AB8737E" w14:textId="77777777" w:rsidTr="00EB4D50">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6BADBD7"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908A04" w14:textId="77777777" w:rsidR="00EE67FD" w:rsidRPr="00230D1C" w:rsidRDefault="00EE67FD" w:rsidP="00EB4D50">
            <w:pPr>
              <w:pStyle w:val="TAL"/>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0B9D28" w14:textId="77777777" w:rsidR="00EE67FD" w:rsidRPr="00230D1C" w:rsidRDefault="00EE67FD" w:rsidP="00EB4D50">
            <w:pPr>
              <w:pStyle w:val="TAL"/>
              <w:rPr>
                <w:noProof/>
              </w:rPr>
            </w:pPr>
            <w:r w:rsidRPr="00230D1C">
              <w:rPr>
                <w:noProof/>
              </w:rPr>
              <w:t>Occurrence</w:t>
            </w:r>
          </w:p>
        </w:tc>
        <w:tc>
          <w:tcPr>
            <w:tcW w:w="21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990256" w14:textId="77777777" w:rsidR="00EE67FD" w:rsidRPr="00230D1C" w:rsidRDefault="00EE67FD" w:rsidP="00EB4D50">
            <w:pPr>
              <w:pStyle w:val="TAL"/>
              <w:rPr>
                <w:noProof/>
              </w:rPr>
            </w:pPr>
            <w:r w:rsidRPr="00230D1C">
              <w:rPr>
                <w:noProof/>
              </w:rPr>
              <w:t>Format</w:t>
            </w:r>
          </w:p>
        </w:tc>
        <w:tc>
          <w:tcPr>
            <w:tcW w:w="19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FB9247" w14:textId="77777777" w:rsidR="00EE67FD" w:rsidRPr="00230D1C" w:rsidRDefault="00EE67FD" w:rsidP="00EB4D50">
            <w:pPr>
              <w:pStyle w:val="TAL"/>
              <w:rPr>
                <w:noProof/>
              </w:rPr>
            </w:pPr>
            <w:r w:rsidRPr="00230D1C">
              <w:rPr>
                <w:noProof/>
              </w:rPr>
              <w:t>Min. Access Types</w:t>
            </w:r>
          </w:p>
        </w:tc>
        <w:tc>
          <w:tcPr>
            <w:tcW w:w="2262" w:type="dxa"/>
            <w:tcBorders>
              <w:top w:val="single" w:sz="4" w:space="0" w:color="FFFFFF"/>
              <w:left w:val="single" w:sz="4" w:space="0" w:color="000000"/>
              <w:bottom w:val="single" w:sz="4" w:space="0" w:color="FFFFFF"/>
              <w:right w:val="single" w:sz="4" w:space="0" w:color="FFFFFF"/>
            </w:tcBorders>
            <w:shd w:val="clear" w:color="auto" w:fill="auto"/>
          </w:tcPr>
          <w:p w14:paraId="5B27A381" w14:textId="77777777" w:rsidR="00EE67FD" w:rsidRPr="00230D1C" w:rsidRDefault="00EE67FD" w:rsidP="00EB4D50">
            <w:pPr>
              <w:pStyle w:val="TAL"/>
              <w:rPr>
                <w:noProof/>
              </w:rPr>
            </w:pPr>
          </w:p>
        </w:tc>
      </w:tr>
      <w:tr w:rsidR="00EE67FD" w:rsidRPr="00230D1C" w14:paraId="13B75B07" w14:textId="77777777" w:rsidTr="00EB4D50">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1336445"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9A6716" w14:textId="77777777" w:rsidR="00EE67FD" w:rsidRPr="00230D1C" w:rsidRDefault="00EE67FD" w:rsidP="00EB4D50">
            <w:pPr>
              <w:pStyle w:val="TAL"/>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717D6E" w14:textId="77777777" w:rsidR="00EE67FD" w:rsidRPr="00230D1C" w:rsidRDefault="00EE67FD" w:rsidP="00EB4D50">
            <w:pPr>
              <w:pStyle w:val="TAL"/>
              <w:rPr>
                <w:noProof/>
              </w:rPr>
            </w:pPr>
            <w:r w:rsidRPr="00230D1C">
              <w:rPr>
                <w:noProof/>
              </w:rPr>
              <w:t>One</w:t>
            </w:r>
          </w:p>
        </w:tc>
        <w:tc>
          <w:tcPr>
            <w:tcW w:w="21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E58E8C" w14:textId="77777777" w:rsidR="00EE67FD" w:rsidRPr="00230D1C" w:rsidRDefault="00EE67FD" w:rsidP="00EB4D50">
            <w:pPr>
              <w:pStyle w:val="TAL"/>
              <w:rPr>
                <w:noProof/>
              </w:rPr>
            </w:pPr>
            <w:r w:rsidRPr="00230D1C">
              <w:rPr>
                <w:noProof/>
              </w:rPr>
              <w:t>chr</w:t>
            </w:r>
          </w:p>
        </w:tc>
        <w:tc>
          <w:tcPr>
            <w:tcW w:w="19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9A636E" w14:textId="77777777" w:rsidR="00EE67FD" w:rsidRPr="00230D1C" w:rsidRDefault="00EE67FD" w:rsidP="00EB4D50">
            <w:pPr>
              <w:pStyle w:val="TAL"/>
              <w:rPr>
                <w:noProof/>
              </w:rPr>
            </w:pPr>
            <w:r w:rsidRPr="00230D1C">
              <w:rPr>
                <w:noProof/>
              </w:rPr>
              <w:t>Get, Replace</w:t>
            </w:r>
          </w:p>
        </w:tc>
        <w:tc>
          <w:tcPr>
            <w:tcW w:w="2262" w:type="dxa"/>
            <w:tcBorders>
              <w:top w:val="single" w:sz="4" w:space="0" w:color="FFFFFF"/>
              <w:left w:val="single" w:sz="4" w:space="0" w:color="000000"/>
              <w:bottom w:val="single" w:sz="4" w:space="0" w:color="FFFFFF"/>
              <w:right w:val="single" w:sz="4" w:space="0" w:color="FFFFFF"/>
            </w:tcBorders>
            <w:shd w:val="clear" w:color="auto" w:fill="auto"/>
          </w:tcPr>
          <w:p w14:paraId="57E5533E" w14:textId="77777777" w:rsidR="00EE67FD" w:rsidRPr="00230D1C" w:rsidRDefault="00EE67FD" w:rsidP="00EB4D50">
            <w:pPr>
              <w:pStyle w:val="TAL"/>
              <w:rPr>
                <w:noProof/>
              </w:rPr>
            </w:pPr>
          </w:p>
        </w:tc>
      </w:tr>
      <w:tr w:rsidR="00EE67FD" w:rsidRPr="00230D1C" w14:paraId="1696D6F3" w14:textId="77777777" w:rsidTr="00EB4D50">
        <w:trPr>
          <w:cantSplit/>
          <w:trHeight w:val="57"/>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C2BC56D" w14:textId="77777777" w:rsidR="00EE67FD" w:rsidRPr="00230D1C" w:rsidRDefault="00EE67FD" w:rsidP="00EB4D50">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641D50B" w14:textId="77777777" w:rsidR="00EE67FD" w:rsidRPr="00230D1C" w:rsidRDefault="00EE67FD" w:rsidP="00EB4D50">
            <w:pPr>
              <w:rPr>
                <w:noProof/>
                <w:lang w:eastAsia="ko-KR"/>
              </w:rPr>
            </w:pPr>
            <w:r w:rsidRPr="00230D1C">
              <w:rPr>
                <w:noProof/>
              </w:rPr>
              <w:t xml:space="preserve">This leaf node </w:t>
            </w:r>
            <w:r w:rsidRPr="00230D1C">
              <w:rPr>
                <w:noProof/>
                <w:lang w:eastAsia="ko-KR"/>
              </w:rPr>
              <w:t>indicates the g</w:t>
            </w:r>
            <w:r w:rsidRPr="00230D1C">
              <w:rPr>
                <w:noProof/>
              </w:rPr>
              <w:t>roup used upon certain criteria on initiation of an MCVideo imminent peril group call</w:t>
            </w:r>
            <w:r w:rsidRPr="00230D1C">
              <w:rPr>
                <w:noProof/>
                <w:lang w:eastAsia="ko-KR"/>
              </w:rPr>
              <w:t>.</w:t>
            </w:r>
          </w:p>
        </w:tc>
      </w:tr>
    </w:tbl>
    <w:p w14:paraId="33C0D47C" w14:textId="77777777" w:rsidR="00EE67FD" w:rsidRPr="00230D1C" w:rsidRDefault="00EE67FD" w:rsidP="00EE67FD">
      <w:pPr>
        <w:rPr>
          <w:noProof/>
          <w:lang w:eastAsia="ko-KR"/>
        </w:rPr>
      </w:pPr>
    </w:p>
    <w:p w14:paraId="07A47955" w14:textId="77777777" w:rsidR="00EE67FD" w:rsidRPr="00230D1C" w:rsidRDefault="00EE67FD" w:rsidP="00EE67FD">
      <w:pPr>
        <w:pStyle w:val="Heading3"/>
        <w:rPr>
          <w:noProof/>
          <w:lang w:eastAsia="ko-KR"/>
        </w:rPr>
      </w:pPr>
      <w:bookmarkStart w:id="14106" w:name="_Toc144198220"/>
      <w:bookmarkStart w:id="14107" w:name="_Toc144199864"/>
      <w:bookmarkStart w:id="14108" w:name="_Toc152621344"/>
      <w:r w:rsidRPr="00230D1C">
        <w:rPr>
          <w:noProof/>
          <w:lang w:eastAsia="ko-KR"/>
        </w:rPr>
        <w:t>13.</w:t>
      </w:r>
      <w:r w:rsidRPr="00230D1C">
        <w:rPr>
          <w:noProof/>
        </w:rPr>
        <w:t>2.</w:t>
      </w:r>
      <w:r w:rsidRPr="00230D1C">
        <w:rPr>
          <w:noProof/>
          <w:lang w:eastAsia="ko-KR"/>
        </w:rPr>
        <w:t>38G4</w:t>
      </w:r>
      <w:r w:rsidRPr="00230D1C">
        <w:rPr>
          <w:noProof/>
        </w:rPr>
        <w:tab/>
        <w:t>/</w:t>
      </w:r>
      <w:r w:rsidRPr="00D929A4">
        <w:t>&lt;x&gt;</w:t>
      </w:r>
      <w:r w:rsidRPr="00230D1C">
        <w:rPr>
          <w:noProof/>
        </w:rPr>
        <w:t>/</w:t>
      </w:r>
      <w:r w:rsidRPr="00D929A4">
        <w:t>&lt;x&gt;</w:t>
      </w:r>
      <w:r w:rsidRPr="00230D1C">
        <w:rPr>
          <w:noProof/>
        </w:rPr>
        <w:t>/Common/MCVideoGroupCall/ImminentPerilCall/</w:t>
      </w:r>
      <w:r w:rsidRPr="00230D1C">
        <w:rPr>
          <w:noProof/>
        </w:rPr>
        <w:br/>
        <w:t>MCVideoGroupInitiation/DisplayName</w:t>
      </w:r>
      <w:bookmarkEnd w:id="14106"/>
      <w:bookmarkEnd w:id="14107"/>
      <w:bookmarkEnd w:id="14108"/>
    </w:p>
    <w:p w14:paraId="4BCF7504"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38G4</w:t>
      </w:r>
      <w:r w:rsidRPr="00230D1C">
        <w:rPr>
          <w:noProof/>
        </w:rPr>
        <w:t>.1: /</w:t>
      </w:r>
      <w:r w:rsidRPr="00551AA2">
        <w:t>&lt;x&gt;</w:t>
      </w:r>
      <w:r w:rsidRPr="00230D1C">
        <w:rPr>
          <w:noProof/>
        </w:rPr>
        <w:t>/</w:t>
      </w:r>
      <w:r w:rsidRPr="00230D1C">
        <w:rPr>
          <w:noProof/>
          <w:lang w:eastAsia="ko-KR"/>
        </w:rPr>
        <w:t>&lt;x&gt;/</w:t>
      </w:r>
      <w:r w:rsidRPr="00230D1C">
        <w:rPr>
          <w:noProof/>
        </w:rPr>
        <w:t>Common/MCVideoGroupCall</w:t>
      </w:r>
      <w:r w:rsidRPr="00230D1C">
        <w:rPr>
          <w:noProof/>
          <w:lang w:eastAsia="ko-KR"/>
        </w:rPr>
        <w:t>/</w:t>
      </w:r>
      <w:r w:rsidRPr="00230D1C">
        <w:rPr>
          <w:noProof/>
        </w:rPr>
        <w:t>ImminentPerilCall/MCVideoGroupInitiation/Entry/Display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66E0C378" w14:textId="77777777" w:rsidTr="00EB4D50">
        <w:trPr>
          <w:cantSplit/>
          <w:trHeight w:val="57"/>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0C8EAB3" w14:textId="77777777" w:rsidR="00EE67FD" w:rsidRPr="00230D1C" w:rsidRDefault="00EE67FD" w:rsidP="00EB4D50">
            <w:pPr>
              <w:rPr>
                <w:rFonts w:ascii="Arial" w:hAnsi="Arial" w:cs="Arial"/>
                <w:noProof/>
                <w:sz w:val="18"/>
                <w:szCs w:val="18"/>
              </w:rPr>
            </w:pPr>
            <w:r w:rsidRPr="00230D1C">
              <w:rPr>
                <w:noProof/>
              </w:rPr>
              <w:t>&lt;x&gt;/Common/MCVideoGroupCall/ImminentPerilCall/MCVideoGroupInitiation/Entry/DisplayName</w:t>
            </w:r>
          </w:p>
        </w:tc>
      </w:tr>
      <w:tr w:rsidR="00EE67FD" w:rsidRPr="00230D1C" w14:paraId="355549C8" w14:textId="77777777" w:rsidTr="00EB4D50">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7B7C8E8"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A33EDA" w14:textId="77777777" w:rsidR="00EE67FD" w:rsidRPr="00230D1C" w:rsidRDefault="00EE67FD" w:rsidP="00EB4D50">
            <w:pPr>
              <w:pStyle w:val="TAL"/>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AF117A" w14:textId="77777777" w:rsidR="00EE67FD" w:rsidRPr="00230D1C" w:rsidRDefault="00EE67FD" w:rsidP="00EB4D50">
            <w:pPr>
              <w:pStyle w:val="TAL"/>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3E5ED2" w14:textId="77777777" w:rsidR="00EE67FD" w:rsidRPr="00230D1C" w:rsidRDefault="00EE67FD" w:rsidP="00EB4D50">
            <w:pPr>
              <w:pStyle w:val="TAL"/>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C86E8A" w14:textId="77777777" w:rsidR="00EE67FD" w:rsidRPr="00230D1C" w:rsidRDefault="00EE67FD" w:rsidP="00EB4D50">
            <w:pPr>
              <w:pStyle w:val="TAL"/>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F456C37" w14:textId="77777777" w:rsidR="00EE67FD" w:rsidRPr="00230D1C" w:rsidRDefault="00EE67FD" w:rsidP="00EB4D50">
            <w:pPr>
              <w:pStyle w:val="TAL"/>
              <w:rPr>
                <w:noProof/>
              </w:rPr>
            </w:pPr>
          </w:p>
        </w:tc>
      </w:tr>
      <w:tr w:rsidR="00EE67FD" w:rsidRPr="00230D1C" w14:paraId="4F9957F0" w14:textId="77777777" w:rsidTr="00EB4D50">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3FC424B"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87F969" w14:textId="77777777" w:rsidR="00EE67FD" w:rsidRPr="00230D1C" w:rsidRDefault="00EE67FD" w:rsidP="00EB4D50">
            <w:pPr>
              <w:pStyle w:val="TAL"/>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77F388" w14:textId="77777777" w:rsidR="00EE67FD" w:rsidRPr="00230D1C" w:rsidRDefault="00EE67FD" w:rsidP="00EB4D50">
            <w:pPr>
              <w:pStyle w:val="TAL"/>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C67FB3" w14:textId="77777777" w:rsidR="00EE67FD" w:rsidRPr="00230D1C" w:rsidRDefault="00EE67FD" w:rsidP="00EB4D50">
            <w:pPr>
              <w:pStyle w:val="TAL"/>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1DC0F5" w14:textId="77777777" w:rsidR="00EE67FD" w:rsidRPr="00230D1C" w:rsidRDefault="00EE67FD" w:rsidP="00EB4D50">
            <w:pPr>
              <w:pStyle w:val="TAL"/>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C80430F" w14:textId="77777777" w:rsidR="00EE67FD" w:rsidRPr="00230D1C" w:rsidRDefault="00EE67FD" w:rsidP="00EB4D50">
            <w:pPr>
              <w:pStyle w:val="TAL"/>
              <w:rPr>
                <w:noProof/>
              </w:rPr>
            </w:pPr>
          </w:p>
        </w:tc>
      </w:tr>
      <w:tr w:rsidR="00EE67FD" w:rsidRPr="00230D1C" w14:paraId="19026B26" w14:textId="77777777" w:rsidTr="00EB4D50">
        <w:trPr>
          <w:cantSplit/>
          <w:trHeight w:val="57"/>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8CF6296"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705EA82" w14:textId="77777777" w:rsidR="00EE67FD" w:rsidRPr="00230D1C" w:rsidRDefault="00EE67FD" w:rsidP="00EB4D50">
            <w:pPr>
              <w:rPr>
                <w:noProof/>
                <w:lang w:eastAsia="ko-KR"/>
              </w:rPr>
            </w:pPr>
            <w:r w:rsidRPr="00230D1C">
              <w:rPr>
                <w:noProof/>
              </w:rPr>
              <w:t xml:space="preserve">This leaf node </w:t>
            </w:r>
            <w:r w:rsidRPr="00230D1C">
              <w:rPr>
                <w:noProof/>
                <w:lang w:eastAsia="ko-KR"/>
              </w:rPr>
              <w:t xml:space="preserve">contains </w:t>
            </w:r>
            <w:r w:rsidRPr="00230D1C">
              <w:rPr>
                <w:noProof/>
              </w:rPr>
              <w:t>a human readable name</w:t>
            </w:r>
            <w:r w:rsidRPr="00230D1C" w:rsidDel="0010553A">
              <w:rPr>
                <w:noProof/>
              </w:rPr>
              <w:t xml:space="preserve"> </w:t>
            </w:r>
            <w:r w:rsidRPr="00230D1C">
              <w:rPr>
                <w:noProof/>
              </w:rPr>
              <w:t>that corresponds to the Group ID</w:t>
            </w:r>
            <w:r w:rsidRPr="00230D1C">
              <w:rPr>
                <w:noProof/>
                <w:lang w:eastAsia="ko-KR"/>
              </w:rPr>
              <w:t>.</w:t>
            </w:r>
          </w:p>
        </w:tc>
      </w:tr>
    </w:tbl>
    <w:p w14:paraId="0CD55631" w14:textId="77777777" w:rsidR="00EE67FD" w:rsidRPr="00230D1C" w:rsidRDefault="00EE67FD" w:rsidP="00EE67FD">
      <w:pPr>
        <w:rPr>
          <w:noProof/>
          <w:lang w:eastAsia="ko-KR"/>
        </w:rPr>
      </w:pPr>
    </w:p>
    <w:p w14:paraId="6F5850EB" w14:textId="77777777" w:rsidR="00EE67FD" w:rsidRPr="00230D1C" w:rsidRDefault="00EE67FD" w:rsidP="00EE67FD">
      <w:pPr>
        <w:pStyle w:val="Heading3"/>
        <w:rPr>
          <w:noProof/>
          <w:lang w:eastAsia="ko-KR"/>
        </w:rPr>
      </w:pPr>
      <w:bookmarkStart w:id="14109" w:name="_Toc144198221"/>
      <w:bookmarkStart w:id="14110" w:name="_Toc144199865"/>
      <w:bookmarkStart w:id="14111" w:name="_Toc152621345"/>
      <w:r w:rsidRPr="00230D1C">
        <w:rPr>
          <w:noProof/>
        </w:rPr>
        <w:t>13.2.</w:t>
      </w:r>
      <w:r w:rsidRPr="00230D1C">
        <w:rPr>
          <w:noProof/>
          <w:lang w:eastAsia="ko-KR"/>
        </w:rPr>
        <w:t>38G5</w:t>
      </w:r>
      <w:r w:rsidRPr="00230D1C">
        <w:rPr>
          <w:noProof/>
        </w:rPr>
        <w:tab/>
        <w:t>/</w:t>
      </w:r>
      <w:r w:rsidRPr="00D929A4">
        <w:t>&lt;x&gt;</w:t>
      </w:r>
      <w:r w:rsidRPr="00230D1C">
        <w:rPr>
          <w:noProof/>
        </w:rPr>
        <w:t>/</w:t>
      </w:r>
      <w:r w:rsidRPr="00D929A4">
        <w:t>&lt;x&gt;</w:t>
      </w:r>
      <w:r w:rsidRPr="00230D1C">
        <w:rPr>
          <w:noProof/>
        </w:rPr>
        <w:t>/Common/MCVideoGroupCall/ImminentPerilCall/</w:t>
      </w:r>
      <w:r w:rsidRPr="00230D1C">
        <w:rPr>
          <w:noProof/>
        </w:rPr>
        <w:br/>
        <w:t>MCVideoGroupInitiation/Entry/Usage</w:t>
      </w:r>
      <w:bookmarkEnd w:id="14109"/>
      <w:bookmarkEnd w:id="14110"/>
      <w:bookmarkEnd w:id="14111"/>
    </w:p>
    <w:p w14:paraId="2A252D46"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38G5</w:t>
      </w:r>
      <w:r w:rsidRPr="00230D1C">
        <w:rPr>
          <w:noProof/>
        </w:rPr>
        <w:t>.1: /</w:t>
      </w:r>
      <w:r w:rsidRPr="00551AA2">
        <w:t>&lt;x&gt;</w:t>
      </w:r>
      <w:r w:rsidRPr="00230D1C">
        <w:rPr>
          <w:noProof/>
        </w:rPr>
        <w:t>/</w:t>
      </w:r>
      <w:r w:rsidRPr="00230D1C">
        <w:rPr>
          <w:noProof/>
          <w:lang w:eastAsia="ko-KR"/>
        </w:rPr>
        <w:t>&lt;x&gt;/</w:t>
      </w:r>
      <w:r w:rsidRPr="00230D1C">
        <w:rPr>
          <w:noProof/>
        </w:rPr>
        <w:t>Common/MCVideoGroupCall</w:t>
      </w:r>
      <w:r w:rsidRPr="00230D1C">
        <w:rPr>
          <w:noProof/>
          <w:lang w:eastAsia="ko-KR"/>
        </w:rPr>
        <w:t>/</w:t>
      </w:r>
      <w:r w:rsidRPr="00230D1C">
        <w:rPr>
          <w:noProof/>
        </w:rPr>
        <w:t>ImminentPerilCall/MCVideoGroupInitiation/Entry/Usag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176"/>
        <w:gridCol w:w="1966"/>
        <w:gridCol w:w="2277"/>
      </w:tblGrid>
      <w:tr w:rsidR="00EE67FD" w:rsidRPr="00230D1C" w14:paraId="061316AC" w14:textId="77777777" w:rsidTr="00EB4D50">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6F46B177" w14:textId="77777777" w:rsidR="00EE67FD" w:rsidRPr="00230D1C" w:rsidRDefault="00EE67FD" w:rsidP="00EB4D50">
            <w:pPr>
              <w:rPr>
                <w:rFonts w:ascii="Arial" w:hAnsi="Arial" w:cs="Arial"/>
                <w:noProof/>
                <w:sz w:val="18"/>
                <w:szCs w:val="18"/>
              </w:rPr>
            </w:pPr>
            <w:r w:rsidRPr="00230D1C">
              <w:rPr>
                <w:noProof/>
              </w:rPr>
              <w:t>&lt;x&gt;/Common/MCVideoGroupCall/ImminentPerilCall/MCVideoGroupInitiation/Entry/Usage</w:t>
            </w:r>
          </w:p>
        </w:tc>
      </w:tr>
      <w:tr w:rsidR="00EE67FD" w:rsidRPr="00230D1C" w14:paraId="307B0519" w14:textId="77777777" w:rsidTr="00EB4D50">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5598274"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EE57EE" w14:textId="77777777" w:rsidR="00EE67FD" w:rsidRPr="00230D1C" w:rsidRDefault="00EE67FD" w:rsidP="00EB4D50">
            <w:pPr>
              <w:pStyle w:val="TAL"/>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B043B7" w14:textId="77777777" w:rsidR="00EE67FD" w:rsidRPr="00230D1C" w:rsidRDefault="00EE67FD" w:rsidP="00EB4D50">
            <w:pPr>
              <w:pStyle w:val="TAL"/>
              <w:rPr>
                <w:noProof/>
              </w:rPr>
            </w:pPr>
            <w:r w:rsidRPr="00230D1C">
              <w:rPr>
                <w:noProof/>
              </w:rPr>
              <w:t>Occurrence</w:t>
            </w:r>
          </w:p>
        </w:tc>
        <w:tc>
          <w:tcPr>
            <w:tcW w:w="21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229FDE" w14:textId="77777777" w:rsidR="00EE67FD" w:rsidRPr="00230D1C" w:rsidRDefault="00EE67FD" w:rsidP="00EB4D50">
            <w:pPr>
              <w:pStyle w:val="TAL"/>
              <w:rPr>
                <w:noProof/>
              </w:rPr>
            </w:pPr>
            <w:r w:rsidRPr="00230D1C">
              <w:rPr>
                <w:noProof/>
              </w:rPr>
              <w:t>Format</w:t>
            </w:r>
          </w:p>
        </w:tc>
        <w:tc>
          <w:tcPr>
            <w:tcW w:w="19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5BE010" w14:textId="77777777" w:rsidR="00EE67FD" w:rsidRPr="00230D1C" w:rsidRDefault="00EE67FD" w:rsidP="00EB4D50">
            <w:pPr>
              <w:pStyle w:val="TAL"/>
              <w:rPr>
                <w:noProof/>
              </w:rPr>
            </w:pPr>
            <w:r w:rsidRPr="00230D1C">
              <w:rPr>
                <w:noProof/>
              </w:rPr>
              <w:t>Min. Access Types</w:t>
            </w:r>
          </w:p>
        </w:tc>
        <w:tc>
          <w:tcPr>
            <w:tcW w:w="2275" w:type="dxa"/>
            <w:tcBorders>
              <w:top w:val="single" w:sz="4" w:space="0" w:color="FFFFFF"/>
              <w:left w:val="single" w:sz="4" w:space="0" w:color="000000"/>
              <w:bottom w:val="single" w:sz="4" w:space="0" w:color="FFFFFF"/>
              <w:right w:val="single" w:sz="4" w:space="0" w:color="FFFFFF"/>
            </w:tcBorders>
            <w:shd w:val="clear" w:color="auto" w:fill="auto"/>
          </w:tcPr>
          <w:p w14:paraId="2AAFAC8A" w14:textId="77777777" w:rsidR="00EE67FD" w:rsidRPr="00230D1C" w:rsidRDefault="00EE67FD" w:rsidP="00EB4D50">
            <w:pPr>
              <w:pStyle w:val="TAL"/>
              <w:rPr>
                <w:noProof/>
              </w:rPr>
            </w:pPr>
          </w:p>
        </w:tc>
      </w:tr>
      <w:tr w:rsidR="00EE67FD" w:rsidRPr="00230D1C" w14:paraId="3E5394ED" w14:textId="77777777" w:rsidTr="00EB4D50">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A7F5730"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40B4BE" w14:textId="77777777" w:rsidR="00EE67FD" w:rsidRPr="00230D1C" w:rsidRDefault="00EE67FD" w:rsidP="00EB4D50">
            <w:pPr>
              <w:pStyle w:val="TAL"/>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628A82" w14:textId="77777777" w:rsidR="00EE67FD" w:rsidRPr="00230D1C" w:rsidRDefault="00EE67FD" w:rsidP="00EB4D50">
            <w:pPr>
              <w:pStyle w:val="TAL"/>
              <w:rPr>
                <w:noProof/>
              </w:rPr>
            </w:pPr>
            <w:r w:rsidRPr="00230D1C">
              <w:rPr>
                <w:noProof/>
              </w:rPr>
              <w:t>One</w:t>
            </w:r>
          </w:p>
        </w:tc>
        <w:tc>
          <w:tcPr>
            <w:tcW w:w="21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685A85" w14:textId="77777777" w:rsidR="00EE67FD" w:rsidRPr="00230D1C" w:rsidRDefault="00EE67FD" w:rsidP="00EB4D50">
            <w:pPr>
              <w:pStyle w:val="TAL"/>
              <w:rPr>
                <w:noProof/>
              </w:rPr>
            </w:pPr>
            <w:r w:rsidRPr="00230D1C">
              <w:rPr>
                <w:noProof/>
              </w:rPr>
              <w:t>chr</w:t>
            </w:r>
          </w:p>
        </w:tc>
        <w:tc>
          <w:tcPr>
            <w:tcW w:w="19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65811D" w14:textId="77777777" w:rsidR="00EE67FD" w:rsidRPr="00230D1C" w:rsidRDefault="00EE67FD" w:rsidP="00EB4D50">
            <w:pPr>
              <w:pStyle w:val="TAL"/>
              <w:rPr>
                <w:noProof/>
              </w:rPr>
            </w:pPr>
            <w:r w:rsidRPr="00230D1C">
              <w:rPr>
                <w:noProof/>
              </w:rPr>
              <w:t>Get, Replace</w:t>
            </w:r>
          </w:p>
        </w:tc>
        <w:tc>
          <w:tcPr>
            <w:tcW w:w="2275" w:type="dxa"/>
            <w:tcBorders>
              <w:top w:val="single" w:sz="4" w:space="0" w:color="FFFFFF"/>
              <w:left w:val="single" w:sz="4" w:space="0" w:color="000000"/>
              <w:bottom w:val="single" w:sz="4" w:space="0" w:color="FFFFFF"/>
              <w:right w:val="single" w:sz="4" w:space="0" w:color="FFFFFF"/>
            </w:tcBorders>
            <w:shd w:val="clear" w:color="auto" w:fill="auto"/>
          </w:tcPr>
          <w:p w14:paraId="11171A2B" w14:textId="77777777" w:rsidR="00EE67FD" w:rsidRPr="00230D1C" w:rsidRDefault="00EE67FD" w:rsidP="00EB4D50">
            <w:pPr>
              <w:pStyle w:val="TAL"/>
              <w:rPr>
                <w:noProof/>
              </w:rPr>
            </w:pPr>
          </w:p>
        </w:tc>
      </w:tr>
      <w:tr w:rsidR="00EE67FD" w:rsidRPr="00230D1C" w14:paraId="31D0A136" w14:textId="77777777" w:rsidTr="00EB4D50">
        <w:trPr>
          <w:cantSplit/>
          <w:trHeight w:val="57"/>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7850F82" w14:textId="77777777" w:rsidR="00EE67FD" w:rsidRPr="00230D1C" w:rsidRDefault="00EE67FD" w:rsidP="00EB4D50">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6B0A5AD" w14:textId="77777777" w:rsidR="00EE67FD" w:rsidRPr="00230D1C" w:rsidRDefault="00EE67FD" w:rsidP="00EB4D50">
            <w:pPr>
              <w:rPr>
                <w:noProof/>
                <w:lang w:eastAsia="ko-KR"/>
              </w:rPr>
            </w:pPr>
            <w:r w:rsidRPr="00230D1C">
              <w:rPr>
                <w:noProof/>
              </w:rPr>
              <w:t xml:space="preserve">This leaf node </w:t>
            </w:r>
            <w:r w:rsidRPr="00230D1C">
              <w:rPr>
                <w:noProof/>
                <w:lang w:eastAsia="ko-KR"/>
              </w:rPr>
              <w:t xml:space="preserve">indicates the criteria </w:t>
            </w:r>
            <w:r w:rsidRPr="00230D1C">
              <w:rPr>
                <w:noProof/>
              </w:rPr>
              <w:t>to determine when initiation of an MCVideo imminent peril group call uses the GroupID</w:t>
            </w:r>
            <w:r w:rsidRPr="00230D1C">
              <w:rPr>
                <w:noProof/>
                <w:lang w:eastAsia="ko-KR"/>
              </w:rPr>
              <w:t>.</w:t>
            </w:r>
          </w:p>
        </w:tc>
      </w:tr>
    </w:tbl>
    <w:p w14:paraId="2BC55369" w14:textId="77777777" w:rsidR="00EE67FD" w:rsidRPr="00230D1C" w:rsidRDefault="00EE67FD" w:rsidP="00EE67FD">
      <w:pPr>
        <w:rPr>
          <w:noProof/>
          <w:lang w:eastAsia="ko-KR"/>
        </w:rPr>
      </w:pPr>
    </w:p>
    <w:p w14:paraId="4C1D9EDD" w14:textId="77777777" w:rsidR="00EE67FD" w:rsidRPr="00230D1C" w:rsidRDefault="00EE67FD" w:rsidP="00EE67FD">
      <w:pPr>
        <w:rPr>
          <w:noProof/>
        </w:rPr>
      </w:pPr>
      <w:r w:rsidRPr="00230D1C">
        <w:rPr>
          <w:noProof/>
        </w:rPr>
        <w:t>The valid values are 'UseCurrentlySelectedGroup' and 'DedicatedGroup'.</w:t>
      </w:r>
    </w:p>
    <w:p w14:paraId="27645536" w14:textId="77777777" w:rsidR="00EE67FD" w:rsidRPr="00230D1C" w:rsidRDefault="00EE67FD" w:rsidP="00EE67FD">
      <w:pPr>
        <w:rPr>
          <w:noProof/>
        </w:rPr>
      </w:pPr>
      <w:r w:rsidRPr="00230D1C">
        <w:rPr>
          <w:noProof/>
        </w:rPr>
        <w:t xml:space="preserve">When set to 'UseCurrentlySelectedGroup' then if the MCVideo user has currently selected an MCVideo group then use that MCVideo group for an on-network MCVideo imminent peril group call, if the MCVideo user does not have a currently selected MCVideo group then use the MCVideo group identified by the GroupID in </w:t>
      </w:r>
      <w:r w:rsidR="00636F4D">
        <w:rPr>
          <w:noProof/>
        </w:rPr>
        <w:t>clause</w:t>
      </w:r>
      <w:r w:rsidRPr="00230D1C">
        <w:rPr>
          <w:noProof/>
        </w:rPr>
        <w:t> 13.2.38G3 for an MCVideo imminent peril group call.</w:t>
      </w:r>
    </w:p>
    <w:p w14:paraId="4F25B2B0" w14:textId="77777777" w:rsidR="00EE67FD" w:rsidRPr="00230D1C" w:rsidRDefault="00EE67FD" w:rsidP="00EE67FD">
      <w:pPr>
        <w:rPr>
          <w:noProof/>
          <w:lang w:eastAsia="ko-KR"/>
        </w:rPr>
      </w:pPr>
      <w:r w:rsidRPr="00230D1C">
        <w:rPr>
          <w:noProof/>
        </w:rPr>
        <w:t xml:space="preserve">When set to 'DedicatedGroup' then use the MCVideo group identified by the GroupID in </w:t>
      </w:r>
      <w:r w:rsidR="00636F4D">
        <w:rPr>
          <w:noProof/>
        </w:rPr>
        <w:t>clause</w:t>
      </w:r>
      <w:r w:rsidRPr="00230D1C">
        <w:rPr>
          <w:noProof/>
        </w:rPr>
        <w:t> 13.2.38G3 for an MCVideo imminent peril group call.</w:t>
      </w:r>
    </w:p>
    <w:p w14:paraId="7444DB02" w14:textId="77777777" w:rsidR="00EE67FD" w:rsidRPr="00230D1C" w:rsidRDefault="00EE67FD" w:rsidP="00EE67FD">
      <w:pPr>
        <w:pStyle w:val="Heading3"/>
        <w:rPr>
          <w:noProof/>
          <w:lang w:eastAsia="ko-KR"/>
        </w:rPr>
      </w:pPr>
      <w:bookmarkStart w:id="14112" w:name="_Toc144198222"/>
      <w:bookmarkStart w:id="14113" w:name="_Toc144199866"/>
      <w:bookmarkStart w:id="14114" w:name="_Toc152621346"/>
      <w:r w:rsidRPr="00230D1C">
        <w:rPr>
          <w:noProof/>
        </w:rPr>
        <w:t>13.2.</w:t>
      </w:r>
      <w:r w:rsidRPr="00230D1C">
        <w:rPr>
          <w:noProof/>
          <w:lang w:eastAsia="ko-KR"/>
        </w:rPr>
        <w:t>38G6</w:t>
      </w:r>
      <w:r w:rsidRPr="00230D1C">
        <w:rPr>
          <w:noProof/>
        </w:rPr>
        <w:tab/>
        <w:t>/</w:t>
      </w:r>
      <w:r w:rsidRPr="00D929A4">
        <w:t>&lt;x&gt;</w:t>
      </w:r>
      <w:r w:rsidRPr="00230D1C">
        <w:rPr>
          <w:noProof/>
        </w:rPr>
        <w:t>/</w:t>
      </w:r>
      <w:r w:rsidRPr="00D929A4">
        <w:t>&lt;x&gt;</w:t>
      </w:r>
      <w:r w:rsidRPr="00230D1C">
        <w:rPr>
          <w:noProof/>
        </w:rPr>
        <w:t>/Common/</w:t>
      </w:r>
      <w:r w:rsidRPr="00230D1C">
        <w:rPr>
          <w:noProof/>
          <w:lang w:eastAsia="ko-KR"/>
        </w:rPr>
        <w:t>MCVideoGroupCall/</w:t>
      </w:r>
      <w:r w:rsidRPr="00230D1C">
        <w:rPr>
          <w:noProof/>
        </w:rPr>
        <w:t>Priority</w:t>
      </w:r>
      <w:bookmarkEnd w:id="14112"/>
      <w:bookmarkEnd w:id="14113"/>
      <w:bookmarkEnd w:id="14114"/>
    </w:p>
    <w:p w14:paraId="1092CA19"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38G6</w:t>
      </w:r>
      <w:r w:rsidRPr="00230D1C">
        <w:rPr>
          <w:noProof/>
        </w:rPr>
        <w:t>.1: /</w:t>
      </w:r>
      <w:r w:rsidRPr="00551AA2">
        <w:t>&lt;x&gt;</w:t>
      </w:r>
      <w:r w:rsidRPr="00230D1C">
        <w:rPr>
          <w:noProof/>
        </w:rPr>
        <w:t>/</w:t>
      </w:r>
      <w:r w:rsidRPr="00230D1C">
        <w:rPr>
          <w:noProof/>
          <w:lang w:eastAsia="ko-KR"/>
        </w:rPr>
        <w:t>&lt;x&gt;/</w:t>
      </w:r>
      <w:r w:rsidRPr="00230D1C">
        <w:rPr>
          <w:noProof/>
        </w:rPr>
        <w:t>Common/</w:t>
      </w:r>
      <w:r w:rsidRPr="00230D1C">
        <w:rPr>
          <w:noProof/>
          <w:lang w:eastAsia="ko-KR"/>
        </w:rPr>
        <w:t>MCVideoGroupCall/</w:t>
      </w:r>
      <w:r w:rsidRPr="00230D1C">
        <w:rPr>
          <w:noProof/>
        </w:rPr>
        <w:t>Prior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1"/>
        <w:gridCol w:w="1199"/>
        <w:gridCol w:w="1315"/>
        <w:gridCol w:w="2153"/>
        <w:gridCol w:w="1949"/>
        <w:gridCol w:w="2352"/>
      </w:tblGrid>
      <w:tr w:rsidR="00EE67FD" w:rsidRPr="00230D1C" w14:paraId="7CA05EA1" w14:textId="77777777" w:rsidTr="00EB4D50">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6A5FE9FC" w14:textId="77777777" w:rsidR="00EE67FD" w:rsidRPr="00230D1C" w:rsidRDefault="00EE67FD" w:rsidP="00EB4D50">
            <w:pPr>
              <w:rPr>
                <w:rFonts w:ascii="Arial" w:hAnsi="Arial" w:cs="Arial"/>
                <w:noProof/>
                <w:sz w:val="18"/>
                <w:szCs w:val="18"/>
              </w:rPr>
            </w:pPr>
            <w:r w:rsidRPr="00230D1C">
              <w:rPr>
                <w:noProof/>
              </w:rPr>
              <w:t>&lt;x&gt;/Common/</w:t>
            </w:r>
            <w:r w:rsidRPr="00230D1C">
              <w:rPr>
                <w:noProof/>
                <w:lang w:eastAsia="ko-KR"/>
              </w:rPr>
              <w:t>MCVideoGroupCall/</w:t>
            </w:r>
            <w:r w:rsidRPr="00230D1C">
              <w:rPr>
                <w:noProof/>
              </w:rPr>
              <w:t>Priority</w:t>
            </w:r>
          </w:p>
        </w:tc>
      </w:tr>
      <w:tr w:rsidR="00EE67FD" w:rsidRPr="00230D1C" w14:paraId="668E1771" w14:textId="77777777" w:rsidTr="00EB4D50">
        <w:trPr>
          <w:cantSplit/>
          <w:trHeight w:val="57"/>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2F5B50E2" w14:textId="77777777" w:rsidR="00EE67FD" w:rsidRPr="00230D1C" w:rsidRDefault="00EE67FD" w:rsidP="00EB4D50">
            <w:pPr>
              <w:pStyle w:val="TAL"/>
              <w:rPr>
                <w:noProof/>
              </w:rPr>
            </w:pPr>
          </w:p>
        </w:tc>
        <w:tc>
          <w:tcPr>
            <w:tcW w:w="11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3AB475" w14:textId="77777777" w:rsidR="00EE67FD" w:rsidRPr="00230D1C" w:rsidRDefault="00EE67FD" w:rsidP="00EB4D50">
            <w:pPr>
              <w:pStyle w:val="TAL"/>
              <w:rPr>
                <w:noProof/>
              </w:rPr>
            </w:pPr>
            <w:r w:rsidRPr="00230D1C">
              <w:rPr>
                <w:noProof/>
              </w:rPr>
              <w:t>Status</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29DBD9" w14:textId="77777777" w:rsidR="00EE67FD" w:rsidRPr="00230D1C" w:rsidRDefault="00EE67FD" w:rsidP="00EB4D50">
            <w:pPr>
              <w:pStyle w:val="TAL"/>
              <w:rPr>
                <w:noProof/>
              </w:rPr>
            </w:pPr>
            <w:r w:rsidRPr="00230D1C">
              <w:rPr>
                <w:noProof/>
              </w:rPr>
              <w:t>Occurrence</w:t>
            </w:r>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E3EA86" w14:textId="77777777" w:rsidR="00EE67FD" w:rsidRPr="00230D1C" w:rsidRDefault="00EE67FD" w:rsidP="00EB4D50">
            <w:pPr>
              <w:pStyle w:val="TAL"/>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A8F696" w14:textId="77777777" w:rsidR="00EE67FD" w:rsidRPr="00230D1C" w:rsidRDefault="00EE67FD" w:rsidP="00EB4D50">
            <w:pPr>
              <w:pStyle w:val="TAL"/>
              <w:rPr>
                <w:noProof/>
              </w:rPr>
            </w:pPr>
            <w:r w:rsidRPr="00230D1C">
              <w:rPr>
                <w:noProof/>
              </w:rPr>
              <w:t>Min. Access Types</w:t>
            </w:r>
          </w:p>
        </w:tc>
        <w:tc>
          <w:tcPr>
            <w:tcW w:w="2350" w:type="dxa"/>
            <w:tcBorders>
              <w:top w:val="single" w:sz="4" w:space="0" w:color="FFFFFF"/>
              <w:left w:val="single" w:sz="4" w:space="0" w:color="000000"/>
              <w:bottom w:val="single" w:sz="4" w:space="0" w:color="FFFFFF"/>
              <w:right w:val="single" w:sz="4" w:space="0" w:color="FFFFFF"/>
            </w:tcBorders>
            <w:shd w:val="clear" w:color="auto" w:fill="auto"/>
          </w:tcPr>
          <w:p w14:paraId="3708C584" w14:textId="77777777" w:rsidR="00EE67FD" w:rsidRPr="00230D1C" w:rsidRDefault="00EE67FD" w:rsidP="00EB4D50">
            <w:pPr>
              <w:pStyle w:val="TAL"/>
              <w:rPr>
                <w:noProof/>
              </w:rPr>
            </w:pPr>
          </w:p>
        </w:tc>
      </w:tr>
      <w:tr w:rsidR="00EE67FD" w:rsidRPr="00230D1C" w14:paraId="0BB9C055" w14:textId="77777777" w:rsidTr="00EB4D50">
        <w:trPr>
          <w:cantSplit/>
          <w:trHeight w:val="57"/>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7426369E" w14:textId="77777777" w:rsidR="00EE67FD" w:rsidRPr="00230D1C" w:rsidRDefault="00EE67FD" w:rsidP="00EB4D50">
            <w:pPr>
              <w:pStyle w:val="TAL"/>
              <w:rPr>
                <w:noProof/>
              </w:rPr>
            </w:pPr>
          </w:p>
        </w:tc>
        <w:tc>
          <w:tcPr>
            <w:tcW w:w="11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0A532A" w14:textId="77777777" w:rsidR="00EE67FD" w:rsidRPr="00230D1C" w:rsidRDefault="00EE67FD" w:rsidP="00EB4D50">
            <w:pPr>
              <w:pStyle w:val="TAL"/>
              <w:rPr>
                <w:noProof/>
              </w:rPr>
            </w:pPr>
            <w:r w:rsidRPr="00230D1C">
              <w:rPr>
                <w:noProof/>
              </w:rPr>
              <w:t>Required</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25778F" w14:textId="77777777" w:rsidR="00EE67FD" w:rsidRPr="00230D1C" w:rsidRDefault="00EE67FD" w:rsidP="00EB4D50">
            <w:pPr>
              <w:pStyle w:val="TAL"/>
              <w:rPr>
                <w:noProof/>
              </w:rPr>
            </w:pPr>
            <w:r w:rsidRPr="00230D1C">
              <w:rPr>
                <w:noProof/>
              </w:rPr>
              <w:t>One</w:t>
            </w:r>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6861D1" w14:textId="77777777" w:rsidR="00EE67FD" w:rsidRPr="00230D1C" w:rsidRDefault="00EE67FD" w:rsidP="00EB4D50">
            <w:pPr>
              <w:pStyle w:val="TAL"/>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7D89F6" w14:textId="77777777" w:rsidR="00EE67FD" w:rsidRPr="00230D1C" w:rsidRDefault="00EE67FD" w:rsidP="00EB4D50">
            <w:pPr>
              <w:pStyle w:val="TAL"/>
              <w:rPr>
                <w:noProof/>
              </w:rPr>
            </w:pPr>
            <w:r w:rsidRPr="00230D1C">
              <w:rPr>
                <w:noProof/>
              </w:rPr>
              <w:t>Get, Replace</w:t>
            </w:r>
          </w:p>
        </w:tc>
        <w:tc>
          <w:tcPr>
            <w:tcW w:w="2350" w:type="dxa"/>
            <w:tcBorders>
              <w:top w:val="single" w:sz="4" w:space="0" w:color="FFFFFF"/>
              <w:left w:val="single" w:sz="4" w:space="0" w:color="000000"/>
              <w:bottom w:val="single" w:sz="4" w:space="0" w:color="FFFFFF"/>
              <w:right w:val="single" w:sz="4" w:space="0" w:color="FFFFFF"/>
            </w:tcBorders>
            <w:shd w:val="clear" w:color="auto" w:fill="auto"/>
          </w:tcPr>
          <w:p w14:paraId="52225F95" w14:textId="77777777" w:rsidR="00EE67FD" w:rsidRPr="00230D1C" w:rsidRDefault="00EE67FD" w:rsidP="00EB4D50">
            <w:pPr>
              <w:pStyle w:val="TAL"/>
              <w:rPr>
                <w:noProof/>
              </w:rPr>
            </w:pPr>
          </w:p>
        </w:tc>
      </w:tr>
      <w:tr w:rsidR="00EE67FD" w:rsidRPr="00230D1C" w14:paraId="4393AA29" w14:textId="77777777" w:rsidTr="00EB4D50">
        <w:trPr>
          <w:cantSplit/>
          <w:trHeight w:val="57"/>
          <w:jc w:val="center"/>
        </w:trPr>
        <w:tc>
          <w:tcPr>
            <w:tcW w:w="669" w:type="dxa"/>
            <w:tcBorders>
              <w:top w:val="single" w:sz="4" w:space="0" w:color="FFFFFF"/>
              <w:left w:val="single" w:sz="4" w:space="0" w:color="FFFFFF"/>
              <w:bottom w:val="single" w:sz="4" w:space="0" w:color="FFFFFF"/>
              <w:right w:val="single" w:sz="4" w:space="0" w:color="FFFFFF"/>
            </w:tcBorders>
            <w:shd w:val="clear" w:color="auto" w:fill="auto"/>
          </w:tcPr>
          <w:p w14:paraId="70143140" w14:textId="77777777" w:rsidR="00EE67FD" w:rsidRPr="00230D1C" w:rsidRDefault="00EE67FD" w:rsidP="00EB4D50">
            <w:pPr>
              <w:jc w:val="center"/>
              <w:rPr>
                <w:b/>
                <w:noProof/>
              </w:rPr>
            </w:pPr>
          </w:p>
        </w:tc>
        <w:tc>
          <w:tcPr>
            <w:tcW w:w="896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1B2632E" w14:textId="77777777" w:rsidR="00EE67FD" w:rsidRPr="00230D1C" w:rsidRDefault="00EE67FD" w:rsidP="00EB4D50">
            <w:pPr>
              <w:rPr>
                <w:noProof/>
                <w:lang w:eastAsia="ko-KR"/>
              </w:rPr>
            </w:pPr>
            <w:r w:rsidRPr="00230D1C">
              <w:rPr>
                <w:noProof/>
              </w:rPr>
              <w:t xml:space="preserve">This leaf node indicates </w:t>
            </w:r>
            <w:r w:rsidRPr="00230D1C">
              <w:rPr>
                <w:noProof/>
                <w:lang w:eastAsia="ko-KR"/>
              </w:rPr>
              <w:t>the p</w:t>
            </w:r>
            <w:r w:rsidRPr="00230D1C">
              <w:rPr>
                <w:noProof/>
              </w:rPr>
              <w:t xml:space="preserve">riority of the </w:t>
            </w:r>
            <w:r w:rsidRPr="00230D1C">
              <w:rPr>
                <w:noProof/>
                <w:lang w:eastAsia="ko-KR"/>
              </w:rPr>
              <w:t>MCVideo</w:t>
            </w:r>
            <w:r w:rsidRPr="00230D1C">
              <w:rPr>
                <w:noProof/>
              </w:rPr>
              <w:t xml:space="preserve"> </w:t>
            </w:r>
            <w:r w:rsidRPr="00230D1C">
              <w:rPr>
                <w:noProof/>
                <w:lang w:eastAsia="ko-KR"/>
              </w:rPr>
              <w:t>group calls.</w:t>
            </w:r>
          </w:p>
        </w:tc>
      </w:tr>
    </w:tbl>
    <w:p w14:paraId="12F3C78E" w14:textId="77777777" w:rsidR="00EE67FD" w:rsidRPr="00230D1C" w:rsidRDefault="00EE67FD" w:rsidP="00EE67FD">
      <w:pPr>
        <w:rPr>
          <w:noProof/>
          <w:lang w:eastAsia="ko-KR"/>
        </w:rPr>
      </w:pPr>
    </w:p>
    <w:p w14:paraId="2D3B5234"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0-255</w:t>
      </w:r>
    </w:p>
    <w:p w14:paraId="57CD5088" w14:textId="77777777" w:rsidR="00EE67FD" w:rsidRPr="00230D1C" w:rsidRDefault="00EE67FD" w:rsidP="00EE67FD">
      <w:pPr>
        <w:rPr>
          <w:noProof/>
          <w:lang w:eastAsia="ko-KR"/>
        </w:rPr>
      </w:pPr>
      <w:r w:rsidRPr="00230D1C">
        <w:rPr>
          <w:noProof/>
          <w:lang w:eastAsia="ko-KR"/>
        </w:rPr>
        <w:t>The MCVideo group call with the lowest Priority value shall be considered as the MCVideo group call having the lowest level among the MCVideo group calls.</w:t>
      </w:r>
    </w:p>
    <w:p w14:paraId="7A9761B8" w14:textId="77777777" w:rsidR="00EE67FD" w:rsidRPr="00230D1C" w:rsidRDefault="00EE67FD" w:rsidP="00EE67FD">
      <w:pPr>
        <w:pStyle w:val="Heading3"/>
        <w:rPr>
          <w:noProof/>
          <w:lang w:eastAsia="ko-KR"/>
        </w:rPr>
      </w:pPr>
      <w:bookmarkStart w:id="14115" w:name="_Toc144198223"/>
      <w:bookmarkStart w:id="14116" w:name="_Toc144199867"/>
      <w:bookmarkStart w:id="14117" w:name="_Toc152621347"/>
      <w:r w:rsidRPr="00230D1C">
        <w:rPr>
          <w:noProof/>
        </w:rPr>
        <w:t>13.2.</w:t>
      </w:r>
      <w:r w:rsidRPr="00230D1C">
        <w:rPr>
          <w:noProof/>
          <w:lang w:eastAsia="ko-KR"/>
        </w:rPr>
        <w:t>38G7</w:t>
      </w:r>
      <w:r w:rsidRPr="00230D1C">
        <w:rPr>
          <w:noProof/>
        </w:rPr>
        <w:tab/>
        <w:t>/</w:t>
      </w:r>
      <w:r w:rsidRPr="00D929A4">
        <w:t>&lt;x&gt;</w:t>
      </w:r>
      <w:r w:rsidRPr="00230D1C">
        <w:rPr>
          <w:noProof/>
        </w:rPr>
        <w:t>/</w:t>
      </w:r>
      <w:r w:rsidRPr="00D929A4">
        <w:t>&lt;x&gt;</w:t>
      </w:r>
      <w:r w:rsidRPr="00230D1C">
        <w:rPr>
          <w:noProof/>
        </w:rPr>
        <w:t>/Common/MCVideoGroupCall/MaxSimultaneousCallsN6</w:t>
      </w:r>
      <w:bookmarkEnd w:id="14115"/>
      <w:bookmarkEnd w:id="14116"/>
      <w:bookmarkEnd w:id="14117"/>
    </w:p>
    <w:p w14:paraId="1C8CDAC3"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38G7</w:t>
      </w:r>
      <w:r w:rsidRPr="00230D1C">
        <w:rPr>
          <w:noProof/>
        </w:rPr>
        <w:t>.1: /</w:t>
      </w:r>
      <w:r w:rsidRPr="00551AA2">
        <w:t>&lt;x&gt;</w:t>
      </w:r>
      <w:r w:rsidRPr="00230D1C">
        <w:rPr>
          <w:noProof/>
        </w:rPr>
        <w:t>/</w:t>
      </w:r>
      <w:r w:rsidRPr="00230D1C">
        <w:rPr>
          <w:noProof/>
          <w:lang w:eastAsia="ko-KR"/>
        </w:rPr>
        <w:t>&lt;x&gt;/</w:t>
      </w:r>
      <w:r w:rsidRPr="00230D1C">
        <w:rPr>
          <w:noProof/>
        </w:rPr>
        <w:t>Common/MCVideoGroupCall</w:t>
      </w:r>
      <w:r w:rsidRPr="00230D1C">
        <w:rPr>
          <w:noProof/>
          <w:lang w:eastAsia="ko-KR"/>
        </w:rPr>
        <w:t>/</w:t>
      </w:r>
      <w:r w:rsidRPr="00230D1C">
        <w:rPr>
          <w:noProof/>
        </w:rPr>
        <w:t>MaxSimultaneousCallsN6</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206"/>
        <w:gridCol w:w="1322"/>
        <w:gridCol w:w="2151"/>
        <w:gridCol w:w="1948"/>
        <w:gridCol w:w="2340"/>
      </w:tblGrid>
      <w:tr w:rsidR="00EE67FD" w:rsidRPr="00230D1C" w14:paraId="444BA867" w14:textId="77777777" w:rsidTr="00EB4D50">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62B13BB0" w14:textId="77777777" w:rsidR="00EE67FD" w:rsidRPr="00230D1C" w:rsidRDefault="00EE67FD" w:rsidP="00EB4D50">
            <w:pPr>
              <w:rPr>
                <w:rFonts w:ascii="Arial" w:hAnsi="Arial" w:cs="Arial"/>
                <w:noProof/>
                <w:sz w:val="18"/>
                <w:szCs w:val="18"/>
              </w:rPr>
            </w:pPr>
            <w:r w:rsidRPr="00230D1C">
              <w:rPr>
                <w:noProof/>
              </w:rPr>
              <w:t>&lt;x&gt;/Common/MCVideoGroupCall/MaxSimultaneousCallsN6</w:t>
            </w:r>
          </w:p>
        </w:tc>
      </w:tr>
      <w:tr w:rsidR="00EE67FD" w:rsidRPr="00230D1C" w14:paraId="1BB85E65" w14:textId="77777777" w:rsidTr="00EB4D50">
        <w:trPr>
          <w:cantSplit/>
          <w:trHeight w:val="57"/>
          <w:jc w:val="center"/>
        </w:trPr>
        <w:tc>
          <w:tcPr>
            <w:tcW w:w="670" w:type="dxa"/>
            <w:tcBorders>
              <w:top w:val="single" w:sz="4" w:space="0" w:color="FFFFFF"/>
              <w:left w:val="single" w:sz="4" w:space="0" w:color="FFFFFF"/>
              <w:bottom w:val="single" w:sz="4" w:space="0" w:color="FFFFFF"/>
              <w:right w:val="single" w:sz="4" w:space="0" w:color="000000"/>
            </w:tcBorders>
            <w:shd w:val="clear" w:color="auto" w:fill="auto"/>
          </w:tcPr>
          <w:p w14:paraId="25884C9D" w14:textId="77777777" w:rsidR="00EE67FD" w:rsidRPr="00230D1C" w:rsidRDefault="00EE67FD" w:rsidP="00EB4D50">
            <w:pPr>
              <w:pStyle w:val="TAL"/>
              <w:rPr>
                <w:noProof/>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EFEAAA" w14:textId="77777777" w:rsidR="00EE67FD" w:rsidRPr="00230D1C" w:rsidRDefault="00EE67FD" w:rsidP="00EB4D50">
            <w:pPr>
              <w:pStyle w:val="TAL"/>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0A6E7A" w14:textId="77777777" w:rsidR="00EE67FD" w:rsidRPr="00230D1C" w:rsidRDefault="00EE67FD" w:rsidP="00EB4D50">
            <w:pPr>
              <w:pStyle w:val="TAL"/>
              <w:rPr>
                <w:noProof/>
              </w:rPr>
            </w:pPr>
            <w:r w:rsidRPr="00230D1C">
              <w:rPr>
                <w:noProof/>
              </w:rPr>
              <w:t>Occurrenc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3CF564" w14:textId="77777777" w:rsidR="00EE67FD" w:rsidRPr="00230D1C" w:rsidRDefault="00EE67FD" w:rsidP="00EB4D50">
            <w:pPr>
              <w:pStyle w:val="TAL"/>
              <w:rPr>
                <w:noProof/>
              </w:rPr>
            </w:pPr>
            <w:r w:rsidRPr="00230D1C">
              <w:rPr>
                <w:noProof/>
              </w:rPr>
              <w:t>Format</w:t>
            </w:r>
          </w:p>
        </w:tc>
        <w:tc>
          <w:tcPr>
            <w:tcW w:w="19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9EEA92" w14:textId="77777777" w:rsidR="00EE67FD" w:rsidRPr="00230D1C" w:rsidRDefault="00EE67FD" w:rsidP="00EB4D50">
            <w:pPr>
              <w:pStyle w:val="TAL"/>
              <w:rPr>
                <w:noProof/>
              </w:rPr>
            </w:pPr>
            <w:r w:rsidRPr="00230D1C">
              <w:rPr>
                <w:noProof/>
              </w:rPr>
              <w:t>Min. Access Types</w:t>
            </w:r>
          </w:p>
        </w:tc>
        <w:tc>
          <w:tcPr>
            <w:tcW w:w="2338" w:type="dxa"/>
            <w:tcBorders>
              <w:top w:val="single" w:sz="4" w:space="0" w:color="FFFFFF"/>
              <w:left w:val="single" w:sz="4" w:space="0" w:color="000000"/>
              <w:bottom w:val="single" w:sz="4" w:space="0" w:color="FFFFFF"/>
              <w:right w:val="single" w:sz="4" w:space="0" w:color="FFFFFF"/>
            </w:tcBorders>
            <w:shd w:val="clear" w:color="auto" w:fill="auto"/>
          </w:tcPr>
          <w:p w14:paraId="1A99DCCD" w14:textId="77777777" w:rsidR="00EE67FD" w:rsidRPr="00230D1C" w:rsidRDefault="00EE67FD" w:rsidP="00EB4D50">
            <w:pPr>
              <w:pStyle w:val="TAL"/>
              <w:rPr>
                <w:noProof/>
              </w:rPr>
            </w:pPr>
          </w:p>
        </w:tc>
      </w:tr>
      <w:tr w:rsidR="00EE67FD" w:rsidRPr="00230D1C" w14:paraId="1EF778BB" w14:textId="77777777" w:rsidTr="00EB4D50">
        <w:trPr>
          <w:cantSplit/>
          <w:trHeight w:val="57"/>
          <w:jc w:val="center"/>
        </w:trPr>
        <w:tc>
          <w:tcPr>
            <w:tcW w:w="670" w:type="dxa"/>
            <w:tcBorders>
              <w:top w:val="single" w:sz="4" w:space="0" w:color="FFFFFF"/>
              <w:left w:val="single" w:sz="4" w:space="0" w:color="FFFFFF"/>
              <w:bottom w:val="single" w:sz="4" w:space="0" w:color="FFFFFF"/>
              <w:right w:val="single" w:sz="4" w:space="0" w:color="000000"/>
            </w:tcBorders>
            <w:shd w:val="clear" w:color="auto" w:fill="auto"/>
          </w:tcPr>
          <w:p w14:paraId="0B0A0BD5" w14:textId="77777777" w:rsidR="00EE67FD" w:rsidRPr="00230D1C" w:rsidRDefault="00EE67FD" w:rsidP="00EB4D50">
            <w:pPr>
              <w:pStyle w:val="TAL"/>
              <w:rPr>
                <w:noProof/>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749444" w14:textId="77777777" w:rsidR="00EE67FD" w:rsidRPr="00230D1C" w:rsidRDefault="00EE67FD" w:rsidP="00EB4D50">
            <w:pPr>
              <w:pStyle w:val="TAL"/>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68BCC8" w14:textId="77777777" w:rsidR="00EE67FD" w:rsidRPr="00230D1C" w:rsidRDefault="00EE67FD" w:rsidP="00EB4D50">
            <w:pPr>
              <w:pStyle w:val="TAL"/>
              <w:rPr>
                <w:noProof/>
              </w:rPr>
            </w:pPr>
            <w:r w:rsidRPr="00230D1C">
              <w:rPr>
                <w:noProof/>
              </w:rPr>
              <w:t>On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1F3AD1" w14:textId="77777777" w:rsidR="00EE67FD" w:rsidRPr="00230D1C" w:rsidRDefault="00EE67FD" w:rsidP="00EB4D50">
            <w:pPr>
              <w:pStyle w:val="TAL"/>
              <w:rPr>
                <w:noProof/>
              </w:rPr>
            </w:pPr>
            <w:r w:rsidRPr="00230D1C">
              <w:rPr>
                <w:noProof/>
              </w:rPr>
              <w:t>int</w:t>
            </w:r>
          </w:p>
        </w:tc>
        <w:tc>
          <w:tcPr>
            <w:tcW w:w="19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204EED" w14:textId="77777777" w:rsidR="00EE67FD" w:rsidRPr="00230D1C" w:rsidRDefault="00EE67FD" w:rsidP="00EB4D50">
            <w:pPr>
              <w:pStyle w:val="TAL"/>
              <w:rPr>
                <w:noProof/>
              </w:rPr>
            </w:pPr>
            <w:r w:rsidRPr="00230D1C">
              <w:rPr>
                <w:noProof/>
              </w:rPr>
              <w:t>Get, Replace</w:t>
            </w:r>
          </w:p>
        </w:tc>
        <w:tc>
          <w:tcPr>
            <w:tcW w:w="2338" w:type="dxa"/>
            <w:tcBorders>
              <w:top w:val="single" w:sz="4" w:space="0" w:color="FFFFFF"/>
              <w:left w:val="single" w:sz="4" w:space="0" w:color="000000"/>
              <w:bottom w:val="single" w:sz="4" w:space="0" w:color="FFFFFF"/>
              <w:right w:val="single" w:sz="4" w:space="0" w:color="FFFFFF"/>
            </w:tcBorders>
            <w:shd w:val="clear" w:color="auto" w:fill="auto"/>
          </w:tcPr>
          <w:p w14:paraId="56809C42" w14:textId="77777777" w:rsidR="00EE67FD" w:rsidRPr="00230D1C" w:rsidRDefault="00EE67FD" w:rsidP="00EB4D50">
            <w:pPr>
              <w:pStyle w:val="TAL"/>
              <w:rPr>
                <w:noProof/>
              </w:rPr>
            </w:pPr>
          </w:p>
        </w:tc>
      </w:tr>
      <w:tr w:rsidR="00EE67FD" w:rsidRPr="00230D1C" w14:paraId="4F42ED08" w14:textId="77777777" w:rsidTr="00EB4D50">
        <w:trPr>
          <w:cantSplit/>
          <w:trHeight w:val="57"/>
          <w:jc w:val="center"/>
        </w:trPr>
        <w:tc>
          <w:tcPr>
            <w:tcW w:w="670" w:type="dxa"/>
            <w:tcBorders>
              <w:top w:val="single" w:sz="4" w:space="0" w:color="FFFFFF"/>
              <w:left w:val="single" w:sz="4" w:space="0" w:color="FFFFFF"/>
              <w:bottom w:val="single" w:sz="4" w:space="0" w:color="FFFFFF"/>
              <w:right w:val="single" w:sz="4" w:space="0" w:color="FFFFFF"/>
            </w:tcBorders>
            <w:shd w:val="clear" w:color="auto" w:fill="auto"/>
          </w:tcPr>
          <w:p w14:paraId="16DF4EDD" w14:textId="77777777" w:rsidR="00EE67FD" w:rsidRPr="00230D1C" w:rsidRDefault="00EE67FD" w:rsidP="00EB4D50">
            <w:pPr>
              <w:jc w:val="center"/>
              <w:rPr>
                <w:b/>
                <w:noProof/>
              </w:rPr>
            </w:pPr>
          </w:p>
        </w:tc>
        <w:tc>
          <w:tcPr>
            <w:tcW w:w="895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FE13F37" w14:textId="77777777" w:rsidR="00EE67FD" w:rsidRPr="00230D1C" w:rsidRDefault="00EE67FD" w:rsidP="00EB4D50">
            <w:pPr>
              <w:rPr>
                <w:noProof/>
                <w:lang w:eastAsia="ko-KR"/>
              </w:rPr>
            </w:pPr>
            <w:r w:rsidRPr="00230D1C">
              <w:rPr>
                <w:noProof/>
              </w:rPr>
              <w:t xml:space="preserve">This leaf node indicates </w:t>
            </w:r>
            <w:r w:rsidRPr="00230D1C">
              <w:rPr>
                <w:noProof/>
                <w:lang w:eastAsia="ko-KR"/>
              </w:rPr>
              <w:t>the m</w:t>
            </w:r>
            <w:r w:rsidRPr="00230D1C">
              <w:rPr>
                <w:noProof/>
              </w:rPr>
              <w:t>aximum number of simultaneously received MCVideo group calls (N6)</w:t>
            </w:r>
            <w:r w:rsidRPr="00230D1C">
              <w:rPr>
                <w:noProof/>
                <w:lang w:eastAsia="ko-KR"/>
              </w:rPr>
              <w:t>.</w:t>
            </w:r>
          </w:p>
        </w:tc>
      </w:tr>
    </w:tbl>
    <w:p w14:paraId="558C33C2" w14:textId="77777777" w:rsidR="00EE67FD" w:rsidRPr="00230D1C" w:rsidRDefault="00EE67FD" w:rsidP="00EE67FD">
      <w:pPr>
        <w:rPr>
          <w:noProof/>
          <w:lang w:eastAsia="ko-KR"/>
        </w:rPr>
      </w:pPr>
    </w:p>
    <w:p w14:paraId="7EAA69DF" w14:textId="77777777" w:rsidR="00EE67FD" w:rsidRPr="00230D1C" w:rsidRDefault="00EE67FD" w:rsidP="00EE67FD">
      <w:pPr>
        <w:pStyle w:val="Heading3"/>
        <w:rPr>
          <w:noProof/>
          <w:lang w:eastAsia="ko-KR"/>
        </w:rPr>
      </w:pPr>
      <w:bookmarkStart w:id="14118" w:name="_Toc144198224"/>
      <w:bookmarkStart w:id="14119" w:name="_Toc144199868"/>
      <w:bookmarkStart w:id="14120" w:name="_Toc152621348"/>
      <w:r w:rsidRPr="00230D1C">
        <w:rPr>
          <w:noProof/>
        </w:rPr>
        <w:t>13.2.38H</w:t>
      </w:r>
      <w:r w:rsidRPr="00230D1C">
        <w:rPr>
          <w:noProof/>
        </w:rPr>
        <w:tab/>
        <w:t>/</w:t>
      </w:r>
      <w:r w:rsidRPr="00D929A4">
        <w:t>&lt;x&gt;</w:t>
      </w:r>
      <w:r w:rsidRPr="00230D1C">
        <w:rPr>
          <w:noProof/>
        </w:rPr>
        <w:t>/</w:t>
      </w:r>
      <w:r w:rsidRPr="00D929A4">
        <w:t>&lt;x&gt;</w:t>
      </w:r>
      <w:r w:rsidRPr="00230D1C">
        <w:rPr>
          <w:noProof/>
        </w:rPr>
        <w:t>/Common/PrivateCall</w:t>
      </w:r>
      <w:bookmarkEnd w:id="14088"/>
      <w:bookmarkEnd w:id="14089"/>
      <w:bookmarkEnd w:id="14090"/>
      <w:bookmarkEnd w:id="14091"/>
      <w:bookmarkEnd w:id="14092"/>
      <w:bookmarkEnd w:id="14093"/>
      <w:bookmarkEnd w:id="14094"/>
      <w:bookmarkEnd w:id="14095"/>
      <w:bookmarkEnd w:id="14096"/>
      <w:bookmarkEnd w:id="14097"/>
      <w:bookmarkEnd w:id="14098"/>
      <w:bookmarkEnd w:id="14099"/>
      <w:bookmarkEnd w:id="14118"/>
      <w:bookmarkEnd w:id="14119"/>
      <w:bookmarkEnd w:id="14120"/>
    </w:p>
    <w:p w14:paraId="6AAC8C64" w14:textId="77777777" w:rsidR="00EE67FD" w:rsidRPr="00230D1C" w:rsidRDefault="00EE67FD" w:rsidP="00EE67FD">
      <w:pPr>
        <w:pStyle w:val="TH"/>
        <w:rPr>
          <w:noProof/>
          <w:lang w:eastAsia="ko-KR"/>
        </w:rPr>
      </w:pPr>
      <w:r w:rsidRPr="00230D1C">
        <w:rPr>
          <w:noProof/>
        </w:rPr>
        <w:t>Table 13.2.38H.1: /</w:t>
      </w:r>
      <w:r w:rsidRPr="00551AA2">
        <w:t>&lt;x&gt;</w:t>
      </w:r>
      <w:r w:rsidRPr="00230D1C">
        <w:rPr>
          <w:noProof/>
        </w:rPr>
        <w:t>/</w:t>
      </w:r>
      <w:r w:rsidRPr="00230D1C">
        <w:rPr>
          <w:noProof/>
          <w:lang w:eastAsia="ko-KR"/>
        </w:rPr>
        <w:t>&lt;x&gt;/</w:t>
      </w:r>
      <w:r w:rsidRPr="00230D1C">
        <w:rPr>
          <w:noProof/>
        </w:rPr>
        <w:t>Common/PrivateCal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31CC4AA3"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892C63F" w14:textId="77777777" w:rsidR="00EE67FD" w:rsidRPr="00230D1C" w:rsidRDefault="00EE67FD" w:rsidP="00EB4D50">
            <w:pPr>
              <w:rPr>
                <w:rFonts w:ascii="Arial" w:hAnsi="Arial" w:cs="Arial"/>
                <w:noProof/>
                <w:sz w:val="18"/>
                <w:szCs w:val="18"/>
              </w:rPr>
            </w:pPr>
            <w:r w:rsidRPr="00230D1C">
              <w:rPr>
                <w:noProof/>
              </w:rPr>
              <w:t>&lt;x&gt;/Common/PrivateCall</w:t>
            </w:r>
          </w:p>
        </w:tc>
      </w:tr>
      <w:tr w:rsidR="00EE67FD" w:rsidRPr="00230D1C" w14:paraId="25FE2B99"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5580A7D"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970486"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955B7A"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E32626"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3B3693"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0A99D24" w14:textId="77777777" w:rsidR="00EE67FD" w:rsidRPr="00230D1C" w:rsidRDefault="00EE67FD" w:rsidP="00EB4D50">
            <w:pPr>
              <w:jc w:val="center"/>
              <w:rPr>
                <w:rFonts w:ascii="Arial" w:hAnsi="Arial" w:cs="Arial"/>
                <w:b/>
                <w:noProof/>
                <w:sz w:val="18"/>
                <w:szCs w:val="18"/>
              </w:rPr>
            </w:pPr>
          </w:p>
        </w:tc>
      </w:tr>
      <w:tr w:rsidR="00EE67FD" w:rsidRPr="00230D1C" w14:paraId="335843D3"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2DB44EE"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F028B7" w14:textId="77777777" w:rsidR="00EE67FD" w:rsidRPr="00230D1C" w:rsidRDefault="00EE67FD" w:rsidP="00EB4D50">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56CE8C" w14:textId="77777777" w:rsidR="00EE67FD" w:rsidRPr="00230D1C" w:rsidRDefault="00EE67FD" w:rsidP="00EB4D50">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3E9113" w14:textId="77777777" w:rsidR="00EE67FD" w:rsidRPr="00230D1C" w:rsidRDefault="00EE67FD" w:rsidP="00EB4D50">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5052ED"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08A43CF" w14:textId="77777777" w:rsidR="00EE67FD" w:rsidRPr="00230D1C" w:rsidRDefault="00EE67FD" w:rsidP="00EB4D50">
            <w:pPr>
              <w:jc w:val="center"/>
              <w:rPr>
                <w:b/>
                <w:noProof/>
              </w:rPr>
            </w:pPr>
          </w:p>
        </w:tc>
      </w:tr>
      <w:tr w:rsidR="00EE67FD" w:rsidRPr="00230D1C" w14:paraId="2235BF1B"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C2ED782"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C0E789C" w14:textId="77777777" w:rsidR="00EE67FD" w:rsidRPr="00230D1C" w:rsidRDefault="00EE67FD" w:rsidP="00EB4D50">
            <w:pPr>
              <w:rPr>
                <w:noProof/>
                <w:lang w:eastAsia="ko-KR"/>
              </w:rPr>
            </w:pPr>
            <w:r w:rsidRPr="00230D1C">
              <w:rPr>
                <w:noProof/>
              </w:rPr>
              <w:t xml:space="preserve">This </w:t>
            </w:r>
            <w:r w:rsidRPr="00230D1C">
              <w:rPr>
                <w:noProof/>
                <w:lang w:eastAsia="ko-KR"/>
              </w:rPr>
              <w:t>interior</w:t>
            </w:r>
            <w:r w:rsidRPr="00230D1C">
              <w:rPr>
                <w:noProof/>
              </w:rPr>
              <w:t xml:space="preserve"> node </w:t>
            </w:r>
            <w:r w:rsidRPr="00230D1C">
              <w:rPr>
                <w:noProof/>
                <w:lang w:eastAsia="ko-KR"/>
              </w:rPr>
              <w:t xml:space="preserve">is a placeholder for the </w:t>
            </w:r>
            <w:r w:rsidRPr="00230D1C">
              <w:rPr>
                <w:noProof/>
              </w:rPr>
              <w:t xml:space="preserve">MCVideo </w:t>
            </w:r>
            <w:r w:rsidRPr="00230D1C">
              <w:rPr>
                <w:noProof/>
                <w:lang w:eastAsia="ko-KR"/>
              </w:rPr>
              <w:t>private call configuration.</w:t>
            </w:r>
          </w:p>
        </w:tc>
      </w:tr>
    </w:tbl>
    <w:p w14:paraId="02F13EC3" w14:textId="77777777" w:rsidR="00EE67FD" w:rsidRPr="00230D1C" w:rsidRDefault="00EE67FD" w:rsidP="00EE67FD">
      <w:pPr>
        <w:rPr>
          <w:noProof/>
          <w:lang w:eastAsia="ko-KR"/>
        </w:rPr>
      </w:pPr>
    </w:p>
    <w:p w14:paraId="7C016B0B" w14:textId="77777777" w:rsidR="00EE67FD" w:rsidRPr="00230D1C" w:rsidRDefault="00EE67FD" w:rsidP="00EE67FD">
      <w:pPr>
        <w:pStyle w:val="Heading3"/>
        <w:rPr>
          <w:noProof/>
          <w:lang w:eastAsia="ko-KR"/>
        </w:rPr>
      </w:pPr>
      <w:bookmarkStart w:id="14121" w:name="_Toc144198225"/>
      <w:bookmarkStart w:id="14122" w:name="_Toc144199869"/>
      <w:bookmarkStart w:id="14123" w:name="_Toc152621349"/>
      <w:bookmarkStart w:id="14124" w:name="_Toc20158309"/>
      <w:bookmarkStart w:id="14125" w:name="_Toc27507857"/>
      <w:bookmarkStart w:id="14126" w:name="_Toc27508723"/>
      <w:bookmarkStart w:id="14127" w:name="_Toc27509588"/>
      <w:bookmarkStart w:id="14128" w:name="_Toc27553718"/>
      <w:bookmarkStart w:id="14129" w:name="_Toc27554584"/>
      <w:bookmarkStart w:id="14130" w:name="_Toc27555451"/>
      <w:bookmarkStart w:id="14131" w:name="_Toc27556315"/>
      <w:bookmarkStart w:id="14132" w:name="_Toc36036516"/>
      <w:bookmarkStart w:id="14133" w:name="_Toc45274271"/>
      <w:bookmarkStart w:id="14134" w:name="_Toc51938000"/>
      <w:bookmarkStart w:id="14135" w:name="_Toc51939194"/>
      <w:r w:rsidRPr="00230D1C">
        <w:rPr>
          <w:noProof/>
        </w:rPr>
        <w:t>13.2.38H1</w:t>
      </w:r>
      <w:r w:rsidRPr="00230D1C">
        <w:rPr>
          <w:noProof/>
        </w:rPr>
        <w:tab/>
        <w:t>Void</w:t>
      </w:r>
      <w:bookmarkEnd w:id="14121"/>
      <w:bookmarkEnd w:id="14122"/>
      <w:bookmarkEnd w:id="14123"/>
    </w:p>
    <w:p w14:paraId="5D748BA5" w14:textId="77777777" w:rsidR="00EE67FD" w:rsidRPr="00230D1C" w:rsidRDefault="00EE67FD" w:rsidP="00EE67FD">
      <w:pPr>
        <w:pStyle w:val="Heading3"/>
        <w:rPr>
          <w:noProof/>
          <w:lang w:eastAsia="ko-KR"/>
        </w:rPr>
      </w:pPr>
      <w:bookmarkStart w:id="14136" w:name="_Toc144198226"/>
      <w:bookmarkStart w:id="14137" w:name="_Toc144199870"/>
      <w:bookmarkStart w:id="14138" w:name="_Toc152621350"/>
      <w:r w:rsidRPr="00230D1C">
        <w:rPr>
          <w:noProof/>
        </w:rPr>
        <w:t>13.2.38H2</w:t>
      </w:r>
      <w:r w:rsidRPr="00230D1C">
        <w:rPr>
          <w:noProof/>
        </w:rPr>
        <w:tab/>
        <w:t>Void</w:t>
      </w:r>
      <w:bookmarkEnd w:id="14136"/>
      <w:bookmarkEnd w:id="14137"/>
      <w:bookmarkEnd w:id="14138"/>
    </w:p>
    <w:p w14:paraId="5B1E1314" w14:textId="77777777" w:rsidR="00EE67FD" w:rsidRPr="00230D1C" w:rsidRDefault="00EE67FD" w:rsidP="00EE67FD">
      <w:pPr>
        <w:pStyle w:val="Heading3"/>
        <w:rPr>
          <w:noProof/>
          <w:lang w:eastAsia="ko-KR"/>
        </w:rPr>
      </w:pPr>
      <w:bookmarkStart w:id="14139" w:name="_Toc144198227"/>
      <w:bookmarkStart w:id="14140" w:name="_Toc144199871"/>
      <w:bookmarkStart w:id="14141" w:name="_Toc152621351"/>
      <w:r w:rsidRPr="00230D1C">
        <w:rPr>
          <w:noProof/>
        </w:rPr>
        <w:t>13.2.38H3</w:t>
      </w:r>
      <w:r w:rsidRPr="00230D1C">
        <w:rPr>
          <w:noProof/>
        </w:rPr>
        <w:tab/>
        <w:t>Void</w:t>
      </w:r>
      <w:bookmarkEnd w:id="14139"/>
      <w:bookmarkEnd w:id="14140"/>
      <w:bookmarkEnd w:id="14141"/>
    </w:p>
    <w:p w14:paraId="2BCED3D0" w14:textId="77777777" w:rsidR="00EE67FD" w:rsidRPr="00230D1C" w:rsidRDefault="00EE67FD" w:rsidP="00EE67FD">
      <w:pPr>
        <w:pStyle w:val="Heading3"/>
        <w:rPr>
          <w:noProof/>
          <w:lang w:eastAsia="ko-KR"/>
        </w:rPr>
      </w:pPr>
      <w:bookmarkStart w:id="14142" w:name="_Toc144198228"/>
      <w:bookmarkStart w:id="14143" w:name="_Toc144199872"/>
      <w:bookmarkStart w:id="14144" w:name="_Toc152621352"/>
      <w:r w:rsidRPr="00230D1C">
        <w:rPr>
          <w:noProof/>
        </w:rPr>
        <w:t>13.2.38H4</w:t>
      </w:r>
      <w:r w:rsidRPr="00230D1C">
        <w:rPr>
          <w:noProof/>
          <w:lang w:eastAsia="ko-KR"/>
        </w:rPr>
        <w:tab/>
      </w:r>
      <w:r w:rsidRPr="00230D1C">
        <w:rPr>
          <w:noProof/>
        </w:rPr>
        <w:t>Void</w:t>
      </w:r>
      <w:bookmarkEnd w:id="14142"/>
      <w:bookmarkEnd w:id="14143"/>
      <w:bookmarkEnd w:id="14144"/>
    </w:p>
    <w:p w14:paraId="38A09B78" w14:textId="77777777" w:rsidR="00EE67FD" w:rsidRPr="00230D1C" w:rsidRDefault="00EE67FD" w:rsidP="00EE67FD">
      <w:pPr>
        <w:pStyle w:val="Heading3"/>
        <w:rPr>
          <w:noProof/>
          <w:lang w:eastAsia="ko-KR"/>
        </w:rPr>
      </w:pPr>
      <w:bookmarkStart w:id="14145" w:name="_Toc144198229"/>
      <w:bookmarkStart w:id="14146" w:name="_Toc144199873"/>
      <w:bookmarkStart w:id="14147" w:name="_Toc152621353"/>
      <w:r w:rsidRPr="00230D1C">
        <w:rPr>
          <w:noProof/>
        </w:rPr>
        <w:t>13.2.38H5</w:t>
      </w:r>
      <w:r w:rsidRPr="00230D1C">
        <w:rPr>
          <w:noProof/>
        </w:rPr>
        <w:tab/>
        <w:t>Void</w:t>
      </w:r>
      <w:bookmarkEnd w:id="14145"/>
      <w:bookmarkEnd w:id="14146"/>
      <w:bookmarkEnd w:id="14147"/>
    </w:p>
    <w:p w14:paraId="04791A52" w14:textId="77777777" w:rsidR="00EE67FD" w:rsidRPr="00230D1C" w:rsidRDefault="00EE67FD" w:rsidP="00EE67FD">
      <w:pPr>
        <w:pStyle w:val="Heading3"/>
        <w:rPr>
          <w:noProof/>
          <w:lang w:eastAsia="ko-KR"/>
        </w:rPr>
      </w:pPr>
      <w:bookmarkStart w:id="14148" w:name="_Toc144198230"/>
      <w:bookmarkStart w:id="14149" w:name="_Toc144199874"/>
      <w:bookmarkStart w:id="14150" w:name="_Toc152621354"/>
      <w:r w:rsidRPr="00230D1C">
        <w:rPr>
          <w:noProof/>
        </w:rPr>
        <w:t>13.2.38H6</w:t>
      </w:r>
      <w:r w:rsidRPr="00230D1C">
        <w:rPr>
          <w:noProof/>
        </w:rPr>
        <w:tab/>
        <w:t>Void</w:t>
      </w:r>
      <w:bookmarkEnd w:id="14148"/>
      <w:bookmarkEnd w:id="14149"/>
      <w:bookmarkEnd w:id="14150"/>
    </w:p>
    <w:p w14:paraId="34F37975" w14:textId="77777777" w:rsidR="00EE67FD" w:rsidRPr="00230D1C" w:rsidRDefault="00EE67FD" w:rsidP="00EE67FD">
      <w:pPr>
        <w:pStyle w:val="Heading3"/>
        <w:rPr>
          <w:noProof/>
          <w:lang w:eastAsia="ko-KR"/>
        </w:rPr>
      </w:pPr>
      <w:bookmarkStart w:id="14151" w:name="_Toc144198231"/>
      <w:bookmarkStart w:id="14152" w:name="_Toc144199875"/>
      <w:bookmarkStart w:id="14153" w:name="_Toc152621355"/>
      <w:r w:rsidRPr="00230D1C">
        <w:rPr>
          <w:noProof/>
        </w:rPr>
        <w:t>13.2.38I</w:t>
      </w:r>
      <w:r w:rsidRPr="00230D1C">
        <w:rPr>
          <w:noProof/>
        </w:rPr>
        <w:tab/>
        <w:t>/</w:t>
      </w:r>
      <w:r w:rsidRPr="00D929A4">
        <w:t>&lt;x&gt;</w:t>
      </w:r>
      <w:r w:rsidRPr="00230D1C">
        <w:rPr>
          <w:noProof/>
        </w:rPr>
        <w:t>/</w:t>
      </w:r>
      <w:r w:rsidRPr="00D929A4">
        <w:t>&lt;x&gt;</w:t>
      </w:r>
      <w:r w:rsidRPr="00230D1C">
        <w:rPr>
          <w:noProof/>
        </w:rPr>
        <w:t>/Common/PrivateCall/Authorised</w:t>
      </w:r>
      <w:bookmarkEnd w:id="14124"/>
      <w:bookmarkEnd w:id="14125"/>
      <w:bookmarkEnd w:id="14126"/>
      <w:bookmarkEnd w:id="14127"/>
      <w:bookmarkEnd w:id="14128"/>
      <w:bookmarkEnd w:id="14129"/>
      <w:bookmarkEnd w:id="14130"/>
      <w:bookmarkEnd w:id="14131"/>
      <w:bookmarkEnd w:id="14132"/>
      <w:bookmarkEnd w:id="14133"/>
      <w:bookmarkEnd w:id="14134"/>
      <w:bookmarkEnd w:id="14135"/>
      <w:bookmarkEnd w:id="14151"/>
      <w:bookmarkEnd w:id="14152"/>
      <w:bookmarkEnd w:id="14153"/>
    </w:p>
    <w:p w14:paraId="7B8743C9" w14:textId="77777777" w:rsidR="00EE67FD" w:rsidRPr="00230D1C" w:rsidRDefault="00EE67FD" w:rsidP="00EE67FD">
      <w:pPr>
        <w:pStyle w:val="TH"/>
        <w:rPr>
          <w:noProof/>
          <w:lang w:eastAsia="ko-KR"/>
        </w:rPr>
      </w:pPr>
      <w:r w:rsidRPr="00230D1C">
        <w:rPr>
          <w:noProof/>
        </w:rPr>
        <w:t>Table 13.2.38I.1: /</w:t>
      </w:r>
      <w:r w:rsidRPr="00551AA2">
        <w:t>&lt;x&gt;</w:t>
      </w:r>
      <w:r w:rsidRPr="00230D1C">
        <w:rPr>
          <w:noProof/>
        </w:rPr>
        <w:t>/</w:t>
      </w:r>
      <w:r w:rsidRPr="00230D1C">
        <w:rPr>
          <w:noProof/>
          <w:lang w:eastAsia="ko-KR"/>
        </w:rPr>
        <w:t>&lt;x&gt;/</w:t>
      </w:r>
      <w:r w:rsidRPr="00230D1C">
        <w:rPr>
          <w:noProof/>
        </w:rPr>
        <w:t>Common/PrivateCall/Authoris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33722395"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F405E66" w14:textId="77777777" w:rsidR="00EE67FD" w:rsidRPr="00230D1C" w:rsidRDefault="00EE67FD" w:rsidP="00EB4D50">
            <w:pPr>
              <w:rPr>
                <w:rFonts w:ascii="Arial" w:hAnsi="Arial" w:cs="Arial"/>
                <w:noProof/>
                <w:sz w:val="18"/>
                <w:szCs w:val="18"/>
              </w:rPr>
            </w:pPr>
            <w:r w:rsidRPr="00230D1C">
              <w:rPr>
                <w:noProof/>
              </w:rPr>
              <w:t>&lt;x&gt;/Common/PrivateCall/Authorised</w:t>
            </w:r>
          </w:p>
        </w:tc>
      </w:tr>
      <w:tr w:rsidR="00EE67FD" w:rsidRPr="00230D1C" w14:paraId="78690FE3"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CCBCB45"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41DC1F"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A68B19"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32FF0C"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6F3558"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65E3D78" w14:textId="77777777" w:rsidR="00EE67FD" w:rsidRPr="00230D1C" w:rsidRDefault="00EE67FD" w:rsidP="00EB4D50">
            <w:pPr>
              <w:jc w:val="center"/>
              <w:rPr>
                <w:rFonts w:ascii="Arial" w:hAnsi="Arial" w:cs="Arial"/>
                <w:b/>
                <w:noProof/>
                <w:sz w:val="18"/>
                <w:szCs w:val="18"/>
              </w:rPr>
            </w:pPr>
          </w:p>
        </w:tc>
      </w:tr>
      <w:tr w:rsidR="00EE67FD" w:rsidRPr="00230D1C" w14:paraId="3FDCCADF"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1937BDC"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03A5A0" w14:textId="77777777" w:rsidR="00EE67FD" w:rsidRPr="00230D1C" w:rsidRDefault="00EE67FD" w:rsidP="00EB4D50">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F5CAF6" w14:textId="77777777" w:rsidR="00EE67FD" w:rsidRPr="00230D1C" w:rsidRDefault="00EE67FD" w:rsidP="00EB4D50">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77FF0F" w14:textId="77777777" w:rsidR="00EE67FD" w:rsidRPr="00230D1C" w:rsidRDefault="00EE67FD" w:rsidP="00EB4D50">
            <w:pPr>
              <w:pStyle w:val="TAC"/>
              <w:rPr>
                <w:noProof/>
              </w:rPr>
            </w:pPr>
            <w:r w:rsidRPr="00230D1C">
              <w:rPr>
                <w:noProof/>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80A50F"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0491CA5" w14:textId="77777777" w:rsidR="00EE67FD" w:rsidRPr="00230D1C" w:rsidRDefault="00EE67FD" w:rsidP="00EB4D50">
            <w:pPr>
              <w:jc w:val="center"/>
              <w:rPr>
                <w:b/>
                <w:noProof/>
              </w:rPr>
            </w:pPr>
          </w:p>
        </w:tc>
      </w:tr>
      <w:tr w:rsidR="00EE67FD" w:rsidRPr="00230D1C" w14:paraId="538E0268"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45F9A44"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2ADE098" w14:textId="77777777" w:rsidR="00EE67FD" w:rsidRPr="00230D1C" w:rsidRDefault="00EE67FD" w:rsidP="00EB4D50">
            <w:pPr>
              <w:rPr>
                <w:noProof/>
                <w:lang w:eastAsia="ko-KR"/>
              </w:rPr>
            </w:pPr>
            <w:r w:rsidRPr="00230D1C">
              <w:rPr>
                <w:noProof/>
              </w:rPr>
              <w:t xml:space="preserve">This leaf node indicates </w:t>
            </w:r>
            <w:r w:rsidRPr="00230D1C">
              <w:rPr>
                <w:noProof/>
                <w:lang w:eastAsia="ko-KR"/>
              </w:rPr>
              <w:t xml:space="preserve">the authorisation to make </w:t>
            </w:r>
            <w:r w:rsidRPr="00230D1C">
              <w:rPr>
                <w:noProof/>
              </w:rPr>
              <w:t xml:space="preserve">a MCVideo </w:t>
            </w:r>
            <w:r w:rsidRPr="00230D1C">
              <w:rPr>
                <w:noProof/>
                <w:lang w:eastAsia="ko-KR"/>
              </w:rPr>
              <w:t>private call.</w:t>
            </w:r>
          </w:p>
        </w:tc>
      </w:tr>
    </w:tbl>
    <w:p w14:paraId="09FF2BCC" w14:textId="77777777" w:rsidR="00EE67FD" w:rsidRPr="00230D1C" w:rsidRDefault="00EE67FD" w:rsidP="00EE67FD">
      <w:pPr>
        <w:rPr>
          <w:noProof/>
        </w:rPr>
      </w:pPr>
      <w:bookmarkStart w:id="14154" w:name="_Toc20158310"/>
      <w:bookmarkStart w:id="14155" w:name="_Toc27507858"/>
      <w:bookmarkStart w:id="14156" w:name="_Toc27508724"/>
      <w:bookmarkStart w:id="14157" w:name="_Toc27509589"/>
      <w:bookmarkStart w:id="14158" w:name="_Toc27553719"/>
      <w:bookmarkStart w:id="14159" w:name="_Toc27554585"/>
      <w:bookmarkStart w:id="14160" w:name="_Toc27555452"/>
      <w:bookmarkStart w:id="14161" w:name="_Toc27556316"/>
      <w:bookmarkStart w:id="14162" w:name="_Toc36036517"/>
      <w:bookmarkStart w:id="14163" w:name="_Toc45274272"/>
      <w:bookmarkStart w:id="14164" w:name="_Toc51938001"/>
      <w:bookmarkStart w:id="14165" w:name="_Toc51939195"/>
    </w:p>
    <w:p w14:paraId="1D3FE6B0" w14:textId="77777777" w:rsidR="00EE67FD" w:rsidRPr="00230D1C" w:rsidRDefault="00EE67FD" w:rsidP="00EE67FD">
      <w:pPr>
        <w:pStyle w:val="Heading3"/>
        <w:rPr>
          <w:noProof/>
          <w:lang w:eastAsia="ko-KR"/>
        </w:rPr>
      </w:pPr>
      <w:bookmarkStart w:id="14166" w:name="_Toc144198232"/>
      <w:bookmarkStart w:id="14167" w:name="_Toc144199876"/>
      <w:bookmarkStart w:id="14168" w:name="_Toc152621356"/>
      <w:r w:rsidRPr="00230D1C">
        <w:rPr>
          <w:noProof/>
        </w:rPr>
        <w:t>13.2.38I1</w:t>
      </w:r>
      <w:r w:rsidRPr="00230D1C">
        <w:rPr>
          <w:noProof/>
        </w:rPr>
        <w:tab/>
        <w:t>/</w:t>
      </w:r>
      <w:r w:rsidRPr="00D929A4">
        <w:t>&lt;x&gt;</w:t>
      </w:r>
      <w:r w:rsidRPr="00230D1C">
        <w:rPr>
          <w:noProof/>
        </w:rPr>
        <w:t>/</w:t>
      </w:r>
      <w:r w:rsidRPr="00D929A4">
        <w:t>&lt;x&gt;</w:t>
      </w:r>
      <w:r w:rsidRPr="00230D1C">
        <w:rPr>
          <w:noProof/>
        </w:rPr>
        <w:t>/Common/PrivateCall/Authorised</w:t>
      </w:r>
      <w:r w:rsidRPr="00230D1C">
        <w:rPr>
          <w:noProof/>
          <w:lang w:eastAsia="ko-KR"/>
        </w:rPr>
        <w:t>Any</w:t>
      </w:r>
      <w:bookmarkEnd w:id="14166"/>
      <w:bookmarkEnd w:id="14167"/>
      <w:bookmarkEnd w:id="14168"/>
    </w:p>
    <w:p w14:paraId="37819C8B"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38I1</w:t>
      </w:r>
      <w:r w:rsidRPr="00230D1C">
        <w:rPr>
          <w:noProof/>
        </w:rPr>
        <w:t>.1: /</w:t>
      </w:r>
      <w:r w:rsidRPr="00551AA2">
        <w:t>&lt;x&gt;</w:t>
      </w:r>
      <w:r w:rsidRPr="00230D1C">
        <w:rPr>
          <w:noProof/>
        </w:rPr>
        <w:t>/</w:t>
      </w:r>
      <w:r w:rsidRPr="00230D1C">
        <w:rPr>
          <w:noProof/>
          <w:lang w:eastAsia="ko-KR"/>
        </w:rPr>
        <w:t>&lt;x&gt;/</w:t>
      </w:r>
      <w:r w:rsidRPr="00230D1C">
        <w:rPr>
          <w:noProof/>
        </w:rPr>
        <w:t>Common/PrivateCall/Authorised</w:t>
      </w:r>
      <w:r w:rsidRPr="00230D1C">
        <w:rPr>
          <w:noProof/>
          <w:lang w:eastAsia="ko-KR"/>
        </w:rPr>
        <w:t>An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1"/>
        <w:gridCol w:w="1199"/>
        <w:gridCol w:w="1315"/>
        <w:gridCol w:w="2153"/>
        <w:gridCol w:w="1949"/>
        <w:gridCol w:w="2352"/>
      </w:tblGrid>
      <w:tr w:rsidR="00EE67FD" w:rsidRPr="00230D1C" w14:paraId="1EFCA836" w14:textId="77777777" w:rsidTr="00EB4D50">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025F5997" w14:textId="77777777" w:rsidR="00EE67FD" w:rsidRPr="00230D1C" w:rsidRDefault="00EE67FD" w:rsidP="00EB4D50">
            <w:pPr>
              <w:rPr>
                <w:rFonts w:ascii="Arial" w:hAnsi="Arial" w:cs="Arial"/>
                <w:noProof/>
                <w:sz w:val="18"/>
                <w:szCs w:val="18"/>
                <w:lang w:eastAsia="ko-KR"/>
              </w:rPr>
            </w:pPr>
            <w:r w:rsidRPr="00230D1C">
              <w:rPr>
                <w:noProof/>
              </w:rPr>
              <w:t>&lt;x&gt;/Common/PrivateCall/Authorised</w:t>
            </w:r>
            <w:r w:rsidRPr="00230D1C">
              <w:rPr>
                <w:noProof/>
                <w:lang w:eastAsia="ko-KR"/>
              </w:rPr>
              <w:t>Any</w:t>
            </w:r>
          </w:p>
        </w:tc>
      </w:tr>
      <w:tr w:rsidR="00EE67FD" w:rsidRPr="00230D1C" w14:paraId="112266E3" w14:textId="77777777" w:rsidTr="00EB4D50">
        <w:trPr>
          <w:cantSplit/>
          <w:trHeight w:val="57"/>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5DCDD57E" w14:textId="77777777" w:rsidR="00EE67FD" w:rsidRPr="00230D1C" w:rsidRDefault="00EE67FD" w:rsidP="00EB4D50">
            <w:pPr>
              <w:pStyle w:val="TAL"/>
              <w:rPr>
                <w:noProof/>
              </w:rPr>
            </w:pPr>
          </w:p>
        </w:tc>
        <w:tc>
          <w:tcPr>
            <w:tcW w:w="11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842441" w14:textId="77777777" w:rsidR="00EE67FD" w:rsidRPr="00230D1C" w:rsidRDefault="00EE67FD" w:rsidP="00EB4D50">
            <w:pPr>
              <w:pStyle w:val="TAL"/>
              <w:rPr>
                <w:noProof/>
              </w:rPr>
            </w:pPr>
            <w:r w:rsidRPr="00230D1C">
              <w:rPr>
                <w:noProof/>
              </w:rPr>
              <w:t>Status</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6FB784" w14:textId="77777777" w:rsidR="00EE67FD" w:rsidRPr="00230D1C" w:rsidRDefault="00EE67FD" w:rsidP="00EB4D50">
            <w:pPr>
              <w:pStyle w:val="TAL"/>
              <w:rPr>
                <w:noProof/>
              </w:rPr>
            </w:pPr>
            <w:r w:rsidRPr="00230D1C">
              <w:rPr>
                <w:noProof/>
              </w:rPr>
              <w:t>Occurrence</w:t>
            </w:r>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E01DFE" w14:textId="77777777" w:rsidR="00EE67FD" w:rsidRPr="00230D1C" w:rsidRDefault="00EE67FD" w:rsidP="00EB4D50">
            <w:pPr>
              <w:pStyle w:val="TAL"/>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EB6758" w14:textId="77777777" w:rsidR="00EE67FD" w:rsidRPr="00230D1C" w:rsidRDefault="00EE67FD" w:rsidP="00EB4D50">
            <w:pPr>
              <w:pStyle w:val="TAL"/>
              <w:rPr>
                <w:noProof/>
              </w:rPr>
            </w:pPr>
            <w:r w:rsidRPr="00230D1C">
              <w:rPr>
                <w:noProof/>
              </w:rPr>
              <w:t>Min. Access Types</w:t>
            </w:r>
          </w:p>
        </w:tc>
        <w:tc>
          <w:tcPr>
            <w:tcW w:w="2350" w:type="dxa"/>
            <w:tcBorders>
              <w:top w:val="single" w:sz="4" w:space="0" w:color="FFFFFF"/>
              <w:left w:val="single" w:sz="4" w:space="0" w:color="000000"/>
              <w:bottom w:val="single" w:sz="4" w:space="0" w:color="FFFFFF"/>
              <w:right w:val="single" w:sz="4" w:space="0" w:color="FFFFFF"/>
            </w:tcBorders>
            <w:shd w:val="clear" w:color="auto" w:fill="auto"/>
          </w:tcPr>
          <w:p w14:paraId="6DE8A582" w14:textId="77777777" w:rsidR="00EE67FD" w:rsidRPr="00230D1C" w:rsidRDefault="00EE67FD" w:rsidP="00EB4D50">
            <w:pPr>
              <w:pStyle w:val="TAL"/>
              <w:rPr>
                <w:noProof/>
              </w:rPr>
            </w:pPr>
          </w:p>
        </w:tc>
      </w:tr>
      <w:tr w:rsidR="00EE67FD" w:rsidRPr="00230D1C" w14:paraId="7EC5C845" w14:textId="77777777" w:rsidTr="00EB4D50">
        <w:trPr>
          <w:cantSplit/>
          <w:trHeight w:val="57"/>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6FD1D346" w14:textId="77777777" w:rsidR="00EE67FD" w:rsidRPr="00230D1C" w:rsidRDefault="00EE67FD" w:rsidP="00EB4D50">
            <w:pPr>
              <w:pStyle w:val="TAL"/>
              <w:rPr>
                <w:noProof/>
              </w:rPr>
            </w:pPr>
          </w:p>
        </w:tc>
        <w:tc>
          <w:tcPr>
            <w:tcW w:w="11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A32933" w14:textId="77777777" w:rsidR="00EE67FD" w:rsidRPr="00230D1C" w:rsidRDefault="00EE67FD" w:rsidP="00EB4D50">
            <w:pPr>
              <w:pStyle w:val="TAL"/>
              <w:rPr>
                <w:noProof/>
              </w:rPr>
            </w:pPr>
            <w:r w:rsidRPr="00230D1C">
              <w:rPr>
                <w:noProof/>
              </w:rPr>
              <w:t>Required</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7084A3" w14:textId="77777777" w:rsidR="00EE67FD" w:rsidRPr="00230D1C" w:rsidRDefault="00EE67FD" w:rsidP="00EB4D50">
            <w:pPr>
              <w:pStyle w:val="TAL"/>
              <w:rPr>
                <w:noProof/>
              </w:rPr>
            </w:pPr>
            <w:r w:rsidRPr="00230D1C">
              <w:rPr>
                <w:noProof/>
              </w:rPr>
              <w:t>One</w:t>
            </w:r>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9D2567" w14:textId="77777777" w:rsidR="00EE67FD" w:rsidRPr="00230D1C" w:rsidRDefault="00EE67FD" w:rsidP="00EB4D50">
            <w:pPr>
              <w:pStyle w:val="TAL"/>
              <w:rPr>
                <w:noProof/>
                <w:lang w:eastAsia="ko-KR"/>
              </w:rPr>
            </w:pPr>
            <w:r w:rsidRPr="00230D1C">
              <w:rPr>
                <w:noProof/>
                <w:lang w:eastAsia="ko-KR"/>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B09F22" w14:textId="77777777" w:rsidR="00EE67FD" w:rsidRPr="00230D1C" w:rsidRDefault="00EE67FD" w:rsidP="00EB4D50">
            <w:pPr>
              <w:pStyle w:val="TAL"/>
              <w:rPr>
                <w:noProof/>
              </w:rPr>
            </w:pPr>
            <w:r w:rsidRPr="00230D1C">
              <w:rPr>
                <w:noProof/>
              </w:rPr>
              <w:t>Get, Replace</w:t>
            </w:r>
          </w:p>
        </w:tc>
        <w:tc>
          <w:tcPr>
            <w:tcW w:w="2350" w:type="dxa"/>
            <w:tcBorders>
              <w:top w:val="single" w:sz="4" w:space="0" w:color="FFFFFF"/>
              <w:left w:val="single" w:sz="4" w:space="0" w:color="000000"/>
              <w:bottom w:val="single" w:sz="4" w:space="0" w:color="FFFFFF"/>
              <w:right w:val="single" w:sz="4" w:space="0" w:color="FFFFFF"/>
            </w:tcBorders>
            <w:shd w:val="clear" w:color="auto" w:fill="auto"/>
          </w:tcPr>
          <w:p w14:paraId="01D5B678" w14:textId="77777777" w:rsidR="00EE67FD" w:rsidRPr="00230D1C" w:rsidRDefault="00EE67FD" w:rsidP="00EB4D50">
            <w:pPr>
              <w:pStyle w:val="TAL"/>
              <w:rPr>
                <w:noProof/>
              </w:rPr>
            </w:pPr>
          </w:p>
        </w:tc>
      </w:tr>
      <w:tr w:rsidR="00EE67FD" w:rsidRPr="00230D1C" w14:paraId="66779824" w14:textId="77777777" w:rsidTr="00EB4D50">
        <w:trPr>
          <w:cantSplit/>
          <w:trHeight w:val="57"/>
          <w:jc w:val="center"/>
        </w:trPr>
        <w:tc>
          <w:tcPr>
            <w:tcW w:w="669" w:type="dxa"/>
            <w:tcBorders>
              <w:top w:val="single" w:sz="4" w:space="0" w:color="FFFFFF"/>
              <w:left w:val="single" w:sz="4" w:space="0" w:color="FFFFFF"/>
              <w:bottom w:val="single" w:sz="4" w:space="0" w:color="FFFFFF"/>
              <w:right w:val="single" w:sz="4" w:space="0" w:color="FFFFFF"/>
            </w:tcBorders>
            <w:shd w:val="clear" w:color="auto" w:fill="auto"/>
          </w:tcPr>
          <w:p w14:paraId="04A1057E" w14:textId="77777777" w:rsidR="00EE67FD" w:rsidRPr="00230D1C" w:rsidRDefault="00EE67FD" w:rsidP="00EB4D50">
            <w:pPr>
              <w:jc w:val="center"/>
              <w:rPr>
                <w:b/>
                <w:noProof/>
              </w:rPr>
            </w:pPr>
          </w:p>
        </w:tc>
        <w:tc>
          <w:tcPr>
            <w:tcW w:w="896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05C7815" w14:textId="77777777" w:rsidR="00EE67FD" w:rsidRPr="00230D1C" w:rsidRDefault="00EE67FD" w:rsidP="00EB4D50">
            <w:pPr>
              <w:rPr>
                <w:noProof/>
                <w:lang w:eastAsia="ko-KR"/>
              </w:rPr>
            </w:pPr>
            <w:r w:rsidRPr="00230D1C">
              <w:rPr>
                <w:noProof/>
              </w:rPr>
              <w:t xml:space="preserve">This leaf node indicates </w:t>
            </w:r>
            <w:r w:rsidRPr="00230D1C">
              <w:rPr>
                <w:noProof/>
                <w:lang w:eastAsia="ko-KR"/>
              </w:rPr>
              <w:t>the a</w:t>
            </w:r>
            <w:r w:rsidRPr="00230D1C">
              <w:rPr>
                <w:noProof/>
              </w:rPr>
              <w:t xml:space="preserve">uthorisation to make a MCVideo </w:t>
            </w:r>
            <w:r w:rsidRPr="00230D1C">
              <w:rPr>
                <w:noProof/>
                <w:lang w:eastAsia="ko-KR"/>
              </w:rPr>
              <w:t xml:space="preserve">private </w:t>
            </w:r>
            <w:r w:rsidRPr="00230D1C">
              <w:rPr>
                <w:noProof/>
              </w:rPr>
              <w:t>call</w:t>
            </w:r>
            <w:r w:rsidRPr="00230D1C">
              <w:rPr>
                <w:noProof/>
                <w:lang w:eastAsia="ko-KR"/>
              </w:rPr>
              <w:t xml:space="preserve"> to any MCVideo user.</w:t>
            </w:r>
          </w:p>
        </w:tc>
      </w:tr>
    </w:tbl>
    <w:p w14:paraId="1514871B" w14:textId="77777777" w:rsidR="00EE67FD" w:rsidRPr="00230D1C" w:rsidRDefault="00EE67FD" w:rsidP="00EE67FD">
      <w:pPr>
        <w:rPr>
          <w:noProof/>
          <w:lang w:eastAsia="ko-KR"/>
        </w:rPr>
      </w:pPr>
    </w:p>
    <w:p w14:paraId="4F8FCB1C" w14:textId="77777777" w:rsidR="00EE67FD" w:rsidRPr="00230D1C" w:rsidRDefault="00EE67FD" w:rsidP="00EE67FD">
      <w:pPr>
        <w:rPr>
          <w:noProof/>
          <w:lang w:eastAsia="ko-KR"/>
        </w:rPr>
      </w:pPr>
      <w:r w:rsidRPr="00230D1C">
        <w:rPr>
          <w:noProof/>
        </w:rPr>
        <w:t xml:space="preserve">When set to "true" </w:t>
      </w:r>
      <w:r w:rsidRPr="00230D1C">
        <w:rPr>
          <w:noProof/>
          <w:lang w:eastAsia="ko-KR"/>
        </w:rPr>
        <w:t>the</w:t>
      </w:r>
      <w:r w:rsidRPr="00230D1C">
        <w:rPr>
          <w:noProof/>
        </w:rPr>
        <w:t xml:space="preserve"> </w:t>
      </w:r>
      <w:r w:rsidRPr="00230D1C">
        <w:rPr>
          <w:noProof/>
          <w:lang w:eastAsia="ko-KR"/>
        </w:rPr>
        <w:t xml:space="preserve">MCVideo </w:t>
      </w:r>
      <w:r w:rsidRPr="00230D1C">
        <w:rPr>
          <w:noProof/>
        </w:rPr>
        <w:t xml:space="preserve">user is authorised to make </w:t>
      </w:r>
      <w:r w:rsidRPr="00230D1C">
        <w:rPr>
          <w:noProof/>
          <w:lang w:eastAsia="ko-KR"/>
        </w:rPr>
        <w:t xml:space="preserve">an MCVideo </w:t>
      </w:r>
      <w:r w:rsidRPr="00230D1C">
        <w:rPr>
          <w:noProof/>
        </w:rPr>
        <w:t xml:space="preserve">private call </w:t>
      </w:r>
      <w:r w:rsidRPr="00230D1C">
        <w:rPr>
          <w:noProof/>
          <w:lang w:eastAsia="ko-KR"/>
        </w:rPr>
        <w:t>to any MCVideo user.</w:t>
      </w:r>
    </w:p>
    <w:p w14:paraId="5A6FC2C4" w14:textId="77777777" w:rsidR="00EE67FD" w:rsidRPr="00230D1C" w:rsidRDefault="00EE67FD" w:rsidP="00EE67FD">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the</w:t>
      </w:r>
      <w:r w:rsidRPr="00230D1C">
        <w:rPr>
          <w:noProof/>
        </w:rPr>
        <w:t xml:space="preserve"> </w:t>
      </w:r>
      <w:r w:rsidRPr="00230D1C">
        <w:rPr>
          <w:noProof/>
          <w:lang w:eastAsia="ko-KR"/>
        </w:rPr>
        <w:t>MCVideo</w:t>
      </w:r>
      <w:r w:rsidRPr="00230D1C">
        <w:rPr>
          <w:noProof/>
        </w:rPr>
        <w:t xml:space="preserve"> user is </w:t>
      </w:r>
      <w:r w:rsidRPr="00230D1C">
        <w:rPr>
          <w:noProof/>
          <w:lang w:eastAsia="ko-KR"/>
        </w:rPr>
        <w:t xml:space="preserve">not </w:t>
      </w:r>
      <w:r w:rsidRPr="00230D1C">
        <w:rPr>
          <w:noProof/>
        </w:rPr>
        <w:t xml:space="preserve">authorised to make an </w:t>
      </w:r>
      <w:r w:rsidRPr="00230D1C">
        <w:rPr>
          <w:noProof/>
          <w:lang w:eastAsia="ko-KR"/>
        </w:rPr>
        <w:t xml:space="preserve">MCVideo </w:t>
      </w:r>
      <w:r w:rsidRPr="00230D1C">
        <w:rPr>
          <w:noProof/>
        </w:rPr>
        <w:t>private call</w:t>
      </w:r>
      <w:r w:rsidRPr="00230D1C">
        <w:rPr>
          <w:noProof/>
          <w:lang w:eastAsia="ko-KR"/>
        </w:rPr>
        <w:t xml:space="preserve"> to any MCVideo user.</w:t>
      </w:r>
    </w:p>
    <w:p w14:paraId="0C8FD1FE" w14:textId="77777777" w:rsidR="00EE67FD" w:rsidRPr="00230D1C" w:rsidRDefault="00EE67FD" w:rsidP="00EE67FD">
      <w:pPr>
        <w:pStyle w:val="Heading3"/>
        <w:rPr>
          <w:noProof/>
          <w:lang w:eastAsia="ko-KR"/>
        </w:rPr>
      </w:pPr>
      <w:bookmarkStart w:id="14169" w:name="_Toc144198233"/>
      <w:bookmarkStart w:id="14170" w:name="_Toc144199877"/>
      <w:bookmarkStart w:id="14171" w:name="_Toc152621357"/>
      <w:r w:rsidRPr="00230D1C">
        <w:rPr>
          <w:noProof/>
          <w:lang w:eastAsia="ko-KR"/>
        </w:rPr>
        <w:t>13.</w:t>
      </w:r>
      <w:r w:rsidRPr="00230D1C">
        <w:rPr>
          <w:noProof/>
        </w:rPr>
        <w:t>2.38I2</w:t>
      </w:r>
      <w:r w:rsidRPr="00230D1C">
        <w:rPr>
          <w:noProof/>
        </w:rPr>
        <w:tab/>
        <w:t>/</w:t>
      </w:r>
      <w:r w:rsidRPr="00D929A4">
        <w:t>&lt;x&gt;</w:t>
      </w:r>
      <w:r w:rsidRPr="00230D1C">
        <w:rPr>
          <w:noProof/>
        </w:rPr>
        <w:t>/&lt;x&gt;/Common/</w:t>
      </w:r>
      <w:r w:rsidRPr="00230D1C">
        <w:rPr>
          <w:noProof/>
          <w:lang w:eastAsia="ko-KR"/>
        </w:rPr>
        <w:t>PrivateCall/UserList</w:t>
      </w:r>
      <w:bookmarkEnd w:id="14169"/>
      <w:bookmarkEnd w:id="14170"/>
      <w:bookmarkEnd w:id="14171"/>
    </w:p>
    <w:p w14:paraId="0477A943"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38I2.1: /</w:t>
      </w:r>
      <w:r w:rsidRPr="00551AA2">
        <w:t>&lt;x&gt;</w:t>
      </w:r>
      <w:r w:rsidRPr="00230D1C">
        <w:rPr>
          <w:noProof/>
        </w:rPr>
        <w:t>/</w:t>
      </w:r>
      <w:r w:rsidRPr="00230D1C">
        <w:rPr>
          <w:noProof/>
          <w:lang w:eastAsia="ko-KR"/>
        </w:rPr>
        <w:t>&lt;x&gt;</w:t>
      </w:r>
      <w:r w:rsidRPr="00230D1C">
        <w:rPr>
          <w:noProof/>
        </w:rPr>
        <w:t>/Common/</w:t>
      </w:r>
      <w:r w:rsidRPr="00230D1C">
        <w:rPr>
          <w:noProof/>
          <w:lang w:eastAsia="ko-KR"/>
        </w:rPr>
        <w:t>PrivateCall/UserLis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1"/>
        <w:gridCol w:w="1199"/>
        <w:gridCol w:w="1315"/>
        <w:gridCol w:w="2153"/>
        <w:gridCol w:w="1949"/>
        <w:gridCol w:w="2352"/>
      </w:tblGrid>
      <w:tr w:rsidR="00EE67FD" w:rsidRPr="00230D1C" w14:paraId="410AB68F" w14:textId="77777777" w:rsidTr="00EB4D50">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7DA5145A" w14:textId="77777777" w:rsidR="00EE67FD" w:rsidRPr="00230D1C" w:rsidRDefault="00EE67FD" w:rsidP="00EB4D50">
            <w:pPr>
              <w:rPr>
                <w:rFonts w:ascii="Arial" w:hAnsi="Arial" w:cs="Arial"/>
                <w:noProof/>
                <w:sz w:val="18"/>
                <w:szCs w:val="18"/>
              </w:rPr>
            </w:pPr>
            <w:r w:rsidRPr="00230D1C">
              <w:rPr>
                <w:noProof/>
              </w:rPr>
              <w:t>&lt;x&gt;/Common/</w:t>
            </w:r>
            <w:r w:rsidRPr="00230D1C">
              <w:rPr>
                <w:noProof/>
                <w:lang w:eastAsia="ko-KR"/>
              </w:rPr>
              <w:t>PrivateCall/UserList</w:t>
            </w:r>
          </w:p>
        </w:tc>
      </w:tr>
      <w:tr w:rsidR="00EE67FD" w:rsidRPr="00230D1C" w14:paraId="2B8756F9" w14:textId="77777777" w:rsidTr="00EB4D50">
        <w:trPr>
          <w:cantSplit/>
          <w:trHeight w:val="57"/>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530A5B26" w14:textId="77777777" w:rsidR="00EE67FD" w:rsidRPr="00230D1C" w:rsidRDefault="00EE67FD" w:rsidP="00EB4D50">
            <w:pPr>
              <w:pStyle w:val="TAL"/>
              <w:rPr>
                <w:noProof/>
              </w:rPr>
            </w:pPr>
          </w:p>
        </w:tc>
        <w:tc>
          <w:tcPr>
            <w:tcW w:w="11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579A6B" w14:textId="77777777" w:rsidR="00EE67FD" w:rsidRPr="00230D1C" w:rsidRDefault="00EE67FD" w:rsidP="00EB4D50">
            <w:pPr>
              <w:pStyle w:val="TAL"/>
              <w:rPr>
                <w:noProof/>
              </w:rPr>
            </w:pPr>
            <w:r w:rsidRPr="00230D1C">
              <w:rPr>
                <w:noProof/>
              </w:rPr>
              <w:t>Status</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CBDE00" w14:textId="77777777" w:rsidR="00EE67FD" w:rsidRPr="00230D1C" w:rsidRDefault="00EE67FD" w:rsidP="00EB4D50">
            <w:pPr>
              <w:pStyle w:val="TAL"/>
              <w:rPr>
                <w:noProof/>
              </w:rPr>
            </w:pPr>
            <w:r w:rsidRPr="00230D1C">
              <w:rPr>
                <w:noProof/>
              </w:rPr>
              <w:t>Occurrence</w:t>
            </w:r>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108BC1" w14:textId="77777777" w:rsidR="00EE67FD" w:rsidRPr="00230D1C" w:rsidRDefault="00EE67FD" w:rsidP="00EB4D50">
            <w:pPr>
              <w:pStyle w:val="TAL"/>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CE385C" w14:textId="77777777" w:rsidR="00EE67FD" w:rsidRPr="00230D1C" w:rsidRDefault="00EE67FD" w:rsidP="00EB4D50">
            <w:pPr>
              <w:pStyle w:val="TAL"/>
              <w:rPr>
                <w:noProof/>
              </w:rPr>
            </w:pPr>
            <w:r w:rsidRPr="00230D1C">
              <w:rPr>
                <w:noProof/>
              </w:rPr>
              <w:t>Min. Access Types</w:t>
            </w:r>
          </w:p>
        </w:tc>
        <w:tc>
          <w:tcPr>
            <w:tcW w:w="2350" w:type="dxa"/>
            <w:tcBorders>
              <w:top w:val="single" w:sz="4" w:space="0" w:color="FFFFFF"/>
              <w:left w:val="single" w:sz="4" w:space="0" w:color="000000"/>
              <w:bottom w:val="single" w:sz="4" w:space="0" w:color="FFFFFF"/>
              <w:right w:val="single" w:sz="4" w:space="0" w:color="FFFFFF"/>
            </w:tcBorders>
            <w:shd w:val="clear" w:color="auto" w:fill="auto"/>
          </w:tcPr>
          <w:p w14:paraId="31552C0A" w14:textId="77777777" w:rsidR="00EE67FD" w:rsidRPr="00230D1C" w:rsidRDefault="00EE67FD" w:rsidP="00EB4D50">
            <w:pPr>
              <w:pStyle w:val="TAL"/>
              <w:rPr>
                <w:noProof/>
              </w:rPr>
            </w:pPr>
          </w:p>
        </w:tc>
      </w:tr>
      <w:tr w:rsidR="00EE67FD" w:rsidRPr="00230D1C" w14:paraId="1EA8380C" w14:textId="77777777" w:rsidTr="00EB4D50">
        <w:trPr>
          <w:cantSplit/>
          <w:trHeight w:val="57"/>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0220520C" w14:textId="77777777" w:rsidR="00EE67FD" w:rsidRPr="00230D1C" w:rsidRDefault="00EE67FD" w:rsidP="00EB4D50">
            <w:pPr>
              <w:pStyle w:val="TAL"/>
              <w:rPr>
                <w:noProof/>
              </w:rPr>
            </w:pPr>
          </w:p>
        </w:tc>
        <w:tc>
          <w:tcPr>
            <w:tcW w:w="11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F843B1" w14:textId="77777777" w:rsidR="00EE67FD" w:rsidRPr="00230D1C" w:rsidRDefault="00EE67FD" w:rsidP="00EB4D50">
            <w:pPr>
              <w:pStyle w:val="TAL"/>
              <w:rPr>
                <w:noProof/>
              </w:rPr>
            </w:pPr>
            <w:r w:rsidRPr="00230D1C">
              <w:rPr>
                <w:noProof/>
              </w:rPr>
              <w:t>Required</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49B305" w14:textId="77777777" w:rsidR="00EE67FD" w:rsidRPr="00230D1C" w:rsidRDefault="00EE67FD" w:rsidP="00EB4D50">
            <w:pPr>
              <w:pStyle w:val="TAL"/>
              <w:rPr>
                <w:noProof/>
              </w:rPr>
            </w:pPr>
            <w:r w:rsidRPr="00230D1C">
              <w:rPr>
                <w:noProof/>
              </w:rPr>
              <w:t>One</w:t>
            </w:r>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65AFDD" w14:textId="77777777" w:rsidR="00EE67FD" w:rsidRPr="00230D1C" w:rsidRDefault="00EE67FD" w:rsidP="00EB4D50">
            <w:pPr>
              <w:pStyle w:val="TAL"/>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18A474" w14:textId="77777777" w:rsidR="00EE67FD" w:rsidRPr="00230D1C" w:rsidRDefault="00EE67FD" w:rsidP="00EB4D50">
            <w:pPr>
              <w:pStyle w:val="TAL"/>
              <w:rPr>
                <w:noProof/>
              </w:rPr>
            </w:pPr>
            <w:r w:rsidRPr="00230D1C">
              <w:rPr>
                <w:noProof/>
              </w:rPr>
              <w:t>Get, Replace</w:t>
            </w:r>
          </w:p>
        </w:tc>
        <w:tc>
          <w:tcPr>
            <w:tcW w:w="2350" w:type="dxa"/>
            <w:tcBorders>
              <w:top w:val="single" w:sz="4" w:space="0" w:color="FFFFFF"/>
              <w:left w:val="single" w:sz="4" w:space="0" w:color="000000"/>
              <w:bottom w:val="single" w:sz="4" w:space="0" w:color="FFFFFF"/>
              <w:right w:val="single" w:sz="4" w:space="0" w:color="FFFFFF"/>
            </w:tcBorders>
            <w:shd w:val="clear" w:color="auto" w:fill="auto"/>
          </w:tcPr>
          <w:p w14:paraId="1169B096" w14:textId="77777777" w:rsidR="00EE67FD" w:rsidRPr="00230D1C" w:rsidRDefault="00EE67FD" w:rsidP="00EB4D50">
            <w:pPr>
              <w:pStyle w:val="TAL"/>
              <w:rPr>
                <w:noProof/>
              </w:rPr>
            </w:pPr>
          </w:p>
        </w:tc>
      </w:tr>
      <w:tr w:rsidR="00EE67FD" w:rsidRPr="00230D1C" w14:paraId="16049802" w14:textId="77777777" w:rsidTr="00EB4D50">
        <w:trPr>
          <w:cantSplit/>
          <w:trHeight w:val="57"/>
          <w:jc w:val="center"/>
        </w:trPr>
        <w:tc>
          <w:tcPr>
            <w:tcW w:w="669" w:type="dxa"/>
            <w:tcBorders>
              <w:top w:val="single" w:sz="4" w:space="0" w:color="FFFFFF"/>
              <w:left w:val="single" w:sz="4" w:space="0" w:color="FFFFFF"/>
              <w:bottom w:val="single" w:sz="4" w:space="0" w:color="FFFFFF"/>
              <w:right w:val="single" w:sz="4" w:space="0" w:color="FFFFFF"/>
            </w:tcBorders>
            <w:shd w:val="clear" w:color="auto" w:fill="auto"/>
          </w:tcPr>
          <w:p w14:paraId="367AD7C3" w14:textId="77777777" w:rsidR="00EE67FD" w:rsidRPr="00230D1C" w:rsidRDefault="00EE67FD" w:rsidP="00EB4D50">
            <w:pPr>
              <w:jc w:val="center"/>
              <w:rPr>
                <w:b/>
                <w:noProof/>
              </w:rPr>
            </w:pPr>
          </w:p>
        </w:tc>
        <w:tc>
          <w:tcPr>
            <w:tcW w:w="896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1B41E8C" w14:textId="77777777" w:rsidR="00EE67FD" w:rsidRPr="00230D1C" w:rsidRDefault="00EE67FD" w:rsidP="00EB4D50">
            <w:pPr>
              <w:rPr>
                <w:noProof/>
                <w:lang w:eastAsia="ko-KR"/>
              </w:rPr>
            </w:pPr>
            <w:r w:rsidRPr="00230D1C">
              <w:rPr>
                <w:noProof/>
              </w:rPr>
              <w:t xml:space="preserve">This interior node </w:t>
            </w:r>
            <w:r w:rsidRPr="00230D1C">
              <w:rPr>
                <w:noProof/>
                <w:lang w:eastAsia="ko-KR"/>
              </w:rPr>
              <w:t xml:space="preserve">is a placeholder for a list of MCVideo user(s) who can be called in a </w:t>
            </w:r>
            <w:r w:rsidRPr="00230D1C">
              <w:rPr>
                <w:noProof/>
              </w:rPr>
              <w:t xml:space="preserve">MCVideo </w:t>
            </w:r>
            <w:r w:rsidRPr="00230D1C">
              <w:rPr>
                <w:noProof/>
                <w:lang w:eastAsia="ko-KR"/>
              </w:rPr>
              <w:t>private call.</w:t>
            </w:r>
          </w:p>
        </w:tc>
      </w:tr>
    </w:tbl>
    <w:p w14:paraId="49485294" w14:textId="77777777" w:rsidR="00EE67FD" w:rsidRPr="00230D1C" w:rsidRDefault="00EE67FD" w:rsidP="00EE67FD">
      <w:pPr>
        <w:rPr>
          <w:noProof/>
          <w:lang w:eastAsia="ko-KR"/>
        </w:rPr>
      </w:pPr>
    </w:p>
    <w:p w14:paraId="7694C709" w14:textId="77777777" w:rsidR="00EE67FD" w:rsidRPr="00230D1C" w:rsidRDefault="00EE67FD" w:rsidP="00EE67FD">
      <w:pPr>
        <w:pStyle w:val="Heading3"/>
        <w:rPr>
          <w:noProof/>
          <w:lang w:eastAsia="ko-KR"/>
        </w:rPr>
      </w:pPr>
      <w:bookmarkStart w:id="14172" w:name="_Toc144198234"/>
      <w:bookmarkStart w:id="14173" w:name="_Toc144199878"/>
      <w:bookmarkStart w:id="14174" w:name="_Toc152621358"/>
      <w:r w:rsidRPr="00230D1C">
        <w:rPr>
          <w:noProof/>
          <w:lang w:eastAsia="ko-KR"/>
        </w:rPr>
        <w:t>13.</w:t>
      </w:r>
      <w:r w:rsidRPr="00230D1C">
        <w:rPr>
          <w:noProof/>
        </w:rPr>
        <w:t>2.38I3</w:t>
      </w:r>
      <w:r w:rsidRPr="00230D1C">
        <w:rPr>
          <w:noProof/>
        </w:rPr>
        <w:tab/>
        <w:t>/</w:t>
      </w:r>
      <w:r w:rsidRPr="00D929A4">
        <w:t>&lt;x&gt;</w:t>
      </w:r>
      <w:r w:rsidRPr="00230D1C">
        <w:rPr>
          <w:noProof/>
        </w:rPr>
        <w:t>/&lt;x&gt;/Common/</w:t>
      </w:r>
      <w:r w:rsidRPr="00230D1C">
        <w:rPr>
          <w:noProof/>
          <w:lang w:eastAsia="ko-KR"/>
        </w:rPr>
        <w:t>PrivateCall/UserList</w:t>
      </w:r>
      <w:r w:rsidRPr="00230D1C">
        <w:rPr>
          <w:noProof/>
        </w:rPr>
        <w:t>/&lt;x&gt;</w:t>
      </w:r>
      <w:bookmarkEnd w:id="14172"/>
      <w:bookmarkEnd w:id="14173"/>
      <w:bookmarkEnd w:id="14174"/>
    </w:p>
    <w:p w14:paraId="44A4AB37"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38I3</w:t>
      </w:r>
      <w:r w:rsidRPr="00230D1C">
        <w:rPr>
          <w:noProof/>
        </w:rPr>
        <w:t>.1: /</w:t>
      </w:r>
      <w:r w:rsidRPr="00551AA2">
        <w:t>&lt;x&gt;</w:t>
      </w:r>
      <w:r w:rsidRPr="00230D1C">
        <w:rPr>
          <w:noProof/>
        </w:rPr>
        <w:t>/</w:t>
      </w:r>
      <w:r w:rsidRPr="00230D1C">
        <w:rPr>
          <w:noProof/>
          <w:lang w:eastAsia="ko-KR"/>
        </w:rPr>
        <w:t>&lt;x&gt;</w:t>
      </w:r>
      <w:r w:rsidRPr="00230D1C">
        <w:rPr>
          <w:noProof/>
        </w:rPr>
        <w:t>/Common/</w:t>
      </w:r>
      <w:r w:rsidRPr="00230D1C">
        <w:rPr>
          <w:noProof/>
          <w:lang w:eastAsia="ko-KR"/>
        </w:rPr>
        <w:t>PrivateCall/UserList</w:t>
      </w:r>
      <w:r w:rsidRPr="00230D1C">
        <w:rPr>
          <w:noProof/>
        </w:rPr>
        <w:t>/&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6"/>
        <w:gridCol w:w="1590"/>
        <w:gridCol w:w="1304"/>
        <w:gridCol w:w="2049"/>
        <w:gridCol w:w="1869"/>
        <w:gridCol w:w="2191"/>
      </w:tblGrid>
      <w:tr w:rsidR="00EE67FD" w:rsidRPr="00230D1C" w14:paraId="20921EE9" w14:textId="77777777" w:rsidTr="00EB4D50">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7C493C10" w14:textId="77777777" w:rsidR="00EE67FD" w:rsidRPr="00230D1C" w:rsidRDefault="00EE67FD" w:rsidP="00EB4D50">
            <w:pPr>
              <w:rPr>
                <w:rFonts w:ascii="Arial" w:hAnsi="Arial" w:cs="Arial"/>
                <w:noProof/>
                <w:sz w:val="18"/>
                <w:szCs w:val="18"/>
              </w:rPr>
            </w:pPr>
            <w:r w:rsidRPr="00230D1C">
              <w:rPr>
                <w:noProof/>
              </w:rPr>
              <w:t>&lt;x&gt;/Common/</w:t>
            </w:r>
            <w:r w:rsidRPr="00230D1C">
              <w:rPr>
                <w:noProof/>
                <w:lang w:eastAsia="ko-KR"/>
              </w:rPr>
              <w:t>PrivateCall/UserList</w:t>
            </w:r>
            <w:r w:rsidRPr="00230D1C">
              <w:rPr>
                <w:noProof/>
              </w:rPr>
              <w:t>/&lt;x&gt;</w:t>
            </w:r>
          </w:p>
        </w:tc>
      </w:tr>
      <w:tr w:rsidR="00EE67FD" w:rsidRPr="00230D1C" w14:paraId="04C04459" w14:textId="77777777" w:rsidTr="00EB4D50">
        <w:trPr>
          <w:cantSplit/>
          <w:trHeight w:val="57"/>
          <w:jc w:val="center"/>
        </w:trPr>
        <w:tc>
          <w:tcPr>
            <w:tcW w:w="635" w:type="dxa"/>
            <w:tcBorders>
              <w:top w:val="single" w:sz="4" w:space="0" w:color="FFFFFF"/>
              <w:left w:val="single" w:sz="4" w:space="0" w:color="FFFFFF"/>
              <w:bottom w:val="single" w:sz="4" w:space="0" w:color="FFFFFF"/>
              <w:right w:val="single" w:sz="4" w:space="0" w:color="000000"/>
            </w:tcBorders>
            <w:shd w:val="clear" w:color="auto" w:fill="auto"/>
          </w:tcPr>
          <w:p w14:paraId="20B8961B" w14:textId="77777777" w:rsidR="00EE67FD" w:rsidRPr="00230D1C" w:rsidRDefault="00EE67FD" w:rsidP="00EB4D50">
            <w:pPr>
              <w:pStyle w:val="TAL"/>
              <w:rPr>
                <w:noProof/>
              </w:rPr>
            </w:pPr>
          </w:p>
        </w:tc>
        <w:tc>
          <w:tcPr>
            <w:tcW w:w="15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634BE5" w14:textId="77777777" w:rsidR="00EE67FD" w:rsidRPr="00230D1C" w:rsidRDefault="00EE67FD" w:rsidP="00EB4D50">
            <w:pPr>
              <w:pStyle w:val="TAL"/>
              <w:rPr>
                <w:noProof/>
              </w:rPr>
            </w:pPr>
            <w:r w:rsidRPr="00230D1C">
              <w:rPr>
                <w:noProof/>
              </w:rPr>
              <w:t>Status</w:t>
            </w:r>
          </w:p>
        </w:tc>
        <w:tc>
          <w:tcPr>
            <w:tcW w:w="13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6371F9" w14:textId="77777777" w:rsidR="00EE67FD" w:rsidRPr="00230D1C" w:rsidRDefault="00EE67FD" w:rsidP="00EB4D50">
            <w:pPr>
              <w:pStyle w:val="TAL"/>
              <w:rPr>
                <w:noProof/>
              </w:rPr>
            </w:pPr>
            <w:r w:rsidRPr="00230D1C">
              <w:rPr>
                <w:noProof/>
              </w:rPr>
              <w:t>Occurrence</w:t>
            </w:r>
          </w:p>
        </w:tc>
        <w:tc>
          <w:tcPr>
            <w:tcW w:w="20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1838DF" w14:textId="77777777" w:rsidR="00EE67FD" w:rsidRPr="00230D1C" w:rsidRDefault="00EE67FD" w:rsidP="00EB4D50">
            <w:pPr>
              <w:pStyle w:val="TAL"/>
              <w:rPr>
                <w:noProof/>
              </w:rPr>
            </w:pPr>
            <w:r w:rsidRPr="00230D1C">
              <w:rPr>
                <w:noProof/>
              </w:rPr>
              <w:t>Format</w:t>
            </w:r>
          </w:p>
        </w:tc>
        <w:tc>
          <w:tcPr>
            <w:tcW w:w="18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4A8D91" w14:textId="77777777" w:rsidR="00EE67FD" w:rsidRPr="00230D1C" w:rsidRDefault="00EE67FD" w:rsidP="00EB4D50">
            <w:pPr>
              <w:pStyle w:val="TAL"/>
              <w:rPr>
                <w:noProof/>
              </w:rPr>
            </w:pPr>
            <w:r w:rsidRPr="00230D1C">
              <w:rPr>
                <w:noProof/>
              </w:rPr>
              <w:t>Min. Access Types</w:t>
            </w:r>
          </w:p>
        </w:tc>
        <w:tc>
          <w:tcPr>
            <w:tcW w:w="2189" w:type="dxa"/>
            <w:tcBorders>
              <w:top w:val="single" w:sz="4" w:space="0" w:color="FFFFFF"/>
              <w:left w:val="single" w:sz="4" w:space="0" w:color="000000"/>
              <w:bottom w:val="single" w:sz="4" w:space="0" w:color="FFFFFF"/>
              <w:right w:val="single" w:sz="4" w:space="0" w:color="FFFFFF"/>
            </w:tcBorders>
            <w:shd w:val="clear" w:color="auto" w:fill="auto"/>
          </w:tcPr>
          <w:p w14:paraId="3525C340" w14:textId="77777777" w:rsidR="00EE67FD" w:rsidRPr="00230D1C" w:rsidRDefault="00EE67FD" w:rsidP="00EB4D50">
            <w:pPr>
              <w:pStyle w:val="TAL"/>
              <w:rPr>
                <w:noProof/>
              </w:rPr>
            </w:pPr>
          </w:p>
        </w:tc>
      </w:tr>
      <w:tr w:rsidR="00EE67FD" w:rsidRPr="00230D1C" w14:paraId="278D514F" w14:textId="77777777" w:rsidTr="00EB4D50">
        <w:trPr>
          <w:cantSplit/>
          <w:trHeight w:val="57"/>
          <w:jc w:val="center"/>
        </w:trPr>
        <w:tc>
          <w:tcPr>
            <w:tcW w:w="635" w:type="dxa"/>
            <w:tcBorders>
              <w:top w:val="single" w:sz="4" w:space="0" w:color="FFFFFF"/>
              <w:left w:val="single" w:sz="4" w:space="0" w:color="FFFFFF"/>
              <w:bottom w:val="single" w:sz="4" w:space="0" w:color="FFFFFF"/>
              <w:right w:val="single" w:sz="4" w:space="0" w:color="000000"/>
            </w:tcBorders>
            <w:shd w:val="clear" w:color="auto" w:fill="auto"/>
          </w:tcPr>
          <w:p w14:paraId="5F0AB27E" w14:textId="77777777" w:rsidR="00EE67FD" w:rsidRPr="00230D1C" w:rsidRDefault="00EE67FD" w:rsidP="00EB4D50">
            <w:pPr>
              <w:pStyle w:val="TAL"/>
              <w:rPr>
                <w:noProof/>
              </w:rPr>
            </w:pPr>
          </w:p>
        </w:tc>
        <w:tc>
          <w:tcPr>
            <w:tcW w:w="15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6E7366" w14:textId="77777777" w:rsidR="00EE67FD" w:rsidRPr="00230D1C" w:rsidRDefault="00EE67FD" w:rsidP="00EB4D50">
            <w:pPr>
              <w:pStyle w:val="TAL"/>
              <w:rPr>
                <w:noProof/>
              </w:rPr>
            </w:pPr>
            <w:r w:rsidRPr="00230D1C">
              <w:rPr>
                <w:noProof/>
              </w:rPr>
              <w:t>Optional</w:t>
            </w:r>
          </w:p>
        </w:tc>
        <w:tc>
          <w:tcPr>
            <w:tcW w:w="13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4DF1EA" w14:textId="77777777" w:rsidR="00EE67FD" w:rsidRPr="00230D1C" w:rsidRDefault="00EE67FD" w:rsidP="00EB4D50">
            <w:pPr>
              <w:pStyle w:val="TAL"/>
              <w:rPr>
                <w:noProof/>
              </w:rPr>
            </w:pPr>
            <w:r w:rsidRPr="00230D1C">
              <w:rPr>
                <w:noProof/>
              </w:rPr>
              <w:t>OneOrMore</w:t>
            </w:r>
          </w:p>
        </w:tc>
        <w:tc>
          <w:tcPr>
            <w:tcW w:w="20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465A06" w14:textId="77777777" w:rsidR="00EE67FD" w:rsidRPr="00230D1C" w:rsidRDefault="00EE67FD" w:rsidP="00EB4D50">
            <w:pPr>
              <w:pStyle w:val="TAL"/>
              <w:rPr>
                <w:noProof/>
              </w:rPr>
            </w:pPr>
            <w:r w:rsidRPr="00230D1C">
              <w:rPr>
                <w:noProof/>
              </w:rPr>
              <w:t>node</w:t>
            </w:r>
          </w:p>
        </w:tc>
        <w:tc>
          <w:tcPr>
            <w:tcW w:w="18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F884FB" w14:textId="77777777" w:rsidR="00EE67FD" w:rsidRPr="00230D1C" w:rsidRDefault="00EE67FD" w:rsidP="00EB4D50">
            <w:pPr>
              <w:pStyle w:val="TAL"/>
              <w:rPr>
                <w:noProof/>
              </w:rPr>
            </w:pPr>
            <w:r w:rsidRPr="00230D1C">
              <w:rPr>
                <w:noProof/>
              </w:rPr>
              <w:t>Get, Replace</w:t>
            </w:r>
          </w:p>
        </w:tc>
        <w:tc>
          <w:tcPr>
            <w:tcW w:w="2189" w:type="dxa"/>
            <w:tcBorders>
              <w:top w:val="single" w:sz="4" w:space="0" w:color="FFFFFF"/>
              <w:left w:val="single" w:sz="4" w:space="0" w:color="000000"/>
              <w:bottom w:val="single" w:sz="4" w:space="0" w:color="FFFFFF"/>
              <w:right w:val="single" w:sz="4" w:space="0" w:color="FFFFFF"/>
            </w:tcBorders>
            <w:shd w:val="clear" w:color="auto" w:fill="auto"/>
          </w:tcPr>
          <w:p w14:paraId="1B124928" w14:textId="77777777" w:rsidR="00EE67FD" w:rsidRPr="00230D1C" w:rsidRDefault="00EE67FD" w:rsidP="00EB4D50">
            <w:pPr>
              <w:pStyle w:val="TAL"/>
              <w:rPr>
                <w:noProof/>
              </w:rPr>
            </w:pPr>
          </w:p>
        </w:tc>
      </w:tr>
      <w:tr w:rsidR="00EE67FD" w:rsidRPr="00230D1C" w14:paraId="6330D5CF" w14:textId="77777777" w:rsidTr="00EB4D50">
        <w:trPr>
          <w:cantSplit/>
          <w:trHeight w:val="57"/>
          <w:jc w:val="center"/>
        </w:trPr>
        <w:tc>
          <w:tcPr>
            <w:tcW w:w="635" w:type="dxa"/>
            <w:tcBorders>
              <w:top w:val="single" w:sz="4" w:space="0" w:color="FFFFFF"/>
              <w:left w:val="single" w:sz="4" w:space="0" w:color="FFFFFF"/>
              <w:bottom w:val="single" w:sz="4" w:space="0" w:color="FFFFFF"/>
              <w:right w:val="single" w:sz="4" w:space="0" w:color="FFFFFF"/>
            </w:tcBorders>
            <w:shd w:val="clear" w:color="auto" w:fill="auto"/>
          </w:tcPr>
          <w:p w14:paraId="73750C01" w14:textId="77777777" w:rsidR="00EE67FD" w:rsidRPr="00230D1C" w:rsidRDefault="00EE67FD" w:rsidP="00EB4D50">
            <w:pPr>
              <w:jc w:val="center"/>
              <w:rPr>
                <w:b/>
                <w:noProof/>
              </w:rPr>
            </w:pPr>
          </w:p>
        </w:tc>
        <w:tc>
          <w:tcPr>
            <w:tcW w:w="899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C5A6711" w14:textId="77777777" w:rsidR="00EE67FD" w:rsidRPr="00230D1C" w:rsidRDefault="00EE67FD" w:rsidP="00EB4D50">
            <w:pPr>
              <w:rPr>
                <w:noProof/>
                <w:lang w:eastAsia="ko-KR"/>
              </w:rPr>
            </w:pPr>
            <w:r w:rsidRPr="00230D1C">
              <w:rPr>
                <w:noProof/>
              </w:rPr>
              <w:t xml:space="preserve">This interior node </w:t>
            </w:r>
            <w:r w:rsidRPr="00230D1C">
              <w:rPr>
                <w:noProof/>
                <w:lang w:eastAsia="ko-KR"/>
              </w:rPr>
              <w:t xml:space="preserve">is a placeholder for one or more list of MCVideo users who can be called in a </w:t>
            </w:r>
            <w:r w:rsidRPr="00230D1C">
              <w:rPr>
                <w:noProof/>
              </w:rPr>
              <w:t xml:space="preserve">MCVideo </w:t>
            </w:r>
            <w:r w:rsidRPr="00230D1C">
              <w:rPr>
                <w:noProof/>
                <w:lang w:eastAsia="ko-KR"/>
              </w:rPr>
              <w:t>private call.</w:t>
            </w:r>
          </w:p>
        </w:tc>
      </w:tr>
    </w:tbl>
    <w:p w14:paraId="63874FEC" w14:textId="77777777" w:rsidR="00EE67FD" w:rsidRPr="00230D1C" w:rsidRDefault="00EE67FD" w:rsidP="00EE67FD">
      <w:pPr>
        <w:rPr>
          <w:noProof/>
          <w:lang w:eastAsia="ko-KR"/>
        </w:rPr>
      </w:pPr>
    </w:p>
    <w:p w14:paraId="5911F5E3" w14:textId="77777777" w:rsidR="00EE67FD" w:rsidRPr="00230D1C" w:rsidRDefault="00EE67FD" w:rsidP="00EE67FD">
      <w:pPr>
        <w:pStyle w:val="Heading3"/>
        <w:rPr>
          <w:noProof/>
          <w:lang w:eastAsia="ko-KR"/>
        </w:rPr>
      </w:pPr>
      <w:bookmarkStart w:id="14175" w:name="_Toc144198235"/>
      <w:bookmarkStart w:id="14176" w:name="_Toc144199879"/>
      <w:bookmarkStart w:id="14177" w:name="_Toc152621359"/>
      <w:r w:rsidRPr="00230D1C">
        <w:rPr>
          <w:noProof/>
          <w:lang w:eastAsia="ko-KR"/>
        </w:rPr>
        <w:t>13.</w:t>
      </w:r>
      <w:r w:rsidRPr="00230D1C">
        <w:rPr>
          <w:noProof/>
        </w:rPr>
        <w:t>2.38I4</w:t>
      </w:r>
      <w:r w:rsidRPr="00230D1C">
        <w:rPr>
          <w:noProof/>
        </w:rPr>
        <w:tab/>
        <w:t>/</w:t>
      </w:r>
      <w:r w:rsidRPr="00D929A4">
        <w:t>&lt;x&gt;</w:t>
      </w:r>
      <w:r w:rsidRPr="00230D1C">
        <w:rPr>
          <w:noProof/>
        </w:rPr>
        <w:t>/&lt;x&gt;/Common/</w:t>
      </w:r>
      <w:r w:rsidRPr="00230D1C">
        <w:rPr>
          <w:noProof/>
          <w:lang w:eastAsia="ko-KR"/>
        </w:rPr>
        <w:t>PrivateCall/UserList</w:t>
      </w:r>
      <w:r w:rsidRPr="00230D1C">
        <w:rPr>
          <w:noProof/>
        </w:rPr>
        <w:t>/&lt;x&gt;/Entry</w:t>
      </w:r>
      <w:bookmarkEnd w:id="14175"/>
      <w:bookmarkEnd w:id="14176"/>
      <w:bookmarkEnd w:id="14177"/>
    </w:p>
    <w:p w14:paraId="2112E78C"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38I4</w:t>
      </w:r>
      <w:r w:rsidRPr="00230D1C">
        <w:rPr>
          <w:noProof/>
        </w:rPr>
        <w:t>.1: /</w:t>
      </w:r>
      <w:r w:rsidRPr="00551AA2">
        <w:t>&lt;x&gt;</w:t>
      </w:r>
      <w:r w:rsidRPr="00230D1C">
        <w:rPr>
          <w:noProof/>
        </w:rPr>
        <w:t>/</w:t>
      </w:r>
      <w:r w:rsidRPr="00230D1C">
        <w:rPr>
          <w:noProof/>
          <w:lang w:eastAsia="ko-KR"/>
        </w:rPr>
        <w:t>&lt;x&gt;</w:t>
      </w:r>
      <w:r w:rsidRPr="00230D1C">
        <w:rPr>
          <w:noProof/>
        </w:rPr>
        <w:t>/Common/</w:t>
      </w:r>
      <w:r w:rsidRPr="00230D1C">
        <w:rPr>
          <w:noProof/>
          <w:lang w:eastAsia="ko-KR"/>
        </w:rPr>
        <w:t>PrivateCall/UserList</w:t>
      </w:r>
      <w:r w:rsidRPr="00230D1C">
        <w:rPr>
          <w:noProof/>
        </w:rPr>
        <w:t>/&lt;x&gt;/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1"/>
        <w:gridCol w:w="1199"/>
        <w:gridCol w:w="1315"/>
        <w:gridCol w:w="2153"/>
        <w:gridCol w:w="1949"/>
        <w:gridCol w:w="2352"/>
      </w:tblGrid>
      <w:tr w:rsidR="00EE67FD" w:rsidRPr="00230D1C" w14:paraId="3FF5F717" w14:textId="77777777" w:rsidTr="00EB4D50">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6D49B6C8" w14:textId="77777777" w:rsidR="00EE67FD" w:rsidRPr="00230D1C" w:rsidRDefault="00EE67FD" w:rsidP="00EB4D50">
            <w:pPr>
              <w:rPr>
                <w:rFonts w:ascii="Arial" w:hAnsi="Arial" w:cs="Arial"/>
                <w:noProof/>
                <w:sz w:val="18"/>
                <w:szCs w:val="18"/>
              </w:rPr>
            </w:pPr>
            <w:r w:rsidRPr="00230D1C">
              <w:rPr>
                <w:noProof/>
              </w:rPr>
              <w:t>&lt;x&gt;/Common/</w:t>
            </w:r>
            <w:r w:rsidRPr="00230D1C">
              <w:rPr>
                <w:noProof/>
                <w:lang w:eastAsia="ko-KR"/>
              </w:rPr>
              <w:t>PrivateCall/UserList</w:t>
            </w:r>
            <w:r w:rsidRPr="00230D1C">
              <w:rPr>
                <w:noProof/>
              </w:rPr>
              <w:t>/&lt;x&gt;/Entry</w:t>
            </w:r>
          </w:p>
        </w:tc>
      </w:tr>
      <w:tr w:rsidR="00EE67FD" w:rsidRPr="00230D1C" w14:paraId="4EDF044E" w14:textId="77777777" w:rsidTr="00EB4D50">
        <w:trPr>
          <w:cantSplit/>
          <w:trHeight w:val="57"/>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5A14FE80" w14:textId="77777777" w:rsidR="00EE67FD" w:rsidRPr="00230D1C" w:rsidRDefault="00EE67FD" w:rsidP="00EB4D50">
            <w:pPr>
              <w:pStyle w:val="TAL"/>
              <w:rPr>
                <w:noProof/>
              </w:rPr>
            </w:pPr>
          </w:p>
        </w:tc>
        <w:tc>
          <w:tcPr>
            <w:tcW w:w="11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7469D6" w14:textId="77777777" w:rsidR="00EE67FD" w:rsidRPr="00230D1C" w:rsidRDefault="00EE67FD" w:rsidP="00EB4D50">
            <w:pPr>
              <w:pStyle w:val="TAL"/>
              <w:rPr>
                <w:noProof/>
              </w:rPr>
            </w:pPr>
            <w:r w:rsidRPr="00230D1C">
              <w:rPr>
                <w:noProof/>
              </w:rPr>
              <w:t>Status</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0D21D0" w14:textId="77777777" w:rsidR="00EE67FD" w:rsidRPr="00230D1C" w:rsidRDefault="00EE67FD" w:rsidP="00EB4D50">
            <w:pPr>
              <w:pStyle w:val="TAL"/>
              <w:rPr>
                <w:noProof/>
              </w:rPr>
            </w:pPr>
            <w:r w:rsidRPr="00230D1C">
              <w:rPr>
                <w:noProof/>
              </w:rPr>
              <w:t>Occurrence</w:t>
            </w:r>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D71821" w14:textId="77777777" w:rsidR="00EE67FD" w:rsidRPr="00230D1C" w:rsidRDefault="00EE67FD" w:rsidP="00EB4D50">
            <w:pPr>
              <w:pStyle w:val="TAL"/>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C595A9" w14:textId="77777777" w:rsidR="00EE67FD" w:rsidRPr="00230D1C" w:rsidRDefault="00EE67FD" w:rsidP="00EB4D50">
            <w:pPr>
              <w:pStyle w:val="TAL"/>
              <w:rPr>
                <w:noProof/>
              </w:rPr>
            </w:pPr>
            <w:r w:rsidRPr="00230D1C">
              <w:rPr>
                <w:noProof/>
              </w:rPr>
              <w:t>Min. Access Types</w:t>
            </w:r>
          </w:p>
        </w:tc>
        <w:tc>
          <w:tcPr>
            <w:tcW w:w="2350" w:type="dxa"/>
            <w:tcBorders>
              <w:top w:val="single" w:sz="4" w:space="0" w:color="FFFFFF"/>
              <w:left w:val="single" w:sz="4" w:space="0" w:color="000000"/>
              <w:bottom w:val="single" w:sz="4" w:space="0" w:color="FFFFFF"/>
              <w:right w:val="single" w:sz="4" w:space="0" w:color="FFFFFF"/>
            </w:tcBorders>
            <w:shd w:val="clear" w:color="auto" w:fill="auto"/>
          </w:tcPr>
          <w:p w14:paraId="6A0B4EE8" w14:textId="77777777" w:rsidR="00EE67FD" w:rsidRPr="00230D1C" w:rsidRDefault="00EE67FD" w:rsidP="00EB4D50">
            <w:pPr>
              <w:pStyle w:val="TAL"/>
              <w:rPr>
                <w:noProof/>
              </w:rPr>
            </w:pPr>
          </w:p>
        </w:tc>
      </w:tr>
      <w:tr w:rsidR="00EE67FD" w:rsidRPr="00230D1C" w14:paraId="7D0178B3" w14:textId="77777777" w:rsidTr="00EB4D50">
        <w:trPr>
          <w:cantSplit/>
          <w:trHeight w:val="57"/>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5CB4FEFF" w14:textId="77777777" w:rsidR="00EE67FD" w:rsidRPr="00230D1C" w:rsidRDefault="00EE67FD" w:rsidP="00EB4D50">
            <w:pPr>
              <w:pStyle w:val="TAL"/>
              <w:rPr>
                <w:noProof/>
              </w:rPr>
            </w:pPr>
          </w:p>
        </w:tc>
        <w:tc>
          <w:tcPr>
            <w:tcW w:w="11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A77499" w14:textId="77777777" w:rsidR="00EE67FD" w:rsidRPr="00230D1C" w:rsidRDefault="00EE67FD" w:rsidP="00EB4D50">
            <w:pPr>
              <w:pStyle w:val="TAL"/>
              <w:rPr>
                <w:noProof/>
              </w:rPr>
            </w:pPr>
            <w:r w:rsidRPr="00230D1C">
              <w:rPr>
                <w:noProof/>
              </w:rPr>
              <w:t>Required</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30E402" w14:textId="77777777" w:rsidR="00EE67FD" w:rsidRPr="00230D1C" w:rsidRDefault="00EE67FD" w:rsidP="00EB4D50">
            <w:pPr>
              <w:pStyle w:val="TAL"/>
              <w:rPr>
                <w:noProof/>
              </w:rPr>
            </w:pPr>
            <w:r w:rsidRPr="00230D1C">
              <w:rPr>
                <w:noProof/>
              </w:rPr>
              <w:t>One</w:t>
            </w:r>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A7CCB6" w14:textId="77777777" w:rsidR="00EE67FD" w:rsidRPr="00230D1C" w:rsidRDefault="00EE67FD" w:rsidP="00EB4D50">
            <w:pPr>
              <w:pStyle w:val="TAL"/>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652D7E" w14:textId="77777777" w:rsidR="00EE67FD" w:rsidRPr="00230D1C" w:rsidRDefault="00EE67FD" w:rsidP="00EB4D50">
            <w:pPr>
              <w:pStyle w:val="TAL"/>
              <w:rPr>
                <w:noProof/>
              </w:rPr>
            </w:pPr>
            <w:r w:rsidRPr="00230D1C">
              <w:rPr>
                <w:noProof/>
              </w:rPr>
              <w:t>Get, Replace</w:t>
            </w:r>
          </w:p>
        </w:tc>
        <w:tc>
          <w:tcPr>
            <w:tcW w:w="2350" w:type="dxa"/>
            <w:tcBorders>
              <w:top w:val="single" w:sz="4" w:space="0" w:color="FFFFFF"/>
              <w:left w:val="single" w:sz="4" w:space="0" w:color="000000"/>
              <w:bottom w:val="single" w:sz="4" w:space="0" w:color="FFFFFF"/>
              <w:right w:val="single" w:sz="4" w:space="0" w:color="FFFFFF"/>
            </w:tcBorders>
            <w:shd w:val="clear" w:color="auto" w:fill="auto"/>
          </w:tcPr>
          <w:p w14:paraId="678F3C19" w14:textId="77777777" w:rsidR="00EE67FD" w:rsidRPr="00230D1C" w:rsidRDefault="00EE67FD" w:rsidP="00EB4D50">
            <w:pPr>
              <w:pStyle w:val="TAL"/>
              <w:rPr>
                <w:noProof/>
              </w:rPr>
            </w:pPr>
          </w:p>
        </w:tc>
      </w:tr>
      <w:tr w:rsidR="00EE67FD" w:rsidRPr="00230D1C" w14:paraId="0349097C" w14:textId="77777777" w:rsidTr="00EB4D50">
        <w:trPr>
          <w:cantSplit/>
          <w:trHeight w:val="57"/>
          <w:jc w:val="center"/>
        </w:trPr>
        <w:tc>
          <w:tcPr>
            <w:tcW w:w="669" w:type="dxa"/>
            <w:tcBorders>
              <w:top w:val="single" w:sz="4" w:space="0" w:color="FFFFFF"/>
              <w:left w:val="single" w:sz="4" w:space="0" w:color="FFFFFF"/>
              <w:bottom w:val="single" w:sz="4" w:space="0" w:color="FFFFFF"/>
              <w:right w:val="single" w:sz="4" w:space="0" w:color="FFFFFF"/>
            </w:tcBorders>
            <w:shd w:val="clear" w:color="auto" w:fill="auto"/>
          </w:tcPr>
          <w:p w14:paraId="3C806144" w14:textId="77777777" w:rsidR="00EE67FD" w:rsidRPr="00230D1C" w:rsidRDefault="00EE67FD" w:rsidP="00EB4D50">
            <w:pPr>
              <w:jc w:val="center"/>
              <w:rPr>
                <w:b/>
                <w:noProof/>
              </w:rPr>
            </w:pPr>
          </w:p>
        </w:tc>
        <w:tc>
          <w:tcPr>
            <w:tcW w:w="896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4203975" w14:textId="77777777" w:rsidR="00EE67FD" w:rsidRPr="00230D1C" w:rsidRDefault="00EE67FD" w:rsidP="00EB4D50">
            <w:pPr>
              <w:rPr>
                <w:noProof/>
                <w:lang w:eastAsia="ko-KR"/>
              </w:rPr>
            </w:pPr>
            <w:r w:rsidRPr="00230D1C">
              <w:rPr>
                <w:noProof/>
              </w:rPr>
              <w:t xml:space="preserve">This interior node </w:t>
            </w:r>
            <w:r w:rsidRPr="00230D1C">
              <w:rPr>
                <w:noProof/>
                <w:lang w:eastAsia="ko-KR"/>
              </w:rPr>
              <w:t>is a placeholder for one or more MCVideo users who can be called in a private call.</w:t>
            </w:r>
          </w:p>
        </w:tc>
      </w:tr>
    </w:tbl>
    <w:p w14:paraId="23FD9491" w14:textId="77777777" w:rsidR="00EE67FD" w:rsidRPr="00230D1C" w:rsidRDefault="00EE67FD" w:rsidP="00EE67FD">
      <w:pPr>
        <w:rPr>
          <w:noProof/>
          <w:lang w:eastAsia="ko-KR"/>
        </w:rPr>
      </w:pPr>
      <w:bookmarkStart w:id="14178" w:name="_Hlk69477556"/>
    </w:p>
    <w:p w14:paraId="52395332" w14:textId="77777777" w:rsidR="00EE67FD" w:rsidRPr="00230D1C" w:rsidRDefault="00EE67FD" w:rsidP="00EE67FD">
      <w:pPr>
        <w:pStyle w:val="Heading3"/>
        <w:rPr>
          <w:noProof/>
          <w:lang w:eastAsia="ko-KR"/>
        </w:rPr>
      </w:pPr>
      <w:bookmarkStart w:id="14179" w:name="_Toc144198236"/>
      <w:bookmarkStart w:id="14180" w:name="_Toc144199880"/>
      <w:bookmarkStart w:id="14181" w:name="_Toc152621360"/>
      <w:r w:rsidRPr="00230D1C">
        <w:rPr>
          <w:noProof/>
          <w:lang w:eastAsia="ko-KR"/>
        </w:rPr>
        <w:t>13.</w:t>
      </w:r>
      <w:r w:rsidRPr="00230D1C">
        <w:rPr>
          <w:noProof/>
        </w:rPr>
        <w:t>2.38I5</w:t>
      </w:r>
      <w:bookmarkEnd w:id="14178"/>
      <w:r w:rsidRPr="00230D1C">
        <w:rPr>
          <w:noProof/>
        </w:rPr>
        <w:tab/>
        <w:t>/</w:t>
      </w:r>
      <w:r w:rsidRPr="00D929A4">
        <w:t>&lt;x&gt;</w:t>
      </w:r>
      <w:r w:rsidRPr="00230D1C">
        <w:rPr>
          <w:noProof/>
        </w:rPr>
        <w:t>/&lt;x&gt;/Common/</w:t>
      </w:r>
      <w:r w:rsidRPr="00230D1C">
        <w:rPr>
          <w:noProof/>
          <w:lang w:eastAsia="ko-KR"/>
        </w:rPr>
        <w:t>PrivateCall/UserList</w:t>
      </w:r>
      <w:r w:rsidRPr="00230D1C">
        <w:rPr>
          <w:noProof/>
        </w:rPr>
        <w:t>/&lt;x&gt;/Entry/MCVideoID</w:t>
      </w:r>
      <w:bookmarkEnd w:id="14179"/>
      <w:bookmarkEnd w:id="14180"/>
      <w:bookmarkEnd w:id="14181"/>
    </w:p>
    <w:p w14:paraId="7C3991CF"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38I5</w:t>
      </w:r>
      <w:r w:rsidRPr="00230D1C">
        <w:rPr>
          <w:noProof/>
        </w:rPr>
        <w:t>.1: /</w:t>
      </w:r>
      <w:r w:rsidRPr="00551AA2">
        <w:t>&lt;x&gt;</w:t>
      </w:r>
      <w:r w:rsidRPr="00230D1C">
        <w:rPr>
          <w:noProof/>
        </w:rPr>
        <w:t>/</w:t>
      </w:r>
      <w:r w:rsidRPr="00230D1C">
        <w:rPr>
          <w:noProof/>
          <w:lang w:eastAsia="ko-KR"/>
        </w:rPr>
        <w:t>&lt;x&gt;</w:t>
      </w:r>
      <w:r w:rsidRPr="00230D1C">
        <w:rPr>
          <w:noProof/>
        </w:rPr>
        <w:t>/Common/</w:t>
      </w:r>
      <w:r w:rsidRPr="00230D1C">
        <w:rPr>
          <w:noProof/>
          <w:lang w:eastAsia="ko-KR"/>
        </w:rPr>
        <w:t>PrivateCall/UserList</w:t>
      </w:r>
      <w:r w:rsidRPr="00230D1C">
        <w:rPr>
          <w:noProof/>
        </w:rPr>
        <w:t>/&lt;x&gt;/Entry/MCVideo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1"/>
        <w:gridCol w:w="1202"/>
        <w:gridCol w:w="1322"/>
        <w:gridCol w:w="2152"/>
        <w:gridCol w:w="1949"/>
        <w:gridCol w:w="2343"/>
      </w:tblGrid>
      <w:tr w:rsidR="00EE67FD" w:rsidRPr="00230D1C" w14:paraId="3785D44B" w14:textId="77777777" w:rsidTr="00EB4D50">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479B9A93" w14:textId="77777777" w:rsidR="00EE67FD" w:rsidRPr="00230D1C" w:rsidRDefault="00EE67FD" w:rsidP="00EB4D50">
            <w:pPr>
              <w:rPr>
                <w:rFonts w:ascii="Arial" w:hAnsi="Arial" w:cs="Arial"/>
                <w:noProof/>
                <w:sz w:val="18"/>
                <w:szCs w:val="18"/>
              </w:rPr>
            </w:pPr>
            <w:r w:rsidRPr="00230D1C">
              <w:rPr>
                <w:noProof/>
              </w:rPr>
              <w:t>&lt;x&gt;/Common/</w:t>
            </w:r>
            <w:r w:rsidRPr="00230D1C">
              <w:rPr>
                <w:noProof/>
                <w:lang w:eastAsia="ko-KR"/>
              </w:rPr>
              <w:t>PrivateCall/UserList</w:t>
            </w:r>
            <w:r w:rsidRPr="00230D1C">
              <w:rPr>
                <w:noProof/>
              </w:rPr>
              <w:t>/&lt;x&gt;/Entry/MCVideoID</w:t>
            </w:r>
          </w:p>
        </w:tc>
      </w:tr>
      <w:tr w:rsidR="00EE67FD" w:rsidRPr="00230D1C" w14:paraId="5BF626CD" w14:textId="77777777" w:rsidTr="00EB4D50">
        <w:trPr>
          <w:cantSplit/>
          <w:trHeight w:val="57"/>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242E0163" w14:textId="77777777" w:rsidR="00EE67FD" w:rsidRPr="00230D1C" w:rsidRDefault="00EE67FD" w:rsidP="00EB4D50">
            <w:pPr>
              <w:pStyle w:val="TAL"/>
              <w:rPr>
                <w:noProof/>
              </w:rPr>
            </w:pPr>
          </w:p>
        </w:tc>
        <w:tc>
          <w:tcPr>
            <w:tcW w:w="12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F7F907" w14:textId="77777777" w:rsidR="00EE67FD" w:rsidRPr="00230D1C" w:rsidRDefault="00EE67FD" w:rsidP="00EB4D50">
            <w:pPr>
              <w:pStyle w:val="TAL"/>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192EA7" w14:textId="77777777" w:rsidR="00EE67FD" w:rsidRPr="00230D1C" w:rsidRDefault="00EE67FD" w:rsidP="00EB4D50">
            <w:pPr>
              <w:pStyle w:val="TAL"/>
              <w:rPr>
                <w:noProof/>
              </w:rPr>
            </w:pPr>
            <w:r w:rsidRPr="00230D1C">
              <w:rPr>
                <w:noProof/>
              </w:rPr>
              <w:t>Occurrence</w:t>
            </w: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F7D7C" w14:textId="77777777" w:rsidR="00EE67FD" w:rsidRPr="00230D1C" w:rsidRDefault="00EE67FD" w:rsidP="00EB4D50">
            <w:pPr>
              <w:pStyle w:val="TAL"/>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1DB618" w14:textId="77777777" w:rsidR="00EE67FD" w:rsidRPr="00230D1C" w:rsidRDefault="00EE67FD" w:rsidP="00EB4D50">
            <w:pPr>
              <w:pStyle w:val="TAL"/>
              <w:rPr>
                <w:noProof/>
              </w:rPr>
            </w:pPr>
            <w:r w:rsidRPr="00230D1C">
              <w:rPr>
                <w:noProof/>
              </w:rPr>
              <w:t>Min. Access Types</w:t>
            </w:r>
          </w:p>
        </w:tc>
        <w:tc>
          <w:tcPr>
            <w:tcW w:w="2341" w:type="dxa"/>
            <w:tcBorders>
              <w:top w:val="single" w:sz="4" w:space="0" w:color="FFFFFF"/>
              <w:left w:val="single" w:sz="4" w:space="0" w:color="000000"/>
              <w:bottom w:val="single" w:sz="4" w:space="0" w:color="FFFFFF"/>
              <w:right w:val="single" w:sz="4" w:space="0" w:color="FFFFFF"/>
            </w:tcBorders>
            <w:shd w:val="clear" w:color="auto" w:fill="auto"/>
          </w:tcPr>
          <w:p w14:paraId="35DF8B77" w14:textId="77777777" w:rsidR="00EE67FD" w:rsidRPr="00230D1C" w:rsidRDefault="00EE67FD" w:rsidP="00EB4D50">
            <w:pPr>
              <w:pStyle w:val="TAL"/>
              <w:rPr>
                <w:noProof/>
              </w:rPr>
            </w:pPr>
          </w:p>
        </w:tc>
      </w:tr>
      <w:tr w:rsidR="00EE67FD" w:rsidRPr="00230D1C" w14:paraId="5768FD57" w14:textId="77777777" w:rsidTr="00EB4D50">
        <w:trPr>
          <w:cantSplit/>
          <w:trHeight w:val="57"/>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0D3B66C2" w14:textId="77777777" w:rsidR="00EE67FD" w:rsidRPr="00230D1C" w:rsidRDefault="00EE67FD" w:rsidP="00EB4D50">
            <w:pPr>
              <w:pStyle w:val="TAL"/>
              <w:rPr>
                <w:noProof/>
              </w:rPr>
            </w:pPr>
          </w:p>
        </w:tc>
        <w:tc>
          <w:tcPr>
            <w:tcW w:w="12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E1E39D" w14:textId="77777777" w:rsidR="00EE67FD" w:rsidRPr="00230D1C" w:rsidRDefault="00EE67FD" w:rsidP="00EB4D50">
            <w:pPr>
              <w:pStyle w:val="TAL"/>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E5CE4A" w14:textId="77777777" w:rsidR="00EE67FD" w:rsidRPr="00230D1C" w:rsidRDefault="00EE67FD" w:rsidP="00EB4D50">
            <w:pPr>
              <w:pStyle w:val="TAL"/>
              <w:rPr>
                <w:noProof/>
              </w:rPr>
            </w:pPr>
            <w:r w:rsidRPr="00230D1C">
              <w:rPr>
                <w:noProof/>
              </w:rPr>
              <w:t>One</w:t>
            </w: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278E9A" w14:textId="77777777" w:rsidR="00EE67FD" w:rsidRPr="00230D1C" w:rsidRDefault="00EE67FD" w:rsidP="00EB4D50">
            <w:pPr>
              <w:pStyle w:val="TAL"/>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9679BF" w14:textId="77777777" w:rsidR="00EE67FD" w:rsidRPr="00230D1C" w:rsidRDefault="00EE67FD" w:rsidP="00EB4D50">
            <w:pPr>
              <w:pStyle w:val="TAL"/>
              <w:rPr>
                <w:noProof/>
              </w:rPr>
            </w:pPr>
            <w:r w:rsidRPr="00230D1C">
              <w:rPr>
                <w:noProof/>
              </w:rPr>
              <w:t>Get, Replace</w:t>
            </w:r>
          </w:p>
        </w:tc>
        <w:tc>
          <w:tcPr>
            <w:tcW w:w="2341" w:type="dxa"/>
            <w:tcBorders>
              <w:top w:val="single" w:sz="4" w:space="0" w:color="FFFFFF"/>
              <w:left w:val="single" w:sz="4" w:space="0" w:color="000000"/>
              <w:bottom w:val="single" w:sz="4" w:space="0" w:color="FFFFFF"/>
              <w:right w:val="single" w:sz="4" w:space="0" w:color="FFFFFF"/>
            </w:tcBorders>
            <w:shd w:val="clear" w:color="auto" w:fill="auto"/>
          </w:tcPr>
          <w:p w14:paraId="50C95905" w14:textId="77777777" w:rsidR="00EE67FD" w:rsidRPr="00230D1C" w:rsidRDefault="00EE67FD" w:rsidP="00EB4D50">
            <w:pPr>
              <w:pStyle w:val="TAL"/>
              <w:rPr>
                <w:noProof/>
              </w:rPr>
            </w:pPr>
          </w:p>
        </w:tc>
      </w:tr>
      <w:tr w:rsidR="00EE67FD" w:rsidRPr="00230D1C" w14:paraId="20928CB3" w14:textId="77777777" w:rsidTr="00EB4D50">
        <w:trPr>
          <w:cantSplit/>
          <w:trHeight w:val="57"/>
          <w:jc w:val="center"/>
        </w:trPr>
        <w:tc>
          <w:tcPr>
            <w:tcW w:w="669" w:type="dxa"/>
            <w:tcBorders>
              <w:top w:val="single" w:sz="4" w:space="0" w:color="FFFFFF"/>
              <w:left w:val="single" w:sz="4" w:space="0" w:color="FFFFFF"/>
              <w:bottom w:val="single" w:sz="4" w:space="0" w:color="FFFFFF"/>
              <w:right w:val="single" w:sz="4" w:space="0" w:color="FFFFFF"/>
            </w:tcBorders>
            <w:shd w:val="clear" w:color="auto" w:fill="auto"/>
          </w:tcPr>
          <w:p w14:paraId="71CBDB5A" w14:textId="77777777" w:rsidR="00EE67FD" w:rsidRPr="00230D1C" w:rsidRDefault="00EE67FD" w:rsidP="00EB4D50">
            <w:pPr>
              <w:jc w:val="center"/>
              <w:rPr>
                <w:b/>
                <w:noProof/>
              </w:rPr>
            </w:pPr>
          </w:p>
        </w:tc>
        <w:tc>
          <w:tcPr>
            <w:tcW w:w="896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4AB095A" w14:textId="77777777" w:rsidR="00EE67FD" w:rsidRPr="00230D1C" w:rsidRDefault="00EE67FD" w:rsidP="00EB4D50">
            <w:pPr>
              <w:rPr>
                <w:noProof/>
                <w:lang w:eastAsia="ko-KR"/>
              </w:rPr>
            </w:pPr>
            <w:r w:rsidRPr="00230D1C">
              <w:rPr>
                <w:noProof/>
              </w:rPr>
              <w:t xml:space="preserve">This leaf node indicates </w:t>
            </w:r>
            <w:r w:rsidRPr="00230D1C">
              <w:rPr>
                <w:noProof/>
                <w:lang w:eastAsia="ko-KR"/>
              </w:rPr>
              <w:t xml:space="preserve">an MCVideo user identity (MCVideo ID) which </w:t>
            </w:r>
            <w:r w:rsidRPr="00230D1C">
              <w:rPr>
                <w:noProof/>
              </w:rPr>
              <w:t>is a globally unique identifier within the MCVideo service that represents the MCVideo user</w:t>
            </w:r>
            <w:r w:rsidRPr="00230D1C">
              <w:rPr>
                <w:noProof/>
                <w:lang w:eastAsia="ko-KR"/>
              </w:rPr>
              <w:t>.</w:t>
            </w:r>
          </w:p>
        </w:tc>
      </w:tr>
    </w:tbl>
    <w:p w14:paraId="312C820D" w14:textId="77777777" w:rsidR="00EE67FD" w:rsidRPr="00230D1C" w:rsidRDefault="00EE67FD" w:rsidP="00EE67FD">
      <w:pPr>
        <w:rPr>
          <w:noProof/>
          <w:lang w:eastAsia="ko-KR"/>
        </w:rPr>
      </w:pPr>
    </w:p>
    <w:p w14:paraId="1385EA18" w14:textId="77777777" w:rsidR="00EE67FD" w:rsidRPr="00230D1C" w:rsidRDefault="00EE67FD" w:rsidP="00EE67FD">
      <w:pPr>
        <w:rPr>
          <w:noProof/>
          <w:lang w:eastAsia="ko-KR"/>
        </w:rPr>
      </w:pPr>
      <w:r w:rsidRPr="00230D1C">
        <w:rPr>
          <w:noProof/>
        </w:rPr>
        <w:t xml:space="preserve">The </w:t>
      </w:r>
      <w:r w:rsidRPr="00230D1C">
        <w:rPr>
          <w:noProof/>
          <w:lang w:eastAsia="ko-KR"/>
        </w:rPr>
        <w:t xml:space="preserve">value is a </w:t>
      </w:r>
      <w:r w:rsidRPr="00230D1C">
        <w:rPr>
          <w:noProof/>
        </w:rPr>
        <w:t>"uri" attribute specified in OMA OMA-TS-XDM_Group-V1_1 [</w:t>
      </w:r>
      <w:r w:rsidRPr="00230D1C">
        <w:rPr>
          <w:noProof/>
          <w:lang w:eastAsia="ko-KR"/>
        </w:rPr>
        <w:t>4</w:t>
      </w:r>
      <w:r w:rsidRPr="00230D1C">
        <w:rPr>
          <w:noProof/>
        </w:rPr>
        <w:t>]</w:t>
      </w:r>
      <w:r w:rsidRPr="00230D1C">
        <w:rPr>
          <w:noProof/>
          <w:lang w:eastAsia="ko-KR"/>
        </w:rPr>
        <w:t>.</w:t>
      </w:r>
    </w:p>
    <w:p w14:paraId="13724522" w14:textId="77777777" w:rsidR="00EE67FD" w:rsidRPr="00230D1C" w:rsidRDefault="00EE67FD" w:rsidP="00EE67FD">
      <w:pPr>
        <w:pStyle w:val="Heading3"/>
        <w:rPr>
          <w:noProof/>
          <w:lang w:eastAsia="ko-KR"/>
        </w:rPr>
      </w:pPr>
      <w:bookmarkStart w:id="14182" w:name="_Toc144198237"/>
      <w:bookmarkStart w:id="14183" w:name="_Toc144199881"/>
      <w:bookmarkStart w:id="14184" w:name="_Toc152621361"/>
      <w:r w:rsidRPr="00230D1C">
        <w:rPr>
          <w:noProof/>
          <w:lang w:eastAsia="ko-KR"/>
        </w:rPr>
        <w:t>13.</w:t>
      </w:r>
      <w:r w:rsidRPr="00230D1C">
        <w:rPr>
          <w:noProof/>
        </w:rPr>
        <w:t>2.</w:t>
      </w:r>
      <w:r w:rsidRPr="00230D1C">
        <w:rPr>
          <w:noProof/>
          <w:lang w:eastAsia="ko-KR"/>
        </w:rPr>
        <w:t>38I6</w:t>
      </w:r>
      <w:r w:rsidRPr="00230D1C">
        <w:rPr>
          <w:noProof/>
        </w:rPr>
        <w:tab/>
        <w:t>/</w:t>
      </w:r>
      <w:r w:rsidRPr="00D929A4">
        <w:t>&lt;x&gt;</w:t>
      </w:r>
      <w:r w:rsidRPr="00230D1C">
        <w:rPr>
          <w:noProof/>
        </w:rPr>
        <w:t>/&lt;x&gt;/Common/</w:t>
      </w:r>
      <w:r w:rsidRPr="00230D1C">
        <w:rPr>
          <w:noProof/>
          <w:lang w:eastAsia="ko-KR"/>
        </w:rPr>
        <w:t>PrivateCall/UserList</w:t>
      </w:r>
      <w:r w:rsidRPr="00230D1C">
        <w:rPr>
          <w:noProof/>
        </w:rPr>
        <w:t>/&lt;x&gt;/Entry/</w:t>
      </w:r>
      <w:r w:rsidRPr="00230D1C">
        <w:rPr>
          <w:noProof/>
        </w:rPr>
        <w:br/>
        <w:t>DiscoveryGroupID</w:t>
      </w:r>
      <w:bookmarkEnd w:id="14182"/>
      <w:bookmarkEnd w:id="14183"/>
      <w:bookmarkEnd w:id="14184"/>
    </w:p>
    <w:p w14:paraId="21D2D57D"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38I6</w:t>
      </w:r>
      <w:r w:rsidRPr="00230D1C">
        <w:rPr>
          <w:noProof/>
        </w:rPr>
        <w:t>.1: /</w:t>
      </w:r>
      <w:r w:rsidRPr="00551AA2">
        <w:t>&lt;x&gt;</w:t>
      </w:r>
      <w:r w:rsidRPr="00230D1C">
        <w:rPr>
          <w:noProof/>
        </w:rPr>
        <w:t>/</w:t>
      </w:r>
      <w:r w:rsidRPr="00230D1C">
        <w:rPr>
          <w:noProof/>
          <w:lang w:eastAsia="ko-KR"/>
        </w:rPr>
        <w:t>&lt;x&gt;</w:t>
      </w:r>
      <w:r w:rsidRPr="00230D1C">
        <w:rPr>
          <w:noProof/>
        </w:rPr>
        <w:t>/Common/</w:t>
      </w:r>
      <w:r w:rsidRPr="00230D1C">
        <w:rPr>
          <w:noProof/>
          <w:lang w:eastAsia="ko-KR"/>
        </w:rPr>
        <w:t>PrivateCall/UserList</w:t>
      </w:r>
      <w:r w:rsidRPr="00230D1C">
        <w:rPr>
          <w:noProof/>
        </w:rPr>
        <w:t>/&lt;x&gt;/Entry/DiscoveryGroup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207"/>
        <w:gridCol w:w="1322"/>
        <w:gridCol w:w="2151"/>
        <w:gridCol w:w="1949"/>
        <w:gridCol w:w="2336"/>
      </w:tblGrid>
      <w:tr w:rsidR="00EE67FD" w:rsidRPr="00230D1C" w14:paraId="40A3EA0B" w14:textId="77777777" w:rsidTr="00EB4D50">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3054CF5D" w14:textId="77777777" w:rsidR="00EE67FD" w:rsidRPr="00230D1C" w:rsidRDefault="00EE67FD" w:rsidP="00EB4D50">
            <w:pPr>
              <w:rPr>
                <w:rFonts w:ascii="Arial" w:hAnsi="Arial" w:cs="Arial"/>
                <w:noProof/>
                <w:sz w:val="18"/>
                <w:szCs w:val="18"/>
              </w:rPr>
            </w:pPr>
            <w:r w:rsidRPr="00230D1C">
              <w:rPr>
                <w:noProof/>
              </w:rPr>
              <w:t>&lt;x&gt;/Common/</w:t>
            </w:r>
            <w:r w:rsidRPr="00230D1C">
              <w:rPr>
                <w:noProof/>
                <w:lang w:eastAsia="ko-KR"/>
              </w:rPr>
              <w:t>PrivateCall/UserList</w:t>
            </w:r>
            <w:r w:rsidRPr="00230D1C">
              <w:rPr>
                <w:noProof/>
              </w:rPr>
              <w:t>/&lt;x&gt;/Entry/DiscoveryGroupID</w:t>
            </w:r>
          </w:p>
        </w:tc>
      </w:tr>
      <w:tr w:rsidR="00EE67FD" w:rsidRPr="00230D1C" w14:paraId="0516E92D" w14:textId="77777777" w:rsidTr="00EB4D50">
        <w:trPr>
          <w:cantSplit/>
          <w:trHeight w:val="57"/>
          <w:jc w:val="center"/>
        </w:trPr>
        <w:tc>
          <w:tcPr>
            <w:tcW w:w="672" w:type="dxa"/>
            <w:tcBorders>
              <w:top w:val="single" w:sz="4" w:space="0" w:color="FFFFFF"/>
              <w:left w:val="single" w:sz="4" w:space="0" w:color="FFFFFF"/>
              <w:bottom w:val="single" w:sz="4" w:space="0" w:color="FFFFFF"/>
              <w:right w:val="single" w:sz="4" w:space="0" w:color="000000"/>
            </w:tcBorders>
            <w:shd w:val="clear" w:color="auto" w:fill="auto"/>
          </w:tcPr>
          <w:p w14:paraId="6B5677DE" w14:textId="77777777" w:rsidR="00EE67FD" w:rsidRPr="00230D1C" w:rsidRDefault="00EE67FD" w:rsidP="00EB4D50">
            <w:pPr>
              <w:pStyle w:val="TAL"/>
              <w:rPr>
                <w:noProof/>
              </w:rPr>
            </w:pPr>
          </w:p>
        </w:tc>
        <w:tc>
          <w:tcPr>
            <w:tcW w:w="12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41719D" w14:textId="77777777" w:rsidR="00EE67FD" w:rsidRPr="00230D1C" w:rsidRDefault="00EE67FD" w:rsidP="00EB4D50">
            <w:pPr>
              <w:pStyle w:val="TAL"/>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B07884" w14:textId="77777777" w:rsidR="00EE67FD" w:rsidRPr="00230D1C" w:rsidRDefault="00EE67FD" w:rsidP="00EB4D50">
            <w:pPr>
              <w:pStyle w:val="TAL"/>
              <w:rPr>
                <w:noProof/>
              </w:rPr>
            </w:pPr>
            <w:r w:rsidRPr="00230D1C">
              <w:rPr>
                <w:noProof/>
              </w:rPr>
              <w:t>Occurrenc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0C29C2" w14:textId="77777777" w:rsidR="00EE67FD" w:rsidRPr="00230D1C" w:rsidRDefault="00EE67FD" w:rsidP="00EB4D50">
            <w:pPr>
              <w:pStyle w:val="TAL"/>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AACE18" w14:textId="77777777" w:rsidR="00EE67FD" w:rsidRPr="00230D1C" w:rsidRDefault="00EE67FD" w:rsidP="00EB4D50">
            <w:pPr>
              <w:pStyle w:val="TAL"/>
              <w:rPr>
                <w:noProof/>
              </w:rPr>
            </w:pPr>
            <w:r w:rsidRPr="00230D1C">
              <w:rPr>
                <w:noProof/>
              </w:rPr>
              <w:t>Min. Access Types</w:t>
            </w:r>
          </w:p>
        </w:tc>
        <w:tc>
          <w:tcPr>
            <w:tcW w:w="2334" w:type="dxa"/>
            <w:tcBorders>
              <w:top w:val="single" w:sz="4" w:space="0" w:color="FFFFFF"/>
              <w:left w:val="single" w:sz="4" w:space="0" w:color="000000"/>
              <w:bottom w:val="single" w:sz="4" w:space="0" w:color="FFFFFF"/>
              <w:right w:val="single" w:sz="4" w:space="0" w:color="FFFFFF"/>
            </w:tcBorders>
            <w:shd w:val="clear" w:color="auto" w:fill="auto"/>
          </w:tcPr>
          <w:p w14:paraId="2DB147A9" w14:textId="77777777" w:rsidR="00EE67FD" w:rsidRPr="00230D1C" w:rsidRDefault="00EE67FD" w:rsidP="00EB4D50">
            <w:pPr>
              <w:pStyle w:val="TAL"/>
              <w:rPr>
                <w:noProof/>
              </w:rPr>
            </w:pPr>
          </w:p>
        </w:tc>
      </w:tr>
      <w:tr w:rsidR="00EE67FD" w:rsidRPr="00230D1C" w14:paraId="261E48C9" w14:textId="77777777" w:rsidTr="00EB4D50">
        <w:trPr>
          <w:cantSplit/>
          <w:trHeight w:val="57"/>
          <w:jc w:val="center"/>
        </w:trPr>
        <w:tc>
          <w:tcPr>
            <w:tcW w:w="672" w:type="dxa"/>
            <w:tcBorders>
              <w:top w:val="single" w:sz="4" w:space="0" w:color="FFFFFF"/>
              <w:left w:val="single" w:sz="4" w:space="0" w:color="FFFFFF"/>
              <w:bottom w:val="single" w:sz="4" w:space="0" w:color="FFFFFF"/>
              <w:right w:val="single" w:sz="4" w:space="0" w:color="000000"/>
            </w:tcBorders>
            <w:shd w:val="clear" w:color="auto" w:fill="auto"/>
          </w:tcPr>
          <w:p w14:paraId="5AFC2176" w14:textId="77777777" w:rsidR="00EE67FD" w:rsidRPr="00230D1C" w:rsidRDefault="00EE67FD" w:rsidP="00EB4D50">
            <w:pPr>
              <w:pStyle w:val="TAL"/>
              <w:rPr>
                <w:noProof/>
              </w:rPr>
            </w:pPr>
          </w:p>
        </w:tc>
        <w:tc>
          <w:tcPr>
            <w:tcW w:w="12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9C9BF6" w14:textId="77777777" w:rsidR="00EE67FD" w:rsidRPr="00230D1C" w:rsidRDefault="00EE67FD" w:rsidP="00EB4D50">
            <w:pPr>
              <w:pStyle w:val="TAL"/>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17FC04" w14:textId="77777777" w:rsidR="00EE67FD" w:rsidRPr="00230D1C" w:rsidRDefault="00EE67FD" w:rsidP="00EB4D50">
            <w:pPr>
              <w:pStyle w:val="TAL"/>
              <w:rPr>
                <w:noProof/>
              </w:rPr>
            </w:pPr>
            <w:r w:rsidRPr="00230D1C">
              <w:rPr>
                <w:noProof/>
              </w:rPr>
              <w:t>On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2C0284" w14:textId="77777777" w:rsidR="00EE67FD" w:rsidRPr="00230D1C" w:rsidRDefault="00EE67FD" w:rsidP="00EB4D50">
            <w:pPr>
              <w:pStyle w:val="TAL"/>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694C5C" w14:textId="77777777" w:rsidR="00EE67FD" w:rsidRPr="00230D1C" w:rsidRDefault="00EE67FD" w:rsidP="00EB4D50">
            <w:pPr>
              <w:pStyle w:val="TAL"/>
              <w:rPr>
                <w:noProof/>
              </w:rPr>
            </w:pPr>
            <w:r w:rsidRPr="00230D1C">
              <w:rPr>
                <w:noProof/>
              </w:rPr>
              <w:t>Get, Replace</w:t>
            </w:r>
          </w:p>
        </w:tc>
        <w:tc>
          <w:tcPr>
            <w:tcW w:w="2334" w:type="dxa"/>
            <w:tcBorders>
              <w:top w:val="single" w:sz="4" w:space="0" w:color="FFFFFF"/>
              <w:left w:val="single" w:sz="4" w:space="0" w:color="000000"/>
              <w:bottom w:val="single" w:sz="4" w:space="0" w:color="FFFFFF"/>
              <w:right w:val="single" w:sz="4" w:space="0" w:color="FFFFFF"/>
            </w:tcBorders>
            <w:shd w:val="clear" w:color="auto" w:fill="auto"/>
          </w:tcPr>
          <w:p w14:paraId="78A3270E" w14:textId="77777777" w:rsidR="00EE67FD" w:rsidRPr="00230D1C" w:rsidRDefault="00EE67FD" w:rsidP="00EB4D50">
            <w:pPr>
              <w:pStyle w:val="TAL"/>
              <w:rPr>
                <w:noProof/>
              </w:rPr>
            </w:pPr>
          </w:p>
        </w:tc>
      </w:tr>
      <w:tr w:rsidR="00EE67FD" w:rsidRPr="00230D1C" w14:paraId="2F459741" w14:textId="77777777" w:rsidTr="00EB4D50">
        <w:trPr>
          <w:cantSplit/>
          <w:trHeight w:val="57"/>
          <w:jc w:val="center"/>
        </w:trPr>
        <w:tc>
          <w:tcPr>
            <w:tcW w:w="672" w:type="dxa"/>
            <w:tcBorders>
              <w:top w:val="single" w:sz="4" w:space="0" w:color="FFFFFF"/>
              <w:left w:val="single" w:sz="4" w:space="0" w:color="FFFFFF"/>
              <w:bottom w:val="single" w:sz="4" w:space="0" w:color="FFFFFF"/>
              <w:right w:val="single" w:sz="4" w:space="0" w:color="FFFFFF"/>
            </w:tcBorders>
            <w:shd w:val="clear" w:color="auto" w:fill="auto"/>
          </w:tcPr>
          <w:p w14:paraId="72DB14DE" w14:textId="77777777" w:rsidR="00EE67FD" w:rsidRPr="00230D1C" w:rsidRDefault="00EE67FD" w:rsidP="00EB4D50">
            <w:pPr>
              <w:jc w:val="center"/>
              <w:rPr>
                <w:b/>
                <w:noProof/>
              </w:rPr>
            </w:pPr>
          </w:p>
        </w:tc>
        <w:tc>
          <w:tcPr>
            <w:tcW w:w="895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9BC7E49" w14:textId="77777777" w:rsidR="00EE67FD" w:rsidRPr="00230D1C" w:rsidRDefault="00EE67FD" w:rsidP="00EB4D50">
            <w:pPr>
              <w:rPr>
                <w:noProof/>
                <w:lang w:eastAsia="ko-KR"/>
              </w:rPr>
            </w:pPr>
            <w:r w:rsidRPr="00230D1C">
              <w:rPr>
                <w:noProof/>
              </w:rPr>
              <w:t xml:space="preserve">This leaf node indicates </w:t>
            </w:r>
            <w:r w:rsidRPr="00230D1C">
              <w:rPr>
                <w:noProof/>
                <w:lang w:eastAsia="ko-KR"/>
              </w:rPr>
              <w:t xml:space="preserve">a </w:t>
            </w:r>
            <w:r w:rsidRPr="00230D1C">
              <w:rPr>
                <w:rFonts w:eastAsia="SimSun"/>
                <w:noProof/>
                <w:lang w:eastAsia="zh-CN"/>
              </w:rPr>
              <w:t>discovery group ID</w:t>
            </w:r>
            <w:r w:rsidRPr="00230D1C">
              <w:rPr>
                <w:noProof/>
                <w:lang w:eastAsia="ko-KR"/>
              </w:rPr>
              <w:t xml:space="preserve"> </w:t>
            </w:r>
            <w:r w:rsidRPr="00230D1C">
              <w:rPr>
                <w:noProof/>
              </w:rPr>
              <w:t>as specified in 3GPP TS 2</w:t>
            </w:r>
            <w:r w:rsidRPr="00230D1C">
              <w:rPr>
                <w:noProof/>
                <w:lang w:eastAsia="ko-KR"/>
              </w:rPr>
              <w:t>3</w:t>
            </w:r>
            <w:r w:rsidRPr="00230D1C">
              <w:rPr>
                <w:noProof/>
              </w:rPr>
              <w:t>.</w:t>
            </w:r>
            <w:r w:rsidRPr="00230D1C">
              <w:rPr>
                <w:noProof/>
                <w:lang w:eastAsia="ko-KR"/>
              </w:rPr>
              <w:t>303</w:t>
            </w:r>
            <w:r w:rsidRPr="00230D1C">
              <w:rPr>
                <w:noProof/>
              </w:rPr>
              <w:t> [</w:t>
            </w:r>
            <w:r w:rsidRPr="00230D1C">
              <w:rPr>
                <w:noProof/>
                <w:lang w:eastAsia="ko-KR"/>
              </w:rPr>
              <w:t>6</w:t>
            </w:r>
            <w:r w:rsidRPr="00230D1C">
              <w:rPr>
                <w:noProof/>
              </w:rPr>
              <w:t>]</w:t>
            </w:r>
            <w:r w:rsidRPr="00230D1C">
              <w:rPr>
                <w:noProof/>
                <w:lang w:eastAsia="ko-KR"/>
              </w:rPr>
              <w:t>.</w:t>
            </w:r>
          </w:p>
        </w:tc>
      </w:tr>
    </w:tbl>
    <w:p w14:paraId="1BC85F33" w14:textId="77777777" w:rsidR="00EE67FD" w:rsidRPr="00230D1C" w:rsidRDefault="00EE67FD" w:rsidP="00EE67FD">
      <w:pPr>
        <w:rPr>
          <w:noProof/>
          <w:lang w:eastAsia="ko-KR"/>
        </w:rPr>
      </w:pPr>
    </w:p>
    <w:p w14:paraId="70F8DF0C" w14:textId="77777777" w:rsidR="00EE67FD" w:rsidRPr="00230D1C" w:rsidRDefault="00EE67FD" w:rsidP="00EE67FD">
      <w:pPr>
        <w:rPr>
          <w:noProof/>
          <w:lang w:eastAsia="ko-KR"/>
        </w:rPr>
      </w:pPr>
      <w:r w:rsidRPr="00230D1C">
        <w:rPr>
          <w:rFonts w:eastAsia="SimSun"/>
          <w:noProof/>
          <w:lang w:eastAsia="zh-CN"/>
        </w:rPr>
        <w:t xml:space="preserve">The value is used as the </w:t>
      </w:r>
      <w:r w:rsidRPr="00230D1C">
        <w:rPr>
          <w:noProof/>
          <w:lang w:eastAsia="ko-KR"/>
        </w:rPr>
        <w:t>di</w:t>
      </w:r>
      <w:r w:rsidRPr="00230D1C">
        <w:rPr>
          <w:rFonts w:eastAsia="SimSun"/>
          <w:noProof/>
          <w:lang w:eastAsia="zh-CN"/>
        </w:rPr>
        <w:t xml:space="preserve">scovery group ID in </w:t>
      </w:r>
      <w:r w:rsidRPr="00230D1C">
        <w:rPr>
          <w:noProof/>
          <w:lang w:eastAsia="ko-KR"/>
        </w:rPr>
        <w:t xml:space="preserve">the </w:t>
      </w:r>
      <w:r w:rsidRPr="00230D1C">
        <w:rPr>
          <w:rFonts w:eastAsia="SimSun"/>
          <w:noProof/>
          <w:lang w:eastAsia="zh-CN"/>
        </w:rPr>
        <w:t>ProSe discovery procedures</w:t>
      </w:r>
      <w:r w:rsidRPr="00230D1C">
        <w:rPr>
          <w:noProof/>
        </w:rPr>
        <w:t xml:space="preserve"> </w:t>
      </w:r>
      <w:r w:rsidRPr="00230D1C">
        <w:rPr>
          <w:noProof/>
          <w:lang w:eastAsia="ko-KR"/>
        </w:rPr>
        <w:t xml:space="preserve">as </w:t>
      </w:r>
      <w:r w:rsidRPr="00230D1C">
        <w:rPr>
          <w:noProof/>
        </w:rPr>
        <w:t>specified in 3GPP TS 2</w:t>
      </w:r>
      <w:r w:rsidRPr="00230D1C">
        <w:rPr>
          <w:noProof/>
          <w:lang w:eastAsia="ko-KR"/>
        </w:rPr>
        <w:t>3</w:t>
      </w:r>
      <w:r w:rsidRPr="00230D1C">
        <w:rPr>
          <w:noProof/>
        </w:rPr>
        <w:t>.</w:t>
      </w:r>
      <w:r w:rsidRPr="00230D1C">
        <w:rPr>
          <w:noProof/>
          <w:lang w:eastAsia="ko-KR"/>
        </w:rPr>
        <w:t>303</w:t>
      </w:r>
      <w:r w:rsidRPr="00230D1C">
        <w:rPr>
          <w:noProof/>
        </w:rPr>
        <w:t> [</w:t>
      </w:r>
      <w:r w:rsidRPr="00230D1C">
        <w:rPr>
          <w:noProof/>
          <w:lang w:eastAsia="ko-KR"/>
        </w:rPr>
        <w:t>6</w:t>
      </w:r>
      <w:r w:rsidRPr="00230D1C">
        <w:rPr>
          <w:noProof/>
        </w:rPr>
        <w:t>]</w:t>
      </w:r>
      <w:r w:rsidRPr="00230D1C">
        <w:rPr>
          <w:noProof/>
          <w:lang w:eastAsia="ko-KR"/>
        </w:rPr>
        <w:t>.</w:t>
      </w:r>
    </w:p>
    <w:p w14:paraId="3150D6E4" w14:textId="77777777" w:rsidR="002A0982" w:rsidRDefault="002A0982" w:rsidP="002A0982">
      <w:pPr>
        <w:pStyle w:val="Heading3"/>
        <w:rPr>
          <w:noProof/>
          <w:lang w:eastAsia="ko-KR"/>
        </w:rPr>
      </w:pPr>
      <w:bookmarkStart w:id="14185" w:name="_Toc152621362"/>
      <w:bookmarkStart w:id="14186" w:name="_Toc144198238"/>
      <w:bookmarkStart w:id="14187" w:name="_Toc144199882"/>
      <w:r>
        <w:rPr>
          <w:noProof/>
          <w:lang w:eastAsia="ko-KR"/>
        </w:rPr>
        <w:t>13.</w:t>
      </w:r>
      <w:r>
        <w:rPr>
          <w:noProof/>
        </w:rPr>
        <w:t>2.</w:t>
      </w:r>
      <w:r>
        <w:rPr>
          <w:noProof/>
          <w:lang w:eastAsia="ko-KR"/>
        </w:rPr>
        <w:t>38I6A</w:t>
      </w:r>
      <w:r>
        <w:rPr>
          <w:noProof/>
        </w:rPr>
        <w:tab/>
        <w:t>/</w:t>
      </w:r>
      <w:r>
        <w:t>&lt;x&gt;</w:t>
      </w:r>
      <w:r>
        <w:rPr>
          <w:noProof/>
        </w:rPr>
        <w:t>/&lt;x&gt;/Common/</w:t>
      </w:r>
      <w:r>
        <w:rPr>
          <w:noProof/>
          <w:lang w:eastAsia="ko-KR"/>
        </w:rPr>
        <w:t>PrivateCall/UserList</w:t>
      </w:r>
      <w:r>
        <w:rPr>
          <w:noProof/>
        </w:rPr>
        <w:t>/&lt;x&gt;/Entry/</w:t>
      </w:r>
      <w:r>
        <w:rPr>
          <w:noProof/>
        </w:rPr>
        <w:br/>
        <w:t>ApplicationLayerGroupID</w:t>
      </w:r>
      <w:bookmarkEnd w:id="14185"/>
    </w:p>
    <w:p w14:paraId="0550C6DE" w14:textId="77777777" w:rsidR="002A0982" w:rsidRDefault="002A0982" w:rsidP="002A0982">
      <w:pPr>
        <w:pStyle w:val="TH"/>
        <w:rPr>
          <w:noProof/>
          <w:lang w:eastAsia="ko-KR"/>
        </w:rPr>
      </w:pPr>
      <w:r>
        <w:rPr>
          <w:noProof/>
        </w:rPr>
        <w:t>Table </w:t>
      </w:r>
      <w:r>
        <w:rPr>
          <w:noProof/>
          <w:lang w:eastAsia="ko-KR"/>
        </w:rPr>
        <w:t>13.</w:t>
      </w:r>
      <w:r>
        <w:rPr>
          <w:noProof/>
        </w:rPr>
        <w:t>2.</w:t>
      </w:r>
      <w:r>
        <w:rPr>
          <w:noProof/>
          <w:lang w:eastAsia="ko-KR"/>
        </w:rPr>
        <w:t>38I6A</w:t>
      </w:r>
      <w:r>
        <w:rPr>
          <w:noProof/>
        </w:rPr>
        <w:t>.1: /</w:t>
      </w:r>
      <w:r>
        <w:t>&lt;x&gt;</w:t>
      </w:r>
      <w:r>
        <w:rPr>
          <w:noProof/>
        </w:rPr>
        <w:t>/</w:t>
      </w:r>
      <w:r>
        <w:rPr>
          <w:noProof/>
          <w:lang w:eastAsia="ko-KR"/>
        </w:rPr>
        <w:t>&lt;x&gt;</w:t>
      </w:r>
      <w:r>
        <w:rPr>
          <w:noProof/>
        </w:rPr>
        <w:t>/Common/</w:t>
      </w:r>
      <w:r>
        <w:rPr>
          <w:noProof/>
          <w:lang w:eastAsia="ko-KR"/>
        </w:rPr>
        <w:t>PrivateCall/UserList</w:t>
      </w:r>
      <w:r>
        <w:rPr>
          <w:noProof/>
        </w:rPr>
        <w:t>/&lt;x&gt;/Entry/ApplicationLayerGroupID</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3"/>
        <w:gridCol w:w="1208"/>
        <w:gridCol w:w="1323"/>
        <w:gridCol w:w="2153"/>
        <w:gridCol w:w="1950"/>
        <w:gridCol w:w="2338"/>
      </w:tblGrid>
      <w:tr w:rsidR="002A0982" w14:paraId="55F1CE03" w14:textId="77777777" w:rsidTr="00745CC7">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hideMark/>
          </w:tcPr>
          <w:p w14:paraId="06E9E48E" w14:textId="77777777" w:rsidR="002A0982" w:rsidRDefault="002A0982" w:rsidP="00745CC7">
            <w:pPr>
              <w:rPr>
                <w:rFonts w:ascii="Arial" w:hAnsi="Arial" w:cs="Arial"/>
                <w:noProof/>
                <w:sz w:val="18"/>
                <w:szCs w:val="18"/>
              </w:rPr>
            </w:pPr>
            <w:r>
              <w:rPr>
                <w:noProof/>
              </w:rPr>
              <w:t>&lt;x&gt;/Common/</w:t>
            </w:r>
            <w:r>
              <w:rPr>
                <w:noProof/>
                <w:lang w:eastAsia="ko-KR"/>
              </w:rPr>
              <w:t>PrivateCall/UserList</w:t>
            </w:r>
            <w:r>
              <w:rPr>
                <w:noProof/>
              </w:rPr>
              <w:t>/&lt;x&gt;/Entry/</w:t>
            </w:r>
            <w:r>
              <w:rPr>
                <w:rFonts w:hint="eastAsia"/>
                <w:noProof/>
                <w:lang w:eastAsia="zh-CN"/>
              </w:rPr>
              <w:t>ApplicationLayer</w:t>
            </w:r>
            <w:r>
              <w:rPr>
                <w:noProof/>
              </w:rPr>
              <w:t>GroupID</w:t>
            </w:r>
          </w:p>
        </w:tc>
      </w:tr>
      <w:tr w:rsidR="002A0982" w14:paraId="02D0A4CD" w14:textId="77777777" w:rsidTr="00745CC7">
        <w:trPr>
          <w:cantSplit/>
          <w:trHeight w:val="57"/>
          <w:jc w:val="center"/>
        </w:trPr>
        <w:tc>
          <w:tcPr>
            <w:tcW w:w="672" w:type="dxa"/>
            <w:tcBorders>
              <w:top w:val="single" w:sz="4" w:space="0" w:color="FFFFFF"/>
              <w:left w:val="single" w:sz="4" w:space="0" w:color="FFFFFF"/>
              <w:bottom w:val="single" w:sz="4" w:space="0" w:color="FFFFFF"/>
              <w:right w:val="single" w:sz="4" w:space="0" w:color="000000"/>
            </w:tcBorders>
          </w:tcPr>
          <w:p w14:paraId="38792C4C" w14:textId="77777777" w:rsidR="002A0982" w:rsidRDefault="002A0982" w:rsidP="00745CC7">
            <w:pPr>
              <w:pStyle w:val="TAL"/>
              <w:rPr>
                <w:noProof/>
              </w:rPr>
            </w:pPr>
          </w:p>
        </w:tc>
        <w:tc>
          <w:tcPr>
            <w:tcW w:w="1206" w:type="dxa"/>
            <w:tcBorders>
              <w:top w:val="single" w:sz="4" w:space="0" w:color="000000"/>
              <w:left w:val="single" w:sz="4" w:space="0" w:color="000000"/>
              <w:bottom w:val="single" w:sz="4" w:space="0" w:color="000000"/>
              <w:right w:val="single" w:sz="4" w:space="0" w:color="000000"/>
            </w:tcBorders>
            <w:vAlign w:val="center"/>
            <w:hideMark/>
          </w:tcPr>
          <w:p w14:paraId="1BA525F8" w14:textId="77777777" w:rsidR="002A0982" w:rsidRDefault="002A0982" w:rsidP="00745CC7">
            <w:pPr>
              <w:pStyle w:val="TAL"/>
              <w:rPr>
                <w:noProof/>
              </w:rPr>
            </w:pPr>
            <w:r>
              <w:rPr>
                <w:noProof/>
              </w:rPr>
              <w:t>Status</w:t>
            </w:r>
          </w:p>
        </w:tc>
        <w:tc>
          <w:tcPr>
            <w:tcW w:w="1321" w:type="dxa"/>
            <w:tcBorders>
              <w:top w:val="single" w:sz="4" w:space="0" w:color="000000"/>
              <w:left w:val="single" w:sz="4" w:space="0" w:color="000000"/>
              <w:bottom w:val="single" w:sz="4" w:space="0" w:color="000000"/>
              <w:right w:val="single" w:sz="4" w:space="0" w:color="000000"/>
            </w:tcBorders>
            <w:vAlign w:val="center"/>
            <w:hideMark/>
          </w:tcPr>
          <w:p w14:paraId="29AE6413" w14:textId="77777777" w:rsidR="002A0982" w:rsidRDefault="002A0982" w:rsidP="00745CC7">
            <w:pPr>
              <w:pStyle w:val="TAL"/>
              <w:rPr>
                <w:noProof/>
              </w:rPr>
            </w:pPr>
            <w:r>
              <w:rPr>
                <w:noProof/>
              </w:rPr>
              <w:t>Occurrence</w:t>
            </w:r>
          </w:p>
        </w:tc>
        <w:tc>
          <w:tcPr>
            <w:tcW w:w="2149" w:type="dxa"/>
            <w:tcBorders>
              <w:top w:val="single" w:sz="4" w:space="0" w:color="000000"/>
              <w:left w:val="single" w:sz="4" w:space="0" w:color="000000"/>
              <w:bottom w:val="single" w:sz="4" w:space="0" w:color="000000"/>
              <w:right w:val="single" w:sz="4" w:space="0" w:color="000000"/>
            </w:tcBorders>
            <w:vAlign w:val="center"/>
            <w:hideMark/>
          </w:tcPr>
          <w:p w14:paraId="22420399" w14:textId="77777777" w:rsidR="002A0982" w:rsidRDefault="002A0982" w:rsidP="00745CC7">
            <w:pPr>
              <w:pStyle w:val="TAL"/>
              <w:rPr>
                <w:noProof/>
              </w:rPr>
            </w:pPr>
            <w:r>
              <w:rPr>
                <w:noProof/>
              </w:rPr>
              <w:t>Format</w:t>
            </w:r>
          </w:p>
        </w:tc>
        <w:tc>
          <w:tcPr>
            <w:tcW w:w="1947" w:type="dxa"/>
            <w:tcBorders>
              <w:top w:val="single" w:sz="4" w:space="0" w:color="000000"/>
              <w:left w:val="single" w:sz="4" w:space="0" w:color="000000"/>
              <w:bottom w:val="single" w:sz="4" w:space="0" w:color="000000"/>
              <w:right w:val="single" w:sz="4" w:space="0" w:color="000000"/>
            </w:tcBorders>
            <w:vAlign w:val="center"/>
            <w:hideMark/>
          </w:tcPr>
          <w:p w14:paraId="5990BE20" w14:textId="77777777" w:rsidR="002A0982" w:rsidRDefault="002A0982" w:rsidP="00745CC7">
            <w:pPr>
              <w:pStyle w:val="TAL"/>
              <w:rPr>
                <w:noProof/>
              </w:rPr>
            </w:pPr>
            <w:r>
              <w:rPr>
                <w:noProof/>
              </w:rPr>
              <w:t>Min. Access Types</w:t>
            </w:r>
          </w:p>
        </w:tc>
        <w:tc>
          <w:tcPr>
            <w:tcW w:w="2334" w:type="dxa"/>
            <w:tcBorders>
              <w:top w:val="single" w:sz="4" w:space="0" w:color="FFFFFF"/>
              <w:left w:val="single" w:sz="4" w:space="0" w:color="000000"/>
              <w:bottom w:val="single" w:sz="4" w:space="0" w:color="FFFFFF"/>
              <w:right w:val="single" w:sz="4" w:space="0" w:color="FFFFFF"/>
            </w:tcBorders>
          </w:tcPr>
          <w:p w14:paraId="20DABEA6" w14:textId="77777777" w:rsidR="002A0982" w:rsidRDefault="002A0982" w:rsidP="00745CC7">
            <w:pPr>
              <w:pStyle w:val="TAL"/>
              <w:rPr>
                <w:noProof/>
              </w:rPr>
            </w:pPr>
          </w:p>
        </w:tc>
      </w:tr>
      <w:tr w:rsidR="002A0982" w14:paraId="6D6414CA" w14:textId="77777777" w:rsidTr="00745CC7">
        <w:trPr>
          <w:cantSplit/>
          <w:trHeight w:val="57"/>
          <w:jc w:val="center"/>
        </w:trPr>
        <w:tc>
          <w:tcPr>
            <w:tcW w:w="672" w:type="dxa"/>
            <w:tcBorders>
              <w:top w:val="single" w:sz="4" w:space="0" w:color="FFFFFF"/>
              <w:left w:val="single" w:sz="4" w:space="0" w:color="FFFFFF"/>
              <w:bottom w:val="single" w:sz="4" w:space="0" w:color="FFFFFF"/>
              <w:right w:val="single" w:sz="4" w:space="0" w:color="000000"/>
            </w:tcBorders>
          </w:tcPr>
          <w:p w14:paraId="194EEC52" w14:textId="77777777" w:rsidR="002A0982" w:rsidRDefault="002A0982" w:rsidP="00745CC7">
            <w:pPr>
              <w:pStyle w:val="TAL"/>
              <w:rPr>
                <w:noProof/>
              </w:rPr>
            </w:pPr>
          </w:p>
        </w:tc>
        <w:tc>
          <w:tcPr>
            <w:tcW w:w="1206" w:type="dxa"/>
            <w:tcBorders>
              <w:top w:val="single" w:sz="4" w:space="0" w:color="000000"/>
              <w:left w:val="single" w:sz="4" w:space="0" w:color="000000"/>
              <w:bottom w:val="single" w:sz="4" w:space="0" w:color="000000"/>
              <w:right w:val="single" w:sz="4" w:space="0" w:color="000000"/>
            </w:tcBorders>
            <w:vAlign w:val="center"/>
            <w:hideMark/>
          </w:tcPr>
          <w:p w14:paraId="03CCC0D7" w14:textId="77777777" w:rsidR="002A0982" w:rsidRDefault="002A0982" w:rsidP="00745CC7">
            <w:pPr>
              <w:pStyle w:val="TAL"/>
              <w:rPr>
                <w:noProof/>
              </w:rPr>
            </w:pPr>
            <w:r>
              <w:rPr>
                <w:noProof/>
              </w:rPr>
              <w:t>Optional</w:t>
            </w:r>
          </w:p>
        </w:tc>
        <w:tc>
          <w:tcPr>
            <w:tcW w:w="1321" w:type="dxa"/>
            <w:tcBorders>
              <w:top w:val="single" w:sz="4" w:space="0" w:color="000000"/>
              <w:left w:val="single" w:sz="4" w:space="0" w:color="000000"/>
              <w:bottom w:val="single" w:sz="4" w:space="0" w:color="000000"/>
              <w:right w:val="single" w:sz="4" w:space="0" w:color="000000"/>
            </w:tcBorders>
            <w:vAlign w:val="center"/>
            <w:hideMark/>
          </w:tcPr>
          <w:p w14:paraId="610EA150" w14:textId="77777777" w:rsidR="002A0982" w:rsidRDefault="002A0982" w:rsidP="00745CC7">
            <w:pPr>
              <w:pStyle w:val="TAL"/>
              <w:rPr>
                <w:noProof/>
              </w:rPr>
            </w:pPr>
            <w:r>
              <w:rPr>
                <w:noProof/>
              </w:rPr>
              <w:t>One</w:t>
            </w:r>
          </w:p>
        </w:tc>
        <w:tc>
          <w:tcPr>
            <w:tcW w:w="2149" w:type="dxa"/>
            <w:tcBorders>
              <w:top w:val="single" w:sz="4" w:space="0" w:color="000000"/>
              <w:left w:val="single" w:sz="4" w:space="0" w:color="000000"/>
              <w:bottom w:val="single" w:sz="4" w:space="0" w:color="000000"/>
              <w:right w:val="single" w:sz="4" w:space="0" w:color="000000"/>
            </w:tcBorders>
            <w:vAlign w:val="center"/>
            <w:hideMark/>
          </w:tcPr>
          <w:p w14:paraId="094F7686" w14:textId="77777777" w:rsidR="002A0982" w:rsidRDefault="002A0982" w:rsidP="00745CC7">
            <w:pPr>
              <w:pStyle w:val="TAL"/>
              <w:rPr>
                <w:noProof/>
              </w:rPr>
            </w:pPr>
            <w:r>
              <w:rPr>
                <w:noProof/>
              </w:rPr>
              <w:t>Int</w:t>
            </w:r>
          </w:p>
        </w:tc>
        <w:tc>
          <w:tcPr>
            <w:tcW w:w="1947" w:type="dxa"/>
            <w:tcBorders>
              <w:top w:val="single" w:sz="4" w:space="0" w:color="000000"/>
              <w:left w:val="single" w:sz="4" w:space="0" w:color="000000"/>
              <w:bottom w:val="single" w:sz="4" w:space="0" w:color="000000"/>
              <w:right w:val="single" w:sz="4" w:space="0" w:color="000000"/>
            </w:tcBorders>
            <w:vAlign w:val="center"/>
            <w:hideMark/>
          </w:tcPr>
          <w:p w14:paraId="48829AD7" w14:textId="77777777" w:rsidR="002A0982" w:rsidRDefault="002A0982" w:rsidP="00745CC7">
            <w:pPr>
              <w:pStyle w:val="TAL"/>
              <w:rPr>
                <w:noProof/>
              </w:rPr>
            </w:pPr>
            <w:r>
              <w:rPr>
                <w:noProof/>
              </w:rPr>
              <w:t>Get, Replace</w:t>
            </w:r>
          </w:p>
        </w:tc>
        <w:tc>
          <w:tcPr>
            <w:tcW w:w="2334" w:type="dxa"/>
            <w:tcBorders>
              <w:top w:val="single" w:sz="4" w:space="0" w:color="FFFFFF"/>
              <w:left w:val="single" w:sz="4" w:space="0" w:color="000000"/>
              <w:bottom w:val="single" w:sz="4" w:space="0" w:color="FFFFFF"/>
              <w:right w:val="single" w:sz="4" w:space="0" w:color="FFFFFF"/>
            </w:tcBorders>
          </w:tcPr>
          <w:p w14:paraId="557B11BB" w14:textId="77777777" w:rsidR="002A0982" w:rsidRDefault="002A0982" w:rsidP="00745CC7">
            <w:pPr>
              <w:pStyle w:val="TAL"/>
              <w:rPr>
                <w:noProof/>
              </w:rPr>
            </w:pPr>
          </w:p>
        </w:tc>
      </w:tr>
      <w:tr w:rsidR="002A0982" w14:paraId="53369108" w14:textId="77777777" w:rsidTr="00745CC7">
        <w:trPr>
          <w:cantSplit/>
          <w:trHeight w:val="57"/>
          <w:jc w:val="center"/>
        </w:trPr>
        <w:tc>
          <w:tcPr>
            <w:tcW w:w="672" w:type="dxa"/>
            <w:tcBorders>
              <w:top w:val="single" w:sz="4" w:space="0" w:color="FFFFFF"/>
              <w:left w:val="single" w:sz="4" w:space="0" w:color="FFFFFF"/>
              <w:bottom w:val="single" w:sz="4" w:space="0" w:color="FFFFFF"/>
              <w:right w:val="single" w:sz="4" w:space="0" w:color="FFFFFF"/>
            </w:tcBorders>
          </w:tcPr>
          <w:p w14:paraId="337E6BC4" w14:textId="77777777" w:rsidR="002A0982" w:rsidRDefault="002A0982" w:rsidP="00745CC7">
            <w:pPr>
              <w:jc w:val="center"/>
              <w:rPr>
                <w:b/>
                <w:noProof/>
              </w:rPr>
            </w:pPr>
          </w:p>
        </w:tc>
        <w:tc>
          <w:tcPr>
            <w:tcW w:w="8957" w:type="dxa"/>
            <w:gridSpan w:val="5"/>
            <w:tcBorders>
              <w:top w:val="single" w:sz="4" w:space="0" w:color="FFFFFF"/>
              <w:left w:val="single" w:sz="4" w:space="0" w:color="FFFFFF"/>
              <w:bottom w:val="single" w:sz="4" w:space="0" w:color="FFFFFF"/>
              <w:right w:val="single" w:sz="4" w:space="0" w:color="FFFFFF"/>
            </w:tcBorders>
            <w:vAlign w:val="center"/>
            <w:hideMark/>
          </w:tcPr>
          <w:p w14:paraId="13F904B7" w14:textId="7C6A6DB5" w:rsidR="002A0982" w:rsidRDefault="002A0982" w:rsidP="00745CC7">
            <w:pPr>
              <w:rPr>
                <w:noProof/>
                <w:lang w:eastAsia="ko-KR"/>
              </w:rPr>
            </w:pPr>
            <w:r>
              <w:rPr>
                <w:noProof/>
              </w:rPr>
              <w:t xml:space="preserve">This leaf node indicates </w:t>
            </w:r>
            <w:r>
              <w:rPr>
                <w:noProof/>
                <w:lang w:eastAsia="ko-KR"/>
              </w:rPr>
              <w:t>a</w:t>
            </w:r>
            <w:r>
              <w:rPr>
                <w:rFonts w:hint="eastAsia"/>
                <w:noProof/>
                <w:lang w:eastAsia="zh-CN"/>
              </w:rPr>
              <w:t>n</w:t>
            </w:r>
            <w:r>
              <w:rPr>
                <w:noProof/>
                <w:lang w:eastAsia="zh-CN"/>
              </w:rPr>
              <w:t xml:space="preserve"> application layer</w:t>
            </w:r>
            <w:r>
              <w:rPr>
                <w:rFonts w:eastAsia="SimSun"/>
                <w:noProof/>
                <w:lang w:eastAsia="zh-CN"/>
              </w:rPr>
              <w:t xml:space="preserve"> group ID</w:t>
            </w:r>
            <w:r>
              <w:rPr>
                <w:noProof/>
                <w:lang w:eastAsia="ko-KR"/>
              </w:rPr>
              <w:t xml:space="preserve"> </w:t>
            </w:r>
            <w:r>
              <w:rPr>
                <w:noProof/>
              </w:rPr>
              <w:t>as specified in 3GPP TS 2</w:t>
            </w:r>
            <w:r>
              <w:rPr>
                <w:noProof/>
                <w:lang w:eastAsia="ko-KR"/>
              </w:rPr>
              <w:t>3</w:t>
            </w:r>
            <w:r>
              <w:rPr>
                <w:noProof/>
              </w:rPr>
              <w:t>.</w:t>
            </w:r>
            <w:r>
              <w:rPr>
                <w:noProof/>
                <w:lang w:eastAsia="ko-KR"/>
              </w:rPr>
              <w:t>304</w:t>
            </w:r>
            <w:r>
              <w:rPr>
                <w:noProof/>
              </w:rPr>
              <w:t> [</w:t>
            </w:r>
            <w:r w:rsidR="006C6FD6">
              <w:rPr>
                <w:noProof/>
              </w:rPr>
              <w:t>25</w:t>
            </w:r>
            <w:r>
              <w:rPr>
                <w:noProof/>
              </w:rPr>
              <w:t>]</w:t>
            </w:r>
            <w:r>
              <w:rPr>
                <w:noProof/>
                <w:lang w:eastAsia="ko-KR"/>
              </w:rPr>
              <w:t>.</w:t>
            </w:r>
          </w:p>
        </w:tc>
      </w:tr>
    </w:tbl>
    <w:p w14:paraId="6F66D4B8" w14:textId="77777777" w:rsidR="002A0982" w:rsidRPr="00153EF1" w:rsidRDefault="002A0982" w:rsidP="002A0982">
      <w:pPr>
        <w:rPr>
          <w:noProof/>
          <w:lang w:val="en-US" w:eastAsia="ko-KR"/>
        </w:rPr>
      </w:pPr>
    </w:p>
    <w:p w14:paraId="56FB7780" w14:textId="3D94B0CB" w:rsidR="002A0982" w:rsidRDefault="002A0982" w:rsidP="002A0982">
      <w:pPr>
        <w:rPr>
          <w:noProof/>
          <w:lang w:eastAsia="ko-KR"/>
        </w:rPr>
      </w:pPr>
      <w:r>
        <w:rPr>
          <w:rFonts w:eastAsia="SimSun"/>
          <w:noProof/>
          <w:lang w:eastAsia="zh-CN"/>
        </w:rPr>
        <w:t xml:space="preserve">The value is used as the </w:t>
      </w:r>
      <w:r>
        <w:rPr>
          <w:noProof/>
          <w:lang w:eastAsia="ko-KR"/>
        </w:rPr>
        <w:t>application layer</w:t>
      </w:r>
      <w:r>
        <w:rPr>
          <w:rFonts w:eastAsia="SimSun"/>
          <w:noProof/>
          <w:lang w:eastAsia="zh-CN"/>
        </w:rPr>
        <w:t xml:space="preserve"> group ID in </w:t>
      </w:r>
      <w:r>
        <w:rPr>
          <w:noProof/>
          <w:lang w:eastAsia="ko-KR"/>
        </w:rPr>
        <w:t xml:space="preserve">the </w:t>
      </w:r>
      <w:r>
        <w:rPr>
          <w:rFonts w:eastAsia="SimSun"/>
          <w:noProof/>
          <w:lang w:eastAsia="zh-CN"/>
        </w:rPr>
        <w:t>ProSe discovery procedures</w:t>
      </w:r>
      <w:r>
        <w:rPr>
          <w:noProof/>
        </w:rPr>
        <w:t xml:space="preserve"> </w:t>
      </w:r>
      <w:r>
        <w:rPr>
          <w:noProof/>
          <w:lang w:eastAsia="ko-KR"/>
        </w:rPr>
        <w:t xml:space="preserve">as </w:t>
      </w:r>
      <w:r>
        <w:rPr>
          <w:noProof/>
        </w:rPr>
        <w:t>specified in 3GPP TS 2</w:t>
      </w:r>
      <w:r>
        <w:rPr>
          <w:noProof/>
          <w:lang w:eastAsia="ko-KR"/>
        </w:rPr>
        <w:t>3</w:t>
      </w:r>
      <w:r>
        <w:rPr>
          <w:noProof/>
        </w:rPr>
        <w:t>.</w:t>
      </w:r>
      <w:r>
        <w:rPr>
          <w:noProof/>
          <w:lang w:eastAsia="ko-KR"/>
        </w:rPr>
        <w:t>304</w:t>
      </w:r>
      <w:r>
        <w:rPr>
          <w:noProof/>
        </w:rPr>
        <w:t> [</w:t>
      </w:r>
      <w:r w:rsidR="006C6FD6">
        <w:rPr>
          <w:noProof/>
        </w:rPr>
        <w:t>25</w:t>
      </w:r>
      <w:r>
        <w:rPr>
          <w:noProof/>
        </w:rPr>
        <w:t>]</w:t>
      </w:r>
      <w:r>
        <w:rPr>
          <w:noProof/>
          <w:lang w:eastAsia="ko-KR"/>
        </w:rPr>
        <w:t>.</w:t>
      </w:r>
    </w:p>
    <w:p w14:paraId="1691C00E" w14:textId="77777777" w:rsidR="00EE67FD" w:rsidRPr="00230D1C" w:rsidRDefault="00EE67FD" w:rsidP="00EE67FD">
      <w:pPr>
        <w:pStyle w:val="Heading3"/>
        <w:rPr>
          <w:noProof/>
          <w:lang w:eastAsia="ko-KR"/>
        </w:rPr>
      </w:pPr>
      <w:bookmarkStart w:id="14188" w:name="_Toc152621363"/>
      <w:r w:rsidRPr="00230D1C">
        <w:rPr>
          <w:noProof/>
          <w:lang w:eastAsia="ko-KR"/>
        </w:rPr>
        <w:t>13.</w:t>
      </w:r>
      <w:r w:rsidRPr="00230D1C">
        <w:rPr>
          <w:noProof/>
        </w:rPr>
        <w:t>2.</w:t>
      </w:r>
      <w:r w:rsidRPr="00230D1C">
        <w:rPr>
          <w:noProof/>
          <w:lang w:eastAsia="ko-KR"/>
        </w:rPr>
        <w:t>38I7</w:t>
      </w:r>
      <w:r w:rsidRPr="00230D1C">
        <w:rPr>
          <w:noProof/>
        </w:rPr>
        <w:tab/>
        <w:t>/</w:t>
      </w:r>
      <w:r w:rsidRPr="00D929A4">
        <w:t>&lt;x&gt;</w:t>
      </w:r>
      <w:r w:rsidRPr="00230D1C">
        <w:rPr>
          <w:noProof/>
        </w:rPr>
        <w:t>/&lt;x&gt;/</w:t>
      </w:r>
      <w:r w:rsidRPr="00230D1C">
        <w:rPr>
          <w:noProof/>
          <w:lang w:eastAsia="ko-KR"/>
        </w:rPr>
        <w:t>Common</w:t>
      </w:r>
      <w:r w:rsidRPr="00230D1C">
        <w:rPr>
          <w:noProof/>
        </w:rPr>
        <w:t>/</w:t>
      </w:r>
      <w:r w:rsidRPr="00230D1C">
        <w:rPr>
          <w:noProof/>
          <w:lang w:eastAsia="ko-KR"/>
        </w:rPr>
        <w:t>PrivateCall/UserList</w:t>
      </w:r>
      <w:r w:rsidRPr="00230D1C">
        <w:rPr>
          <w:noProof/>
        </w:rPr>
        <w:t>/</w:t>
      </w:r>
      <w:r w:rsidRPr="00230D1C">
        <w:rPr>
          <w:noProof/>
          <w:lang w:eastAsia="ko-KR"/>
        </w:rPr>
        <w:t>&lt;x&gt;/Entry/</w:t>
      </w:r>
      <w:r w:rsidRPr="00230D1C">
        <w:rPr>
          <w:noProof/>
        </w:rPr>
        <w:t>UserInfoID</w:t>
      </w:r>
      <w:bookmarkEnd w:id="14186"/>
      <w:bookmarkEnd w:id="14187"/>
      <w:bookmarkEnd w:id="14188"/>
    </w:p>
    <w:p w14:paraId="708193C1"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38I7</w:t>
      </w:r>
      <w:r w:rsidRPr="00230D1C">
        <w:rPr>
          <w:noProof/>
        </w:rPr>
        <w:t>.1: /</w:t>
      </w:r>
      <w:r w:rsidRPr="00551AA2">
        <w:t>&lt;x&gt;</w:t>
      </w:r>
      <w:r w:rsidRPr="00230D1C">
        <w:rPr>
          <w:noProof/>
        </w:rPr>
        <w:t>/</w:t>
      </w:r>
      <w:r w:rsidRPr="00230D1C">
        <w:rPr>
          <w:noProof/>
          <w:lang w:eastAsia="ko-KR"/>
        </w:rPr>
        <w:t>&lt;x&gt;</w:t>
      </w:r>
      <w:r w:rsidRPr="00230D1C">
        <w:rPr>
          <w:noProof/>
        </w:rPr>
        <w:t>/</w:t>
      </w:r>
      <w:r w:rsidRPr="00230D1C">
        <w:rPr>
          <w:noProof/>
          <w:lang w:eastAsia="ko-KR"/>
        </w:rPr>
        <w:t>Common</w:t>
      </w:r>
      <w:r w:rsidRPr="00230D1C">
        <w:rPr>
          <w:noProof/>
        </w:rPr>
        <w:t>/</w:t>
      </w:r>
      <w:r w:rsidRPr="00230D1C">
        <w:rPr>
          <w:noProof/>
          <w:lang w:eastAsia="ko-KR"/>
        </w:rPr>
        <w:t>PrivateCall/UserList</w:t>
      </w:r>
      <w:r w:rsidRPr="00230D1C">
        <w:rPr>
          <w:noProof/>
        </w:rPr>
        <w:t>/</w:t>
      </w:r>
      <w:r w:rsidRPr="00230D1C">
        <w:rPr>
          <w:noProof/>
          <w:lang w:eastAsia="ko-KR"/>
        </w:rPr>
        <w:t>&lt;x&gt;/</w:t>
      </w:r>
      <w:r w:rsidRPr="00230D1C">
        <w:rPr>
          <w:noProof/>
        </w:rPr>
        <w:t>Entry/UserInfo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8"/>
        <w:gridCol w:w="1593"/>
        <w:gridCol w:w="1308"/>
        <w:gridCol w:w="2049"/>
        <w:gridCol w:w="1867"/>
        <w:gridCol w:w="2184"/>
      </w:tblGrid>
      <w:tr w:rsidR="00EE67FD" w:rsidRPr="00230D1C" w14:paraId="5A29EF97" w14:textId="77777777" w:rsidTr="00EB4D50">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360E3592" w14:textId="77777777" w:rsidR="00EE67FD" w:rsidRPr="00230D1C" w:rsidRDefault="00EE67FD" w:rsidP="00EB4D50">
            <w:pPr>
              <w:rPr>
                <w:rFonts w:ascii="Arial" w:hAnsi="Arial" w:cs="Arial"/>
                <w:noProof/>
                <w:sz w:val="18"/>
                <w:szCs w:val="18"/>
              </w:rPr>
            </w:pPr>
            <w:r w:rsidRPr="00230D1C">
              <w:rPr>
                <w:noProof/>
              </w:rPr>
              <w:t>&lt;x&gt;/</w:t>
            </w:r>
            <w:r w:rsidRPr="00230D1C">
              <w:rPr>
                <w:noProof/>
                <w:lang w:eastAsia="ko-KR"/>
              </w:rPr>
              <w:t>Common</w:t>
            </w:r>
            <w:r w:rsidRPr="00230D1C">
              <w:rPr>
                <w:noProof/>
              </w:rPr>
              <w:t>/</w:t>
            </w:r>
            <w:r w:rsidRPr="00230D1C">
              <w:rPr>
                <w:noProof/>
                <w:lang w:eastAsia="ko-KR"/>
              </w:rPr>
              <w:t>PrivateCall/UserList</w:t>
            </w:r>
            <w:r w:rsidRPr="00230D1C">
              <w:rPr>
                <w:noProof/>
              </w:rPr>
              <w:t>/</w:t>
            </w:r>
            <w:r w:rsidRPr="00230D1C">
              <w:rPr>
                <w:noProof/>
                <w:lang w:eastAsia="ko-KR"/>
              </w:rPr>
              <w:t>&lt;x&gt;/Entry/</w:t>
            </w:r>
            <w:r w:rsidRPr="00230D1C">
              <w:rPr>
                <w:noProof/>
              </w:rPr>
              <w:t>UserInfoID</w:t>
            </w:r>
          </w:p>
        </w:tc>
      </w:tr>
      <w:tr w:rsidR="00EE67FD" w:rsidRPr="00230D1C" w14:paraId="05D7E85E" w14:textId="77777777" w:rsidTr="00EB4D50">
        <w:trPr>
          <w:cantSplit/>
          <w:trHeight w:val="57"/>
          <w:jc w:val="center"/>
        </w:trPr>
        <w:tc>
          <w:tcPr>
            <w:tcW w:w="637" w:type="dxa"/>
            <w:tcBorders>
              <w:top w:val="single" w:sz="4" w:space="0" w:color="FFFFFF"/>
              <w:left w:val="single" w:sz="4" w:space="0" w:color="FFFFFF"/>
              <w:bottom w:val="single" w:sz="4" w:space="0" w:color="FFFFFF"/>
              <w:right w:val="single" w:sz="4" w:space="0" w:color="000000"/>
            </w:tcBorders>
            <w:shd w:val="clear" w:color="auto" w:fill="auto"/>
          </w:tcPr>
          <w:p w14:paraId="15D94D9F" w14:textId="77777777" w:rsidR="00EE67FD" w:rsidRPr="00230D1C" w:rsidRDefault="00EE67FD" w:rsidP="00EB4D50">
            <w:pPr>
              <w:pStyle w:val="TAL"/>
              <w:rPr>
                <w:noProof/>
              </w:rPr>
            </w:pPr>
          </w:p>
        </w:tc>
        <w:tc>
          <w:tcPr>
            <w:tcW w:w="159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839777" w14:textId="77777777" w:rsidR="00EE67FD" w:rsidRPr="00230D1C" w:rsidRDefault="00EE67FD" w:rsidP="00EB4D50">
            <w:pPr>
              <w:pStyle w:val="TAL"/>
              <w:rPr>
                <w:noProof/>
              </w:rPr>
            </w:pPr>
            <w:r w:rsidRPr="00230D1C">
              <w:rPr>
                <w:noProof/>
              </w:rPr>
              <w:t>Status</w:t>
            </w:r>
          </w:p>
        </w:tc>
        <w:tc>
          <w:tcPr>
            <w:tcW w:w="13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568DBD" w14:textId="77777777" w:rsidR="00EE67FD" w:rsidRPr="00230D1C" w:rsidRDefault="00EE67FD" w:rsidP="00EB4D50">
            <w:pPr>
              <w:pStyle w:val="TAL"/>
              <w:rPr>
                <w:noProof/>
              </w:rPr>
            </w:pPr>
            <w:r w:rsidRPr="00230D1C">
              <w:rPr>
                <w:noProof/>
              </w:rPr>
              <w:t>Occurrence</w:t>
            </w:r>
          </w:p>
        </w:tc>
        <w:tc>
          <w:tcPr>
            <w:tcW w:w="20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887FDF" w14:textId="77777777" w:rsidR="00EE67FD" w:rsidRPr="00230D1C" w:rsidRDefault="00EE67FD" w:rsidP="00EB4D50">
            <w:pPr>
              <w:pStyle w:val="TAL"/>
              <w:rPr>
                <w:noProof/>
              </w:rPr>
            </w:pPr>
            <w:r w:rsidRPr="00230D1C">
              <w:rPr>
                <w:noProof/>
              </w:rPr>
              <w:t>Format</w:t>
            </w:r>
          </w:p>
        </w:tc>
        <w:tc>
          <w:tcPr>
            <w:tcW w:w="18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9E83BA" w14:textId="77777777" w:rsidR="00EE67FD" w:rsidRPr="00230D1C" w:rsidRDefault="00EE67FD" w:rsidP="00EB4D50">
            <w:pPr>
              <w:pStyle w:val="TAL"/>
              <w:rPr>
                <w:noProof/>
              </w:rPr>
            </w:pPr>
            <w:r w:rsidRPr="00230D1C">
              <w:rPr>
                <w:noProof/>
              </w:rPr>
              <w:t>Min. Access Types</w:t>
            </w:r>
          </w:p>
        </w:tc>
        <w:tc>
          <w:tcPr>
            <w:tcW w:w="2182" w:type="dxa"/>
            <w:tcBorders>
              <w:top w:val="single" w:sz="4" w:space="0" w:color="FFFFFF"/>
              <w:left w:val="single" w:sz="4" w:space="0" w:color="000000"/>
              <w:bottom w:val="single" w:sz="4" w:space="0" w:color="FFFFFF"/>
              <w:right w:val="single" w:sz="4" w:space="0" w:color="FFFFFF"/>
            </w:tcBorders>
            <w:shd w:val="clear" w:color="auto" w:fill="auto"/>
          </w:tcPr>
          <w:p w14:paraId="653037C2" w14:textId="77777777" w:rsidR="00EE67FD" w:rsidRPr="00230D1C" w:rsidRDefault="00EE67FD" w:rsidP="00EB4D50">
            <w:pPr>
              <w:pStyle w:val="TAL"/>
              <w:rPr>
                <w:noProof/>
              </w:rPr>
            </w:pPr>
          </w:p>
        </w:tc>
      </w:tr>
      <w:tr w:rsidR="00EE67FD" w:rsidRPr="00230D1C" w14:paraId="31639AFA" w14:textId="77777777" w:rsidTr="00EB4D50">
        <w:trPr>
          <w:cantSplit/>
          <w:trHeight w:val="57"/>
          <w:jc w:val="center"/>
        </w:trPr>
        <w:tc>
          <w:tcPr>
            <w:tcW w:w="637" w:type="dxa"/>
            <w:tcBorders>
              <w:top w:val="single" w:sz="4" w:space="0" w:color="FFFFFF"/>
              <w:left w:val="single" w:sz="4" w:space="0" w:color="FFFFFF"/>
              <w:bottom w:val="single" w:sz="4" w:space="0" w:color="FFFFFF"/>
              <w:right w:val="single" w:sz="4" w:space="0" w:color="000000"/>
            </w:tcBorders>
            <w:shd w:val="clear" w:color="auto" w:fill="auto"/>
          </w:tcPr>
          <w:p w14:paraId="46FA1E49" w14:textId="77777777" w:rsidR="00EE67FD" w:rsidRPr="00230D1C" w:rsidRDefault="00EE67FD" w:rsidP="00EB4D50">
            <w:pPr>
              <w:pStyle w:val="TAL"/>
              <w:rPr>
                <w:noProof/>
              </w:rPr>
            </w:pPr>
          </w:p>
        </w:tc>
        <w:tc>
          <w:tcPr>
            <w:tcW w:w="159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68C2F2" w14:textId="77777777" w:rsidR="00EE67FD" w:rsidRPr="00230D1C" w:rsidRDefault="00EE67FD" w:rsidP="00EB4D50">
            <w:pPr>
              <w:pStyle w:val="TAL"/>
              <w:rPr>
                <w:noProof/>
              </w:rPr>
            </w:pPr>
            <w:r w:rsidRPr="00230D1C">
              <w:rPr>
                <w:noProof/>
              </w:rPr>
              <w:t>Optional</w:t>
            </w:r>
          </w:p>
        </w:tc>
        <w:tc>
          <w:tcPr>
            <w:tcW w:w="13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0B6B05" w14:textId="77777777" w:rsidR="00EE67FD" w:rsidRPr="00230D1C" w:rsidRDefault="00EE67FD" w:rsidP="00EB4D50">
            <w:pPr>
              <w:pStyle w:val="TAL"/>
              <w:rPr>
                <w:noProof/>
              </w:rPr>
            </w:pPr>
            <w:r w:rsidRPr="00230D1C">
              <w:rPr>
                <w:noProof/>
              </w:rPr>
              <w:t>One</w:t>
            </w:r>
          </w:p>
        </w:tc>
        <w:tc>
          <w:tcPr>
            <w:tcW w:w="20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1585FE" w14:textId="77777777" w:rsidR="00EE67FD" w:rsidRPr="00230D1C" w:rsidRDefault="00EE67FD" w:rsidP="00EB4D50">
            <w:pPr>
              <w:pStyle w:val="TAL"/>
              <w:rPr>
                <w:noProof/>
              </w:rPr>
            </w:pPr>
            <w:r w:rsidRPr="00230D1C">
              <w:rPr>
                <w:noProof/>
              </w:rPr>
              <w:t>int</w:t>
            </w:r>
          </w:p>
        </w:tc>
        <w:tc>
          <w:tcPr>
            <w:tcW w:w="18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C23FB0" w14:textId="77777777" w:rsidR="00EE67FD" w:rsidRPr="00230D1C" w:rsidRDefault="00EE67FD" w:rsidP="00EB4D50">
            <w:pPr>
              <w:pStyle w:val="TAL"/>
              <w:rPr>
                <w:noProof/>
              </w:rPr>
            </w:pPr>
            <w:r w:rsidRPr="00230D1C">
              <w:rPr>
                <w:noProof/>
              </w:rPr>
              <w:t>Get, Replace</w:t>
            </w:r>
          </w:p>
        </w:tc>
        <w:tc>
          <w:tcPr>
            <w:tcW w:w="2182" w:type="dxa"/>
            <w:tcBorders>
              <w:top w:val="single" w:sz="4" w:space="0" w:color="FFFFFF"/>
              <w:left w:val="single" w:sz="4" w:space="0" w:color="000000"/>
              <w:bottom w:val="single" w:sz="4" w:space="0" w:color="FFFFFF"/>
              <w:right w:val="single" w:sz="4" w:space="0" w:color="FFFFFF"/>
            </w:tcBorders>
            <w:shd w:val="clear" w:color="auto" w:fill="auto"/>
          </w:tcPr>
          <w:p w14:paraId="1E11F152" w14:textId="77777777" w:rsidR="00EE67FD" w:rsidRPr="00230D1C" w:rsidRDefault="00EE67FD" w:rsidP="00EB4D50">
            <w:pPr>
              <w:pStyle w:val="TAL"/>
              <w:rPr>
                <w:noProof/>
              </w:rPr>
            </w:pPr>
          </w:p>
        </w:tc>
      </w:tr>
      <w:tr w:rsidR="00EE67FD" w:rsidRPr="00230D1C" w14:paraId="16A9EC26" w14:textId="77777777" w:rsidTr="00EB4D50">
        <w:trPr>
          <w:cantSplit/>
          <w:trHeight w:val="57"/>
          <w:jc w:val="center"/>
        </w:trPr>
        <w:tc>
          <w:tcPr>
            <w:tcW w:w="637" w:type="dxa"/>
            <w:tcBorders>
              <w:top w:val="single" w:sz="4" w:space="0" w:color="FFFFFF"/>
              <w:left w:val="single" w:sz="4" w:space="0" w:color="FFFFFF"/>
              <w:bottom w:val="single" w:sz="4" w:space="0" w:color="FFFFFF"/>
              <w:right w:val="single" w:sz="4" w:space="0" w:color="FFFFFF"/>
            </w:tcBorders>
            <w:shd w:val="clear" w:color="auto" w:fill="auto"/>
          </w:tcPr>
          <w:p w14:paraId="553D2789" w14:textId="77777777" w:rsidR="00EE67FD" w:rsidRPr="00230D1C" w:rsidRDefault="00EE67FD" w:rsidP="00EB4D50">
            <w:pPr>
              <w:jc w:val="center"/>
              <w:rPr>
                <w:b/>
                <w:noProof/>
              </w:rPr>
            </w:pPr>
          </w:p>
        </w:tc>
        <w:tc>
          <w:tcPr>
            <w:tcW w:w="899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6228DE2" w14:textId="77777777" w:rsidR="00EE67FD" w:rsidRPr="00230D1C" w:rsidRDefault="00EE67FD" w:rsidP="00EB4D50">
            <w:pPr>
              <w:rPr>
                <w:noProof/>
                <w:lang w:eastAsia="ko-KR"/>
              </w:rPr>
            </w:pPr>
            <w:r w:rsidRPr="00230D1C">
              <w:rPr>
                <w:noProof/>
              </w:rPr>
              <w:t>This leaf node indicates</w:t>
            </w:r>
            <w:r w:rsidRPr="00230D1C">
              <w:rPr>
                <w:noProof/>
                <w:lang w:eastAsia="ko-KR"/>
              </w:rPr>
              <w:t xml:space="preserve"> a </w:t>
            </w:r>
            <w:r w:rsidRPr="00230D1C">
              <w:rPr>
                <w:rFonts w:eastAsia="SimSun"/>
                <w:noProof/>
                <w:lang w:eastAsia="zh-CN"/>
              </w:rPr>
              <w:t xml:space="preserve">ProSe user info </w:t>
            </w:r>
            <w:r w:rsidRPr="00230D1C">
              <w:rPr>
                <w:noProof/>
                <w:lang w:eastAsia="ko-KR"/>
              </w:rPr>
              <w:t xml:space="preserve">ID </w:t>
            </w:r>
            <w:r w:rsidRPr="00230D1C">
              <w:rPr>
                <w:noProof/>
              </w:rPr>
              <w:t>as specified in 3GPP TS 2</w:t>
            </w:r>
            <w:r w:rsidRPr="00230D1C">
              <w:rPr>
                <w:noProof/>
                <w:lang w:eastAsia="ko-KR"/>
              </w:rPr>
              <w:t>3</w:t>
            </w:r>
            <w:r w:rsidRPr="00230D1C">
              <w:rPr>
                <w:noProof/>
              </w:rPr>
              <w:t>.</w:t>
            </w:r>
            <w:r w:rsidRPr="00230D1C">
              <w:rPr>
                <w:noProof/>
                <w:lang w:eastAsia="ko-KR"/>
              </w:rPr>
              <w:t>303</w:t>
            </w:r>
            <w:r w:rsidRPr="00230D1C">
              <w:rPr>
                <w:noProof/>
              </w:rPr>
              <w:t> [</w:t>
            </w:r>
            <w:r w:rsidRPr="00230D1C">
              <w:rPr>
                <w:noProof/>
                <w:lang w:eastAsia="ko-KR"/>
              </w:rPr>
              <w:t>6</w:t>
            </w:r>
            <w:r w:rsidRPr="00230D1C">
              <w:rPr>
                <w:noProof/>
              </w:rPr>
              <w:t>]</w:t>
            </w:r>
            <w:r w:rsidRPr="00230D1C">
              <w:rPr>
                <w:noProof/>
                <w:lang w:eastAsia="ko-KR"/>
              </w:rPr>
              <w:t>.</w:t>
            </w:r>
          </w:p>
        </w:tc>
      </w:tr>
    </w:tbl>
    <w:p w14:paraId="0FD52781" w14:textId="77777777" w:rsidR="00EE67FD" w:rsidRPr="00230D1C" w:rsidRDefault="00EE67FD" w:rsidP="00EE67FD">
      <w:pPr>
        <w:rPr>
          <w:noProof/>
          <w:lang w:eastAsia="ko-KR"/>
        </w:rPr>
      </w:pPr>
    </w:p>
    <w:p w14:paraId="7F592E17" w14:textId="77777777" w:rsidR="00EE67FD" w:rsidRPr="00230D1C" w:rsidRDefault="00EE67FD" w:rsidP="00EE67FD">
      <w:pPr>
        <w:pStyle w:val="Heading3"/>
        <w:rPr>
          <w:noProof/>
          <w:lang w:eastAsia="ko-KR"/>
        </w:rPr>
      </w:pPr>
      <w:bookmarkStart w:id="14189" w:name="_Toc144198239"/>
      <w:bookmarkStart w:id="14190" w:name="_Toc144199883"/>
      <w:bookmarkStart w:id="14191" w:name="_Toc152621364"/>
      <w:r w:rsidRPr="00230D1C">
        <w:rPr>
          <w:noProof/>
          <w:lang w:eastAsia="ko-KR"/>
        </w:rPr>
        <w:t>13.</w:t>
      </w:r>
      <w:r w:rsidRPr="00230D1C">
        <w:rPr>
          <w:noProof/>
        </w:rPr>
        <w:t>2.</w:t>
      </w:r>
      <w:r w:rsidRPr="00230D1C">
        <w:rPr>
          <w:noProof/>
          <w:lang w:eastAsia="ko-KR"/>
        </w:rPr>
        <w:t>38I8</w:t>
      </w:r>
      <w:r w:rsidRPr="00230D1C">
        <w:rPr>
          <w:noProof/>
        </w:rPr>
        <w:tab/>
        <w:t>/</w:t>
      </w:r>
      <w:r w:rsidRPr="00D929A4">
        <w:t>&lt;x&gt;</w:t>
      </w:r>
      <w:r w:rsidRPr="00230D1C">
        <w:rPr>
          <w:noProof/>
        </w:rPr>
        <w:t>/&lt;x&gt;/</w:t>
      </w:r>
      <w:r w:rsidRPr="00230D1C">
        <w:rPr>
          <w:noProof/>
          <w:lang w:eastAsia="ko-KR"/>
        </w:rPr>
        <w:t>Common</w:t>
      </w:r>
      <w:r w:rsidRPr="00230D1C">
        <w:rPr>
          <w:noProof/>
        </w:rPr>
        <w:t>/</w:t>
      </w:r>
      <w:r w:rsidRPr="00230D1C">
        <w:rPr>
          <w:noProof/>
          <w:lang w:eastAsia="ko-KR"/>
        </w:rPr>
        <w:t>PrivateCall/UserList</w:t>
      </w:r>
      <w:r w:rsidRPr="00230D1C">
        <w:rPr>
          <w:noProof/>
        </w:rPr>
        <w:t>/</w:t>
      </w:r>
      <w:r w:rsidRPr="00230D1C">
        <w:rPr>
          <w:noProof/>
          <w:lang w:eastAsia="ko-KR"/>
        </w:rPr>
        <w:t>&lt;x&gt;/Entry/</w:t>
      </w:r>
      <w:r w:rsidRPr="00230D1C">
        <w:rPr>
          <w:noProof/>
        </w:rPr>
        <w:t>DisplayName</w:t>
      </w:r>
      <w:bookmarkEnd w:id="14189"/>
      <w:bookmarkEnd w:id="14190"/>
      <w:bookmarkEnd w:id="14191"/>
    </w:p>
    <w:p w14:paraId="1B4A2B55"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38I8</w:t>
      </w:r>
      <w:r w:rsidRPr="00230D1C">
        <w:rPr>
          <w:noProof/>
        </w:rPr>
        <w:t>.1: /</w:t>
      </w:r>
      <w:r w:rsidRPr="00551AA2">
        <w:t>&lt;x&gt;</w:t>
      </w:r>
      <w:r w:rsidRPr="00230D1C">
        <w:rPr>
          <w:noProof/>
        </w:rPr>
        <w:t>/</w:t>
      </w:r>
      <w:r w:rsidRPr="00230D1C">
        <w:rPr>
          <w:noProof/>
          <w:lang w:eastAsia="ko-KR"/>
        </w:rPr>
        <w:t>&lt;x&gt;</w:t>
      </w:r>
      <w:r w:rsidRPr="00230D1C">
        <w:rPr>
          <w:noProof/>
        </w:rPr>
        <w:t>/</w:t>
      </w:r>
      <w:r w:rsidRPr="00230D1C">
        <w:rPr>
          <w:noProof/>
          <w:lang w:eastAsia="ko-KR"/>
        </w:rPr>
        <w:t>Common</w:t>
      </w:r>
      <w:r w:rsidRPr="00230D1C">
        <w:rPr>
          <w:noProof/>
        </w:rPr>
        <w:t>/</w:t>
      </w:r>
      <w:r w:rsidRPr="00230D1C">
        <w:rPr>
          <w:noProof/>
          <w:lang w:eastAsia="ko-KR"/>
        </w:rPr>
        <w:t>PrivateCall/UserList</w:t>
      </w:r>
      <w:r w:rsidRPr="00230D1C">
        <w:rPr>
          <w:noProof/>
        </w:rPr>
        <w:t>/</w:t>
      </w:r>
      <w:r w:rsidRPr="00230D1C">
        <w:rPr>
          <w:noProof/>
          <w:lang w:eastAsia="ko-KR"/>
        </w:rPr>
        <w:t>&lt;x&gt;/</w:t>
      </w:r>
      <w:r w:rsidRPr="00230D1C">
        <w:rPr>
          <w:noProof/>
        </w:rPr>
        <w:t>Entry/Display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203"/>
        <w:gridCol w:w="1322"/>
        <w:gridCol w:w="2152"/>
        <w:gridCol w:w="1948"/>
        <w:gridCol w:w="2342"/>
      </w:tblGrid>
      <w:tr w:rsidR="00EE67FD" w:rsidRPr="00230D1C" w14:paraId="00DE461C" w14:textId="77777777" w:rsidTr="00EB4D50">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076D22D7" w14:textId="77777777" w:rsidR="00EE67FD" w:rsidRPr="00230D1C" w:rsidRDefault="00EE67FD" w:rsidP="00EB4D50">
            <w:pPr>
              <w:rPr>
                <w:rFonts w:ascii="Arial" w:hAnsi="Arial" w:cs="Arial"/>
                <w:noProof/>
                <w:sz w:val="18"/>
                <w:szCs w:val="18"/>
              </w:rPr>
            </w:pPr>
            <w:r w:rsidRPr="00230D1C">
              <w:rPr>
                <w:noProof/>
              </w:rPr>
              <w:t>&lt;x&gt;/</w:t>
            </w:r>
            <w:r w:rsidRPr="00230D1C">
              <w:rPr>
                <w:noProof/>
                <w:lang w:eastAsia="ko-KR"/>
              </w:rPr>
              <w:t>Common</w:t>
            </w:r>
            <w:r w:rsidRPr="00230D1C">
              <w:rPr>
                <w:noProof/>
              </w:rPr>
              <w:t>/</w:t>
            </w:r>
            <w:r w:rsidRPr="00230D1C">
              <w:rPr>
                <w:noProof/>
                <w:lang w:eastAsia="ko-KR"/>
              </w:rPr>
              <w:t>PrivateCall/UserList</w:t>
            </w:r>
            <w:r w:rsidRPr="00230D1C">
              <w:rPr>
                <w:noProof/>
              </w:rPr>
              <w:t>/</w:t>
            </w:r>
            <w:r w:rsidRPr="00230D1C">
              <w:rPr>
                <w:noProof/>
                <w:lang w:eastAsia="ko-KR"/>
              </w:rPr>
              <w:t>&lt;x&gt;/Entry/</w:t>
            </w:r>
            <w:r w:rsidRPr="00230D1C">
              <w:rPr>
                <w:noProof/>
              </w:rPr>
              <w:t>DisplayName</w:t>
            </w:r>
          </w:p>
        </w:tc>
      </w:tr>
      <w:tr w:rsidR="00EE67FD" w:rsidRPr="00230D1C" w14:paraId="1CF9B971" w14:textId="77777777" w:rsidTr="00EB4D50">
        <w:trPr>
          <w:cantSplit/>
          <w:trHeight w:val="57"/>
          <w:jc w:val="center"/>
        </w:trPr>
        <w:tc>
          <w:tcPr>
            <w:tcW w:w="670" w:type="dxa"/>
            <w:tcBorders>
              <w:top w:val="single" w:sz="4" w:space="0" w:color="FFFFFF"/>
              <w:left w:val="single" w:sz="4" w:space="0" w:color="FFFFFF"/>
              <w:bottom w:val="single" w:sz="4" w:space="0" w:color="FFFFFF"/>
              <w:right w:val="single" w:sz="4" w:space="0" w:color="000000"/>
            </w:tcBorders>
            <w:shd w:val="clear" w:color="auto" w:fill="auto"/>
          </w:tcPr>
          <w:p w14:paraId="6A3455E5" w14:textId="77777777" w:rsidR="00EE67FD" w:rsidRPr="00230D1C" w:rsidRDefault="00EE67FD" w:rsidP="00EB4D50">
            <w:pPr>
              <w:pStyle w:val="TAL"/>
              <w:rPr>
                <w:noProof/>
              </w:rPr>
            </w:pPr>
          </w:p>
        </w:tc>
        <w:tc>
          <w:tcPr>
            <w:tcW w:w="12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D01518" w14:textId="77777777" w:rsidR="00EE67FD" w:rsidRPr="00230D1C" w:rsidRDefault="00EE67FD" w:rsidP="00EB4D50">
            <w:pPr>
              <w:pStyle w:val="TAL"/>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C63C64" w14:textId="77777777" w:rsidR="00EE67FD" w:rsidRPr="00230D1C" w:rsidRDefault="00EE67FD" w:rsidP="00EB4D50">
            <w:pPr>
              <w:pStyle w:val="TAL"/>
              <w:rPr>
                <w:noProof/>
              </w:rPr>
            </w:pPr>
            <w:r w:rsidRPr="00230D1C">
              <w:rPr>
                <w:noProof/>
              </w:rPr>
              <w:t>Occurrence</w:t>
            </w: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07C023" w14:textId="77777777" w:rsidR="00EE67FD" w:rsidRPr="00230D1C" w:rsidRDefault="00EE67FD" w:rsidP="00EB4D50">
            <w:pPr>
              <w:pStyle w:val="TAL"/>
              <w:rPr>
                <w:noProof/>
              </w:rPr>
            </w:pPr>
            <w:r w:rsidRPr="00230D1C">
              <w:rPr>
                <w:noProof/>
              </w:rPr>
              <w:t>Format</w:t>
            </w:r>
          </w:p>
        </w:tc>
        <w:tc>
          <w:tcPr>
            <w:tcW w:w="19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62E9A3" w14:textId="77777777" w:rsidR="00EE67FD" w:rsidRPr="00230D1C" w:rsidRDefault="00EE67FD" w:rsidP="00EB4D50">
            <w:pPr>
              <w:pStyle w:val="TAL"/>
              <w:rPr>
                <w:noProof/>
              </w:rPr>
            </w:pPr>
            <w:r w:rsidRPr="00230D1C">
              <w:rPr>
                <w:noProof/>
              </w:rPr>
              <w:t>Min. Access Types</w:t>
            </w:r>
          </w:p>
        </w:tc>
        <w:tc>
          <w:tcPr>
            <w:tcW w:w="2340" w:type="dxa"/>
            <w:tcBorders>
              <w:top w:val="single" w:sz="4" w:space="0" w:color="FFFFFF"/>
              <w:left w:val="single" w:sz="4" w:space="0" w:color="000000"/>
              <w:bottom w:val="single" w:sz="4" w:space="0" w:color="FFFFFF"/>
              <w:right w:val="single" w:sz="4" w:space="0" w:color="FFFFFF"/>
            </w:tcBorders>
            <w:shd w:val="clear" w:color="auto" w:fill="auto"/>
          </w:tcPr>
          <w:p w14:paraId="12A9F3C6" w14:textId="77777777" w:rsidR="00EE67FD" w:rsidRPr="00230D1C" w:rsidRDefault="00EE67FD" w:rsidP="00EB4D50">
            <w:pPr>
              <w:pStyle w:val="TAL"/>
              <w:rPr>
                <w:noProof/>
              </w:rPr>
            </w:pPr>
          </w:p>
        </w:tc>
      </w:tr>
      <w:tr w:rsidR="00EE67FD" w:rsidRPr="00230D1C" w14:paraId="20EB1ED0" w14:textId="77777777" w:rsidTr="00EB4D50">
        <w:trPr>
          <w:cantSplit/>
          <w:trHeight w:val="57"/>
          <w:jc w:val="center"/>
        </w:trPr>
        <w:tc>
          <w:tcPr>
            <w:tcW w:w="670" w:type="dxa"/>
            <w:tcBorders>
              <w:top w:val="single" w:sz="4" w:space="0" w:color="FFFFFF"/>
              <w:left w:val="single" w:sz="4" w:space="0" w:color="FFFFFF"/>
              <w:bottom w:val="single" w:sz="4" w:space="0" w:color="FFFFFF"/>
              <w:right w:val="single" w:sz="4" w:space="0" w:color="000000"/>
            </w:tcBorders>
            <w:shd w:val="clear" w:color="auto" w:fill="auto"/>
          </w:tcPr>
          <w:p w14:paraId="334BD49B" w14:textId="77777777" w:rsidR="00EE67FD" w:rsidRPr="00230D1C" w:rsidRDefault="00EE67FD" w:rsidP="00EB4D50">
            <w:pPr>
              <w:pStyle w:val="TAL"/>
              <w:rPr>
                <w:noProof/>
              </w:rPr>
            </w:pPr>
          </w:p>
        </w:tc>
        <w:tc>
          <w:tcPr>
            <w:tcW w:w="12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280CC1" w14:textId="77777777" w:rsidR="00EE67FD" w:rsidRPr="00230D1C" w:rsidRDefault="00EE67FD" w:rsidP="00EB4D50">
            <w:pPr>
              <w:pStyle w:val="TAL"/>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7E4F22" w14:textId="77777777" w:rsidR="00EE67FD" w:rsidRPr="00230D1C" w:rsidRDefault="00EE67FD" w:rsidP="00EB4D50">
            <w:pPr>
              <w:pStyle w:val="TAL"/>
              <w:rPr>
                <w:noProof/>
              </w:rPr>
            </w:pPr>
            <w:r w:rsidRPr="00230D1C">
              <w:rPr>
                <w:noProof/>
              </w:rPr>
              <w:t>One</w:t>
            </w: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AEB17B" w14:textId="77777777" w:rsidR="00EE67FD" w:rsidRPr="00230D1C" w:rsidRDefault="00EE67FD" w:rsidP="00EB4D50">
            <w:pPr>
              <w:pStyle w:val="TAL"/>
              <w:rPr>
                <w:noProof/>
              </w:rPr>
            </w:pPr>
            <w:r w:rsidRPr="00230D1C">
              <w:rPr>
                <w:noProof/>
              </w:rPr>
              <w:t>chr</w:t>
            </w:r>
          </w:p>
        </w:tc>
        <w:tc>
          <w:tcPr>
            <w:tcW w:w="19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DB8543" w14:textId="77777777" w:rsidR="00EE67FD" w:rsidRPr="00230D1C" w:rsidRDefault="00EE67FD" w:rsidP="00EB4D50">
            <w:pPr>
              <w:pStyle w:val="TAL"/>
              <w:rPr>
                <w:noProof/>
              </w:rPr>
            </w:pPr>
            <w:r w:rsidRPr="00230D1C">
              <w:rPr>
                <w:noProof/>
              </w:rPr>
              <w:t>Get, Replace</w:t>
            </w:r>
          </w:p>
        </w:tc>
        <w:tc>
          <w:tcPr>
            <w:tcW w:w="2340" w:type="dxa"/>
            <w:tcBorders>
              <w:top w:val="single" w:sz="4" w:space="0" w:color="FFFFFF"/>
              <w:left w:val="single" w:sz="4" w:space="0" w:color="000000"/>
              <w:bottom w:val="single" w:sz="4" w:space="0" w:color="FFFFFF"/>
              <w:right w:val="single" w:sz="4" w:space="0" w:color="FFFFFF"/>
            </w:tcBorders>
            <w:shd w:val="clear" w:color="auto" w:fill="auto"/>
          </w:tcPr>
          <w:p w14:paraId="2694436B" w14:textId="77777777" w:rsidR="00EE67FD" w:rsidRPr="00230D1C" w:rsidRDefault="00EE67FD" w:rsidP="00EB4D50">
            <w:pPr>
              <w:pStyle w:val="TAL"/>
              <w:rPr>
                <w:noProof/>
              </w:rPr>
            </w:pPr>
          </w:p>
        </w:tc>
      </w:tr>
      <w:tr w:rsidR="00EE67FD" w:rsidRPr="00230D1C" w14:paraId="38D91383" w14:textId="77777777" w:rsidTr="00EB4D50">
        <w:trPr>
          <w:cantSplit/>
          <w:trHeight w:val="57"/>
          <w:jc w:val="center"/>
        </w:trPr>
        <w:tc>
          <w:tcPr>
            <w:tcW w:w="670" w:type="dxa"/>
            <w:tcBorders>
              <w:top w:val="single" w:sz="4" w:space="0" w:color="FFFFFF"/>
              <w:left w:val="single" w:sz="4" w:space="0" w:color="FFFFFF"/>
              <w:bottom w:val="single" w:sz="4" w:space="0" w:color="FFFFFF"/>
              <w:right w:val="single" w:sz="4" w:space="0" w:color="FFFFFF"/>
            </w:tcBorders>
            <w:shd w:val="clear" w:color="auto" w:fill="auto"/>
          </w:tcPr>
          <w:p w14:paraId="7709DB37" w14:textId="77777777" w:rsidR="00EE67FD" w:rsidRPr="00230D1C" w:rsidRDefault="00EE67FD" w:rsidP="00EB4D50">
            <w:pPr>
              <w:jc w:val="center"/>
              <w:rPr>
                <w:b/>
                <w:noProof/>
              </w:rPr>
            </w:pPr>
          </w:p>
        </w:tc>
        <w:tc>
          <w:tcPr>
            <w:tcW w:w="895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02BBC06" w14:textId="77777777" w:rsidR="00EE67FD" w:rsidRPr="00230D1C" w:rsidRDefault="00EE67FD" w:rsidP="00EB4D50">
            <w:pPr>
              <w:rPr>
                <w:noProof/>
                <w:lang w:eastAsia="ko-KR"/>
              </w:rPr>
            </w:pPr>
            <w:r w:rsidRPr="00230D1C">
              <w:rPr>
                <w:noProof/>
              </w:rPr>
              <w:t>This leaf node contains a human readable name</w:t>
            </w:r>
            <w:r w:rsidRPr="00230D1C">
              <w:rPr>
                <w:noProof/>
                <w:lang w:eastAsia="ko-KR"/>
              </w:rPr>
              <w:t>.</w:t>
            </w:r>
          </w:p>
        </w:tc>
      </w:tr>
    </w:tbl>
    <w:p w14:paraId="7ACE608D" w14:textId="77777777" w:rsidR="00EE67FD" w:rsidRPr="00230D1C" w:rsidRDefault="00EE67FD" w:rsidP="00EE67FD">
      <w:pPr>
        <w:rPr>
          <w:noProof/>
          <w:lang w:eastAsia="ko-KR"/>
        </w:rPr>
      </w:pPr>
    </w:p>
    <w:p w14:paraId="5A5B0ADD" w14:textId="77777777" w:rsidR="00EE67FD" w:rsidRPr="00230D1C" w:rsidRDefault="00EE67FD" w:rsidP="00EE67FD">
      <w:pPr>
        <w:pStyle w:val="Heading3"/>
        <w:rPr>
          <w:noProof/>
          <w:lang w:eastAsia="ko-KR"/>
        </w:rPr>
      </w:pPr>
      <w:bookmarkStart w:id="14192" w:name="_Toc144198240"/>
      <w:bookmarkStart w:id="14193" w:name="_Toc144199884"/>
      <w:bookmarkStart w:id="14194" w:name="_Toc152621365"/>
      <w:r w:rsidRPr="00230D1C">
        <w:rPr>
          <w:noProof/>
          <w:lang w:eastAsia="ko-KR"/>
        </w:rPr>
        <w:t>13.</w:t>
      </w:r>
      <w:r w:rsidRPr="00230D1C">
        <w:rPr>
          <w:noProof/>
        </w:rPr>
        <w:t>2.</w:t>
      </w:r>
      <w:r w:rsidRPr="00230D1C">
        <w:rPr>
          <w:noProof/>
          <w:lang w:eastAsia="ko-KR"/>
        </w:rPr>
        <w:t>38I9</w:t>
      </w:r>
      <w:r w:rsidRPr="00230D1C">
        <w:rPr>
          <w:noProof/>
        </w:rPr>
        <w:tab/>
        <w:t>/</w:t>
      </w:r>
      <w:r w:rsidRPr="00D929A4">
        <w:t>&lt;x&gt;</w:t>
      </w:r>
      <w:r w:rsidRPr="00230D1C">
        <w:rPr>
          <w:noProof/>
        </w:rPr>
        <w:t>/&lt;x&gt;/</w:t>
      </w:r>
      <w:r w:rsidRPr="00230D1C">
        <w:rPr>
          <w:noProof/>
          <w:lang w:eastAsia="ko-KR"/>
        </w:rPr>
        <w:t>Common</w:t>
      </w:r>
      <w:r w:rsidRPr="00230D1C">
        <w:rPr>
          <w:noProof/>
        </w:rPr>
        <w:t>/</w:t>
      </w:r>
      <w:r w:rsidRPr="00230D1C">
        <w:rPr>
          <w:noProof/>
          <w:lang w:eastAsia="ko-KR"/>
        </w:rPr>
        <w:t>PrivateCall/UserList</w:t>
      </w:r>
      <w:r w:rsidRPr="00230D1C">
        <w:rPr>
          <w:noProof/>
        </w:rPr>
        <w:t>/</w:t>
      </w:r>
      <w:r w:rsidRPr="00230D1C">
        <w:rPr>
          <w:noProof/>
          <w:lang w:eastAsia="ko-KR"/>
        </w:rPr>
        <w:t>&lt;x&gt;/Entry/</w:t>
      </w:r>
      <w:r w:rsidRPr="00230D1C">
        <w:rPr>
          <w:noProof/>
          <w:lang w:eastAsia="ko-KR"/>
        </w:rPr>
        <w:br/>
      </w:r>
      <w:r w:rsidRPr="00230D1C">
        <w:rPr>
          <w:noProof/>
        </w:rPr>
        <w:t>PrivateCallKMSURI</w:t>
      </w:r>
      <w:bookmarkEnd w:id="14192"/>
      <w:bookmarkEnd w:id="14193"/>
      <w:bookmarkEnd w:id="14194"/>
    </w:p>
    <w:p w14:paraId="71BCB40C"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38I9</w:t>
      </w:r>
      <w:r w:rsidRPr="00230D1C">
        <w:rPr>
          <w:noProof/>
        </w:rPr>
        <w:t>.1: /</w:t>
      </w:r>
      <w:r w:rsidRPr="00551AA2">
        <w:t>&lt;x&gt;</w:t>
      </w:r>
      <w:r w:rsidRPr="00230D1C">
        <w:rPr>
          <w:noProof/>
        </w:rPr>
        <w:t>/</w:t>
      </w:r>
      <w:r w:rsidRPr="00230D1C">
        <w:rPr>
          <w:noProof/>
          <w:lang w:eastAsia="ko-KR"/>
        </w:rPr>
        <w:t>&lt;x&gt;</w:t>
      </w:r>
      <w:r w:rsidRPr="00230D1C">
        <w:rPr>
          <w:noProof/>
        </w:rPr>
        <w:t>/</w:t>
      </w:r>
      <w:r w:rsidRPr="00230D1C">
        <w:rPr>
          <w:noProof/>
          <w:lang w:eastAsia="ko-KR"/>
        </w:rPr>
        <w:t>Common</w:t>
      </w:r>
      <w:r w:rsidRPr="00230D1C">
        <w:rPr>
          <w:noProof/>
        </w:rPr>
        <w:t>/</w:t>
      </w:r>
      <w:r w:rsidRPr="00230D1C">
        <w:rPr>
          <w:noProof/>
          <w:lang w:eastAsia="ko-KR"/>
        </w:rPr>
        <w:t>PrivateCall/UserList</w:t>
      </w:r>
      <w:r w:rsidRPr="00230D1C">
        <w:rPr>
          <w:noProof/>
        </w:rPr>
        <w:t>/</w:t>
      </w:r>
      <w:r w:rsidRPr="00230D1C">
        <w:rPr>
          <w:noProof/>
          <w:lang w:eastAsia="ko-KR"/>
        </w:rPr>
        <w:t>&lt;x&gt;/</w:t>
      </w:r>
      <w:r w:rsidRPr="00230D1C">
        <w:rPr>
          <w:noProof/>
        </w:rPr>
        <w:t>Entry/PrivateCallKMSUR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209"/>
        <w:gridCol w:w="1322"/>
        <w:gridCol w:w="2151"/>
        <w:gridCol w:w="1949"/>
        <w:gridCol w:w="2334"/>
      </w:tblGrid>
      <w:tr w:rsidR="00EE67FD" w:rsidRPr="00230D1C" w14:paraId="09BE4E2C" w14:textId="77777777" w:rsidTr="00EB4D50">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6F54228C" w14:textId="77777777" w:rsidR="00EE67FD" w:rsidRPr="00230D1C" w:rsidRDefault="00EE67FD" w:rsidP="00EB4D50">
            <w:pPr>
              <w:rPr>
                <w:rFonts w:ascii="Arial" w:hAnsi="Arial" w:cs="Arial"/>
                <w:noProof/>
                <w:sz w:val="18"/>
                <w:szCs w:val="18"/>
              </w:rPr>
            </w:pPr>
            <w:r w:rsidRPr="00230D1C">
              <w:rPr>
                <w:noProof/>
              </w:rPr>
              <w:t>&lt;x&gt;/</w:t>
            </w:r>
            <w:r w:rsidRPr="00230D1C">
              <w:rPr>
                <w:noProof/>
                <w:lang w:eastAsia="ko-KR"/>
              </w:rPr>
              <w:t>Common</w:t>
            </w:r>
            <w:r w:rsidRPr="00230D1C">
              <w:rPr>
                <w:noProof/>
              </w:rPr>
              <w:t>/</w:t>
            </w:r>
            <w:r w:rsidRPr="00230D1C">
              <w:rPr>
                <w:noProof/>
                <w:lang w:eastAsia="ko-KR"/>
              </w:rPr>
              <w:t>PrivateCall/UserList</w:t>
            </w:r>
            <w:r w:rsidRPr="00230D1C">
              <w:rPr>
                <w:noProof/>
              </w:rPr>
              <w:t>/</w:t>
            </w:r>
            <w:r w:rsidRPr="00230D1C">
              <w:rPr>
                <w:noProof/>
                <w:lang w:eastAsia="ko-KR"/>
              </w:rPr>
              <w:t>&lt;x&gt;/Entry/</w:t>
            </w:r>
            <w:r w:rsidRPr="00230D1C">
              <w:rPr>
                <w:noProof/>
              </w:rPr>
              <w:t>PrivateCallKMSURI</w:t>
            </w:r>
          </w:p>
        </w:tc>
      </w:tr>
      <w:tr w:rsidR="00EE67FD" w:rsidRPr="00230D1C" w14:paraId="7C4292D1" w14:textId="77777777" w:rsidTr="00EB4D50">
        <w:trPr>
          <w:cantSplit/>
          <w:trHeight w:val="57"/>
          <w:jc w:val="center"/>
        </w:trPr>
        <w:tc>
          <w:tcPr>
            <w:tcW w:w="672" w:type="dxa"/>
            <w:tcBorders>
              <w:top w:val="single" w:sz="4" w:space="0" w:color="FFFFFF"/>
              <w:left w:val="single" w:sz="4" w:space="0" w:color="FFFFFF"/>
              <w:bottom w:val="single" w:sz="4" w:space="0" w:color="FFFFFF"/>
              <w:right w:val="single" w:sz="4" w:space="0" w:color="000000"/>
            </w:tcBorders>
            <w:shd w:val="clear" w:color="auto" w:fill="auto"/>
          </w:tcPr>
          <w:p w14:paraId="64C9A475"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B6F85E" w14:textId="77777777" w:rsidR="00EE67FD" w:rsidRPr="00230D1C" w:rsidRDefault="00EE67FD" w:rsidP="00EB4D50">
            <w:pPr>
              <w:pStyle w:val="TAL"/>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62FC26" w14:textId="77777777" w:rsidR="00EE67FD" w:rsidRPr="00230D1C" w:rsidRDefault="00EE67FD" w:rsidP="00EB4D50">
            <w:pPr>
              <w:pStyle w:val="TAL"/>
              <w:rPr>
                <w:noProof/>
              </w:rPr>
            </w:pPr>
            <w:r w:rsidRPr="00230D1C">
              <w:rPr>
                <w:noProof/>
              </w:rPr>
              <w:t>Occurrenc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701B03" w14:textId="77777777" w:rsidR="00EE67FD" w:rsidRPr="00230D1C" w:rsidRDefault="00EE67FD" w:rsidP="00EB4D50">
            <w:pPr>
              <w:pStyle w:val="TAL"/>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C940CC" w14:textId="77777777" w:rsidR="00EE67FD" w:rsidRPr="00230D1C" w:rsidRDefault="00EE67FD" w:rsidP="00EB4D50">
            <w:pPr>
              <w:pStyle w:val="TAL"/>
              <w:rPr>
                <w:noProof/>
              </w:rPr>
            </w:pPr>
            <w:r w:rsidRPr="00230D1C">
              <w:rPr>
                <w:noProof/>
              </w:rPr>
              <w:t>Min. Access Types</w:t>
            </w:r>
          </w:p>
        </w:tc>
        <w:tc>
          <w:tcPr>
            <w:tcW w:w="2332" w:type="dxa"/>
            <w:tcBorders>
              <w:top w:val="single" w:sz="4" w:space="0" w:color="FFFFFF"/>
              <w:left w:val="single" w:sz="4" w:space="0" w:color="000000"/>
              <w:bottom w:val="single" w:sz="4" w:space="0" w:color="FFFFFF"/>
              <w:right w:val="single" w:sz="4" w:space="0" w:color="FFFFFF"/>
            </w:tcBorders>
            <w:shd w:val="clear" w:color="auto" w:fill="auto"/>
          </w:tcPr>
          <w:p w14:paraId="42C78B94" w14:textId="77777777" w:rsidR="00EE67FD" w:rsidRPr="00230D1C" w:rsidRDefault="00EE67FD" w:rsidP="00EB4D50">
            <w:pPr>
              <w:pStyle w:val="TAL"/>
              <w:rPr>
                <w:noProof/>
              </w:rPr>
            </w:pPr>
          </w:p>
        </w:tc>
      </w:tr>
      <w:tr w:rsidR="00EE67FD" w:rsidRPr="00230D1C" w14:paraId="46D06A7E" w14:textId="77777777" w:rsidTr="00EB4D50">
        <w:trPr>
          <w:cantSplit/>
          <w:trHeight w:val="57"/>
          <w:jc w:val="center"/>
        </w:trPr>
        <w:tc>
          <w:tcPr>
            <w:tcW w:w="672" w:type="dxa"/>
            <w:tcBorders>
              <w:top w:val="single" w:sz="4" w:space="0" w:color="FFFFFF"/>
              <w:left w:val="single" w:sz="4" w:space="0" w:color="FFFFFF"/>
              <w:bottom w:val="single" w:sz="4" w:space="0" w:color="FFFFFF"/>
              <w:right w:val="single" w:sz="4" w:space="0" w:color="000000"/>
            </w:tcBorders>
            <w:shd w:val="clear" w:color="auto" w:fill="auto"/>
          </w:tcPr>
          <w:p w14:paraId="210744E7"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EB17D4" w14:textId="77777777" w:rsidR="00EE67FD" w:rsidRPr="00230D1C" w:rsidRDefault="00EE67FD" w:rsidP="00EB4D50">
            <w:pPr>
              <w:pStyle w:val="TAL"/>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FDE58D" w14:textId="77777777" w:rsidR="00EE67FD" w:rsidRPr="00230D1C" w:rsidRDefault="00EE67FD" w:rsidP="00EB4D50">
            <w:pPr>
              <w:pStyle w:val="TAL"/>
              <w:rPr>
                <w:noProof/>
              </w:rPr>
            </w:pPr>
            <w:r w:rsidRPr="00230D1C">
              <w:rPr>
                <w:noProof/>
              </w:rPr>
              <w:t>On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5C1B48" w14:textId="77777777" w:rsidR="00EE67FD" w:rsidRPr="00230D1C" w:rsidRDefault="00EE67FD" w:rsidP="00EB4D50">
            <w:pPr>
              <w:pStyle w:val="TAL"/>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8F5074" w14:textId="77777777" w:rsidR="00EE67FD" w:rsidRPr="00230D1C" w:rsidRDefault="00EE67FD" w:rsidP="00EB4D50">
            <w:pPr>
              <w:pStyle w:val="TAL"/>
              <w:rPr>
                <w:noProof/>
              </w:rPr>
            </w:pPr>
            <w:r w:rsidRPr="00230D1C">
              <w:rPr>
                <w:noProof/>
              </w:rPr>
              <w:t>Get, Replace</w:t>
            </w:r>
          </w:p>
        </w:tc>
        <w:tc>
          <w:tcPr>
            <w:tcW w:w="2332" w:type="dxa"/>
            <w:tcBorders>
              <w:top w:val="single" w:sz="4" w:space="0" w:color="FFFFFF"/>
              <w:left w:val="single" w:sz="4" w:space="0" w:color="000000"/>
              <w:bottom w:val="single" w:sz="4" w:space="0" w:color="FFFFFF"/>
              <w:right w:val="single" w:sz="4" w:space="0" w:color="FFFFFF"/>
            </w:tcBorders>
            <w:shd w:val="clear" w:color="auto" w:fill="auto"/>
          </w:tcPr>
          <w:p w14:paraId="330E4DEE" w14:textId="77777777" w:rsidR="00EE67FD" w:rsidRPr="00230D1C" w:rsidRDefault="00EE67FD" w:rsidP="00EB4D50">
            <w:pPr>
              <w:pStyle w:val="TAL"/>
              <w:rPr>
                <w:noProof/>
              </w:rPr>
            </w:pPr>
          </w:p>
        </w:tc>
      </w:tr>
      <w:tr w:rsidR="00EE67FD" w:rsidRPr="00230D1C" w14:paraId="40C83336" w14:textId="77777777" w:rsidTr="00EB4D50">
        <w:trPr>
          <w:cantSplit/>
          <w:trHeight w:val="57"/>
          <w:jc w:val="center"/>
        </w:trPr>
        <w:tc>
          <w:tcPr>
            <w:tcW w:w="672" w:type="dxa"/>
            <w:tcBorders>
              <w:top w:val="single" w:sz="4" w:space="0" w:color="FFFFFF"/>
              <w:left w:val="single" w:sz="4" w:space="0" w:color="FFFFFF"/>
              <w:bottom w:val="single" w:sz="4" w:space="0" w:color="FFFFFF"/>
              <w:right w:val="single" w:sz="4" w:space="0" w:color="FFFFFF"/>
            </w:tcBorders>
            <w:shd w:val="clear" w:color="auto" w:fill="auto"/>
          </w:tcPr>
          <w:p w14:paraId="4492451B" w14:textId="77777777" w:rsidR="00EE67FD" w:rsidRPr="00230D1C" w:rsidRDefault="00EE67FD" w:rsidP="00EB4D50">
            <w:pPr>
              <w:jc w:val="center"/>
              <w:rPr>
                <w:b/>
                <w:noProof/>
              </w:rPr>
            </w:pPr>
          </w:p>
        </w:tc>
        <w:tc>
          <w:tcPr>
            <w:tcW w:w="895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A71F4C6" w14:textId="77777777" w:rsidR="00EE67FD" w:rsidRPr="00230D1C" w:rsidRDefault="00EE67FD" w:rsidP="00EB4D50">
            <w:pPr>
              <w:rPr>
                <w:noProof/>
                <w:lang w:eastAsia="ko-KR"/>
              </w:rPr>
            </w:pPr>
            <w:r w:rsidRPr="00230D1C">
              <w:rPr>
                <w:noProof/>
              </w:rPr>
              <w:t xml:space="preserve">This leaf node indicates </w:t>
            </w:r>
            <w:r w:rsidRPr="00230D1C">
              <w:rPr>
                <w:noProof/>
                <w:lang w:eastAsia="ko-KR"/>
              </w:rPr>
              <w:t xml:space="preserve">the identity (URI) of the KMS associated with the MCVideoID. </w:t>
            </w:r>
            <w:r w:rsidRPr="00230D1C">
              <w:rPr>
                <w:noProof/>
              </w:rPr>
              <w:t xml:space="preserve">If the value is empty, the </w:t>
            </w:r>
            <w:r w:rsidRPr="00230D1C">
              <w:rPr>
                <w:noProof/>
                <w:lang w:eastAsia="ko-KR"/>
              </w:rPr>
              <w:t xml:space="preserve">KMS </w:t>
            </w:r>
            <w:r w:rsidRPr="00230D1C">
              <w:rPr>
                <w:noProof/>
              </w:rPr>
              <w:t>leaf node present in the MCS UE initial configuration MO is used.</w:t>
            </w:r>
          </w:p>
        </w:tc>
      </w:tr>
    </w:tbl>
    <w:p w14:paraId="5B616BF1" w14:textId="77777777" w:rsidR="00EE67FD" w:rsidRPr="00230D1C" w:rsidRDefault="00EE67FD" w:rsidP="00EE67FD">
      <w:pPr>
        <w:rPr>
          <w:noProof/>
          <w:lang w:eastAsia="ko-KR"/>
        </w:rPr>
      </w:pPr>
    </w:p>
    <w:p w14:paraId="4376E7C6" w14:textId="77777777" w:rsidR="00EE67FD" w:rsidRPr="00230D1C" w:rsidRDefault="00EE67FD" w:rsidP="00EE67FD">
      <w:pPr>
        <w:pStyle w:val="Heading3"/>
        <w:rPr>
          <w:noProof/>
          <w:lang w:eastAsia="ko-KR"/>
        </w:rPr>
      </w:pPr>
      <w:bookmarkStart w:id="14195" w:name="_Toc144198241"/>
      <w:bookmarkStart w:id="14196" w:name="_Toc144199885"/>
      <w:bookmarkStart w:id="14197" w:name="_Toc152621366"/>
      <w:r w:rsidRPr="00230D1C">
        <w:rPr>
          <w:noProof/>
        </w:rPr>
        <w:t>13.2.38J</w:t>
      </w:r>
      <w:r w:rsidRPr="00230D1C">
        <w:rPr>
          <w:noProof/>
        </w:rPr>
        <w:tab/>
        <w:t>/</w:t>
      </w:r>
      <w:r w:rsidRPr="00D929A4">
        <w:t>&lt;x&gt;</w:t>
      </w:r>
      <w:r w:rsidRPr="00230D1C">
        <w:rPr>
          <w:noProof/>
        </w:rPr>
        <w:t>/</w:t>
      </w:r>
      <w:r w:rsidRPr="00D929A4">
        <w:t>&lt;x&gt;</w:t>
      </w:r>
      <w:r w:rsidRPr="00230D1C">
        <w:rPr>
          <w:noProof/>
        </w:rPr>
        <w:t>/Common/PrivateCall/ManualCommence</w:t>
      </w:r>
      <w:bookmarkEnd w:id="14154"/>
      <w:bookmarkEnd w:id="14155"/>
      <w:bookmarkEnd w:id="14156"/>
      <w:bookmarkEnd w:id="14157"/>
      <w:bookmarkEnd w:id="14158"/>
      <w:bookmarkEnd w:id="14159"/>
      <w:bookmarkEnd w:id="14160"/>
      <w:bookmarkEnd w:id="14161"/>
      <w:bookmarkEnd w:id="14162"/>
      <w:bookmarkEnd w:id="14163"/>
      <w:bookmarkEnd w:id="14164"/>
      <w:bookmarkEnd w:id="14165"/>
      <w:bookmarkEnd w:id="14195"/>
      <w:bookmarkEnd w:id="14196"/>
      <w:bookmarkEnd w:id="14197"/>
    </w:p>
    <w:p w14:paraId="43A66DFF" w14:textId="77777777" w:rsidR="00EE67FD" w:rsidRPr="00230D1C" w:rsidRDefault="00EE67FD" w:rsidP="00EE67FD">
      <w:pPr>
        <w:pStyle w:val="TH"/>
        <w:rPr>
          <w:noProof/>
          <w:lang w:eastAsia="ko-KR"/>
        </w:rPr>
      </w:pPr>
      <w:r w:rsidRPr="00230D1C">
        <w:rPr>
          <w:noProof/>
        </w:rPr>
        <w:t>Table 13.2.38J.1: /</w:t>
      </w:r>
      <w:r w:rsidRPr="00551AA2">
        <w:t>&lt;x&gt;</w:t>
      </w:r>
      <w:r w:rsidRPr="00230D1C">
        <w:rPr>
          <w:noProof/>
        </w:rPr>
        <w:t>/</w:t>
      </w:r>
      <w:r w:rsidRPr="00230D1C">
        <w:rPr>
          <w:noProof/>
          <w:lang w:eastAsia="ko-KR"/>
        </w:rPr>
        <w:t>&lt;x&gt;/</w:t>
      </w:r>
      <w:r w:rsidRPr="00230D1C">
        <w:rPr>
          <w:noProof/>
        </w:rPr>
        <w:t>Common/PrivateCall/ManualCommen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60923A98"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2D6AC06" w14:textId="77777777" w:rsidR="00EE67FD" w:rsidRPr="00230D1C" w:rsidRDefault="00EE67FD" w:rsidP="00EB4D50">
            <w:pPr>
              <w:rPr>
                <w:rFonts w:ascii="Arial" w:hAnsi="Arial" w:cs="Arial"/>
                <w:noProof/>
                <w:sz w:val="18"/>
                <w:szCs w:val="18"/>
              </w:rPr>
            </w:pPr>
            <w:r w:rsidRPr="00230D1C">
              <w:rPr>
                <w:noProof/>
              </w:rPr>
              <w:t>&lt;x&gt;/Common/PrivateCall/ManualCommence</w:t>
            </w:r>
          </w:p>
        </w:tc>
      </w:tr>
      <w:tr w:rsidR="00EE67FD" w:rsidRPr="00230D1C" w14:paraId="23CACF47"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4DEBFF2"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7681E0"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615BD8"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0D55C5"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A03A69"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2EDB1CC" w14:textId="77777777" w:rsidR="00EE67FD" w:rsidRPr="00230D1C" w:rsidRDefault="00EE67FD" w:rsidP="00EB4D50">
            <w:pPr>
              <w:jc w:val="center"/>
              <w:rPr>
                <w:rFonts w:ascii="Arial" w:hAnsi="Arial" w:cs="Arial"/>
                <w:b/>
                <w:noProof/>
                <w:sz w:val="18"/>
                <w:szCs w:val="18"/>
              </w:rPr>
            </w:pPr>
          </w:p>
        </w:tc>
      </w:tr>
      <w:tr w:rsidR="00EE67FD" w:rsidRPr="00230D1C" w14:paraId="1BEA7DE7"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67EAD7C"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D24DF5" w14:textId="77777777" w:rsidR="00EE67FD" w:rsidRPr="00230D1C" w:rsidRDefault="00EE67FD" w:rsidP="00EB4D50">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0576AA" w14:textId="77777777" w:rsidR="00EE67FD" w:rsidRPr="00230D1C" w:rsidRDefault="00EE67FD" w:rsidP="00EB4D50">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A61641" w14:textId="77777777" w:rsidR="00EE67FD" w:rsidRPr="00230D1C" w:rsidRDefault="00EE67FD" w:rsidP="00EB4D50">
            <w:pPr>
              <w:pStyle w:val="TAC"/>
              <w:rPr>
                <w:noProof/>
              </w:rPr>
            </w:pPr>
            <w:r w:rsidRPr="00230D1C">
              <w:rPr>
                <w:noProof/>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B05B77"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9B18FE8" w14:textId="77777777" w:rsidR="00EE67FD" w:rsidRPr="00230D1C" w:rsidRDefault="00EE67FD" w:rsidP="00EB4D50">
            <w:pPr>
              <w:jc w:val="center"/>
              <w:rPr>
                <w:b/>
                <w:noProof/>
              </w:rPr>
            </w:pPr>
          </w:p>
        </w:tc>
      </w:tr>
      <w:tr w:rsidR="00EE67FD" w:rsidRPr="00230D1C" w14:paraId="25B8ED33"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DECD51C"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1B84842" w14:textId="77777777" w:rsidR="00EE67FD" w:rsidRPr="00230D1C" w:rsidRDefault="00EE67FD" w:rsidP="00EB4D50">
            <w:pPr>
              <w:rPr>
                <w:noProof/>
                <w:lang w:eastAsia="ko-KR"/>
              </w:rPr>
            </w:pPr>
            <w:r w:rsidRPr="00230D1C">
              <w:rPr>
                <w:noProof/>
              </w:rPr>
              <w:t xml:space="preserve">This leaf node indicates </w:t>
            </w:r>
            <w:r w:rsidRPr="00230D1C">
              <w:rPr>
                <w:noProof/>
                <w:lang w:eastAsia="ko-KR"/>
              </w:rPr>
              <w:t>the a</w:t>
            </w:r>
            <w:r w:rsidRPr="00230D1C">
              <w:rPr>
                <w:noProof/>
              </w:rPr>
              <w:t>uthorisation to make a MCVideo private call with manual commencement</w:t>
            </w:r>
            <w:r w:rsidRPr="00230D1C">
              <w:rPr>
                <w:noProof/>
                <w:lang w:eastAsia="ko-KR"/>
              </w:rPr>
              <w:t>.</w:t>
            </w:r>
          </w:p>
        </w:tc>
      </w:tr>
    </w:tbl>
    <w:p w14:paraId="427077D2" w14:textId="77777777" w:rsidR="00EE67FD" w:rsidRPr="00230D1C" w:rsidRDefault="00EE67FD" w:rsidP="00EE67FD">
      <w:pPr>
        <w:rPr>
          <w:noProof/>
        </w:rPr>
      </w:pPr>
    </w:p>
    <w:p w14:paraId="6FB19944" w14:textId="77777777" w:rsidR="00EE67FD" w:rsidRPr="00230D1C" w:rsidRDefault="00EE67FD" w:rsidP="00EE67FD">
      <w:pPr>
        <w:rPr>
          <w:noProof/>
          <w:lang w:eastAsia="ko-KR"/>
        </w:rPr>
      </w:pPr>
      <w:r w:rsidRPr="00230D1C">
        <w:rPr>
          <w:noProof/>
        </w:rPr>
        <w:t xml:space="preserve">When set to "true" the MCVideo user is authorised to make a MCVideo </w:t>
      </w:r>
      <w:r w:rsidRPr="00230D1C">
        <w:rPr>
          <w:noProof/>
          <w:lang w:eastAsia="ko-KR"/>
        </w:rPr>
        <w:t>p</w:t>
      </w:r>
      <w:r w:rsidRPr="00230D1C">
        <w:rPr>
          <w:noProof/>
        </w:rPr>
        <w:t xml:space="preserve">rivate </w:t>
      </w:r>
      <w:r w:rsidRPr="00230D1C">
        <w:rPr>
          <w:noProof/>
          <w:lang w:eastAsia="ko-KR"/>
        </w:rPr>
        <w:t>c</w:t>
      </w:r>
      <w:r w:rsidRPr="00230D1C">
        <w:rPr>
          <w:noProof/>
        </w:rPr>
        <w:t xml:space="preserve">all in </w:t>
      </w:r>
      <w:r w:rsidRPr="00230D1C">
        <w:rPr>
          <w:noProof/>
          <w:lang w:eastAsia="ko-KR"/>
        </w:rPr>
        <w:t>m</w:t>
      </w:r>
      <w:r w:rsidRPr="00230D1C">
        <w:rPr>
          <w:noProof/>
        </w:rPr>
        <w:t xml:space="preserve">anual </w:t>
      </w:r>
      <w:r w:rsidRPr="00230D1C">
        <w:rPr>
          <w:noProof/>
          <w:lang w:eastAsia="ko-KR"/>
        </w:rPr>
        <w:t>c</w:t>
      </w:r>
      <w:r w:rsidRPr="00230D1C">
        <w:rPr>
          <w:noProof/>
        </w:rPr>
        <w:t>ommencement mode</w:t>
      </w:r>
      <w:r w:rsidRPr="00230D1C">
        <w:rPr>
          <w:noProof/>
          <w:lang w:eastAsia="ko-KR"/>
        </w:rPr>
        <w:t>.</w:t>
      </w:r>
    </w:p>
    <w:p w14:paraId="0B51A7B6" w14:textId="77777777" w:rsidR="00EE67FD" w:rsidRPr="00230D1C" w:rsidRDefault="00EE67FD" w:rsidP="00EE67FD">
      <w:pPr>
        <w:rPr>
          <w:noProof/>
          <w:lang w:eastAsia="ko-KR"/>
        </w:rPr>
      </w:pPr>
      <w:r w:rsidRPr="00230D1C">
        <w:rPr>
          <w:noProof/>
        </w:rPr>
        <w:t>When set to "</w:t>
      </w:r>
      <w:r w:rsidRPr="00230D1C">
        <w:rPr>
          <w:noProof/>
          <w:lang w:eastAsia="ko-KR"/>
        </w:rPr>
        <w:t>false</w:t>
      </w:r>
      <w:r w:rsidRPr="00230D1C">
        <w:rPr>
          <w:noProof/>
        </w:rPr>
        <w:t xml:space="preserve">" the MCVideo user is </w:t>
      </w:r>
      <w:r w:rsidRPr="00230D1C">
        <w:rPr>
          <w:noProof/>
          <w:lang w:eastAsia="ko-KR"/>
        </w:rPr>
        <w:t xml:space="preserve">not </w:t>
      </w:r>
      <w:r w:rsidRPr="00230D1C">
        <w:rPr>
          <w:noProof/>
        </w:rPr>
        <w:t xml:space="preserve">authorised to make a MCVideo </w:t>
      </w:r>
      <w:r w:rsidRPr="00230D1C">
        <w:rPr>
          <w:noProof/>
          <w:lang w:eastAsia="ko-KR"/>
        </w:rPr>
        <w:t>p</w:t>
      </w:r>
      <w:r w:rsidRPr="00230D1C">
        <w:rPr>
          <w:noProof/>
        </w:rPr>
        <w:t xml:space="preserve">rivate </w:t>
      </w:r>
      <w:r w:rsidRPr="00230D1C">
        <w:rPr>
          <w:noProof/>
          <w:lang w:eastAsia="ko-KR"/>
        </w:rPr>
        <w:t>c</w:t>
      </w:r>
      <w:r w:rsidRPr="00230D1C">
        <w:rPr>
          <w:noProof/>
        </w:rPr>
        <w:t xml:space="preserve">all in </w:t>
      </w:r>
      <w:r w:rsidRPr="00230D1C">
        <w:rPr>
          <w:noProof/>
          <w:lang w:eastAsia="ko-KR"/>
        </w:rPr>
        <w:t>m</w:t>
      </w:r>
      <w:r w:rsidRPr="00230D1C">
        <w:rPr>
          <w:noProof/>
        </w:rPr>
        <w:t xml:space="preserve">anual </w:t>
      </w:r>
      <w:r w:rsidRPr="00230D1C">
        <w:rPr>
          <w:noProof/>
          <w:lang w:eastAsia="ko-KR"/>
        </w:rPr>
        <w:t>c</w:t>
      </w:r>
      <w:r w:rsidRPr="00230D1C">
        <w:rPr>
          <w:noProof/>
        </w:rPr>
        <w:t>ommencement mode</w:t>
      </w:r>
      <w:r w:rsidRPr="00230D1C">
        <w:rPr>
          <w:noProof/>
          <w:lang w:eastAsia="ko-KR"/>
        </w:rPr>
        <w:t>.</w:t>
      </w:r>
    </w:p>
    <w:p w14:paraId="569BBB12" w14:textId="77777777" w:rsidR="00EE67FD" w:rsidRPr="00230D1C" w:rsidRDefault="00EE67FD" w:rsidP="00EE67FD">
      <w:pPr>
        <w:pStyle w:val="Heading3"/>
        <w:rPr>
          <w:noProof/>
          <w:lang w:eastAsia="ko-KR"/>
        </w:rPr>
      </w:pPr>
      <w:bookmarkStart w:id="14198" w:name="_Toc20158311"/>
      <w:bookmarkStart w:id="14199" w:name="_Toc27507859"/>
      <w:bookmarkStart w:id="14200" w:name="_Toc27508725"/>
      <w:bookmarkStart w:id="14201" w:name="_Toc27509590"/>
      <w:bookmarkStart w:id="14202" w:name="_Toc27553720"/>
      <w:bookmarkStart w:id="14203" w:name="_Toc27554586"/>
      <w:bookmarkStart w:id="14204" w:name="_Toc27555453"/>
      <w:bookmarkStart w:id="14205" w:name="_Toc27556317"/>
      <w:bookmarkStart w:id="14206" w:name="_Toc36036518"/>
      <w:bookmarkStart w:id="14207" w:name="_Toc45274273"/>
      <w:bookmarkStart w:id="14208" w:name="_Toc51938002"/>
      <w:bookmarkStart w:id="14209" w:name="_Toc51939196"/>
      <w:bookmarkStart w:id="14210" w:name="_Toc144198242"/>
      <w:bookmarkStart w:id="14211" w:name="_Toc144199886"/>
      <w:bookmarkStart w:id="14212" w:name="_Toc152621367"/>
      <w:r w:rsidRPr="00230D1C">
        <w:rPr>
          <w:noProof/>
        </w:rPr>
        <w:t>13.2.38K</w:t>
      </w:r>
      <w:r w:rsidRPr="00230D1C">
        <w:rPr>
          <w:noProof/>
        </w:rPr>
        <w:tab/>
        <w:t>/</w:t>
      </w:r>
      <w:r w:rsidRPr="00D929A4">
        <w:t>&lt;x&gt;</w:t>
      </w:r>
      <w:r w:rsidRPr="00230D1C">
        <w:rPr>
          <w:noProof/>
        </w:rPr>
        <w:t>/</w:t>
      </w:r>
      <w:r w:rsidRPr="00D929A4">
        <w:t>&lt;x&gt;</w:t>
      </w:r>
      <w:r w:rsidRPr="00230D1C">
        <w:rPr>
          <w:noProof/>
        </w:rPr>
        <w:t>/Common/PrivateCall/AutoCommence</w:t>
      </w:r>
      <w:bookmarkEnd w:id="14198"/>
      <w:bookmarkEnd w:id="14199"/>
      <w:bookmarkEnd w:id="14200"/>
      <w:bookmarkEnd w:id="14201"/>
      <w:bookmarkEnd w:id="14202"/>
      <w:bookmarkEnd w:id="14203"/>
      <w:bookmarkEnd w:id="14204"/>
      <w:bookmarkEnd w:id="14205"/>
      <w:bookmarkEnd w:id="14206"/>
      <w:bookmarkEnd w:id="14207"/>
      <w:bookmarkEnd w:id="14208"/>
      <w:bookmarkEnd w:id="14209"/>
      <w:bookmarkEnd w:id="14210"/>
      <w:bookmarkEnd w:id="14211"/>
      <w:bookmarkEnd w:id="14212"/>
    </w:p>
    <w:p w14:paraId="2F648618" w14:textId="77777777" w:rsidR="00EE67FD" w:rsidRPr="00230D1C" w:rsidRDefault="00EE67FD" w:rsidP="00EE67FD">
      <w:pPr>
        <w:pStyle w:val="TH"/>
        <w:rPr>
          <w:noProof/>
          <w:lang w:eastAsia="ko-KR"/>
        </w:rPr>
      </w:pPr>
      <w:r w:rsidRPr="00230D1C">
        <w:rPr>
          <w:noProof/>
        </w:rPr>
        <w:t>Table 13.2.38K.1: /</w:t>
      </w:r>
      <w:r w:rsidRPr="00551AA2">
        <w:t>&lt;x&gt;</w:t>
      </w:r>
      <w:r w:rsidRPr="00230D1C">
        <w:rPr>
          <w:noProof/>
        </w:rPr>
        <w:t>/</w:t>
      </w:r>
      <w:r w:rsidRPr="00230D1C">
        <w:rPr>
          <w:noProof/>
          <w:lang w:eastAsia="ko-KR"/>
        </w:rPr>
        <w:t>&lt;x&gt;/</w:t>
      </w:r>
      <w:r w:rsidRPr="00230D1C">
        <w:rPr>
          <w:noProof/>
        </w:rPr>
        <w:t>Common/PrivateCall/AutoCommen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46842F66"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E79176B" w14:textId="77777777" w:rsidR="00EE67FD" w:rsidRPr="00230D1C" w:rsidRDefault="00EE67FD" w:rsidP="00EB4D50">
            <w:pPr>
              <w:rPr>
                <w:rFonts w:ascii="Arial" w:hAnsi="Arial" w:cs="Arial"/>
                <w:noProof/>
                <w:sz w:val="18"/>
                <w:szCs w:val="18"/>
              </w:rPr>
            </w:pPr>
            <w:r w:rsidRPr="00230D1C">
              <w:rPr>
                <w:noProof/>
              </w:rPr>
              <w:t>&lt;x&gt;/Common/PrivateCall/AutoCommence</w:t>
            </w:r>
          </w:p>
        </w:tc>
      </w:tr>
      <w:tr w:rsidR="00EE67FD" w:rsidRPr="00230D1C" w14:paraId="72226305"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81B397D"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795DA8"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0AC96C"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DE3ACF"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82D35D"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3F39185" w14:textId="77777777" w:rsidR="00EE67FD" w:rsidRPr="00230D1C" w:rsidRDefault="00EE67FD" w:rsidP="00EB4D50">
            <w:pPr>
              <w:jc w:val="center"/>
              <w:rPr>
                <w:rFonts w:ascii="Arial" w:hAnsi="Arial" w:cs="Arial"/>
                <w:b/>
                <w:noProof/>
                <w:sz w:val="18"/>
                <w:szCs w:val="18"/>
              </w:rPr>
            </w:pPr>
          </w:p>
        </w:tc>
      </w:tr>
      <w:tr w:rsidR="00EE67FD" w:rsidRPr="00230D1C" w14:paraId="6019AA4B"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C3DB080"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A8F7BD" w14:textId="77777777" w:rsidR="00EE67FD" w:rsidRPr="00230D1C" w:rsidRDefault="00EE67FD" w:rsidP="00EB4D50">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34F450" w14:textId="77777777" w:rsidR="00EE67FD" w:rsidRPr="00230D1C" w:rsidRDefault="00EE67FD" w:rsidP="00EB4D50">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8D750E" w14:textId="77777777" w:rsidR="00EE67FD" w:rsidRPr="00230D1C" w:rsidRDefault="00EE67FD" w:rsidP="00EB4D50">
            <w:pPr>
              <w:pStyle w:val="TAC"/>
              <w:rPr>
                <w:noProof/>
              </w:rPr>
            </w:pPr>
            <w:r w:rsidRPr="00230D1C">
              <w:rPr>
                <w:noProof/>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D08BAE"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48B53C6" w14:textId="77777777" w:rsidR="00EE67FD" w:rsidRPr="00230D1C" w:rsidRDefault="00EE67FD" w:rsidP="00EB4D50">
            <w:pPr>
              <w:jc w:val="center"/>
              <w:rPr>
                <w:b/>
                <w:noProof/>
              </w:rPr>
            </w:pPr>
          </w:p>
        </w:tc>
      </w:tr>
      <w:tr w:rsidR="00EE67FD" w:rsidRPr="00230D1C" w14:paraId="7B302CC1"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3A6F781"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771FE28" w14:textId="77777777" w:rsidR="00EE67FD" w:rsidRPr="00230D1C" w:rsidRDefault="00EE67FD" w:rsidP="00EB4D50">
            <w:pPr>
              <w:rPr>
                <w:noProof/>
                <w:lang w:eastAsia="ko-KR"/>
              </w:rPr>
            </w:pPr>
            <w:r w:rsidRPr="00230D1C">
              <w:rPr>
                <w:noProof/>
              </w:rPr>
              <w:t xml:space="preserve">This leaf node indicates </w:t>
            </w:r>
            <w:r w:rsidRPr="00230D1C">
              <w:rPr>
                <w:noProof/>
                <w:lang w:eastAsia="ko-KR"/>
              </w:rPr>
              <w:t>the a</w:t>
            </w:r>
            <w:r w:rsidRPr="00230D1C">
              <w:rPr>
                <w:noProof/>
              </w:rPr>
              <w:t>uthorisation to make a MCVideo private call with automatic commencement</w:t>
            </w:r>
            <w:r w:rsidRPr="00230D1C">
              <w:rPr>
                <w:noProof/>
                <w:lang w:eastAsia="ko-KR"/>
              </w:rPr>
              <w:t>.</w:t>
            </w:r>
          </w:p>
        </w:tc>
      </w:tr>
    </w:tbl>
    <w:p w14:paraId="0231DB5B" w14:textId="77777777" w:rsidR="00EE67FD" w:rsidRPr="00230D1C" w:rsidRDefault="00EE67FD" w:rsidP="00EE67FD">
      <w:pPr>
        <w:rPr>
          <w:noProof/>
        </w:rPr>
      </w:pPr>
    </w:p>
    <w:p w14:paraId="4DB8F39F" w14:textId="77777777" w:rsidR="00EE67FD" w:rsidRPr="00230D1C" w:rsidRDefault="00EE67FD" w:rsidP="00EE67FD">
      <w:pPr>
        <w:rPr>
          <w:noProof/>
          <w:lang w:eastAsia="ko-KR"/>
        </w:rPr>
      </w:pPr>
      <w:r w:rsidRPr="00230D1C">
        <w:rPr>
          <w:noProof/>
        </w:rPr>
        <w:t xml:space="preserve">When set to "true" the MCVideo user is authorised to make a MCVideo </w:t>
      </w:r>
      <w:r w:rsidRPr="00230D1C">
        <w:rPr>
          <w:noProof/>
          <w:lang w:eastAsia="ko-KR"/>
        </w:rPr>
        <w:t>p</w:t>
      </w:r>
      <w:r w:rsidRPr="00230D1C">
        <w:rPr>
          <w:noProof/>
        </w:rPr>
        <w:t xml:space="preserve">rivate </w:t>
      </w:r>
      <w:r w:rsidRPr="00230D1C">
        <w:rPr>
          <w:noProof/>
          <w:lang w:eastAsia="ko-KR"/>
        </w:rPr>
        <w:t>c</w:t>
      </w:r>
      <w:r w:rsidRPr="00230D1C">
        <w:rPr>
          <w:noProof/>
        </w:rPr>
        <w:t xml:space="preserve">all in </w:t>
      </w:r>
      <w:r w:rsidRPr="00230D1C">
        <w:rPr>
          <w:noProof/>
          <w:lang w:eastAsia="ko-KR"/>
        </w:rPr>
        <w:t>a</w:t>
      </w:r>
      <w:r w:rsidRPr="00230D1C">
        <w:rPr>
          <w:noProof/>
        </w:rPr>
        <w:t xml:space="preserve">utomatic </w:t>
      </w:r>
      <w:r w:rsidRPr="00230D1C">
        <w:rPr>
          <w:noProof/>
          <w:lang w:eastAsia="ko-KR"/>
        </w:rPr>
        <w:t>c</w:t>
      </w:r>
      <w:r w:rsidRPr="00230D1C">
        <w:rPr>
          <w:noProof/>
        </w:rPr>
        <w:t>ommencement mode</w:t>
      </w:r>
      <w:r w:rsidRPr="00230D1C">
        <w:rPr>
          <w:noProof/>
          <w:lang w:eastAsia="ko-KR"/>
        </w:rPr>
        <w:t>.</w:t>
      </w:r>
    </w:p>
    <w:p w14:paraId="4B66F221" w14:textId="77777777" w:rsidR="00EE67FD" w:rsidRPr="00230D1C" w:rsidRDefault="00EE67FD" w:rsidP="00EE67FD">
      <w:pPr>
        <w:rPr>
          <w:noProof/>
          <w:lang w:eastAsia="ko-KR"/>
        </w:rPr>
      </w:pPr>
      <w:r w:rsidRPr="00230D1C">
        <w:rPr>
          <w:noProof/>
        </w:rPr>
        <w:t>When set to "</w:t>
      </w:r>
      <w:r w:rsidRPr="00230D1C">
        <w:rPr>
          <w:noProof/>
          <w:lang w:eastAsia="ko-KR"/>
        </w:rPr>
        <w:t>false</w:t>
      </w:r>
      <w:r w:rsidRPr="00230D1C">
        <w:rPr>
          <w:noProof/>
        </w:rPr>
        <w:t xml:space="preserve">" the MCVideo user is </w:t>
      </w:r>
      <w:r w:rsidRPr="00230D1C">
        <w:rPr>
          <w:noProof/>
          <w:lang w:eastAsia="ko-KR"/>
        </w:rPr>
        <w:t xml:space="preserve">not </w:t>
      </w:r>
      <w:r w:rsidRPr="00230D1C">
        <w:rPr>
          <w:noProof/>
        </w:rPr>
        <w:t xml:space="preserve">authorised to make a MCVideo </w:t>
      </w:r>
      <w:r w:rsidRPr="00230D1C">
        <w:rPr>
          <w:noProof/>
          <w:lang w:eastAsia="ko-KR"/>
        </w:rPr>
        <w:t>p</w:t>
      </w:r>
      <w:r w:rsidRPr="00230D1C">
        <w:rPr>
          <w:noProof/>
        </w:rPr>
        <w:t xml:space="preserve">rivate </w:t>
      </w:r>
      <w:r w:rsidRPr="00230D1C">
        <w:rPr>
          <w:noProof/>
          <w:lang w:eastAsia="ko-KR"/>
        </w:rPr>
        <w:t>c</w:t>
      </w:r>
      <w:r w:rsidRPr="00230D1C">
        <w:rPr>
          <w:noProof/>
        </w:rPr>
        <w:t xml:space="preserve">all in </w:t>
      </w:r>
      <w:r w:rsidRPr="00230D1C">
        <w:rPr>
          <w:noProof/>
          <w:lang w:eastAsia="ko-KR"/>
        </w:rPr>
        <w:t>a</w:t>
      </w:r>
      <w:r w:rsidRPr="00230D1C">
        <w:rPr>
          <w:noProof/>
        </w:rPr>
        <w:t xml:space="preserve">utomatic </w:t>
      </w:r>
      <w:r w:rsidRPr="00230D1C">
        <w:rPr>
          <w:noProof/>
          <w:lang w:eastAsia="ko-KR"/>
        </w:rPr>
        <w:t>c</w:t>
      </w:r>
      <w:r w:rsidRPr="00230D1C">
        <w:rPr>
          <w:noProof/>
        </w:rPr>
        <w:t>ommencement mode</w:t>
      </w:r>
      <w:r w:rsidRPr="00230D1C">
        <w:rPr>
          <w:noProof/>
          <w:lang w:eastAsia="ko-KR"/>
        </w:rPr>
        <w:t>.</w:t>
      </w:r>
    </w:p>
    <w:p w14:paraId="4763C4E3" w14:textId="77777777" w:rsidR="00EE67FD" w:rsidRPr="00230D1C" w:rsidRDefault="00EE67FD" w:rsidP="00EE67FD">
      <w:pPr>
        <w:pStyle w:val="Heading3"/>
        <w:rPr>
          <w:noProof/>
          <w:lang w:eastAsia="ko-KR"/>
        </w:rPr>
      </w:pPr>
      <w:bookmarkStart w:id="14213" w:name="_Toc20158312"/>
      <w:bookmarkStart w:id="14214" w:name="_Toc27507860"/>
      <w:bookmarkStart w:id="14215" w:name="_Toc27508726"/>
      <w:bookmarkStart w:id="14216" w:name="_Toc27509591"/>
      <w:bookmarkStart w:id="14217" w:name="_Toc27553721"/>
      <w:bookmarkStart w:id="14218" w:name="_Toc27554587"/>
      <w:bookmarkStart w:id="14219" w:name="_Toc27555454"/>
      <w:bookmarkStart w:id="14220" w:name="_Toc27556318"/>
      <w:bookmarkStart w:id="14221" w:name="_Toc36036519"/>
      <w:bookmarkStart w:id="14222" w:name="_Toc45274274"/>
      <w:bookmarkStart w:id="14223" w:name="_Toc51938003"/>
      <w:bookmarkStart w:id="14224" w:name="_Toc51939197"/>
      <w:bookmarkStart w:id="14225" w:name="_Toc144198243"/>
      <w:bookmarkStart w:id="14226" w:name="_Toc144199887"/>
      <w:bookmarkStart w:id="14227" w:name="_Toc152621368"/>
      <w:r w:rsidRPr="00230D1C">
        <w:rPr>
          <w:noProof/>
        </w:rPr>
        <w:t>13.2.38L</w:t>
      </w:r>
      <w:r w:rsidRPr="00230D1C">
        <w:rPr>
          <w:noProof/>
        </w:rPr>
        <w:tab/>
        <w:t>/</w:t>
      </w:r>
      <w:r w:rsidRPr="00D929A4">
        <w:t>&lt;x&gt;</w:t>
      </w:r>
      <w:r w:rsidRPr="00230D1C">
        <w:rPr>
          <w:noProof/>
        </w:rPr>
        <w:t>/</w:t>
      </w:r>
      <w:r w:rsidRPr="00D929A4">
        <w:t>&lt;x&gt;</w:t>
      </w:r>
      <w:r w:rsidRPr="00230D1C">
        <w:rPr>
          <w:noProof/>
        </w:rPr>
        <w:t>/Common/PrivateCall/FailRestrict</w:t>
      </w:r>
      <w:bookmarkEnd w:id="14213"/>
      <w:bookmarkEnd w:id="14214"/>
      <w:bookmarkEnd w:id="14215"/>
      <w:bookmarkEnd w:id="14216"/>
      <w:bookmarkEnd w:id="14217"/>
      <w:bookmarkEnd w:id="14218"/>
      <w:bookmarkEnd w:id="14219"/>
      <w:bookmarkEnd w:id="14220"/>
      <w:bookmarkEnd w:id="14221"/>
      <w:bookmarkEnd w:id="14222"/>
      <w:bookmarkEnd w:id="14223"/>
      <w:bookmarkEnd w:id="14224"/>
      <w:bookmarkEnd w:id="14225"/>
      <w:bookmarkEnd w:id="14226"/>
      <w:bookmarkEnd w:id="14227"/>
    </w:p>
    <w:p w14:paraId="59851DB1" w14:textId="77777777" w:rsidR="00EE67FD" w:rsidRPr="00230D1C" w:rsidRDefault="00EE67FD" w:rsidP="00EE67FD">
      <w:pPr>
        <w:pStyle w:val="TH"/>
        <w:rPr>
          <w:noProof/>
          <w:lang w:eastAsia="ko-KR"/>
        </w:rPr>
      </w:pPr>
      <w:r w:rsidRPr="00230D1C">
        <w:rPr>
          <w:noProof/>
        </w:rPr>
        <w:t>Table 13.2.38L.1: /</w:t>
      </w:r>
      <w:r w:rsidRPr="00551AA2">
        <w:t>&lt;x&gt;</w:t>
      </w:r>
      <w:r w:rsidRPr="00230D1C">
        <w:rPr>
          <w:noProof/>
        </w:rPr>
        <w:t>/</w:t>
      </w:r>
      <w:r w:rsidRPr="00230D1C">
        <w:rPr>
          <w:noProof/>
          <w:lang w:eastAsia="ko-KR"/>
        </w:rPr>
        <w:t>&lt;x&gt;/</w:t>
      </w:r>
      <w:r w:rsidRPr="00230D1C">
        <w:rPr>
          <w:noProof/>
        </w:rPr>
        <w:t>Common/PrivateCall/FailRestric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05D46180"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2D0F859" w14:textId="77777777" w:rsidR="00EE67FD" w:rsidRPr="00230D1C" w:rsidRDefault="00EE67FD" w:rsidP="00EB4D50">
            <w:pPr>
              <w:rPr>
                <w:rFonts w:ascii="Arial" w:hAnsi="Arial" w:cs="Arial"/>
                <w:noProof/>
                <w:sz w:val="18"/>
                <w:szCs w:val="18"/>
              </w:rPr>
            </w:pPr>
            <w:r w:rsidRPr="00230D1C">
              <w:rPr>
                <w:noProof/>
              </w:rPr>
              <w:t>&lt;x&gt;/Common/PrivateCall/FailRestrict</w:t>
            </w:r>
          </w:p>
        </w:tc>
      </w:tr>
      <w:tr w:rsidR="00EE67FD" w:rsidRPr="00230D1C" w14:paraId="19EA9D82"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FAD25F2"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958276"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BAE8FF"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89497D"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D52BDB"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5005C88" w14:textId="77777777" w:rsidR="00EE67FD" w:rsidRPr="00230D1C" w:rsidRDefault="00EE67FD" w:rsidP="00EB4D50">
            <w:pPr>
              <w:jc w:val="center"/>
              <w:rPr>
                <w:rFonts w:ascii="Arial" w:hAnsi="Arial" w:cs="Arial"/>
                <w:b/>
                <w:noProof/>
                <w:sz w:val="18"/>
                <w:szCs w:val="18"/>
              </w:rPr>
            </w:pPr>
          </w:p>
        </w:tc>
      </w:tr>
      <w:tr w:rsidR="00EE67FD" w:rsidRPr="00230D1C" w14:paraId="02EF26FB"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8A93E5F"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CA9A8D" w14:textId="77777777" w:rsidR="00EE67FD" w:rsidRPr="00230D1C" w:rsidRDefault="00EE67FD" w:rsidP="00EB4D50">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97FD78" w14:textId="77777777" w:rsidR="00EE67FD" w:rsidRPr="00230D1C" w:rsidRDefault="00EE67FD" w:rsidP="00EB4D50">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E3D450" w14:textId="77777777" w:rsidR="00EE67FD" w:rsidRPr="00230D1C" w:rsidRDefault="00EE67FD" w:rsidP="00EB4D50">
            <w:pPr>
              <w:pStyle w:val="TAC"/>
              <w:rPr>
                <w:noProof/>
              </w:rPr>
            </w:pPr>
            <w:r w:rsidRPr="00230D1C">
              <w:rPr>
                <w:noProof/>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54D43C"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F5ECD19" w14:textId="77777777" w:rsidR="00EE67FD" w:rsidRPr="00230D1C" w:rsidRDefault="00EE67FD" w:rsidP="00EB4D50">
            <w:pPr>
              <w:jc w:val="center"/>
              <w:rPr>
                <w:b/>
                <w:noProof/>
              </w:rPr>
            </w:pPr>
          </w:p>
        </w:tc>
      </w:tr>
      <w:tr w:rsidR="00EE67FD" w:rsidRPr="00230D1C" w14:paraId="1F211531"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BB71811"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A231673" w14:textId="77777777" w:rsidR="00EE67FD" w:rsidRPr="00230D1C" w:rsidRDefault="00EE67FD" w:rsidP="00EB4D50">
            <w:pPr>
              <w:rPr>
                <w:noProof/>
                <w:lang w:eastAsia="ko-KR"/>
              </w:rPr>
            </w:pPr>
            <w:r w:rsidRPr="00230D1C">
              <w:rPr>
                <w:noProof/>
              </w:rPr>
              <w:t xml:space="preserve">This leaf node indicates </w:t>
            </w:r>
            <w:r w:rsidRPr="00230D1C">
              <w:rPr>
                <w:noProof/>
                <w:lang w:eastAsia="ko-KR"/>
              </w:rPr>
              <w:t>the a</w:t>
            </w:r>
            <w:r w:rsidRPr="00230D1C">
              <w:rPr>
                <w:noProof/>
              </w:rPr>
              <w:t xml:space="preserve">uthorisation to restrict the provision of a notification of call failure reason for </w:t>
            </w:r>
            <w:r w:rsidRPr="00230D1C">
              <w:rPr>
                <w:noProof/>
                <w:lang w:eastAsia="ko-KR"/>
              </w:rPr>
              <w:t xml:space="preserve">a </w:t>
            </w:r>
            <w:r w:rsidRPr="00230D1C">
              <w:rPr>
                <w:noProof/>
              </w:rPr>
              <w:t>MCVideo private call</w:t>
            </w:r>
            <w:r w:rsidRPr="00230D1C">
              <w:rPr>
                <w:noProof/>
                <w:lang w:eastAsia="ko-KR"/>
              </w:rPr>
              <w:t>.</w:t>
            </w:r>
          </w:p>
        </w:tc>
      </w:tr>
    </w:tbl>
    <w:p w14:paraId="5336C35B" w14:textId="77777777" w:rsidR="00EE67FD" w:rsidRPr="00230D1C" w:rsidRDefault="00EE67FD" w:rsidP="00EE67FD">
      <w:pPr>
        <w:rPr>
          <w:noProof/>
        </w:rPr>
      </w:pPr>
    </w:p>
    <w:p w14:paraId="76F149A1" w14:textId="77777777" w:rsidR="00EE67FD" w:rsidRPr="00230D1C" w:rsidRDefault="00EE67FD" w:rsidP="00EE67FD">
      <w:pPr>
        <w:rPr>
          <w:noProof/>
          <w:lang w:eastAsia="ko-KR"/>
        </w:rPr>
      </w:pPr>
      <w:r w:rsidRPr="00230D1C">
        <w:rPr>
          <w:noProof/>
        </w:rPr>
        <w:t xml:space="preserve">When set to "true" the </w:t>
      </w:r>
      <w:r w:rsidRPr="00230D1C">
        <w:rPr>
          <w:noProof/>
          <w:lang w:eastAsia="ko-KR"/>
        </w:rPr>
        <w:t xml:space="preserve">MCVideo </w:t>
      </w:r>
      <w:r w:rsidRPr="00230D1C">
        <w:rPr>
          <w:noProof/>
        </w:rPr>
        <w:t xml:space="preserve">user is authorised to restrict notification of call failure reason for </w:t>
      </w:r>
      <w:r w:rsidRPr="00230D1C">
        <w:rPr>
          <w:noProof/>
          <w:lang w:eastAsia="ko-KR"/>
        </w:rPr>
        <w:t>MCVideo</w:t>
      </w:r>
      <w:r w:rsidRPr="00230D1C">
        <w:rPr>
          <w:noProof/>
        </w:rPr>
        <w:t xml:space="preserve"> private call</w:t>
      </w:r>
      <w:r w:rsidRPr="00230D1C">
        <w:rPr>
          <w:noProof/>
          <w:lang w:eastAsia="ko-KR"/>
        </w:rPr>
        <w:t>.</w:t>
      </w:r>
    </w:p>
    <w:p w14:paraId="21A2A1F2" w14:textId="77777777" w:rsidR="00EE67FD" w:rsidRPr="00230D1C" w:rsidRDefault="00EE67FD" w:rsidP="00EE67FD">
      <w:pPr>
        <w:rPr>
          <w:noProof/>
          <w:lang w:eastAsia="ko-KR"/>
        </w:rPr>
      </w:pPr>
      <w:r w:rsidRPr="00230D1C">
        <w:rPr>
          <w:noProof/>
        </w:rPr>
        <w:t>When set to "</w:t>
      </w:r>
      <w:r w:rsidRPr="00230D1C">
        <w:rPr>
          <w:noProof/>
          <w:lang w:eastAsia="ko-KR"/>
        </w:rPr>
        <w:t>false</w:t>
      </w:r>
      <w:r w:rsidRPr="00230D1C">
        <w:rPr>
          <w:noProof/>
        </w:rPr>
        <w:t xml:space="preserve">" the </w:t>
      </w:r>
      <w:r w:rsidRPr="00230D1C">
        <w:rPr>
          <w:noProof/>
          <w:lang w:eastAsia="ko-KR"/>
        </w:rPr>
        <w:t>MCVideo</w:t>
      </w:r>
      <w:r w:rsidRPr="00230D1C">
        <w:rPr>
          <w:noProof/>
        </w:rPr>
        <w:t xml:space="preserve"> user is </w:t>
      </w:r>
      <w:r w:rsidRPr="00230D1C">
        <w:rPr>
          <w:noProof/>
          <w:lang w:eastAsia="ko-KR"/>
        </w:rPr>
        <w:t xml:space="preserve">not </w:t>
      </w:r>
      <w:r w:rsidRPr="00230D1C">
        <w:rPr>
          <w:noProof/>
        </w:rPr>
        <w:t xml:space="preserve">authorised to restrict notification of call failure reason for </w:t>
      </w:r>
      <w:r w:rsidRPr="00230D1C">
        <w:rPr>
          <w:noProof/>
          <w:lang w:eastAsia="ko-KR"/>
        </w:rPr>
        <w:t>MCVideo</w:t>
      </w:r>
      <w:r w:rsidRPr="00230D1C">
        <w:rPr>
          <w:noProof/>
        </w:rPr>
        <w:t xml:space="preserve"> private call</w:t>
      </w:r>
      <w:r w:rsidRPr="00230D1C">
        <w:rPr>
          <w:noProof/>
          <w:lang w:eastAsia="ko-KR"/>
        </w:rPr>
        <w:t>.</w:t>
      </w:r>
    </w:p>
    <w:p w14:paraId="772B8F83" w14:textId="77777777" w:rsidR="00EE67FD" w:rsidRPr="00230D1C" w:rsidRDefault="00EE67FD" w:rsidP="00EE67FD">
      <w:pPr>
        <w:pStyle w:val="Heading3"/>
        <w:rPr>
          <w:noProof/>
        </w:rPr>
      </w:pPr>
      <w:bookmarkStart w:id="14228" w:name="_Toc20158313"/>
      <w:bookmarkStart w:id="14229" w:name="_Toc27507861"/>
      <w:bookmarkStart w:id="14230" w:name="_Toc27508727"/>
      <w:bookmarkStart w:id="14231" w:name="_Toc27509592"/>
      <w:bookmarkStart w:id="14232" w:name="_Toc27553722"/>
      <w:bookmarkStart w:id="14233" w:name="_Toc27554588"/>
      <w:bookmarkStart w:id="14234" w:name="_Toc27555455"/>
      <w:bookmarkStart w:id="14235" w:name="_Toc27556319"/>
      <w:bookmarkStart w:id="14236" w:name="_Toc36036520"/>
      <w:bookmarkStart w:id="14237" w:name="_Toc45274275"/>
      <w:bookmarkStart w:id="14238" w:name="_Toc51938004"/>
      <w:bookmarkStart w:id="14239" w:name="_Toc51939198"/>
      <w:bookmarkStart w:id="14240" w:name="_Toc144198244"/>
      <w:bookmarkStart w:id="14241" w:name="_Toc144199888"/>
      <w:bookmarkStart w:id="14242" w:name="_Toc152621369"/>
      <w:r w:rsidRPr="00230D1C">
        <w:rPr>
          <w:noProof/>
        </w:rPr>
        <w:t>13.2.38M</w:t>
      </w:r>
      <w:r w:rsidRPr="00230D1C">
        <w:rPr>
          <w:noProof/>
          <w:lang w:eastAsia="ko-KR"/>
        </w:rPr>
        <w:tab/>
      </w:r>
      <w:r w:rsidRPr="00230D1C">
        <w:rPr>
          <w:noProof/>
        </w:rPr>
        <w:t>Void</w:t>
      </w:r>
      <w:bookmarkEnd w:id="14228"/>
      <w:bookmarkEnd w:id="14229"/>
      <w:bookmarkEnd w:id="14230"/>
      <w:bookmarkEnd w:id="14231"/>
      <w:bookmarkEnd w:id="14232"/>
      <w:bookmarkEnd w:id="14233"/>
      <w:bookmarkEnd w:id="14234"/>
      <w:bookmarkEnd w:id="14235"/>
      <w:bookmarkEnd w:id="14236"/>
      <w:bookmarkEnd w:id="14237"/>
      <w:bookmarkEnd w:id="14238"/>
      <w:bookmarkEnd w:id="14239"/>
      <w:bookmarkEnd w:id="14240"/>
      <w:bookmarkEnd w:id="14241"/>
      <w:bookmarkEnd w:id="14242"/>
    </w:p>
    <w:p w14:paraId="5D2D832F" w14:textId="77777777" w:rsidR="00EE67FD" w:rsidRPr="00230D1C" w:rsidRDefault="00EE67FD" w:rsidP="00EE67FD">
      <w:pPr>
        <w:pStyle w:val="Heading3"/>
        <w:rPr>
          <w:noProof/>
          <w:lang w:eastAsia="ko-KR"/>
        </w:rPr>
      </w:pPr>
      <w:bookmarkStart w:id="14243" w:name="_Toc144198245"/>
      <w:bookmarkStart w:id="14244" w:name="_Toc144199889"/>
      <w:bookmarkStart w:id="14245" w:name="_Toc152621370"/>
      <w:bookmarkStart w:id="14246" w:name="_Toc20158314"/>
      <w:bookmarkStart w:id="14247" w:name="_Toc27507862"/>
      <w:bookmarkStart w:id="14248" w:name="_Toc27508728"/>
      <w:bookmarkStart w:id="14249" w:name="_Toc27509593"/>
      <w:bookmarkStart w:id="14250" w:name="_Toc27553723"/>
      <w:bookmarkStart w:id="14251" w:name="_Toc27554589"/>
      <w:bookmarkStart w:id="14252" w:name="_Toc27555456"/>
      <w:bookmarkStart w:id="14253" w:name="_Toc27556320"/>
      <w:bookmarkStart w:id="14254" w:name="_Toc36036521"/>
      <w:bookmarkStart w:id="14255" w:name="_Toc45274276"/>
      <w:bookmarkStart w:id="14256" w:name="_Toc51938005"/>
      <w:bookmarkStart w:id="14257" w:name="_Toc51939199"/>
      <w:r w:rsidRPr="00230D1C">
        <w:rPr>
          <w:noProof/>
        </w:rPr>
        <w:t>13.2.</w:t>
      </w:r>
      <w:r w:rsidRPr="00230D1C">
        <w:rPr>
          <w:noProof/>
          <w:lang w:eastAsia="ko-KR"/>
        </w:rPr>
        <w:t>38N</w:t>
      </w:r>
      <w:r w:rsidRPr="00230D1C">
        <w:rPr>
          <w:noProof/>
        </w:rPr>
        <w:tab/>
        <w:t>/</w:t>
      </w:r>
      <w:r w:rsidRPr="00D929A4">
        <w:t>&lt;x&gt;</w:t>
      </w:r>
      <w:r w:rsidRPr="00230D1C">
        <w:rPr>
          <w:noProof/>
        </w:rPr>
        <w:t>/</w:t>
      </w:r>
      <w:r w:rsidRPr="00D929A4">
        <w:t>&lt;x&gt;</w:t>
      </w:r>
      <w:r w:rsidRPr="00230D1C">
        <w:rPr>
          <w:noProof/>
        </w:rPr>
        <w:t>/Common/</w:t>
      </w:r>
      <w:r w:rsidRPr="00230D1C">
        <w:rPr>
          <w:noProof/>
          <w:lang w:eastAsia="ko-KR"/>
        </w:rPr>
        <w:t>PrivateCall/AllowedMediaProtection</w:t>
      </w:r>
      <w:bookmarkEnd w:id="14243"/>
      <w:bookmarkEnd w:id="14244"/>
      <w:bookmarkEnd w:id="14245"/>
    </w:p>
    <w:p w14:paraId="360E7FCF"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38N</w:t>
      </w:r>
      <w:r w:rsidRPr="00230D1C">
        <w:rPr>
          <w:noProof/>
        </w:rPr>
        <w:t>.1: /</w:t>
      </w:r>
      <w:r w:rsidRPr="00551AA2">
        <w:t>&lt;x&gt;</w:t>
      </w:r>
      <w:r w:rsidRPr="00230D1C">
        <w:rPr>
          <w:noProof/>
        </w:rPr>
        <w:t>/</w:t>
      </w:r>
      <w:r w:rsidRPr="00230D1C">
        <w:rPr>
          <w:noProof/>
          <w:lang w:eastAsia="ko-KR"/>
        </w:rPr>
        <w:t>&lt;x&gt;/</w:t>
      </w:r>
      <w:r w:rsidRPr="00230D1C">
        <w:rPr>
          <w:noProof/>
        </w:rPr>
        <w:t>Common/</w:t>
      </w:r>
      <w:r w:rsidRPr="00230D1C">
        <w:rPr>
          <w:noProof/>
          <w:lang w:eastAsia="ko-KR"/>
        </w:rPr>
        <w:t>PrivateCall/AllowedMediaProtec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0"/>
        <w:gridCol w:w="1200"/>
        <w:gridCol w:w="1316"/>
        <w:gridCol w:w="2153"/>
        <w:gridCol w:w="1949"/>
        <w:gridCol w:w="2351"/>
      </w:tblGrid>
      <w:tr w:rsidR="00EE67FD" w:rsidRPr="00230D1C" w14:paraId="64931BEA" w14:textId="77777777" w:rsidTr="00EB4D50">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654A0AF4" w14:textId="77777777" w:rsidR="00EE67FD" w:rsidRPr="00230D1C" w:rsidRDefault="00EE67FD" w:rsidP="00EB4D50">
            <w:pPr>
              <w:rPr>
                <w:rFonts w:ascii="Arial" w:hAnsi="Arial" w:cs="Arial"/>
                <w:noProof/>
                <w:sz w:val="18"/>
                <w:szCs w:val="18"/>
              </w:rPr>
            </w:pPr>
            <w:r w:rsidRPr="00230D1C">
              <w:rPr>
                <w:noProof/>
              </w:rPr>
              <w:t>&lt;x&gt;/Common/</w:t>
            </w:r>
            <w:r w:rsidRPr="00230D1C">
              <w:rPr>
                <w:noProof/>
                <w:lang w:eastAsia="ko-KR"/>
              </w:rPr>
              <w:t>PrivateCall/</w:t>
            </w:r>
            <w:r w:rsidRPr="00230D1C">
              <w:rPr>
                <w:noProof/>
              </w:rPr>
              <w:t>A</w:t>
            </w:r>
            <w:r w:rsidRPr="00230D1C">
              <w:rPr>
                <w:noProof/>
                <w:lang w:eastAsia="ko-KR"/>
              </w:rPr>
              <w:t>llowedMediaProtection</w:t>
            </w:r>
          </w:p>
        </w:tc>
      </w:tr>
      <w:tr w:rsidR="00EE67FD" w:rsidRPr="00230D1C" w14:paraId="58982606" w14:textId="77777777" w:rsidTr="00EB4D50">
        <w:trPr>
          <w:cantSplit/>
          <w:trHeight w:val="57"/>
          <w:jc w:val="center"/>
        </w:trPr>
        <w:tc>
          <w:tcPr>
            <w:tcW w:w="668" w:type="dxa"/>
            <w:tcBorders>
              <w:top w:val="single" w:sz="4" w:space="0" w:color="FFFFFF"/>
              <w:left w:val="single" w:sz="4" w:space="0" w:color="FFFFFF"/>
              <w:bottom w:val="single" w:sz="4" w:space="0" w:color="FFFFFF"/>
              <w:right w:val="single" w:sz="4" w:space="0" w:color="000000"/>
            </w:tcBorders>
            <w:shd w:val="clear" w:color="auto" w:fill="auto"/>
          </w:tcPr>
          <w:p w14:paraId="7AA2C1B6" w14:textId="77777777" w:rsidR="00EE67FD" w:rsidRPr="00230D1C" w:rsidRDefault="00EE67FD" w:rsidP="00EB4D50">
            <w:pPr>
              <w:pStyle w:val="TAL"/>
              <w:rPr>
                <w:noProof/>
              </w:rPr>
            </w:pPr>
          </w:p>
        </w:tc>
        <w:tc>
          <w:tcPr>
            <w:tcW w:w="11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EE5DED" w14:textId="77777777" w:rsidR="00EE67FD" w:rsidRPr="00230D1C" w:rsidRDefault="00EE67FD" w:rsidP="00EB4D50">
            <w:pPr>
              <w:pStyle w:val="TAL"/>
              <w:rPr>
                <w:noProof/>
              </w:rPr>
            </w:pPr>
            <w:r w:rsidRPr="00230D1C">
              <w:rPr>
                <w:noProof/>
              </w:rPr>
              <w:t>Status</w:t>
            </w:r>
          </w:p>
        </w:tc>
        <w:tc>
          <w:tcPr>
            <w:tcW w:w="13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961BD8" w14:textId="77777777" w:rsidR="00EE67FD" w:rsidRPr="00230D1C" w:rsidRDefault="00EE67FD" w:rsidP="00EB4D50">
            <w:pPr>
              <w:pStyle w:val="TAL"/>
              <w:rPr>
                <w:noProof/>
              </w:rPr>
            </w:pPr>
            <w:r w:rsidRPr="00230D1C">
              <w:rPr>
                <w:noProof/>
              </w:rPr>
              <w:t>Occurrence</w:t>
            </w:r>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B72A01" w14:textId="77777777" w:rsidR="00EE67FD" w:rsidRPr="00230D1C" w:rsidRDefault="00EE67FD" w:rsidP="00EB4D50">
            <w:pPr>
              <w:pStyle w:val="TAL"/>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D3177E" w14:textId="77777777" w:rsidR="00EE67FD" w:rsidRPr="00230D1C" w:rsidRDefault="00EE67FD" w:rsidP="00EB4D50">
            <w:pPr>
              <w:pStyle w:val="TAL"/>
              <w:rPr>
                <w:noProof/>
              </w:rPr>
            </w:pPr>
            <w:r w:rsidRPr="00230D1C">
              <w:rPr>
                <w:noProof/>
              </w:rPr>
              <w:t>Min. Access Types</w:t>
            </w:r>
          </w:p>
        </w:tc>
        <w:tc>
          <w:tcPr>
            <w:tcW w:w="2349" w:type="dxa"/>
            <w:tcBorders>
              <w:top w:val="single" w:sz="4" w:space="0" w:color="FFFFFF"/>
              <w:left w:val="single" w:sz="4" w:space="0" w:color="000000"/>
              <w:bottom w:val="single" w:sz="4" w:space="0" w:color="FFFFFF"/>
              <w:right w:val="single" w:sz="4" w:space="0" w:color="FFFFFF"/>
            </w:tcBorders>
            <w:shd w:val="clear" w:color="auto" w:fill="auto"/>
          </w:tcPr>
          <w:p w14:paraId="06392048" w14:textId="77777777" w:rsidR="00EE67FD" w:rsidRPr="00230D1C" w:rsidRDefault="00EE67FD" w:rsidP="00EB4D50">
            <w:pPr>
              <w:pStyle w:val="TAL"/>
              <w:rPr>
                <w:noProof/>
              </w:rPr>
            </w:pPr>
          </w:p>
        </w:tc>
      </w:tr>
      <w:tr w:rsidR="00EE67FD" w:rsidRPr="00230D1C" w14:paraId="296B4116" w14:textId="77777777" w:rsidTr="00EB4D50">
        <w:trPr>
          <w:cantSplit/>
          <w:trHeight w:val="57"/>
          <w:jc w:val="center"/>
        </w:trPr>
        <w:tc>
          <w:tcPr>
            <w:tcW w:w="668" w:type="dxa"/>
            <w:tcBorders>
              <w:top w:val="single" w:sz="4" w:space="0" w:color="FFFFFF"/>
              <w:left w:val="single" w:sz="4" w:space="0" w:color="FFFFFF"/>
              <w:bottom w:val="single" w:sz="4" w:space="0" w:color="FFFFFF"/>
              <w:right w:val="single" w:sz="4" w:space="0" w:color="000000"/>
            </w:tcBorders>
            <w:shd w:val="clear" w:color="auto" w:fill="auto"/>
          </w:tcPr>
          <w:p w14:paraId="5FF7930A" w14:textId="77777777" w:rsidR="00EE67FD" w:rsidRPr="00230D1C" w:rsidRDefault="00EE67FD" w:rsidP="00EB4D50">
            <w:pPr>
              <w:pStyle w:val="TAL"/>
              <w:rPr>
                <w:noProof/>
              </w:rPr>
            </w:pPr>
          </w:p>
        </w:tc>
        <w:tc>
          <w:tcPr>
            <w:tcW w:w="11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D0BED3" w14:textId="77777777" w:rsidR="00EE67FD" w:rsidRPr="00230D1C" w:rsidRDefault="00EE67FD" w:rsidP="00EB4D50">
            <w:pPr>
              <w:pStyle w:val="TAL"/>
              <w:rPr>
                <w:noProof/>
              </w:rPr>
            </w:pPr>
            <w:r w:rsidRPr="00230D1C">
              <w:rPr>
                <w:noProof/>
              </w:rPr>
              <w:t>Required</w:t>
            </w:r>
          </w:p>
        </w:tc>
        <w:tc>
          <w:tcPr>
            <w:tcW w:w="13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357679" w14:textId="77777777" w:rsidR="00EE67FD" w:rsidRPr="00230D1C" w:rsidRDefault="00EE67FD" w:rsidP="00EB4D50">
            <w:pPr>
              <w:pStyle w:val="TAL"/>
              <w:rPr>
                <w:noProof/>
              </w:rPr>
            </w:pPr>
            <w:r w:rsidRPr="00230D1C">
              <w:rPr>
                <w:noProof/>
              </w:rPr>
              <w:t>One</w:t>
            </w:r>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0EE749" w14:textId="77777777" w:rsidR="00EE67FD" w:rsidRPr="00230D1C" w:rsidRDefault="00EE67FD" w:rsidP="00EB4D50">
            <w:pPr>
              <w:pStyle w:val="TAL"/>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CBA182" w14:textId="77777777" w:rsidR="00EE67FD" w:rsidRPr="00230D1C" w:rsidRDefault="00EE67FD" w:rsidP="00EB4D50">
            <w:pPr>
              <w:pStyle w:val="TAL"/>
              <w:rPr>
                <w:noProof/>
              </w:rPr>
            </w:pPr>
            <w:r w:rsidRPr="00230D1C">
              <w:rPr>
                <w:noProof/>
              </w:rPr>
              <w:t>Get, Replace</w:t>
            </w:r>
          </w:p>
        </w:tc>
        <w:tc>
          <w:tcPr>
            <w:tcW w:w="2349" w:type="dxa"/>
            <w:tcBorders>
              <w:top w:val="single" w:sz="4" w:space="0" w:color="FFFFFF"/>
              <w:left w:val="single" w:sz="4" w:space="0" w:color="000000"/>
              <w:bottom w:val="single" w:sz="4" w:space="0" w:color="FFFFFF"/>
              <w:right w:val="single" w:sz="4" w:space="0" w:color="FFFFFF"/>
            </w:tcBorders>
            <w:shd w:val="clear" w:color="auto" w:fill="auto"/>
          </w:tcPr>
          <w:p w14:paraId="40FF9E5E" w14:textId="77777777" w:rsidR="00EE67FD" w:rsidRPr="00230D1C" w:rsidRDefault="00EE67FD" w:rsidP="00EB4D50">
            <w:pPr>
              <w:pStyle w:val="TAL"/>
              <w:rPr>
                <w:noProof/>
              </w:rPr>
            </w:pPr>
          </w:p>
        </w:tc>
      </w:tr>
      <w:tr w:rsidR="00EE67FD" w:rsidRPr="00230D1C" w14:paraId="23CF28F9" w14:textId="77777777" w:rsidTr="00EB4D50">
        <w:trPr>
          <w:cantSplit/>
          <w:trHeight w:val="57"/>
          <w:jc w:val="center"/>
        </w:trPr>
        <w:tc>
          <w:tcPr>
            <w:tcW w:w="668" w:type="dxa"/>
            <w:tcBorders>
              <w:top w:val="single" w:sz="4" w:space="0" w:color="FFFFFF"/>
              <w:left w:val="single" w:sz="4" w:space="0" w:color="FFFFFF"/>
              <w:bottom w:val="single" w:sz="4" w:space="0" w:color="FFFFFF"/>
              <w:right w:val="single" w:sz="4" w:space="0" w:color="FFFFFF"/>
            </w:tcBorders>
            <w:shd w:val="clear" w:color="auto" w:fill="auto"/>
          </w:tcPr>
          <w:p w14:paraId="12ACA0AB" w14:textId="77777777" w:rsidR="00EE67FD" w:rsidRPr="00230D1C" w:rsidRDefault="00EE67FD" w:rsidP="00EB4D50">
            <w:pPr>
              <w:jc w:val="center"/>
              <w:rPr>
                <w:b/>
                <w:noProof/>
              </w:rPr>
            </w:pPr>
          </w:p>
        </w:tc>
        <w:tc>
          <w:tcPr>
            <w:tcW w:w="896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39C7207" w14:textId="77777777" w:rsidR="00EE67FD" w:rsidRPr="00230D1C" w:rsidRDefault="00EE67FD" w:rsidP="00EB4D50">
            <w:pPr>
              <w:rPr>
                <w:noProof/>
                <w:lang w:eastAsia="ko-KR"/>
              </w:rPr>
            </w:pPr>
            <w:r w:rsidRPr="00230D1C">
              <w:rPr>
                <w:noProof/>
              </w:rPr>
              <w:t xml:space="preserve">This </w:t>
            </w:r>
            <w:r w:rsidRPr="00230D1C">
              <w:rPr>
                <w:noProof/>
                <w:lang w:eastAsia="ko-KR"/>
              </w:rPr>
              <w:t xml:space="preserve">leaf </w:t>
            </w:r>
            <w:r w:rsidRPr="00230D1C">
              <w:rPr>
                <w:noProof/>
              </w:rPr>
              <w:t xml:space="preserve">node </w:t>
            </w:r>
            <w:r w:rsidRPr="00230D1C">
              <w:rPr>
                <w:noProof/>
                <w:lang w:eastAsia="ko-KR"/>
              </w:rPr>
              <w:t xml:space="preserve">indicates authorisation to </w:t>
            </w:r>
            <w:r w:rsidRPr="00230D1C">
              <w:rPr>
                <w:noProof/>
              </w:rPr>
              <w:t xml:space="preserve">protect confidentiality and integrity of media </w:t>
            </w:r>
            <w:r w:rsidRPr="00230D1C">
              <w:rPr>
                <w:noProof/>
                <w:lang w:eastAsia="ko-KR"/>
              </w:rPr>
              <w:t xml:space="preserve">for </w:t>
            </w:r>
            <w:r w:rsidRPr="00230D1C">
              <w:rPr>
                <w:noProof/>
              </w:rPr>
              <w:t xml:space="preserve">MCVideo </w:t>
            </w:r>
            <w:r w:rsidRPr="00230D1C">
              <w:rPr>
                <w:noProof/>
                <w:lang w:eastAsia="ko-KR"/>
              </w:rPr>
              <w:t>private calls.</w:t>
            </w:r>
          </w:p>
        </w:tc>
      </w:tr>
    </w:tbl>
    <w:p w14:paraId="5D63954C" w14:textId="77777777" w:rsidR="00EE67FD" w:rsidRPr="00230D1C" w:rsidRDefault="00EE67FD" w:rsidP="00EE67FD">
      <w:pPr>
        <w:rPr>
          <w:noProof/>
          <w:lang w:eastAsia="ko-KR"/>
        </w:rPr>
      </w:pPr>
    </w:p>
    <w:p w14:paraId="50637154" w14:textId="77777777" w:rsidR="00EE67FD" w:rsidRPr="00230D1C" w:rsidRDefault="00EE67FD" w:rsidP="00EE67FD">
      <w:pPr>
        <w:rPr>
          <w:noProof/>
          <w:lang w:eastAsia="ko-KR"/>
        </w:rPr>
      </w:pPr>
      <w:r w:rsidRPr="00230D1C">
        <w:rPr>
          <w:noProof/>
        </w:rPr>
        <w:t xml:space="preserve">When set to "true" </w:t>
      </w:r>
      <w:r w:rsidRPr="00230D1C">
        <w:rPr>
          <w:noProof/>
          <w:lang w:eastAsia="ko-KR"/>
        </w:rPr>
        <w:t xml:space="preserve">the MCVideo user is authorised to </w:t>
      </w:r>
      <w:r w:rsidRPr="00230D1C">
        <w:rPr>
          <w:noProof/>
        </w:rPr>
        <w:t xml:space="preserve">protect confidentiality and integrity of media </w:t>
      </w:r>
      <w:r w:rsidRPr="00230D1C">
        <w:rPr>
          <w:noProof/>
          <w:lang w:eastAsia="ko-KR"/>
        </w:rPr>
        <w:t xml:space="preserve">for </w:t>
      </w:r>
      <w:r w:rsidRPr="00230D1C">
        <w:rPr>
          <w:noProof/>
        </w:rPr>
        <w:t xml:space="preserve">MCVideo </w:t>
      </w:r>
      <w:r w:rsidRPr="00230D1C">
        <w:rPr>
          <w:noProof/>
          <w:lang w:eastAsia="ko-KR"/>
        </w:rPr>
        <w:t>private calls.</w:t>
      </w:r>
    </w:p>
    <w:p w14:paraId="11FF92DD" w14:textId="77777777" w:rsidR="00EE67FD" w:rsidRPr="00230D1C" w:rsidRDefault="00EE67FD" w:rsidP="00EE67FD">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 xml:space="preserve">the MCVideo user is not authorised to </w:t>
      </w:r>
      <w:r w:rsidRPr="00230D1C">
        <w:rPr>
          <w:noProof/>
        </w:rPr>
        <w:t xml:space="preserve">protect confidentiality and integrity of media </w:t>
      </w:r>
      <w:r w:rsidRPr="00230D1C">
        <w:rPr>
          <w:noProof/>
          <w:lang w:eastAsia="ko-KR"/>
        </w:rPr>
        <w:t xml:space="preserve">for </w:t>
      </w:r>
      <w:r w:rsidRPr="00230D1C">
        <w:rPr>
          <w:noProof/>
        </w:rPr>
        <w:t xml:space="preserve">MCVideo </w:t>
      </w:r>
      <w:r w:rsidRPr="00230D1C">
        <w:rPr>
          <w:noProof/>
          <w:lang w:eastAsia="ko-KR"/>
        </w:rPr>
        <w:t>private calls.</w:t>
      </w:r>
    </w:p>
    <w:p w14:paraId="14B1D89E" w14:textId="77777777" w:rsidR="00EE67FD" w:rsidRPr="00230D1C" w:rsidRDefault="00EE67FD" w:rsidP="00EE67FD">
      <w:pPr>
        <w:rPr>
          <w:noProof/>
          <w:lang w:eastAsia="ko-KR"/>
        </w:rPr>
      </w:pPr>
      <w:r w:rsidRPr="00230D1C">
        <w:rPr>
          <w:noProof/>
        </w:rPr>
        <w:t xml:space="preserve">The default value </w:t>
      </w:r>
      <w:r w:rsidRPr="00230D1C">
        <w:rPr>
          <w:noProof/>
          <w:lang w:eastAsia="ko-KR"/>
        </w:rPr>
        <w:t xml:space="preserve">is set to </w:t>
      </w:r>
      <w:r w:rsidRPr="00230D1C">
        <w:rPr>
          <w:noProof/>
        </w:rPr>
        <w:t>"true"</w:t>
      </w:r>
      <w:r w:rsidRPr="00230D1C">
        <w:rPr>
          <w:noProof/>
          <w:lang w:eastAsia="ko-KR"/>
        </w:rPr>
        <w:t>.</w:t>
      </w:r>
    </w:p>
    <w:p w14:paraId="05CFDEF2" w14:textId="77777777" w:rsidR="00EE67FD" w:rsidRPr="00230D1C" w:rsidRDefault="00EE67FD" w:rsidP="00EE67FD">
      <w:pPr>
        <w:pStyle w:val="Heading3"/>
        <w:rPr>
          <w:noProof/>
          <w:lang w:eastAsia="ko-KR"/>
        </w:rPr>
      </w:pPr>
      <w:bookmarkStart w:id="14258" w:name="_Toc144198246"/>
      <w:bookmarkStart w:id="14259" w:name="_Toc144199890"/>
      <w:bookmarkStart w:id="14260" w:name="_Toc152621371"/>
      <w:r w:rsidRPr="00230D1C">
        <w:rPr>
          <w:noProof/>
        </w:rPr>
        <w:t>13.2.</w:t>
      </w:r>
      <w:r w:rsidRPr="00230D1C">
        <w:rPr>
          <w:noProof/>
          <w:lang w:eastAsia="ko-KR"/>
        </w:rPr>
        <w:t>38O</w:t>
      </w:r>
      <w:r w:rsidRPr="00230D1C">
        <w:rPr>
          <w:noProof/>
        </w:rPr>
        <w:tab/>
        <w:t>/</w:t>
      </w:r>
      <w:r w:rsidRPr="00D929A4">
        <w:t>&lt;x&gt;</w:t>
      </w:r>
      <w:r w:rsidRPr="00230D1C">
        <w:rPr>
          <w:noProof/>
        </w:rPr>
        <w:t>/</w:t>
      </w:r>
      <w:r w:rsidRPr="00D929A4">
        <w:t>&lt;x&gt;</w:t>
      </w:r>
      <w:r w:rsidRPr="00230D1C">
        <w:rPr>
          <w:noProof/>
        </w:rPr>
        <w:t>/Common/PrivateCall/</w:t>
      </w:r>
      <w:r w:rsidRPr="00230D1C">
        <w:rPr>
          <w:noProof/>
          <w:lang w:eastAsia="ko-KR"/>
        </w:rPr>
        <w:t>EmergencyCall</w:t>
      </w:r>
      <w:bookmarkEnd w:id="14258"/>
      <w:bookmarkEnd w:id="14259"/>
      <w:bookmarkEnd w:id="14260"/>
    </w:p>
    <w:p w14:paraId="12A8B093"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38O</w:t>
      </w:r>
      <w:r w:rsidRPr="00230D1C">
        <w:rPr>
          <w:noProof/>
        </w:rPr>
        <w:t>.1: /</w:t>
      </w:r>
      <w:r w:rsidRPr="00551AA2">
        <w:t>&lt;x&gt;</w:t>
      </w:r>
      <w:r w:rsidRPr="00230D1C">
        <w:rPr>
          <w:noProof/>
        </w:rPr>
        <w:t>/</w:t>
      </w:r>
      <w:r w:rsidRPr="00230D1C">
        <w:rPr>
          <w:noProof/>
          <w:lang w:eastAsia="ko-KR"/>
        </w:rPr>
        <w:t>&lt;x&gt;/</w:t>
      </w:r>
      <w:r w:rsidRPr="00230D1C">
        <w:rPr>
          <w:noProof/>
        </w:rPr>
        <w:t>Common/PrivateCall/</w:t>
      </w:r>
      <w:r w:rsidRPr="00230D1C">
        <w:rPr>
          <w:noProof/>
          <w:lang w:eastAsia="ko-KR"/>
        </w:rPr>
        <w:t>EmergencyCal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2070D867" w14:textId="77777777" w:rsidTr="00EB4D50">
        <w:trPr>
          <w:cantSplit/>
          <w:trHeight w:val="57"/>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C8AB5E4" w14:textId="77777777" w:rsidR="00EE67FD" w:rsidRPr="00230D1C" w:rsidRDefault="00EE67FD" w:rsidP="00EB4D50">
            <w:pPr>
              <w:rPr>
                <w:rFonts w:ascii="Arial" w:hAnsi="Arial" w:cs="Arial"/>
                <w:noProof/>
                <w:sz w:val="18"/>
                <w:szCs w:val="18"/>
                <w:lang w:eastAsia="ko-KR"/>
              </w:rPr>
            </w:pPr>
            <w:r w:rsidRPr="00230D1C">
              <w:rPr>
                <w:noProof/>
              </w:rPr>
              <w:t>&lt;x&gt;/Common/PrivateCall/</w:t>
            </w:r>
            <w:r w:rsidRPr="00230D1C">
              <w:rPr>
                <w:noProof/>
                <w:lang w:eastAsia="ko-KR"/>
              </w:rPr>
              <w:t>EmergencyCall</w:t>
            </w:r>
          </w:p>
        </w:tc>
      </w:tr>
      <w:tr w:rsidR="00EE67FD" w:rsidRPr="00230D1C" w14:paraId="5113C85D" w14:textId="77777777" w:rsidTr="00EB4D50">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42AA28A"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AA47AD" w14:textId="77777777" w:rsidR="00EE67FD" w:rsidRPr="00230D1C" w:rsidRDefault="00EE67FD" w:rsidP="00EB4D50">
            <w:pPr>
              <w:pStyle w:val="TAL"/>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8C6C86" w14:textId="77777777" w:rsidR="00EE67FD" w:rsidRPr="00230D1C" w:rsidRDefault="00EE67FD" w:rsidP="00EB4D50">
            <w:pPr>
              <w:pStyle w:val="TAL"/>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2C1EC2" w14:textId="77777777" w:rsidR="00EE67FD" w:rsidRPr="00230D1C" w:rsidRDefault="00EE67FD" w:rsidP="00EB4D50">
            <w:pPr>
              <w:pStyle w:val="TAL"/>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A4B64B" w14:textId="77777777" w:rsidR="00EE67FD" w:rsidRPr="00230D1C" w:rsidRDefault="00EE67FD" w:rsidP="00EB4D50">
            <w:pPr>
              <w:pStyle w:val="TAL"/>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7F22F77" w14:textId="77777777" w:rsidR="00EE67FD" w:rsidRPr="00230D1C" w:rsidRDefault="00EE67FD" w:rsidP="00EB4D50">
            <w:pPr>
              <w:pStyle w:val="TAL"/>
              <w:rPr>
                <w:noProof/>
              </w:rPr>
            </w:pPr>
          </w:p>
        </w:tc>
      </w:tr>
      <w:tr w:rsidR="00EE67FD" w:rsidRPr="00230D1C" w14:paraId="2C3B1BAA" w14:textId="77777777" w:rsidTr="00EB4D50">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EFA7358"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27F5D2" w14:textId="77777777" w:rsidR="00EE67FD" w:rsidRPr="00230D1C" w:rsidRDefault="00EE67FD" w:rsidP="00EB4D50">
            <w:pPr>
              <w:pStyle w:val="TAL"/>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0E670F" w14:textId="77777777" w:rsidR="00EE67FD" w:rsidRPr="00230D1C" w:rsidRDefault="00EE67FD" w:rsidP="00EB4D50">
            <w:pPr>
              <w:pStyle w:val="TAL"/>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948842" w14:textId="77777777" w:rsidR="00EE67FD" w:rsidRPr="00230D1C" w:rsidRDefault="00EE67FD" w:rsidP="00EB4D50">
            <w:pPr>
              <w:pStyle w:val="TAL"/>
              <w:rPr>
                <w:noProof/>
                <w:lang w:eastAsia="ko-KR"/>
              </w:rPr>
            </w:pPr>
            <w:r w:rsidRPr="00230D1C">
              <w:rPr>
                <w:noProof/>
                <w:lang w:eastAsia="ko-KR"/>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3C35B4" w14:textId="77777777" w:rsidR="00EE67FD" w:rsidRPr="00230D1C" w:rsidRDefault="00EE67FD" w:rsidP="00EB4D50">
            <w:pPr>
              <w:pStyle w:val="TAL"/>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5E4F942" w14:textId="77777777" w:rsidR="00EE67FD" w:rsidRPr="00230D1C" w:rsidRDefault="00EE67FD" w:rsidP="00EB4D50">
            <w:pPr>
              <w:pStyle w:val="TAL"/>
              <w:rPr>
                <w:noProof/>
              </w:rPr>
            </w:pPr>
          </w:p>
        </w:tc>
      </w:tr>
      <w:tr w:rsidR="00EE67FD" w:rsidRPr="00230D1C" w14:paraId="262EB307" w14:textId="77777777" w:rsidTr="00EB4D50">
        <w:trPr>
          <w:cantSplit/>
          <w:trHeight w:val="57"/>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2A1158E"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8C4EFC2" w14:textId="77777777" w:rsidR="00EE67FD" w:rsidRPr="00230D1C" w:rsidRDefault="00EE67FD" w:rsidP="00EB4D50">
            <w:pPr>
              <w:rPr>
                <w:noProof/>
                <w:lang w:eastAsia="ko-KR"/>
              </w:rPr>
            </w:pPr>
            <w:r w:rsidRPr="00230D1C">
              <w:rPr>
                <w:noProof/>
              </w:rPr>
              <w:t xml:space="preserve">This interior node is a placeholder for the </w:t>
            </w:r>
            <w:r w:rsidRPr="00230D1C">
              <w:rPr>
                <w:noProof/>
                <w:lang w:eastAsia="ko-KR"/>
              </w:rPr>
              <w:t xml:space="preserve">MCVideo </w:t>
            </w:r>
            <w:r w:rsidRPr="00230D1C">
              <w:rPr>
                <w:noProof/>
              </w:rPr>
              <w:t>emergency call policy</w:t>
            </w:r>
            <w:r w:rsidRPr="00230D1C">
              <w:rPr>
                <w:noProof/>
                <w:lang w:eastAsia="ko-KR"/>
              </w:rPr>
              <w:t>.</w:t>
            </w:r>
          </w:p>
        </w:tc>
      </w:tr>
    </w:tbl>
    <w:p w14:paraId="6896ED4E" w14:textId="77777777" w:rsidR="00EE67FD" w:rsidRPr="00230D1C" w:rsidRDefault="00EE67FD" w:rsidP="00EE67FD">
      <w:pPr>
        <w:rPr>
          <w:noProof/>
          <w:lang w:eastAsia="ko-KR"/>
        </w:rPr>
      </w:pPr>
    </w:p>
    <w:p w14:paraId="011ABA68" w14:textId="77777777" w:rsidR="00EE67FD" w:rsidRPr="00230D1C" w:rsidRDefault="00EE67FD" w:rsidP="00EE67FD">
      <w:pPr>
        <w:pStyle w:val="Heading3"/>
        <w:rPr>
          <w:noProof/>
          <w:lang w:eastAsia="ko-KR"/>
        </w:rPr>
      </w:pPr>
      <w:bookmarkStart w:id="14261" w:name="_Toc144198247"/>
      <w:bookmarkStart w:id="14262" w:name="_Toc144199891"/>
      <w:bookmarkStart w:id="14263" w:name="_Toc152621372"/>
      <w:r w:rsidRPr="00230D1C">
        <w:rPr>
          <w:noProof/>
        </w:rPr>
        <w:t>13.2.</w:t>
      </w:r>
      <w:r w:rsidRPr="00230D1C">
        <w:rPr>
          <w:noProof/>
          <w:lang w:eastAsia="ko-KR"/>
        </w:rPr>
        <w:t>38P</w:t>
      </w:r>
      <w:r w:rsidRPr="00230D1C">
        <w:rPr>
          <w:noProof/>
        </w:rPr>
        <w:tab/>
        <w:t>/</w:t>
      </w:r>
      <w:r w:rsidRPr="00D929A4">
        <w:t>&lt;x&gt;</w:t>
      </w:r>
      <w:r w:rsidRPr="00230D1C">
        <w:rPr>
          <w:noProof/>
        </w:rPr>
        <w:t>/</w:t>
      </w:r>
      <w:r w:rsidRPr="00D929A4">
        <w:t>&lt;x&gt;</w:t>
      </w:r>
      <w:r w:rsidRPr="00230D1C">
        <w:rPr>
          <w:noProof/>
        </w:rPr>
        <w:t>/Common/PrivateCall/</w:t>
      </w:r>
      <w:r w:rsidRPr="00230D1C">
        <w:rPr>
          <w:noProof/>
          <w:lang w:eastAsia="ko-KR"/>
        </w:rPr>
        <w:t>EmergencyCall/Authorised</w:t>
      </w:r>
      <w:bookmarkEnd w:id="14261"/>
      <w:bookmarkEnd w:id="14262"/>
      <w:bookmarkEnd w:id="14263"/>
    </w:p>
    <w:p w14:paraId="796DDEED"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38P</w:t>
      </w:r>
      <w:r w:rsidRPr="00230D1C">
        <w:rPr>
          <w:noProof/>
        </w:rPr>
        <w:t>.1: /</w:t>
      </w:r>
      <w:r w:rsidRPr="00551AA2">
        <w:t>&lt;x&gt;</w:t>
      </w:r>
      <w:r w:rsidRPr="00230D1C">
        <w:rPr>
          <w:noProof/>
        </w:rPr>
        <w:t>/</w:t>
      </w:r>
      <w:r w:rsidRPr="00230D1C">
        <w:rPr>
          <w:noProof/>
          <w:lang w:eastAsia="ko-KR"/>
        </w:rPr>
        <w:t>&lt;x&gt;/</w:t>
      </w:r>
      <w:r w:rsidRPr="00230D1C">
        <w:rPr>
          <w:noProof/>
        </w:rPr>
        <w:t>Common/PrivateCall/</w:t>
      </w:r>
      <w:r w:rsidRPr="00230D1C">
        <w:rPr>
          <w:noProof/>
          <w:lang w:eastAsia="ko-KR"/>
        </w:rPr>
        <w:t>EmergencyCall/Authoris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1"/>
        <w:gridCol w:w="1201"/>
        <w:gridCol w:w="1317"/>
        <w:gridCol w:w="2152"/>
        <w:gridCol w:w="1949"/>
        <w:gridCol w:w="2349"/>
      </w:tblGrid>
      <w:tr w:rsidR="00EE67FD" w:rsidRPr="00230D1C" w14:paraId="43ADBDF3" w14:textId="77777777" w:rsidTr="00EB4D50">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070E1E51" w14:textId="77777777" w:rsidR="00EE67FD" w:rsidRPr="00230D1C" w:rsidRDefault="00EE67FD" w:rsidP="00EB4D50">
            <w:pPr>
              <w:rPr>
                <w:rFonts w:ascii="Arial" w:hAnsi="Arial" w:cs="Arial"/>
                <w:noProof/>
                <w:sz w:val="18"/>
                <w:szCs w:val="18"/>
              </w:rPr>
            </w:pPr>
            <w:r w:rsidRPr="00230D1C">
              <w:rPr>
                <w:noProof/>
              </w:rPr>
              <w:t>&lt;x&gt;/Common/PrivateCall/</w:t>
            </w:r>
            <w:r w:rsidRPr="00230D1C">
              <w:rPr>
                <w:noProof/>
                <w:lang w:eastAsia="ko-KR"/>
              </w:rPr>
              <w:t>EmergencyCall/Authorised</w:t>
            </w:r>
          </w:p>
        </w:tc>
      </w:tr>
      <w:tr w:rsidR="00EE67FD" w:rsidRPr="00230D1C" w14:paraId="187841A6" w14:textId="77777777" w:rsidTr="00EB4D50">
        <w:trPr>
          <w:cantSplit/>
          <w:trHeight w:val="57"/>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7B5CF9C7" w14:textId="77777777" w:rsidR="00EE67FD" w:rsidRPr="00230D1C" w:rsidRDefault="00EE67FD" w:rsidP="00EB4D50">
            <w:pPr>
              <w:pStyle w:val="TAL"/>
              <w:rPr>
                <w:noProof/>
              </w:rPr>
            </w:pP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E733B7" w14:textId="77777777" w:rsidR="00EE67FD" w:rsidRPr="00230D1C" w:rsidRDefault="00EE67FD" w:rsidP="00EB4D50">
            <w:pPr>
              <w:pStyle w:val="TAL"/>
              <w:rPr>
                <w:noProof/>
              </w:rPr>
            </w:pPr>
            <w:r w:rsidRPr="00230D1C">
              <w:rPr>
                <w:noProof/>
              </w:rPr>
              <w:t>Status</w:t>
            </w:r>
          </w:p>
        </w:tc>
        <w:tc>
          <w:tcPr>
            <w:tcW w:w="13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B7C707" w14:textId="77777777" w:rsidR="00EE67FD" w:rsidRPr="00230D1C" w:rsidRDefault="00EE67FD" w:rsidP="00EB4D50">
            <w:pPr>
              <w:pStyle w:val="TAL"/>
              <w:rPr>
                <w:noProof/>
              </w:rPr>
            </w:pPr>
            <w:r w:rsidRPr="00230D1C">
              <w:rPr>
                <w:noProof/>
              </w:rPr>
              <w:t>Occurrence</w:t>
            </w: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5B1F53" w14:textId="77777777" w:rsidR="00EE67FD" w:rsidRPr="00230D1C" w:rsidRDefault="00EE67FD" w:rsidP="00EB4D50">
            <w:pPr>
              <w:pStyle w:val="TAL"/>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CD8D72" w14:textId="77777777" w:rsidR="00EE67FD" w:rsidRPr="00230D1C" w:rsidRDefault="00EE67FD" w:rsidP="00EB4D50">
            <w:pPr>
              <w:pStyle w:val="TAL"/>
              <w:rPr>
                <w:noProof/>
              </w:rPr>
            </w:pPr>
            <w:r w:rsidRPr="00230D1C">
              <w:rPr>
                <w:noProof/>
              </w:rPr>
              <w:t>Min. Access Types</w:t>
            </w:r>
          </w:p>
        </w:tc>
        <w:tc>
          <w:tcPr>
            <w:tcW w:w="2347" w:type="dxa"/>
            <w:tcBorders>
              <w:top w:val="single" w:sz="4" w:space="0" w:color="FFFFFF"/>
              <w:left w:val="single" w:sz="4" w:space="0" w:color="000000"/>
              <w:bottom w:val="single" w:sz="4" w:space="0" w:color="FFFFFF"/>
              <w:right w:val="single" w:sz="4" w:space="0" w:color="FFFFFF"/>
            </w:tcBorders>
            <w:shd w:val="clear" w:color="auto" w:fill="auto"/>
          </w:tcPr>
          <w:p w14:paraId="67B7FD2B" w14:textId="77777777" w:rsidR="00EE67FD" w:rsidRPr="00230D1C" w:rsidRDefault="00EE67FD" w:rsidP="00EB4D50">
            <w:pPr>
              <w:pStyle w:val="TAL"/>
              <w:rPr>
                <w:noProof/>
              </w:rPr>
            </w:pPr>
          </w:p>
        </w:tc>
      </w:tr>
      <w:tr w:rsidR="00EE67FD" w:rsidRPr="00230D1C" w14:paraId="2FC3C78E" w14:textId="77777777" w:rsidTr="00EB4D50">
        <w:trPr>
          <w:cantSplit/>
          <w:trHeight w:val="57"/>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587B4DC7" w14:textId="77777777" w:rsidR="00EE67FD" w:rsidRPr="00230D1C" w:rsidRDefault="00EE67FD" w:rsidP="00EB4D50">
            <w:pPr>
              <w:pStyle w:val="TAL"/>
              <w:rPr>
                <w:noProof/>
              </w:rPr>
            </w:pP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63A848" w14:textId="77777777" w:rsidR="00EE67FD" w:rsidRPr="00230D1C" w:rsidRDefault="00EE67FD" w:rsidP="00EB4D50">
            <w:pPr>
              <w:pStyle w:val="TAL"/>
              <w:rPr>
                <w:noProof/>
              </w:rPr>
            </w:pPr>
            <w:r w:rsidRPr="00230D1C">
              <w:rPr>
                <w:noProof/>
              </w:rPr>
              <w:t>Required</w:t>
            </w:r>
          </w:p>
        </w:tc>
        <w:tc>
          <w:tcPr>
            <w:tcW w:w="13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3B9598" w14:textId="77777777" w:rsidR="00EE67FD" w:rsidRPr="00230D1C" w:rsidRDefault="00EE67FD" w:rsidP="00EB4D50">
            <w:pPr>
              <w:pStyle w:val="TAL"/>
              <w:rPr>
                <w:noProof/>
              </w:rPr>
            </w:pPr>
            <w:r w:rsidRPr="00230D1C">
              <w:rPr>
                <w:noProof/>
              </w:rPr>
              <w:t>One</w:t>
            </w: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E6ADFA" w14:textId="77777777" w:rsidR="00EE67FD" w:rsidRPr="00230D1C" w:rsidRDefault="00EE67FD" w:rsidP="00EB4D50">
            <w:pPr>
              <w:pStyle w:val="TAL"/>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AD2DC8" w14:textId="77777777" w:rsidR="00EE67FD" w:rsidRPr="00230D1C" w:rsidRDefault="00EE67FD" w:rsidP="00EB4D50">
            <w:pPr>
              <w:pStyle w:val="TAL"/>
              <w:rPr>
                <w:noProof/>
              </w:rPr>
            </w:pPr>
            <w:r w:rsidRPr="00230D1C">
              <w:rPr>
                <w:noProof/>
              </w:rPr>
              <w:t>Get, Replace</w:t>
            </w:r>
          </w:p>
        </w:tc>
        <w:tc>
          <w:tcPr>
            <w:tcW w:w="2347" w:type="dxa"/>
            <w:tcBorders>
              <w:top w:val="single" w:sz="4" w:space="0" w:color="FFFFFF"/>
              <w:left w:val="single" w:sz="4" w:space="0" w:color="000000"/>
              <w:bottom w:val="single" w:sz="4" w:space="0" w:color="FFFFFF"/>
              <w:right w:val="single" w:sz="4" w:space="0" w:color="FFFFFF"/>
            </w:tcBorders>
            <w:shd w:val="clear" w:color="auto" w:fill="auto"/>
          </w:tcPr>
          <w:p w14:paraId="21C222F5" w14:textId="77777777" w:rsidR="00EE67FD" w:rsidRPr="00230D1C" w:rsidRDefault="00EE67FD" w:rsidP="00EB4D50">
            <w:pPr>
              <w:pStyle w:val="TAL"/>
              <w:rPr>
                <w:noProof/>
              </w:rPr>
            </w:pPr>
          </w:p>
        </w:tc>
      </w:tr>
      <w:tr w:rsidR="00EE67FD" w:rsidRPr="00230D1C" w14:paraId="731A0250" w14:textId="77777777" w:rsidTr="00EB4D50">
        <w:trPr>
          <w:cantSplit/>
          <w:trHeight w:val="57"/>
          <w:jc w:val="center"/>
        </w:trPr>
        <w:tc>
          <w:tcPr>
            <w:tcW w:w="669" w:type="dxa"/>
            <w:tcBorders>
              <w:top w:val="single" w:sz="4" w:space="0" w:color="FFFFFF"/>
              <w:left w:val="single" w:sz="4" w:space="0" w:color="FFFFFF"/>
              <w:bottom w:val="single" w:sz="4" w:space="0" w:color="FFFFFF"/>
              <w:right w:val="single" w:sz="4" w:space="0" w:color="FFFFFF"/>
            </w:tcBorders>
            <w:shd w:val="clear" w:color="auto" w:fill="auto"/>
          </w:tcPr>
          <w:p w14:paraId="04CB4F0F" w14:textId="77777777" w:rsidR="00EE67FD" w:rsidRPr="00230D1C" w:rsidRDefault="00EE67FD" w:rsidP="00EB4D50">
            <w:pPr>
              <w:jc w:val="center"/>
              <w:rPr>
                <w:b/>
                <w:noProof/>
              </w:rPr>
            </w:pPr>
          </w:p>
        </w:tc>
        <w:tc>
          <w:tcPr>
            <w:tcW w:w="896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6A495F8" w14:textId="77777777" w:rsidR="00EE67FD" w:rsidRPr="00230D1C" w:rsidRDefault="00EE67FD" w:rsidP="00EB4D50">
            <w:pPr>
              <w:rPr>
                <w:noProof/>
                <w:lang w:eastAsia="ko-KR"/>
              </w:rPr>
            </w:pPr>
            <w:r w:rsidRPr="00230D1C">
              <w:rPr>
                <w:noProof/>
              </w:rPr>
              <w:t xml:space="preserve">This leaf node indicates </w:t>
            </w:r>
            <w:r w:rsidRPr="00230D1C">
              <w:rPr>
                <w:noProof/>
                <w:lang w:eastAsia="ko-KR"/>
              </w:rPr>
              <w:t>the a</w:t>
            </w:r>
            <w:r w:rsidRPr="00230D1C">
              <w:rPr>
                <w:noProof/>
              </w:rPr>
              <w:t xml:space="preserve">uthorisation to make an </w:t>
            </w:r>
            <w:r w:rsidRPr="00230D1C">
              <w:rPr>
                <w:noProof/>
                <w:lang w:eastAsia="ko-KR"/>
              </w:rPr>
              <w:t xml:space="preserve">MCVideo </w:t>
            </w:r>
            <w:r w:rsidRPr="00230D1C">
              <w:rPr>
                <w:noProof/>
              </w:rPr>
              <w:t xml:space="preserve">emergency </w:t>
            </w:r>
            <w:r w:rsidRPr="00230D1C">
              <w:rPr>
                <w:noProof/>
                <w:lang w:eastAsia="ko-KR"/>
              </w:rPr>
              <w:t xml:space="preserve">private </w:t>
            </w:r>
            <w:r w:rsidRPr="00230D1C">
              <w:rPr>
                <w:noProof/>
              </w:rPr>
              <w:t>call</w:t>
            </w:r>
            <w:r w:rsidRPr="00230D1C">
              <w:rPr>
                <w:noProof/>
                <w:lang w:eastAsia="ko-KR"/>
              </w:rPr>
              <w:t>.</w:t>
            </w:r>
          </w:p>
        </w:tc>
      </w:tr>
    </w:tbl>
    <w:p w14:paraId="47D7B23F" w14:textId="77777777" w:rsidR="00EE67FD" w:rsidRPr="00230D1C" w:rsidRDefault="00EE67FD" w:rsidP="00EE67FD">
      <w:pPr>
        <w:rPr>
          <w:noProof/>
          <w:lang w:eastAsia="ko-KR"/>
        </w:rPr>
      </w:pPr>
    </w:p>
    <w:p w14:paraId="38DDE60A" w14:textId="77777777" w:rsidR="00EE67FD" w:rsidRPr="00230D1C" w:rsidRDefault="00EE67FD" w:rsidP="00EE67FD">
      <w:pPr>
        <w:rPr>
          <w:noProof/>
          <w:lang w:eastAsia="ko-KR"/>
        </w:rPr>
      </w:pPr>
      <w:r w:rsidRPr="00230D1C">
        <w:rPr>
          <w:noProof/>
        </w:rPr>
        <w:t xml:space="preserve">When set to "true" the </w:t>
      </w:r>
      <w:r w:rsidRPr="00230D1C">
        <w:rPr>
          <w:noProof/>
          <w:lang w:eastAsia="ko-KR"/>
        </w:rPr>
        <w:t xml:space="preserve">MCVideo </w:t>
      </w:r>
      <w:r w:rsidRPr="00230D1C">
        <w:rPr>
          <w:noProof/>
        </w:rPr>
        <w:t xml:space="preserve">user is authorised to make an </w:t>
      </w:r>
      <w:r w:rsidRPr="00230D1C">
        <w:rPr>
          <w:noProof/>
          <w:lang w:eastAsia="ko-KR"/>
        </w:rPr>
        <w:t xml:space="preserve">MCVideo </w:t>
      </w:r>
      <w:r w:rsidRPr="00230D1C">
        <w:rPr>
          <w:noProof/>
        </w:rPr>
        <w:t>emergency private call</w:t>
      </w:r>
      <w:r w:rsidRPr="00230D1C">
        <w:rPr>
          <w:noProof/>
          <w:lang w:eastAsia="ko-KR"/>
        </w:rPr>
        <w:t>.</w:t>
      </w:r>
    </w:p>
    <w:p w14:paraId="33CEEE97" w14:textId="77777777" w:rsidR="00EE67FD" w:rsidRPr="00230D1C" w:rsidRDefault="00EE67FD" w:rsidP="00EE67FD">
      <w:pPr>
        <w:rPr>
          <w:noProof/>
          <w:lang w:eastAsia="ko-KR"/>
        </w:rPr>
      </w:pPr>
      <w:r w:rsidRPr="00230D1C">
        <w:rPr>
          <w:noProof/>
        </w:rPr>
        <w:t>When set to "</w:t>
      </w:r>
      <w:r w:rsidRPr="00230D1C">
        <w:rPr>
          <w:noProof/>
          <w:lang w:eastAsia="ko-KR"/>
        </w:rPr>
        <w:t>false</w:t>
      </w:r>
      <w:r w:rsidRPr="00230D1C">
        <w:rPr>
          <w:noProof/>
        </w:rPr>
        <w:t xml:space="preserve">" the </w:t>
      </w:r>
      <w:r w:rsidRPr="00230D1C">
        <w:rPr>
          <w:noProof/>
          <w:lang w:eastAsia="ko-KR"/>
        </w:rPr>
        <w:t>MCVideo</w:t>
      </w:r>
      <w:r w:rsidRPr="00230D1C">
        <w:rPr>
          <w:noProof/>
        </w:rPr>
        <w:t xml:space="preserve"> user is </w:t>
      </w:r>
      <w:r w:rsidRPr="00230D1C">
        <w:rPr>
          <w:noProof/>
          <w:lang w:eastAsia="ko-KR"/>
        </w:rPr>
        <w:t xml:space="preserve">not </w:t>
      </w:r>
      <w:r w:rsidRPr="00230D1C">
        <w:rPr>
          <w:noProof/>
        </w:rPr>
        <w:t xml:space="preserve">authorised to make an </w:t>
      </w:r>
      <w:r w:rsidRPr="00230D1C">
        <w:rPr>
          <w:noProof/>
          <w:lang w:eastAsia="ko-KR"/>
        </w:rPr>
        <w:t xml:space="preserve">MCVideo </w:t>
      </w:r>
      <w:r w:rsidRPr="00230D1C">
        <w:rPr>
          <w:noProof/>
        </w:rPr>
        <w:t>emergency private call</w:t>
      </w:r>
      <w:r w:rsidRPr="00230D1C">
        <w:rPr>
          <w:noProof/>
          <w:lang w:eastAsia="ko-KR"/>
        </w:rPr>
        <w:t>.</w:t>
      </w:r>
    </w:p>
    <w:p w14:paraId="24A3F258" w14:textId="77777777" w:rsidR="00EE67FD" w:rsidRPr="00230D1C" w:rsidRDefault="00EE67FD" w:rsidP="00EE67FD">
      <w:pPr>
        <w:pStyle w:val="Heading3"/>
        <w:rPr>
          <w:noProof/>
          <w:lang w:eastAsia="ko-KR"/>
        </w:rPr>
      </w:pPr>
      <w:bookmarkStart w:id="14264" w:name="_Toc144198248"/>
      <w:bookmarkStart w:id="14265" w:name="_Toc144199892"/>
      <w:bookmarkStart w:id="14266" w:name="_Toc152621373"/>
      <w:r w:rsidRPr="00230D1C">
        <w:rPr>
          <w:noProof/>
        </w:rPr>
        <w:t>13.2.</w:t>
      </w:r>
      <w:r w:rsidRPr="00230D1C">
        <w:rPr>
          <w:noProof/>
          <w:lang w:eastAsia="ko-KR"/>
        </w:rPr>
        <w:t>38Q</w:t>
      </w:r>
      <w:r w:rsidRPr="00230D1C">
        <w:rPr>
          <w:noProof/>
        </w:rPr>
        <w:tab/>
        <w:t>/</w:t>
      </w:r>
      <w:r w:rsidRPr="00D929A4">
        <w:t>&lt;x&gt;</w:t>
      </w:r>
      <w:r w:rsidRPr="00230D1C">
        <w:rPr>
          <w:noProof/>
        </w:rPr>
        <w:t>/</w:t>
      </w:r>
      <w:r w:rsidRPr="00D929A4">
        <w:t>&lt;x&gt;</w:t>
      </w:r>
      <w:r w:rsidRPr="00230D1C">
        <w:rPr>
          <w:noProof/>
        </w:rPr>
        <w:t>/Common/PrivateCall/</w:t>
      </w:r>
      <w:r w:rsidRPr="00230D1C">
        <w:rPr>
          <w:noProof/>
          <w:lang w:eastAsia="ko-KR"/>
        </w:rPr>
        <w:t>EmergencyCall/CancelPriority</w:t>
      </w:r>
      <w:bookmarkEnd w:id="14264"/>
      <w:bookmarkEnd w:id="14265"/>
      <w:bookmarkEnd w:id="14266"/>
    </w:p>
    <w:p w14:paraId="4094EB7E"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38Q</w:t>
      </w:r>
      <w:r w:rsidRPr="00230D1C">
        <w:rPr>
          <w:noProof/>
        </w:rPr>
        <w:t>.1: /</w:t>
      </w:r>
      <w:r w:rsidRPr="00551AA2">
        <w:t>&lt;x&gt;</w:t>
      </w:r>
      <w:r w:rsidRPr="00230D1C">
        <w:rPr>
          <w:noProof/>
        </w:rPr>
        <w:t>/</w:t>
      </w:r>
      <w:r w:rsidRPr="00230D1C">
        <w:rPr>
          <w:noProof/>
          <w:lang w:eastAsia="ko-KR"/>
        </w:rPr>
        <w:t>&lt;x&gt;/</w:t>
      </w:r>
      <w:r w:rsidRPr="00230D1C">
        <w:rPr>
          <w:noProof/>
        </w:rPr>
        <w:t>Common/PrivateCall/</w:t>
      </w:r>
      <w:r w:rsidRPr="00230D1C">
        <w:rPr>
          <w:noProof/>
          <w:lang w:eastAsia="ko-KR"/>
        </w:rPr>
        <w:t>EmergencyCall/CancelPrior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1"/>
        <w:gridCol w:w="1203"/>
        <w:gridCol w:w="1320"/>
        <w:gridCol w:w="2152"/>
        <w:gridCol w:w="1948"/>
        <w:gridCol w:w="2345"/>
      </w:tblGrid>
      <w:tr w:rsidR="00EE67FD" w:rsidRPr="00230D1C" w14:paraId="24B0E38A" w14:textId="77777777" w:rsidTr="00EB4D50">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2C1B0C3A" w14:textId="77777777" w:rsidR="00EE67FD" w:rsidRPr="00230D1C" w:rsidRDefault="00EE67FD" w:rsidP="00EB4D50">
            <w:pPr>
              <w:rPr>
                <w:rFonts w:ascii="Arial" w:hAnsi="Arial" w:cs="Arial"/>
                <w:noProof/>
                <w:sz w:val="18"/>
                <w:szCs w:val="18"/>
              </w:rPr>
            </w:pPr>
            <w:r w:rsidRPr="00230D1C">
              <w:rPr>
                <w:noProof/>
              </w:rPr>
              <w:t>&lt;x&gt;/Common/PrivateCall/</w:t>
            </w:r>
            <w:r w:rsidRPr="00230D1C">
              <w:rPr>
                <w:noProof/>
                <w:lang w:eastAsia="ko-KR"/>
              </w:rPr>
              <w:t>EmergencyCall/CancelPriority</w:t>
            </w:r>
          </w:p>
        </w:tc>
      </w:tr>
      <w:tr w:rsidR="00EE67FD" w:rsidRPr="00230D1C" w14:paraId="640073C2" w14:textId="77777777" w:rsidTr="00EB4D50">
        <w:trPr>
          <w:cantSplit/>
          <w:trHeight w:val="57"/>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3115F023" w14:textId="77777777" w:rsidR="00EE67FD" w:rsidRPr="00230D1C" w:rsidRDefault="00EE67FD" w:rsidP="00EB4D50">
            <w:pPr>
              <w:pStyle w:val="TAL"/>
              <w:rPr>
                <w:noProof/>
              </w:rPr>
            </w:pPr>
          </w:p>
        </w:tc>
        <w:tc>
          <w:tcPr>
            <w:tcW w:w="12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AA41BD" w14:textId="77777777" w:rsidR="00EE67FD" w:rsidRPr="00230D1C" w:rsidRDefault="00EE67FD" w:rsidP="00EB4D50">
            <w:pPr>
              <w:pStyle w:val="TAL"/>
              <w:rPr>
                <w:noProof/>
              </w:rPr>
            </w:pPr>
            <w:r w:rsidRPr="00230D1C">
              <w:rPr>
                <w:noProof/>
              </w:rPr>
              <w:t>Status</w:t>
            </w:r>
          </w:p>
        </w:tc>
        <w:tc>
          <w:tcPr>
            <w:tcW w:w="13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A8AD06" w14:textId="77777777" w:rsidR="00EE67FD" w:rsidRPr="00230D1C" w:rsidRDefault="00EE67FD" w:rsidP="00EB4D50">
            <w:pPr>
              <w:pStyle w:val="TAL"/>
              <w:rPr>
                <w:noProof/>
              </w:rPr>
            </w:pPr>
            <w:r w:rsidRPr="00230D1C">
              <w:rPr>
                <w:noProof/>
              </w:rPr>
              <w:t>Occurrence</w:t>
            </w: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02B651" w14:textId="77777777" w:rsidR="00EE67FD" w:rsidRPr="00230D1C" w:rsidRDefault="00EE67FD" w:rsidP="00EB4D50">
            <w:pPr>
              <w:pStyle w:val="TAL"/>
              <w:rPr>
                <w:noProof/>
              </w:rPr>
            </w:pPr>
            <w:r w:rsidRPr="00230D1C">
              <w:rPr>
                <w:noProof/>
              </w:rPr>
              <w:t>Format</w:t>
            </w:r>
          </w:p>
        </w:tc>
        <w:tc>
          <w:tcPr>
            <w:tcW w:w="19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191413" w14:textId="77777777" w:rsidR="00EE67FD" w:rsidRPr="00230D1C" w:rsidRDefault="00EE67FD" w:rsidP="00EB4D50">
            <w:pPr>
              <w:pStyle w:val="TAL"/>
              <w:rPr>
                <w:noProof/>
              </w:rPr>
            </w:pPr>
            <w:r w:rsidRPr="00230D1C">
              <w:rPr>
                <w:noProof/>
              </w:rPr>
              <w:t>Min. Access Types</w:t>
            </w:r>
          </w:p>
        </w:tc>
        <w:tc>
          <w:tcPr>
            <w:tcW w:w="2343" w:type="dxa"/>
            <w:tcBorders>
              <w:top w:val="single" w:sz="4" w:space="0" w:color="FFFFFF"/>
              <w:left w:val="single" w:sz="4" w:space="0" w:color="000000"/>
              <w:bottom w:val="single" w:sz="4" w:space="0" w:color="FFFFFF"/>
              <w:right w:val="single" w:sz="4" w:space="0" w:color="FFFFFF"/>
            </w:tcBorders>
            <w:shd w:val="clear" w:color="auto" w:fill="auto"/>
          </w:tcPr>
          <w:p w14:paraId="7D23DDC9" w14:textId="77777777" w:rsidR="00EE67FD" w:rsidRPr="00230D1C" w:rsidRDefault="00EE67FD" w:rsidP="00EB4D50">
            <w:pPr>
              <w:pStyle w:val="TAL"/>
              <w:rPr>
                <w:noProof/>
              </w:rPr>
            </w:pPr>
          </w:p>
        </w:tc>
      </w:tr>
      <w:tr w:rsidR="00EE67FD" w:rsidRPr="00230D1C" w14:paraId="07613E54" w14:textId="77777777" w:rsidTr="00EB4D50">
        <w:trPr>
          <w:cantSplit/>
          <w:trHeight w:val="57"/>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0065D08B" w14:textId="77777777" w:rsidR="00EE67FD" w:rsidRPr="00230D1C" w:rsidRDefault="00EE67FD" w:rsidP="00EB4D50">
            <w:pPr>
              <w:pStyle w:val="TAL"/>
              <w:rPr>
                <w:noProof/>
              </w:rPr>
            </w:pPr>
          </w:p>
        </w:tc>
        <w:tc>
          <w:tcPr>
            <w:tcW w:w="12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FE09A9" w14:textId="77777777" w:rsidR="00EE67FD" w:rsidRPr="00230D1C" w:rsidRDefault="00EE67FD" w:rsidP="00EB4D50">
            <w:pPr>
              <w:pStyle w:val="TAL"/>
              <w:rPr>
                <w:noProof/>
              </w:rPr>
            </w:pPr>
            <w:r w:rsidRPr="00230D1C">
              <w:rPr>
                <w:noProof/>
              </w:rPr>
              <w:t>Required</w:t>
            </w:r>
          </w:p>
        </w:tc>
        <w:tc>
          <w:tcPr>
            <w:tcW w:w="13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C575D6" w14:textId="77777777" w:rsidR="00EE67FD" w:rsidRPr="00230D1C" w:rsidRDefault="00EE67FD" w:rsidP="00EB4D50">
            <w:pPr>
              <w:pStyle w:val="TAL"/>
              <w:rPr>
                <w:noProof/>
              </w:rPr>
            </w:pPr>
            <w:r w:rsidRPr="00230D1C">
              <w:rPr>
                <w:noProof/>
              </w:rPr>
              <w:t>One</w:t>
            </w: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4641A5" w14:textId="77777777" w:rsidR="00EE67FD" w:rsidRPr="00230D1C" w:rsidRDefault="00EE67FD" w:rsidP="00EB4D50">
            <w:pPr>
              <w:pStyle w:val="TAL"/>
              <w:rPr>
                <w:noProof/>
              </w:rPr>
            </w:pPr>
            <w:r w:rsidRPr="00230D1C">
              <w:rPr>
                <w:noProof/>
              </w:rPr>
              <w:t>bool</w:t>
            </w:r>
          </w:p>
        </w:tc>
        <w:tc>
          <w:tcPr>
            <w:tcW w:w="19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514BE8" w14:textId="77777777" w:rsidR="00EE67FD" w:rsidRPr="00230D1C" w:rsidRDefault="00EE67FD" w:rsidP="00EB4D50">
            <w:pPr>
              <w:pStyle w:val="TAL"/>
              <w:rPr>
                <w:noProof/>
              </w:rPr>
            </w:pPr>
            <w:r w:rsidRPr="00230D1C">
              <w:rPr>
                <w:noProof/>
              </w:rPr>
              <w:t>Get, Replace</w:t>
            </w:r>
          </w:p>
        </w:tc>
        <w:tc>
          <w:tcPr>
            <w:tcW w:w="2343" w:type="dxa"/>
            <w:tcBorders>
              <w:top w:val="single" w:sz="4" w:space="0" w:color="FFFFFF"/>
              <w:left w:val="single" w:sz="4" w:space="0" w:color="000000"/>
              <w:bottom w:val="single" w:sz="4" w:space="0" w:color="FFFFFF"/>
              <w:right w:val="single" w:sz="4" w:space="0" w:color="FFFFFF"/>
            </w:tcBorders>
            <w:shd w:val="clear" w:color="auto" w:fill="auto"/>
          </w:tcPr>
          <w:p w14:paraId="5DD9CB83" w14:textId="77777777" w:rsidR="00EE67FD" w:rsidRPr="00230D1C" w:rsidRDefault="00EE67FD" w:rsidP="00EB4D50">
            <w:pPr>
              <w:pStyle w:val="TAL"/>
              <w:rPr>
                <w:noProof/>
              </w:rPr>
            </w:pPr>
          </w:p>
        </w:tc>
      </w:tr>
      <w:tr w:rsidR="00EE67FD" w:rsidRPr="00230D1C" w14:paraId="6CE39A4A" w14:textId="77777777" w:rsidTr="00EB4D50">
        <w:trPr>
          <w:cantSplit/>
          <w:trHeight w:val="57"/>
          <w:jc w:val="center"/>
        </w:trPr>
        <w:tc>
          <w:tcPr>
            <w:tcW w:w="669" w:type="dxa"/>
            <w:tcBorders>
              <w:top w:val="single" w:sz="4" w:space="0" w:color="FFFFFF"/>
              <w:left w:val="single" w:sz="4" w:space="0" w:color="FFFFFF"/>
              <w:bottom w:val="single" w:sz="4" w:space="0" w:color="FFFFFF"/>
              <w:right w:val="single" w:sz="4" w:space="0" w:color="FFFFFF"/>
            </w:tcBorders>
            <w:shd w:val="clear" w:color="auto" w:fill="auto"/>
          </w:tcPr>
          <w:p w14:paraId="38A0D8E9" w14:textId="77777777" w:rsidR="00EE67FD" w:rsidRPr="00230D1C" w:rsidRDefault="00EE67FD" w:rsidP="00EB4D50">
            <w:pPr>
              <w:jc w:val="center"/>
              <w:rPr>
                <w:b/>
                <w:noProof/>
              </w:rPr>
            </w:pPr>
          </w:p>
        </w:tc>
        <w:tc>
          <w:tcPr>
            <w:tcW w:w="896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DAE258F" w14:textId="77777777" w:rsidR="00EE67FD" w:rsidRPr="00230D1C" w:rsidRDefault="00EE67FD" w:rsidP="00EB4D50">
            <w:pPr>
              <w:rPr>
                <w:noProof/>
                <w:lang w:eastAsia="ko-KR"/>
              </w:rPr>
            </w:pPr>
            <w:r w:rsidRPr="00230D1C">
              <w:rPr>
                <w:noProof/>
              </w:rPr>
              <w:t xml:space="preserve">This leaf node indicates </w:t>
            </w:r>
            <w:r w:rsidRPr="00230D1C">
              <w:rPr>
                <w:noProof/>
                <w:lang w:eastAsia="ko-KR"/>
              </w:rPr>
              <w:t>the a</w:t>
            </w:r>
            <w:r w:rsidRPr="00230D1C">
              <w:rPr>
                <w:noProof/>
              </w:rPr>
              <w:t>uthorisation to cancel emergency priority in a</w:t>
            </w:r>
            <w:r w:rsidRPr="00230D1C">
              <w:rPr>
                <w:noProof/>
                <w:lang w:eastAsia="ko-KR"/>
              </w:rPr>
              <w:t>n</w:t>
            </w:r>
            <w:r w:rsidRPr="00230D1C">
              <w:rPr>
                <w:noProof/>
              </w:rPr>
              <w:t xml:space="preserve"> </w:t>
            </w:r>
            <w:r w:rsidRPr="00230D1C">
              <w:rPr>
                <w:noProof/>
                <w:lang w:eastAsia="ko-KR"/>
              </w:rPr>
              <w:t xml:space="preserve">MCVideo emergency </w:t>
            </w:r>
            <w:r w:rsidRPr="00230D1C">
              <w:rPr>
                <w:noProof/>
              </w:rPr>
              <w:t>private call by an authori</w:t>
            </w:r>
            <w:r w:rsidRPr="00230D1C">
              <w:rPr>
                <w:noProof/>
                <w:lang w:eastAsia="ko-KR"/>
              </w:rPr>
              <w:t>s</w:t>
            </w:r>
            <w:r w:rsidRPr="00230D1C">
              <w:rPr>
                <w:noProof/>
              </w:rPr>
              <w:t xml:space="preserve">ed </w:t>
            </w:r>
            <w:r w:rsidRPr="00230D1C">
              <w:rPr>
                <w:noProof/>
                <w:lang w:eastAsia="ko-KR"/>
              </w:rPr>
              <w:t>MCVideo</w:t>
            </w:r>
            <w:r w:rsidRPr="00230D1C">
              <w:rPr>
                <w:noProof/>
              </w:rPr>
              <w:t xml:space="preserve"> user</w:t>
            </w:r>
            <w:r w:rsidRPr="00230D1C">
              <w:rPr>
                <w:noProof/>
                <w:lang w:eastAsia="ko-KR"/>
              </w:rPr>
              <w:t>.</w:t>
            </w:r>
          </w:p>
        </w:tc>
      </w:tr>
    </w:tbl>
    <w:p w14:paraId="72A303B0" w14:textId="77777777" w:rsidR="00EE67FD" w:rsidRPr="00230D1C" w:rsidRDefault="00EE67FD" w:rsidP="00EE67FD">
      <w:pPr>
        <w:rPr>
          <w:noProof/>
          <w:lang w:eastAsia="ko-KR"/>
        </w:rPr>
      </w:pPr>
    </w:p>
    <w:p w14:paraId="72D16C0C" w14:textId="77777777" w:rsidR="00EE67FD" w:rsidRPr="00230D1C" w:rsidRDefault="00EE67FD" w:rsidP="00EE67FD">
      <w:pPr>
        <w:rPr>
          <w:noProof/>
          <w:lang w:eastAsia="ko-KR"/>
        </w:rPr>
      </w:pPr>
      <w:r w:rsidRPr="00230D1C">
        <w:rPr>
          <w:noProof/>
        </w:rPr>
        <w:t xml:space="preserve">When set to "true" the </w:t>
      </w:r>
      <w:r w:rsidRPr="00230D1C">
        <w:rPr>
          <w:noProof/>
          <w:lang w:eastAsia="ko-KR"/>
        </w:rPr>
        <w:t>MCVideo</w:t>
      </w:r>
      <w:r w:rsidRPr="00230D1C">
        <w:rPr>
          <w:noProof/>
        </w:rPr>
        <w:t xml:space="preserve"> user is authorised to cancel an emergency priority in a</w:t>
      </w:r>
      <w:r w:rsidRPr="00230D1C">
        <w:rPr>
          <w:noProof/>
          <w:lang w:eastAsia="ko-KR"/>
        </w:rPr>
        <w:t>n</w:t>
      </w:r>
      <w:r w:rsidRPr="00230D1C">
        <w:rPr>
          <w:noProof/>
        </w:rPr>
        <w:t xml:space="preserve"> </w:t>
      </w:r>
      <w:r w:rsidRPr="00230D1C">
        <w:rPr>
          <w:noProof/>
          <w:lang w:eastAsia="ko-KR"/>
        </w:rPr>
        <w:t xml:space="preserve">MCVideo </w:t>
      </w:r>
      <w:r w:rsidRPr="00230D1C">
        <w:rPr>
          <w:noProof/>
        </w:rPr>
        <w:t>private call</w:t>
      </w:r>
      <w:r w:rsidRPr="00230D1C">
        <w:rPr>
          <w:noProof/>
          <w:lang w:eastAsia="ko-KR"/>
        </w:rPr>
        <w:t>.</w:t>
      </w:r>
    </w:p>
    <w:p w14:paraId="672B04F7" w14:textId="77777777" w:rsidR="00EE67FD" w:rsidRPr="00230D1C" w:rsidRDefault="00EE67FD" w:rsidP="00EE67FD">
      <w:pPr>
        <w:rPr>
          <w:noProof/>
          <w:lang w:eastAsia="ko-KR"/>
        </w:rPr>
      </w:pPr>
      <w:r w:rsidRPr="00230D1C">
        <w:rPr>
          <w:noProof/>
        </w:rPr>
        <w:t>When set to "</w:t>
      </w:r>
      <w:r w:rsidRPr="00230D1C">
        <w:rPr>
          <w:noProof/>
          <w:lang w:eastAsia="ko-KR"/>
        </w:rPr>
        <w:t>false</w:t>
      </w:r>
      <w:r w:rsidRPr="00230D1C">
        <w:rPr>
          <w:noProof/>
        </w:rPr>
        <w:t xml:space="preserve">" the </w:t>
      </w:r>
      <w:r w:rsidRPr="00230D1C">
        <w:rPr>
          <w:noProof/>
          <w:lang w:eastAsia="ko-KR"/>
        </w:rPr>
        <w:t>MCVideo</w:t>
      </w:r>
      <w:r w:rsidRPr="00230D1C">
        <w:rPr>
          <w:noProof/>
        </w:rPr>
        <w:t xml:space="preserve"> user is </w:t>
      </w:r>
      <w:r w:rsidRPr="00230D1C">
        <w:rPr>
          <w:noProof/>
          <w:lang w:eastAsia="ko-KR"/>
        </w:rPr>
        <w:t xml:space="preserve">not </w:t>
      </w:r>
      <w:r w:rsidRPr="00230D1C">
        <w:rPr>
          <w:noProof/>
        </w:rPr>
        <w:t>authorised to cancel an emergency priority in a</w:t>
      </w:r>
      <w:r w:rsidRPr="00230D1C">
        <w:rPr>
          <w:noProof/>
          <w:lang w:eastAsia="ko-KR"/>
        </w:rPr>
        <w:t>n</w:t>
      </w:r>
      <w:r w:rsidRPr="00230D1C">
        <w:rPr>
          <w:noProof/>
        </w:rPr>
        <w:t xml:space="preserve"> </w:t>
      </w:r>
      <w:r w:rsidRPr="00230D1C">
        <w:rPr>
          <w:noProof/>
          <w:lang w:eastAsia="ko-KR"/>
        </w:rPr>
        <w:t xml:space="preserve">MPCTT </w:t>
      </w:r>
      <w:r w:rsidRPr="00230D1C">
        <w:rPr>
          <w:noProof/>
        </w:rPr>
        <w:t>private call</w:t>
      </w:r>
      <w:r w:rsidRPr="00230D1C">
        <w:rPr>
          <w:noProof/>
          <w:lang w:eastAsia="ko-KR"/>
        </w:rPr>
        <w:t>.</w:t>
      </w:r>
    </w:p>
    <w:p w14:paraId="786A5444" w14:textId="77777777" w:rsidR="00EE67FD" w:rsidRPr="00230D1C" w:rsidRDefault="00EE67FD" w:rsidP="00EE67FD">
      <w:pPr>
        <w:pStyle w:val="Heading3"/>
        <w:rPr>
          <w:noProof/>
          <w:lang w:eastAsia="ko-KR"/>
        </w:rPr>
      </w:pPr>
      <w:bookmarkStart w:id="14267" w:name="_Toc144198249"/>
      <w:bookmarkStart w:id="14268" w:name="_Toc144199893"/>
      <w:bookmarkStart w:id="14269" w:name="_Toc152621374"/>
      <w:r w:rsidRPr="00230D1C">
        <w:rPr>
          <w:noProof/>
        </w:rPr>
        <w:t>13.2.</w:t>
      </w:r>
      <w:r w:rsidRPr="00230D1C">
        <w:rPr>
          <w:noProof/>
          <w:lang w:eastAsia="ko-KR"/>
        </w:rPr>
        <w:t>38R</w:t>
      </w:r>
      <w:r w:rsidRPr="00230D1C">
        <w:rPr>
          <w:noProof/>
        </w:rPr>
        <w:tab/>
        <w:t>/</w:t>
      </w:r>
      <w:r w:rsidRPr="00D929A4">
        <w:t>&lt;x&gt;</w:t>
      </w:r>
      <w:r w:rsidRPr="00230D1C">
        <w:rPr>
          <w:noProof/>
        </w:rPr>
        <w:t>/</w:t>
      </w:r>
      <w:r w:rsidRPr="00D929A4">
        <w:t>&lt;x&gt;</w:t>
      </w:r>
      <w:r w:rsidRPr="00230D1C">
        <w:rPr>
          <w:noProof/>
        </w:rPr>
        <w:t>/Common/PrivateCall/</w:t>
      </w:r>
      <w:r w:rsidRPr="00230D1C">
        <w:rPr>
          <w:noProof/>
          <w:lang w:eastAsia="ko-KR"/>
        </w:rPr>
        <w:t>EmergencyCall/</w:t>
      </w:r>
      <w:r w:rsidRPr="00230D1C">
        <w:rPr>
          <w:noProof/>
          <w:lang w:eastAsia="ko-KR"/>
        </w:rPr>
        <w:br/>
        <w:t>MCVideoPrivateRecipient</w:t>
      </w:r>
      <w:bookmarkEnd w:id="14267"/>
      <w:bookmarkEnd w:id="14268"/>
      <w:bookmarkEnd w:id="14269"/>
    </w:p>
    <w:p w14:paraId="222F9B0F"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38R</w:t>
      </w:r>
      <w:r w:rsidRPr="00230D1C">
        <w:rPr>
          <w:noProof/>
        </w:rPr>
        <w:t>.1: /</w:t>
      </w:r>
      <w:r w:rsidRPr="00551AA2">
        <w:t>&lt;x&gt;</w:t>
      </w:r>
      <w:r w:rsidRPr="00230D1C">
        <w:rPr>
          <w:noProof/>
        </w:rPr>
        <w:t>/</w:t>
      </w:r>
      <w:r w:rsidRPr="00230D1C">
        <w:rPr>
          <w:noProof/>
          <w:lang w:eastAsia="ko-KR"/>
        </w:rPr>
        <w:t>&lt;x&gt;/</w:t>
      </w:r>
      <w:r w:rsidRPr="00230D1C">
        <w:rPr>
          <w:noProof/>
        </w:rPr>
        <w:t>Common/</w:t>
      </w:r>
      <w:r w:rsidRPr="00230D1C">
        <w:rPr>
          <w:noProof/>
          <w:lang w:eastAsia="ko-KR"/>
        </w:rPr>
        <w:t>PrivateCall/EmergencyCall/MCVideoPrivateRecipien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1"/>
        <w:gridCol w:w="1601"/>
        <w:gridCol w:w="1310"/>
        <w:gridCol w:w="2053"/>
        <w:gridCol w:w="1866"/>
        <w:gridCol w:w="2168"/>
      </w:tblGrid>
      <w:tr w:rsidR="00EE67FD" w:rsidRPr="00230D1C" w14:paraId="4A11EA7E" w14:textId="77777777" w:rsidTr="00EB4D50">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175C46B9" w14:textId="77777777" w:rsidR="00EE67FD" w:rsidRPr="00230D1C" w:rsidRDefault="00EE67FD" w:rsidP="00EB4D50">
            <w:pPr>
              <w:rPr>
                <w:rFonts w:ascii="Arial" w:hAnsi="Arial" w:cs="Arial"/>
                <w:noProof/>
                <w:sz w:val="18"/>
                <w:szCs w:val="18"/>
              </w:rPr>
            </w:pPr>
            <w:r w:rsidRPr="00230D1C">
              <w:rPr>
                <w:noProof/>
              </w:rPr>
              <w:t>&lt;x&gt;/Common/PrivateCall</w:t>
            </w:r>
            <w:r w:rsidRPr="00230D1C">
              <w:rPr>
                <w:noProof/>
                <w:lang w:eastAsia="ko-KR"/>
              </w:rPr>
              <w:t>/EmergencyCall/MCVideoPrivateRecipient</w:t>
            </w:r>
          </w:p>
        </w:tc>
      </w:tr>
      <w:tr w:rsidR="00EE67FD" w:rsidRPr="00230D1C" w14:paraId="2C4EA58A" w14:textId="77777777" w:rsidTr="00EB4D50">
        <w:trPr>
          <w:cantSplit/>
          <w:trHeight w:val="57"/>
          <w:jc w:val="center"/>
        </w:trPr>
        <w:tc>
          <w:tcPr>
            <w:tcW w:w="640" w:type="dxa"/>
            <w:tcBorders>
              <w:top w:val="single" w:sz="4" w:space="0" w:color="FFFFFF"/>
              <w:left w:val="single" w:sz="4" w:space="0" w:color="FFFFFF"/>
              <w:bottom w:val="single" w:sz="4" w:space="0" w:color="FFFFFF"/>
              <w:right w:val="single" w:sz="4" w:space="0" w:color="000000"/>
            </w:tcBorders>
            <w:shd w:val="clear" w:color="auto" w:fill="auto"/>
          </w:tcPr>
          <w:p w14:paraId="2C5DC1F6" w14:textId="77777777" w:rsidR="00EE67FD" w:rsidRPr="00230D1C" w:rsidRDefault="00EE67FD" w:rsidP="00EB4D50">
            <w:pPr>
              <w:pStyle w:val="TAL"/>
              <w:rPr>
                <w:noProof/>
              </w:rPr>
            </w:pPr>
          </w:p>
        </w:tc>
        <w:tc>
          <w:tcPr>
            <w:tcW w:w="15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E6BA35" w14:textId="77777777" w:rsidR="00EE67FD" w:rsidRPr="00230D1C" w:rsidRDefault="00EE67FD" w:rsidP="00EB4D50">
            <w:pPr>
              <w:pStyle w:val="TAL"/>
              <w:rPr>
                <w:noProof/>
              </w:rPr>
            </w:pPr>
            <w:r w:rsidRPr="00230D1C">
              <w:rPr>
                <w:noProof/>
              </w:rPr>
              <w:t>Status</w:t>
            </w:r>
          </w:p>
        </w:tc>
        <w:tc>
          <w:tcPr>
            <w:tcW w:w="13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8253CD" w14:textId="77777777" w:rsidR="00EE67FD" w:rsidRPr="00230D1C" w:rsidRDefault="00EE67FD" w:rsidP="00EB4D50">
            <w:pPr>
              <w:pStyle w:val="TAL"/>
              <w:rPr>
                <w:noProof/>
              </w:rPr>
            </w:pPr>
            <w:r w:rsidRPr="00230D1C">
              <w:rPr>
                <w:noProof/>
              </w:rPr>
              <w:t>Occurrence</w:t>
            </w:r>
          </w:p>
        </w:tc>
        <w:tc>
          <w:tcPr>
            <w:tcW w:w="20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D5C36D" w14:textId="77777777" w:rsidR="00EE67FD" w:rsidRPr="00230D1C" w:rsidRDefault="00EE67FD" w:rsidP="00EB4D50">
            <w:pPr>
              <w:pStyle w:val="TAL"/>
              <w:rPr>
                <w:noProof/>
              </w:rPr>
            </w:pPr>
            <w:r w:rsidRPr="00230D1C">
              <w:rPr>
                <w:noProof/>
              </w:rPr>
              <w:t>Format</w:t>
            </w:r>
          </w:p>
        </w:tc>
        <w:tc>
          <w:tcPr>
            <w:tcW w:w="18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B71246" w14:textId="77777777" w:rsidR="00EE67FD" w:rsidRPr="00230D1C" w:rsidRDefault="00EE67FD" w:rsidP="00EB4D50">
            <w:pPr>
              <w:pStyle w:val="TAL"/>
              <w:rPr>
                <w:noProof/>
              </w:rPr>
            </w:pPr>
            <w:r w:rsidRPr="00230D1C">
              <w:rPr>
                <w:noProof/>
              </w:rPr>
              <w:t>Min. Access Types</w:t>
            </w:r>
          </w:p>
        </w:tc>
        <w:tc>
          <w:tcPr>
            <w:tcW w:w="2166" w:type="dxa"/>
            <w:tcBorders>
              <w:top w:val="single" w:sz="4" w:space="0" w:color="FFFFFF"/>
              <w:left w:val="single" w:sz="4" w:space="0" w:color="000000"/>
              <w:bottom w:val="single" w:sz="4" w:space="0" w:color="FFFFFF"/>
              <w:right w:val="single" w:sz="4" w:space="0" w:color="FFFFFF"/>
            </w:tcBorders>
            <w:shd w:val="clear" w:color="auto" w:fill="auto"/>
          </w:tcPr>
          <w:p w14:paraId="6C44F3EC" w14:textId="77777777" w:rsidR="00EE67FD" w:rsidRPr="00230D1C" w:rsidRDefault="00EE67FD" w:rsidP="00EB4D50">
            <w:pPr>
              <w:pStyle w:val="TAL"/>
              <w:rPr>
                <w:noProof/>
              </w:rPr>
            </w:pPr>
          </w:p>
        </w:tc>
      </w:tr>
      <w:tr w:rsidR="00EE67FD" w:rsidRPr="00230D1C" w14:paraId="7CDBECC7" w14:textId="77777777" w:rsidTr="00EB4D50">
        <w:trPr>
          <w:cantSplit/>
          <w:trHeight w:val="57"/>
          <w:jc w:val="center"/>
        </w:trPr>
        <w:tc>
          <w:tcPr>
            <w:tcW w:w="640" w:type="dxa"/>
            <w:tcBorders>
              <w:top w:val="single" w:sz="4" w:space="0" w:color="FFFFFF"/>
              <w:left w:val="single" w:sz="4" w:space="0" w:color="FFFFFF"/>
              <w:bottom w:val="single" w:sz="4" w:space="0" w:color="FFFFFF"/>
              <w:right w:val="single" w:sz="4" w:space="0" w:color="000000"/>
            </w:tcBorders>
            <w:shd w:val="clear" w:color="auto" w:fill="auto"/>
          </w:tcPr>
          <w:p w14:paraId="60315BE6" w14:textId="77777777" w:rsidR="00EE67FD" w:rsidRPr="00230D1C" w:rsidRDefault="00EE67FD" w:rsidP="00EB4D50">
            <w:pPr>
              <w:pStyle w:val="TAL"/>
              <w:rPr>
                <w:noProof/>
              </w:rPr>
            </w:pPr>
          </w:p>
        </w:tc>
        <w:tc>
          <w:tcPr>
            <w:tcW w:w="15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9F6C4E" w14:textId="77777777" w:rsidR="00EE67FD" w:rsidRPr="00230D1C" w:rsidRDefault="00EE67FD" w:rsidP="00EB4D50">
            <w:pPr>
              <w:pStyle w:val="TAL"/>
              <w:rPr>
                <w:noProof/>
              </w:rPr>
            </w:pPr>
            <w:r w:rsidRPr="00230D1C">
              <w:rPr>
                <w:noProof/>
              </w:rPr>
              <w:t>Optional</w:t>
            </w:r>
          </w:p>
        </w:tc>
        <w:tc>
          <w:tcPr>
            <w:tcW w:w="13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0ADFCD" w14:textId="77777777" w:rsidR="00EE67FD" w:rsidRPr="00230D1C" w:rsidRDefault="00EE67FD" w:rsidP="00EB4D50">
            <w:pPr>
              <w:pStyle w:val="TAL"/>
              <w:rPr>
                <w:noProof/>
                <w:lang w:eastAsia="ko-KR"/>
              </w:rPr>
            </w:pPr>
            <w:r w:rsidRPr="00230D1C">
              <w:rPr>
                <w:noProof/>
              </w:rPr>
              <w:t>One</w:t>
            </w:r>
          </w:p>
        </w:tc>
        <w:tc>
          <w:tcPr>
            <w:tcW w:w="20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3891CA" w14:textId="77777777" w:rsidR="00EE67FD" w:rsidRPr="00230D1C" w:rsidRDefault="00EE67FD" w:rsidP="00EB4D50">
            <w:pPr>
              <w:pStyle w:val="TAL"/>
              <w:rPr>
                <w:noProof/>
                <w:lang w:eastAsia="ko-KR"/>
              </w:rPr>
            </w:pPr>
            <w:r w:rsidRPr="00230D1C">
              <w:rPr>
                <w:noProof/>
                <w:lang w:eastAsia="ko-KR"/>
              </w:rPr>
              <w:t>node</w:t>
            </w:r>
          </w:p>
        </w:tc>
        <w:tc>
          <w:tcPr>
            <w:tcW w:w="18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3DD5CF" w14:textId="77777777" w:rsidR="00EE67FD" w:rsidRPr="00230D1C" w:rsidRDefault="00EE67FD" w:rsidP="00EB4D50">
            <w:pPr>
              <w:pStyle w:val="TAL"/>
              <w:rPr>
                <w:noProof/>
              </w:rPr>
            </w:pPr>
            <w:r w:rsidRPr="00230D1C">
              <w:rPr>
                <w:noProof/>
              </w:rPr>
              <w:t>Get, Replace</w:t>
            </w:r>
          </w:p>
        </w:tc>
        <w:tc>
          <w:tcPr>
            <w:tcW w:w="2166" w:type="dxa"/>
            <w:tcBorders>
              <w:top w:val="single" w:sz="4" w:space="0" w:color="FFFFFF"/>
              <w:left w:val="single" w:sz="4" w:space="0" w:color="000000"/>
              <w:bottom w:val="single" w:sz="4" w:space="0" w:color="FFFFFF"/>
              <w:right w:val="single" w:sz="4" w:space="0" w:color="FFFFFF"/>
            </w:tcBorders>
            <w:shd w:val="clear" w:color="auto" w:fill="auto"/>
          </w:tcPr>
          <w:p w14:paraId="774067D2" w14:textId="77777777" w:rsidR="00EE67FD" w:rsidRPr="00230D1C" w:rsidRDefault="00EE67FD" w:rsidP="00EB4D50">
            <w:pPr>
              <w:pStyle w:val="TAL"/>
              <w:rPr>
                <w:noProof/>
              </w:rPr>
            </w:pPr>
          </w:p>
        </w:tc>
      </w:tr>
      <w:tr w:rsidR="00EE67FD" w:rsidRPr="00230D1C" w14:paraId="004D3FF8" w14:textId="77777777" w:rsidTr="00EB4D50">
        <w:trPr>
          <w:cantSplit/>
          <w:trHeight w:val="57"/>
          <w:jc w:val="center"/>
        </w:trPr>
        <w:tc>
          <w:tcPr>
            <w:tcW w:w="640" w:type="dxa"/>
            <w:tcBorders>
              <w:top w:val="single" w:sz="4" w:space="0" w:color="FFFFFF"/>
              <w:left w:val="single" w:sz="4" w:space="0" w:color="FFFFFF"/>
              <w:bottom w:val="single" w:sz="4" w:space="0" w:color="FFFFFF"/>
              <w:right w:val="single" w:sz="4" w:space="0" w:color="FFFFFF"/>
            </w:tcBorders>
            <w:shd w:val="clear" w:color="auto" w:fill="auto"/>
          </w:tcPr>
          <w:p w14:paraId="1C179A7C" w14:textId="77777777" w:rsidR="00EE67FD" w:rsidRPr="00230D1C" w:rsidRDefault="00EE67FD" w:rsidP="00EB4D50">
            <w:pPr>
              <w:jc w:val="center"/>
              <w:rPr>
                <w:b/>
                <w:noProof/>
              </w:rPr>
            </w:pPr>
          </w:p>
        </w:tc>
        <w:tc>
          <w:tcPr>
            <w:tcW w:w="898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08E5B31" w14:textId="77777777" w:rsidR="00EE67FD" w:rsidRPr="00230D1C" w:rsidRDefault="00EE67FD" w:rsidP="00EB4D50">
            <w:pPr>
              <w:rPr>
                <w:noProof/>
                <w:lang w:eastAsia="ko-KR"/>
              </w:rPr>
            </w:pPr>
            <w:r w:rsidRPr="00230D1C">
              <w:rPr>
                <w:noProof/>
              </w:rPr>
              <w:t xml:space="preserve">This interior node is a placeholder for </w:t>
            </w:r>
            <w:r w:rsidRPr="00230D1C">
              <w:rPr>
                <w:noProof/>
                <w:lang w:eastAsia="ko-KR"/>
              </w:rPr>
              <w:t>the MCVideo private r</w:t>
            </w:r>
            <w:r w:rsidRPr="00230D1C">
              <w:rPr>
                <w:noProof/>
              </w:rPr>
              <w:t xml:space="preserve">ecipient for an </w:t>
            </w:r>
            <w:r w:rsidRPr="00230D1C">
              <w:rPr>
                <w:noProof/>
                <w:lang w:eastAsia="ko-KR"/>
              </w:rPr>
              <w:t xml:space="preserve">MCVideo </w:t>
            </w:r>
            <w:r w:rsidRPr="00230D1C">
              <w:rPr>
                <w:noProof/>
              </w:rPr>
              <w:t>emergency private call</w:t>
            </w:r>
            <w:r w:rsidRPr="00230D1C">
              <w:rPr>
                <w:noProof/>
                <w:lang w:eastAsia="ko-KR"/>
              </w:rPr>
              <w:t>.</w:t>
            </w:r>
          </w:p>
        </w:tc>
      </w:tr>
    </w:tbl>
    <w:p w14:paraId="2E9BC66A" w14:textId="77777777" w:rsidR="00EE67FD" w:rsidRPr="00230D1C" w:rsidRDefault="00EE67FD" w:rsidP="00EE67FD">
      <w:pPr>
        <w:rPr>
          <w:noProof/>
          <w:lang w:eastAsia="ko-KR"/>
        </w:rPr>
      </w:pPr>
    </w:p>
    <w:p w14:paraId="2917A8A0" w14:textId="77777777" w:rsidR="00EE67FD" w:rsidRPr="00230D1C" w:rsidRDefault="00EE67FD" w:rsidP="00EE67FD">
      <w:pPr>
        <w:pStyle w:val="Heading3"/>
        <w:rPr>
          <w:noProof/>
          <w:lang w:eastAsia="ko-KR"/>
        </w:rPr>
      </w:pPr>
      <w:bookmarkStart w:id="14270" w:name="_Toc144198250"/>
      <w:bookmarkStart w:id="14271" w:name="_Toc144199894"/>
      <w:bookmarkStart w:id="14272" w:name="_Toc152621375"/>
      <w:r w:rsidRPr="00230D1C">
        <w:rPr>
          <w:noProof/>
          <w:lang w:eastAsia="ko-KR"/>
        </w:rPr>
        <w:t>13.</w:t>
      </w:r>
      <w:r w:rsidRPr="00230D1C">
        <w:rPr>
          <w:noProof/>
        </w:rPr>
        <w:t>2.38S</w:t>
      </w:r>
      <w:r w:rsidRPr="00230D1C">
        <w:rPr>
          <w:noProof/>
        </w:rPr>
        <w:tab/>
        <w:t>/</w:t>
      </w:r>
      <w:r w:rsidRPr="00D929A4">
        <w:t>&lt;x&gt;</w:t>
      </w:r>
      <w:r w:rsidRPr="00230D1C">
        <w:rPr>
          <w:noProof/>
        </w:rPr>
        <w:t>/&lt;x&gt;/Common/</w:t>
      </w:r>
      <w:r w:rsidRPr="00230D1C">
        <w:rPr>
          <w:noProof/>
          <w:lang w:eastAsia="ko-KR"/>
        </w:rPr>
        <w:t>PrivateCall/EmergencyCall/</w:t>
      </w:r>
      <w:r w:rsidRPr="00230D1C">
        <w:rPr>
          <w:noProof/>
          <w:lang w:eastAsia="ko-KR"/>
        </w:rPr>
        <w:br/>
        <w:t>MCVideoPrivateRecipient</w:t>
      </w:r>
      <w:r w:rsidRPr="00230D1C">
        <w:rPr>
          <w:noProof/>
        </w:rPr>
        <w:t>/Entry</w:t>
      </w:r>
      <w:bookmarkEnd w:id="14270"/>
      <w:bookmarkEnd w:id="14271"/>
      <w:bookmarkEnd w:id="14272"/>
    </w:p>
    <w:p w14:paraId="0BACDB5E"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38S</w:t>
      </w:r>
      <w:r w:rsidRPr="00230D1C">
        <w:rPr>
          <w:noProof/>
        </w:rPr>
        <w:t>.1: /</w:t>
      </w:r>
      <w:r w:rsidRPr="00551AA2">
        <w:t>&lt;x&gt;</w:t>
      </w:r>
      <w:r w:rsidRPr="00230D1C">
        <w:rPr>
          <w:noProof/>
        </w:rPr>
        <w:t>/</w:t>
      </w:r>
      <w:r w:rsidRPr="00230D1C">
        <w:rPr>
          <w:noProof/>
          <w:lang w:eastAsia="ko-KR"/>
        </w:rPr>
        <w:t>&lt;x&gt;</w:t>
      </w:r>
      <w:r w:rsidRPr="00230D1C">
        <w:rPr>
          <w:noProof/>
        </w:rPr>
        <w:t>/Common/</w:t>
      </w:r>
      <w:r w:rsidRPr="00230D1C">
        <w:rPr>
          <w:noProof/>
          <w:lang w:eastAsia="ko-KR"/>
        </w:rPr>
        <w:t>PrivateCall/</w:t>
      </w:r>
      <w:r w:rsidRPr="00230D1C">
        <w:rPr>
          <w:noProof/>
        </w:rPr>
        <w:t>EmergencyCall/</w:t>
      </w:r>
      <w:r w:rsidRPr="00230D1C">
        <w:rPr>
          <w:noProof/>
          <w:lang w:eastAsia="ko-KR"/>
        </w:rPr>
        <w:t>MCVideoPrivate</w:t>
      </w:r>
      <w:r w:rsidRPr="00230D1C">
        <w:rPr>
          <w:noProof/>
        </w:rPr>
        <w:t>Recipient/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0"/>
        <w:gridCol w:w="1209"/>
        <w:gridCol w:w="1322"/>
        <w:gridCol w:w="2154"/>
        <w:gridCol w:w="1951"/>
        <w:gridCol w:w="2323"/>
      </w:tblGrid>
      <w:tr w:rsidR="00EE67FD" w:rsidRPr="00230D1C" w14:paraId="1D084DAF" w14:textId="77777777" w:rsidTr="00EB4D50">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01686571" w14:textId="77777777" w:rsidR="00EE67FD" w:rsidRPr="00230D1C" w:rsidRDefault="00EE67FD" w:rsidP="00EB4D50">
            <w:pPr>
              <w:rPr>
                <w:rFonts w:ascii="Arial" w:hAnsi="Arial" w:cs="Arial"/>
                <w:noProof/>
                <w:sz w:val="18"/>
                <w:szCs w:val="18"/>
              </w:rPr>
            </w:pPr>
            <w:r w:rsidRPr="00230D1C">
              <w:rPr>
                <w:noProof/>
              </w:rPr>
              <w:t>&lt;x&gt;/Common/</w:t>
            </w:r>
            <w:r w:rsidRPr="00230D1C">
              <w:rPr>
                <w:noProof/>
                <w:lang w:eastAsia="ko-KR"/>
              </w:rPr>
              <w:t>PrivateCall/</w:t>
            </w:r>
            <w:r w:rsidRPr="00230D1C">
              <w:rPr>
                <w:noProof/>
              </w:rPr>
              <w:t>EmergencyCall/</w:t>
            </w:r>
            <w:r w:rsidRPr="00230D1C">
              <w:rPr>
                <w:noProof/>
                <w:lang w:eastAsia="ko-KR"/>
              </w:rPr>
              <w:t>MCVideoPrivate</w:t>
            </w:r>
            <w:r w:rsidRPr="00230D1C">
              <w:rPr>
                <w:noProof/>
              </w:rPr>
              <w:t>Recipient/Entry</w:t>
            </w:r>
          </w:p>
        </w:tc>
      </w:tr>
      <w:tr w:rsidR="00EE67FD" w:rsidRPr="00230D1C" w14:paraId="3DC08A4D" w14:textId="77777777" w:rsidTr="00EB4D50">
        <w:trPr>
          <w:cantSplit/>
          <w:trHeight w:val="57"/>
          <w:jc w:val="center"/>
        </w:trPr>
        <w:tc>
          <w:tcPr>
            <w:tcW w:w="678" w:type="dxa"/>
            <w:tcBorders>
              <w:top w:val="single" w:sz="4" w:space="0" w:color="FFFFFF"/>
              <w:left w:val="single" w:sz="4" w:space="0" w:color="FFFFFF"/>
              <w:bottom w:val="single" w:sz="4" w:space="0" w:color="FFFFFF"/>
              <w:right w:val="single" w:sz="4" w:space="0" w:color="000000"/>
            </w:tcBorders>
            <w:shd w:val="clear" w:color="auto" w:fill="auto"/>
          </w:tcPr>
          <w:p w14:paraId="6298FDCD"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4D94E7" w14:textId="77777777" w:rsidR="00EE67FD" w:rsidRPr="00230D1C" w:rsidRDefault="00EE67FD" w:rsidP="00EB4D50">
            <w:pPr>
              <w:pStyle w:val="TAL"/>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56219C" w14:textId="77777777" w:rsidR="00EE67FD" w:rsidRPr="00230D1C" w:rsidRDefault="00EE67FD" w:rsidP="00EB4D50">
            <w:pPr>
              <w:pStyle w:val="TAL"/>
              <w:rPr>
                <w:noProof/>
              </w:rPr>
            </w:pPr>
            <w:r w:rsidRPr="00230D1C">
              <w:rPr>
                <w:noProof/>
              </w:rPr>
              <w:t>Occurrenc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542049" w14:textId="77777777" w:rsidR="00EE67FD" w:rsidRPr="00230D1C" w:rsidRDefault="00EE67FD" w:rsidP="00EB4D50">
            <w:pPr>
              <w:pStyle w:val="TAL"/>
              <w:rPr>
                <w:noProof/>
              </w:rPr>
            </w:pPr>
            <w:r w:rsidRPr="00230D1C">
              <w:rPr>
                <w:noProof/>
              </w:rPr>
              <w:t>Format</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67565A" w14:textId="77777777" w:rsidR="00EE67FD" w:rsidRPr="00230D1C" w:rsidRDefault="00EE67FD" w:rsidP="00EB4D50">
            <w:pPr>
              <w:pStyle w:val="TAL"/>
              <w:rPr>
                <w:noProof/>
              </w:rPr>
            </w:pPr>
            <w:r w:rsidRPr="00230D1C">
              <w:rPr>
                <w:noProof/>
              </w:rPr>
              <w:t>Min. Access Types</w:t>
            </w:r>
          </w:p>
        </w:tc>
        <w:tc>
          <w:tcPr>
            <w:tcW w:w="2321" w:type="dxa"/>
            <w:tcBorders>
              <w:top w:val="single" w:sz="4" w:space="0" w:color="FFFFFF"/>
              <w:left w:val="single" w:sz="4" w:space="0" w:color="000000"/>
              <w:bottom w:val="single" w:sz="4" w:space="0" w:color="FFFFFF"/>
              <w:right w:val="single" w:sz="4" w:space="0" w:color="FFFFFF"/>
            </w:tcBorders>
            <w:shd w:val="clear" w:color="auto" w:fill="auto"/>
          </w:tcPr>
          <w:p w14:paraId="79689F9F" w14:textId="77777777" w:rsidR="00EE67FD" w:rsidRPr="00230D1C" w:rsidRDefault="00EE67FD" w:rsidP="00EB4D50">
            <w:pPr>
              <w:pStyle w:val="TAL"/>
              <w:rPr>
                <w:noProof/>
              </w:rPr>
            </w:pPr>
          </w:p>
        </w:tc>
      </w:tr>
      <w:tr w:rsidR="00EE67FD" w:rsidRPr="00230D1C" w14:paraId="4CA320F9" w14:textId="77777777" w:rsidTr="00EB4D50">
        <w:trPr>
          <w:cantSplit/>
          <w:trHeight w:val="57"/>
          <w:jc w:val="center"/>
        </w:trPr>
        <w:tc>
          <w:tcPr>
            <w:tcW w:w="678" w:type="dxa"/>
            <w:tcBorders>
              <w:top w:val="single" w:sz="4" w:space="0" w:color="FFFFFF"/>
              <w:left w:val="single" w:sz="4" w:space="0" w:color="FFFFFF"/>
              <w:bottom w:val="single" w:sz="4" w:space="0" w:color="FFFFFF"/>
              <w:right w:val="single" w:sz="4" w:space="0" w:color="000000"/>
            </w:tcBorders>
            <w:shd w:val="clear" w:color="auto" w:fill="auto"/>
          </w:tcPr>
          <w:p w14:paraId="1E868969"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524807" w14:textId="77777777" w:rsidR="00EE67FD" w:rsidRPr="00230D1C" w:rsidRDefault="00EE67FD" w:rsidP="00EB4D50">
            <w:pPr>
              <w:pStyle w:val="TAL"/>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A207F0" w14:textId="77777777" w:rsidR="00EE67FD" w:rsidRPr="00230D1C" w:rsidRDefault="00EE67FD" w:rsidP="00EB4D50">
            <w:pPr>
              <w:pStyle w:val="TAL"/>
              <w:rPr>
                <w:noProof/>
              </w:rPr>
            </w:pPr>
            <w:r w:rsidRPr="00230D1C">
              <w:rPr>
                <w:noProof/>
              </w:rPr>
              <w:t>On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176266" w14:textId="77777777" w:rsidR="00EE67FD" w:rsidRPr="00230D1C" w:rsidRDefault="00EE67FD" w:rsidP="00EB4D50">
            <w:pPr>
              <w:pStyle w:val="TAL"/>
              <w:rPr>
                <w:noProof/>
              </w:rPr>
            </w:pPr>
            <w:r w:rsidRPr="00230D1C">
              <w:rPr>
                <w:noProof/>
              </w:rPr>
              <w:t>node</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269F3A" w14:textId="77777777" w:rsidR="00EE67FD" w:rsidRPr="00230D1C" w:rsidRDefault="00EE67FD" w:rsidP="00EB4D50">
            <w:pPr>
              <w:pStyle w:val="TAL"/>
              <w:rPr>
                <w:noProof/>
              </w:rPr>
            </w:pPr>
            <w:r w:rsidRPr="00230D1C">
              <w:rPr>
                <w:noProof/>
              </w:rPr>
              <w:t>Get, Replace</w:t>
            </w:r>
          </w:p>
        </w:tc>
        <w:tc>
          <w:tcPr>
            <w:tcW w:w="2321" w:type="dxa"/>
            <w:tcBorders>
              <w:top w:val="single" w:sz="4" w:space="0" w:color="FFFFFF"/>
              <w:left w:val="single" w:sz="4" w:space="0" w:color="000000"/>
              <w:bottom w:val="single" w:sz="4" w:space="0" w:color="FFFFFF"/>
              <w:right w:val="single" w:sz="4" w:space="0" w:color="FFFFFF"/>
            </w:tcBorders>
            <w:shd w:val="clear" w:color="auto" w:fill="auto"/>
          </w:tcPr>
          <w:p w14:paraId="40B72214" w14:textId="77777777" w:rsidR="00EE67FD" w:rsidRPr="00230D1C" w:rsidRDefault="00EE67FD" w:rsidP="00EB4D50">
            <w:pPr>
              <w:pStyle w:val="TAL"/>
              <w:rPr>
                <w:noProof/>
              </w:rPr>
            </w:pPr>
          </w:p>
        </w:tc>
      </w:tr>
      <w:tr w:rsidR="00EE67FD" w:rsidRPr="00230D1C" w14:paraId="1A678210" w14:textId="77777777" w:rsidTr="00EB4D50">
        <w:trPr>
          <w:cantSplit/>
          <w:trHeight w:val="57"/>
          <w:jc w:val="center"/>
        </w:trPr>
        <w:tc>
          <w:tcPr>
            <w:tcW w:w="678" w:type="dxa"/>
            <w:tcBorders>
              <w:top w:val="single" w:sz="4" w:space="0" w:color="FFFFFF"/>
              <w:left w:val="single" w:sz="4" w:space="0" w:color="FFFFFF"/>
              <w:bottom w:val="single" w:sz="4" w:space="0" w:color="FFFFFF"/>
              <w:right w:val="single" w:sz="4" w:space="0" w:color="FFFFFF"/>
            </w:tcBorders>
            <w:shd w:val="clear" w:color="auto" w:fill="auto"/>
          </w:tcPr>
          <w:p w14:paraId="2934C3C7" w14:textId="77777777" w:rsidR="00EE67FD" w:rsidRPr="00230D1C" w:rsidRDefault="00EE67FD" w:rsidP="00EB4D50">
            <w:pPr>
              <w:jc w:val="center"/>
              <w:rPr>
                <w:b/>
                <w:noProof/>
              </w:rPr>
            </w:pPr>
          </w:p>
        </w:tc>
        <w:tc>
          <w:tcPr>
            <w:tcW w:w="895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8478288" w14:textId="77777777" w:rsidR="00EE67FD" w:rsidRPr="00230D1C" w:rsidRDefault="00EE67FD" w:rsidP="00EB4D50">
            <w:pPr>
              <w:rPr>
                <w:noProof/>
                <w:lang w:eastAsia="ko-KR"/>
              </w:rPr>
            </w:pPr>
            <w:r w:rsidRPr="00230D1C">
              <w:rPr>
                <w:noProof/>
              </w:rPr>
              <w:t xml:space="preserve">This interior node </w:t>
            </w:r>
            <w:r w:rsidRPr="00230D1C">
              <w:rPr>
                <w:noProof/>
                <w:lang w:eastAsia="ko-KR"/>
              </w:rPr>
              <w:t>is a placeholder for the details of the MCVideo private r</w:t>
            </w:r>
            <w:r w:rsidRPr="00230D1C">
              <w:rPr>
                <w:noProof/>
              </w:rPr>
              <w:t xml:space="preserve">ecipient for an </w:t>
            </w:r>
            <w:r w:rsidRPr="00230D1C">
              <w:rPr>
                <w:noProof/>
                <w:lang w:eastAsia="ko-KR"/>
              </w:rPr>
              <w:t xml:space="preserve">MCVideo </w:t>
            </w:r>
            <w:r w:rsidRPr="00230D1C">
              <w:rPr>
                <w:noProof/>
              </w:rPr>
              <w:t>emergency private call</w:t>
            </w:r>
            <w:r w:rsidRPr="00230D1C">
              <w:rPr>
                <w:noProof/>
                <w:lang w:eastAsia="ko-KR"/>
              </w:rPr>
              <w:t>.</w:t>
            </w:r>
          </w:p>
        </w:tc>
      </w:tr>
    </w:tbl>
    <w:p w14:paraId="0FF54D72" w14:textId="77777777" w:rsidR="00EE67FD" w:rsidRPr="00230D1C" w:rsidRDefault="00EE67FD" w:rsidP="00EE67FD">
      <w:pPr>
        <w:rPr>
          <w:noProof/>
          <w:lang w:eastAsia="ko-KR"/>
        </w:rPr>
      </w:pPr>
    </w:p>
    <w:p w14:paraId="50A8D9A4" w14:textId="77777777" w:rsidR="00EE67FD" w:rsidRPr="00230D1C" w:rsidRDefault="00EE67FD" w:rsidP="00EE67FD">
      <w:pPr>
        <w:pStyle w:val="Heading3"/>
        <w:rPr>
          <w:noProof/>
          <w:lang w:eastAsia="ko-KR"/>
        </w:rPr>
      </w:pPr>
      <w:bookmarkStart w:id="14273" w:name="_Toc144198251"/>
      <w:bookmarkStart w:id="14274" w:name="_Toc144199895"/>
      <w:bookmarkStart w:id="14275" w:name="_Toc152621376"/>
      <w:r w:rsidRPr="00230D1C">
        <w:rPr>
          <w:noProof/>
        </w:rPr>
        <w:t>13.2.</w:t>
      </w:r>
      <w:r w:rsidRPr="00230D1C">
        <w:rPr>
          <w:noProof/>
          <w:lang w:eastAsia="ko-KR"/>
        </w:rPr>
        <w:t>38T</w:t>
      </w:r>
      <w:r w:rsidRPr="00230D1C">
        <w:rPr>
          <w:noProof/>
        </w:rPr>
        <w:tab/>
        <w:t>/</w:t>
      </w:r>
      <w:r w:rsidRPr="00D929A4">
        <w:t>&lt;x&gt;</w:t>
      </w:r>
      <w:r w:rsidRPr="00230D1C">
        <w:rPr>
          <w:noProof/>
        </w:rPr>
        <w:t>/</w:t>
      </w:r>
      <w:r w:rsidRPr="00D929A4">
        <w:t>&lt;x&gt;</w:t>
      </w:r>
      <w:r w:rsidRPr="00230D1C">
        <w:rPr>
          <w:noProof/>
        </w:rPr>
        <w:t>/Common/PrivateCall/</w:t>
      </w:r>
      <w:r w:rsidRPr="00230D1C">
        <w:rPr>
          <w:noProof/>
          <w:lang w:eastAsia="ko-KR"/>
        </w:rPr>
        <w:t>EmergencyCall/</w:t>
      </w:r>
      <w:r w:rsidRPr="00230D1C">
        <w:rPr>
          <w:noProof/>
          <w:lang w:eastAsia="ko-KR"/>
        </w:rPr>
        <w:br/>
        <w:t>MCVideoPrivateRecipient</w:t>
      </w:r>
      <w:r w:rsidRPr="00230D1C">
        <w:rPr>
          <w:noProof/>
        </w:rPr>
        <w:t>/Entry/ID</w:t>
      </w:r>
      <w:bookmarkEnd w:id="14273"/>
      <w:bookmarkEnd w:id="14274"/>
      <w:bookmarkEnd w:id="14275"/>
    </w:p>
    <w:p w14:paraId="78B25080"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38T</w:t>
      </w:r>
      <w:r w:rsidRPr="00230D1C">
        <w:rPr>
          <w:noProof/>
        </w:rPr>
        <w:t>.1: /</w:t>
      </w:r>
      <w:r w:rsidRPr="00551AA2">
        <w:t>&lt;x&gt;</w:t>
      </w:r>
      <w:r w:rsidRPr="00230D1C">
        <w:rPr>
          <w:noProof/>
        </w:rPr>
        <w:t>/</w:t>
      </w:r>
      <w:r w:rsidRPr="00230D1C">
        <w:rPr>
          <w:noProof/>
          <w:lang w:eastAsia="ko-KR"/>
        </w:rPr>
        <w:t>&lt;x&gt;/</w:t>
      </w:r>
      <w:r w:rsidRPr="00230D1C">
        <w:rPr>
          <w:noProof/>
        </w:rPr>
        <w:t>Common/PrivateCall</w:t>
      </w:r>
      <w:r w:rsidRPr="00230D1C">
        <w:rPr>
          <w:noProof/>
          <w:lang w:eastAsia="ko-KR"/>
        </w:rPr>
        <w:t>/</w:t>
      </w:r>
      <w:r w:rsidRPr="00230D1C">
        <w:rPr>
          <w:noProof/>
        </w:rPr>
        <w:t>EmergencyCall/</w:t>
      </w:r>
      <w:r w:rsidRPr="00230D1C">
        <w:rPr>
          <w:noProof/>
          <w:lang w:eastAsia="ko-KR"/>
        </w:rPr>
        <w:t>MCVideoPrivate</w:t>
      </w:r>
      <w:r w:rsidRPr="00230D1C">
        <w:rPr>
          <w:noProof/>
        </w:rPr>
        <w:t>Recipient/Entry/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3"/>
        <w:gridCol w:w="1209"/>
        <w:gridCol w:w="1322"/>
        <w:gridCol w:w="2156"/>
        <w:gridCol w:w="1952"/>
        <w:gridCol w:w="2317"/>
      </w:tblGrid>
      <w:tr w:rsidR="00EE67FD" w:rsidRPr="00230D1C" w14:paraId="555E757B" w14:textId="77777777" w:rsidTr="00EB4D50">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6BC73C3A" w14:textId="77777777" w:rsidR="00EE67FD" w:rsidRPr="00230D1C" w:rsidRDefault="00EE67FD" w:rsidP="00EB4D50">
            <w:pPr>
              <w:rPr>
                <w:rFonts w:ascii="Arial" w:hAnsi="Arial" w:cs="Arial"/>
                <w:noProof/>
                <w:sz w:val="18"/>
                <w:szCs w:val="18"/>
              </w:rPr>
            </w:pPr>
            <w:r w:rsidRPr="00230D1C">
              <w:rPr>
                <w:noProof/>
              </w:rPr>
              <w:t>&lt;x&gt;/Common/PrivateCall/EmergencyCall/</w:t>
            </w:r>
            <w:r w:rsidRPr="00230D1C">
              <w:rPr>
                <w:noProof/>
                <w:lang w:eastAsia="ko-KR"/>
              </w:rPr>
              <w:t>MCVideoPrivate</w:t>
            </w:r>
            <w:r w:rsidRPr="00230D1C">
              <w:rPr>
                <w:noProof/>
              </w:rPr>
              <w:t>Recipient/Entry/ID</w:t>
            </w:r>
          </w:p>
        </w:tc>
      </w:tr>
      <w:tr w:rsidR="00EE67FD" w:rsidRPr="00230D1C" w14:paraId="590F8E4C" w14:textId="77777777" w:rsidTr="00EB4D50">
        <w:trPr>
          <w:cantSplit/>
          <w:trHeight w:val="57"/>
          <w:jc w:val="center"/>
        </w:trPr>
        <w:tc>
          <w:tcPr>
            <w:tcW w:w="681" w:type="dxa"/>
            <w:tcBorders>
              <w:top w:val="single" w:sz="4" w:space="0" w:color="FFFFFF"/>
              <w:left w:val="single" w:sz="4" w:space="0" w:color="FFFFFF"/>
              <w:bottom w:val="single" w:sz="4" w:space="0" w:color="FFFFFF"/>
              <w:right w:val="single" w:sz="4" w:space="0" w:color="000000"/>
            </w:tcBorders>
            <w:shd w:val="clear" w:color="auto" w:fill="auto"/>
          </w:tcPr>
          <w:p w14:paraId="23CDC5A1"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237214" w14:textId="77777777" w:rsidR="00EE67FD" w:rsidRPr="00230D1C" w:rsidRDefault="00EE67FD" w:rsidP="00EB4D50">
            <w:pPr>
              <w:pStyle w:val="TAL"/>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DC32C4" w14:textId="77777777" w:rsidR="00EE67FD" w:rsidRPr="00230D1C" w:rsidRDefault="00EE67FD" w:rsidP="00EB4D50">
            <w:pPr>
              <w:pStyle w:val="TAL"/>
              <w:rPr>
                <w:noProof/>
              </w:rPr>
            </w:pPr>
            <w:r w:rsidRPr="00230D1C">
              <w:rPr>
                <w:noProof/>
              </w:rPr>
              <w:t>Occurrence</w:t>
            </w:r>
          </w:p>
        </w:tc>
        <w:tc>
          <w:tcPr>
            <w:tcW w:w="21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9490AD" w14:textId="77777777" w:rsidR="00EE67FD" w:rsidRPr="00230D1C" w:rsidRDefault="00EE67FD" w:rsidP="00EB4D50">
            <w:pPr>
              <w:pStyle w:val="TAL"/>
              <w:rPr>
                <w:noProof/>
              </w:rPr>
            </w:pPr>
            <w:r w:rsidRPr="00230D1C">
              <w:rPr>
                <w:noProof/>
              </w:rPr>
              <w:t>Format</w:t>
            </w:r>
          </w:p>
        </w:tc>
        <w:tc>
          <w:tcPr>
            <w:tcW w:w="19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7EFFE8" w14:textId="77777777" w:rsidR="00EE67FD" w:rsidRPr="00230D1C" w:rsidRDefault="00EE67FD" w:rsidP="00EB4D50">
            <w:pPr>
              <w:pStyle w:val="TAL"/>
              <w:rPr>
                <w:noProof/>
              </w:rPr>
            </w:pPr>
            <w:r w:rsidRPr="00230D1C">
              <w:rPr>
                <w:noProof/>
              </w:rPr>
              <w:t>Min. Access Types</w:t>
            </w:r>
          </w:p>
        </w:tc>
        <w:tc>
          <w:tcPr>
            <w:tcW w:w="2315" w:type="dxa"/>
            <w:tcBorders>
              <w:top w:val="single" w:sz="4" w:space="0" w:color="FFFFFF"/>
              <w:left w:val="single" w:sz="4" w:space="0" w:color="000000"/>
              <w:bottom w:val="single" w:sz="4" w:space="0" w:color="FFFFFF"/>
              <w:right w:val="single" w:sz="4" w:space="0" w:color="FFFFFF"/>
            </w:tcBorders>
            <w:shd w:val="clear" w:color="auto" w:fill="auto"/>
          </w:tcPr>
          <w:p w14:paraId="6D2C56EC" w14:textId="77777777" w:rsidR="00EE67FD" w:rsidRPr="00230D1C" w:rsidRDefault="00EE67FD" w:rsidP="00EB4D50">
            <w:pPr>
              <w:pStyle w:val="TAL"/>
              <w:rPr>
                <w:noProof/>
              </w:rPr>
            </w:pPr>
          </w:p>
        </w:tc>
      </w:tr>
      <w:tr w:rsidR="00EE67FD" w:rsidRPr="00230D1C" w14:paraId="02932873" w14:textId="77777777" w:rsidTr="00EB4D50">
        <w:trPr>
          <w:cantSplit/>
          <w:trHeight w:val="57"/>
          <w:jc w:val="center"/>
        </w:trPr>
        <w:tc>
          <w:tcPr>
            <w:tcW w:w="681" w:type="dxa"/>
            <w:tcBorders>
              <w:top w:val="single" w:sz="4" w:space="0" w:color="FFFFFF"/>
              <w:left w:val="single" w:sz="4" w:space="0" w:color="FFFFFF"/>
              <w:bottom w:val="single" w:sz="4" w:space="0" w:color="FFFFFF"/>
              <w:right w:val="single" w:sz="4" w:space="0" w:color="000000"/>
            </w:tcBorders>
            <w:shd w:val="clear" w:color="auto" w:fill="auto"/>
          </w:tcPr>
          <w:p w14:paraId="44D2EF79"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39C414" w14:textId="77777777" w:rsidR="00EE67FD" w:rsidRPr="00230D1C" w:rsidRDefault="00EE67FD" w:rsidP="00EB4D50">
            <w:pPr>
              <w:pStyle w:val="TAL"/>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242C47" w14:textId="77777777" w:rsidR="00EE67FD" w:rsidRPr="00230D1C" w:rsidRDefault="00EE67FD" w:rsidP="00EB4D50">
            <w:pPr>
              <w:pStyle w:val="TAL"/>
              <w:rPr>
                <w:noProof/>
              </w:rPr>
            </w:pPr>
            <w:r w:rsidRPr="00230D1C">
              <w:rPr>
                <w:noProof/>
              </w:rPr>
              <w:t>One</w:t>
            </w:r>
          </w:p>
        </w:tc>
        <w:tc>
          <w:tcPr>
            <w:tcW w:w="21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C360C1" w14:textId="77777777" w:rsidR="00EE67FD" w:rsidRPr="00230D1C" w:rsidRDefault="00EE67FD" w:rsidP="00EB4D50">
            <w:pPr>
              <w:pStyle w:val="TAL"/>
              <w:rPr>
                <w:noProof/>
              </w:rPr>
            </w:pPr>
            <w:r w:rsidRPr="00230D1C">
              <w:rPr>
                <w:noProof/>
              </w:rPr>
              <w:t>chr</w:t>
            </w:r>
          </w:p>
        </w:tc>
        <w:tc>
          <w:tcPr>
            <w:tcW w:w="19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63B876" w14:textId="77777777" w:rsidR="00EE67FD" w:rsidRPr="00230D1C" w:rsidRDefault="00EE67FD" w:rsidP="00EB4D50">
            <w:pPr>
              <w:pStyle w:val="TAL"/>
              <w:rPr>
                <w:noProof/>
              </w:rPr>
            </w:pPr>
            <w:r w:rsidRPr="00230D1C">
              <w:rPr>
                <w:noProof/>
              </w:rPr>
              <w:t>Get, Replace</w:t>
            </w:r>
          </w:p>
        </w:tc>
        <w:tc>
          <w:tcPr>
            <w:tcW w:w="2315" w:type="dxa"/>
            <w:tcBorders>
              <w:top w:val="single" w:sz="4" w:space="0" w:color="FFFFFF"/>
              <w:left w:val="single" w:sz="4" w:space="0" w:color="000000"/>
              <w:bottom w:val="single" w:sz="4" w:space="0" w:color="FFFFFF"/>
              <w:right w:val="single" w:sz="4" w:space="0" w:color="FFFFFF"/>
            </w:tcBorders>
            <w:shd w:val="clear" w:color="auto" w:fill="auto"/>
          </w:tcPr>
          <w:p w14:paraId="06A8535F" w14:textId="77777777" w:rsidR="00EE67FD" w:rsidRPr="00230D1C" w:rsidRDefault="00EE67FD" w:rsidP="00EB4D50">
            <w:pPr>
              <w:pStyle w:val="TAL"/>
              <w:rPr>
                <w:noProof/>
              </w:rPr>
            </w:pPr>
          </w:p>
        </w:tc>
      </w:tr>
      <w:tr w:rsidR="00EE67FD" w:rsidRPr="00230D1C" w14:paraId="1BFE6CCB" w14:textId="77777777" w:rsidTr="00EB4D50">
        <w:trPr>
          <w:cantSplit/>
          <w:trHeight w:val="57"/>
          <w:jc w:val="center"/>
        </w:trPr>
        <w:tc>
          <w:tcPr>
            <w:tcW w:w="681" w:type="dxa"/>
            <w:tcBorders>
              <w:top w:val="single" w:sz="4" w:space="0" w:color="FFFFFF"/>
              <w:left w:val="single" w:sz="4" w:space="0" w:color="FFFFFF"/>
              <w:bottom w:val="single" w:sz="4" w:space="0" w:color="FFFFFF"/>
              <w:right w:val="single" w:sz="4" w:space="0" w:color="FFFFFF"/>
            </w:tcBorders>
            <w:shd w:val="clear" w:color="auto" w:fill="auto"/>
          </w:tcPr>
          <w:p w14:paraId="62837B73" w14:textId="77777777" w:rsidR="00EE67FD" w:rsidRPr="00230D1C" w:rsidRDefault="00EE67FD" w:rsidP="00EB4D50">
            <w:pPr>
              <w:jc w:val="center"/>
              <w:rPr>
                <w:b/>
                <w:noProof/>
              </w:rPr>
            </w:pPr>
          </w:p>
        </w:tc>
        <w:tc>
          <w:tcPr>
            <w:tcW w:w="894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923C30B" w14:textId="77777777" w:rsidR="00EE67FD" w:rsidRPr="00230D1C" w:rsidRDefault="00EE67FD" w:rsidP="00EB4D50">
            <w:pPr>
              <w:rPr>
                <w:noProof/>
                <w:lang w:eastAsia="ko-KR"/>
              </w:rPr>
            </w:pPr>
            <w:r w:rsidRPr="00230D1C">
              <w:rPr>
                <w:noProof/>
              </w:rPr>
              <w:t xml:space="preserve">This leaf node </w:t>
            </w:r>
            <w:r w:rsidRPr="00230D1C">
              <w:rPr>
                <w:noProof/>
                <w:lang w:eastAsia="ko-KR"/>
              </w:rPr>
              <w:t>indicates the MCVideo private recipient</w:t>
            </w:r>
            <w:r w:rsidRPr="00230D1C">
              <w:rPr>
                <w:noProof/>
              </w:rPr>
              <w:t xml:space="preserve"> used upon certain criteria on initiation of an MCVideo emergency private call</w:t>
            </w:r>
            <w:r w:rsidRPr="00230D1C">
              <w:rPr>
                <w:noProof/>
                <w:lang w:eastAsia="ko-KR"/>
              </w:rPr>
              <w:t>.</w:t>
            </w:r>
          </w:p>
        </w:tc>
      </w:tr>
    </w:tbl>
    <w:p w14:paraId="0AA05B86" w14:textId="77777777" w:rsidR="00EE67FD" w:rsidRPr="00230D1C" w:rsidRDefault="00EE67FD" w:rsidP="00EE67FD">
      <w:pPr>
        <w:rPr>
          <w:noProof/>
          <w:lang w:eastAsia="ko-KR"/>
        </w:rPr>
      </w:pPr>
    </w:p>
    <w:p w14:paraId="44E3EADD" w14:textId="77777777" w:rsidR="00EE67FD" w:rsidRPr="00230D1C" w:rsidRDefault="00EE67FD" w:rsidP="00EE67FD">
      <w:pPr>
        <w:pStyle w:val="Heading3"/>
        <w:rPr>
          <w:noProof/>
          <w:lang w:eastAsia="ko-KR"/>
        </w:rPr>
      </w:pPr>
      <w:bookmarkStart w:id="14276" w:name="_Toc144198252"/>
      <w:bookmarkStart w:id="14277" w:name="_Toc144199896"/>
      <w:bookmarkStart w:id="14278" w:name="_Toc152621377"/>
      <w:r w:rsidRPr="00230D1C">
        <w:rPr>
          <w:noProof/>
          <w:lang w:eastAsia="ko-KR"/>
        </w:rPr>
        <w:t>13.</w:t>
      </w:r>
      <w:r w:rsidRPr="00230D1C">
        <w:rPr>
          <w:noProof/>
        </w:rPr>
        <w:t>2.</w:t>
      </w:r>
      <w:r w:rsidRPr="00230D1C">
        <w:rPr>
          <w:noProof/>
          <w:lang w:eastAsia="ko-KR"/>
        </w:rPr>
        <w:t>38U</w:t>
      </w:r>
      <w:r w:rsidRPr="00230D1C">
        <w:rPr>
          <w:noProof/>
        </w:rPr>
        <w:tab/>
        <w:t>/</w:t>
      </w:r>
      <w:r w:rsidRPr="00D929A4">
        <w:t>&lt;x&gt;</w:t>
      </w:r>
      <w:r w:rsidRPr="00230D1C">
        <w:rPr>
          <w:noProof/>
        </w:rPr>
        <w:t>/&lt;x&gt;/Common/PrivateCall/</w:t>
      </w:r>
      <w:r w:rsidRPr="00230D1C">
        <w:rPr>
          <w:noProof/>
          <w:lang w:eastAsia="ko-KR"/>
        </w:rPr>
        <w:t>EmergencyCall/</w:t>
      </w:r>
      <w:r w:rsidRPr="00230D1C">
        <w:rPr>
          <w:noProof/>
          <w:lang w:eastAsia="ko-KR"/>
        </w:rPr>
        <w:br/>
        <w:t>MCVideoPrivateRecipient</w:t>
      </w:r>
      <w:r w:rsidRPr="00230D1C">
        <w:rPr>
          <w:noProof/>
        </w:rPr>
        <w:t>/Entry/DiscoveryGroupID</w:t>
      </w:r>
      <w:bookmarkEnd w:id="14276"/>
      <w:bookmarkEnd w:id="14277"/>
      <w:bookmarkEnd w:id="14278"/>
    </w:p>
    <w:p w14:paraId="76B5E930"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38U</w:t>
      </w:r>
      <w:r w:rsidRPr="00230D1C">
        <w:rPr>
          <w:noProof/>
        </w:rPr>
        <w:t>.1: /</w:t>
      </w:r>
      <w:r w:rsidRPr="00551AA2">
        <w:t>&lt;x&gt;</w:t>
      </w:r>
      <w:r w:rsidRPr="00230D1C">
        <w:rPr>
          <w:noProof/>
        </w:rPr>
        <w:t>/</w:t>
      </w:r>
      <w:r w:rsidRPr="00230D1C">
        <w:rPr>
          <w:noProof/>
          <w:lang w:eastAsia="ko-KR"/>
        </w:rPr>
        <w:t>&lt;x&gt;</w:t>
      </w:r>
      <w:r w:rsidRPr="00230D1C">
        <w:rPr>
          <w:noProof/>
        </w:rPr>
        <w:t>/Common/PrivateCall/</w:t>
      </w:r>
      <w:r w:rsidRPr="00230D1C">
        <w:rPr>
          <w:noProof/>
          <w:lang w:eastAsia="ko-KR"/>
        </w:rPr>
        <w:t>EmergencyCall/MCVideoPrivateRecipient</w:t>
      </w:r>
      <w:r w:rsidRPr="00230D1C">
        <w:rPr>
          <w:noProof/>
        </w:rPr>
        <w:t>/Entry/DiscoveryGroup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180"/>
        <w:gridCol w:w="1970"/>
        <w:gridCol w:w="2269"/>
      </w:tblGrid>
      <w:tr w:rsidR="00EE67FD" w:rsidRPr="00230D1C" w14:paraId="481614B5" w14:textId="77777777" w:rsidTr="00EB4D50">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3BBFCC86" w14:textId="77777777" w:rsidR="00EE67FD" w:rsidRPr="00230D1C" w:rsidRDefault="00EE67FD" w:rsidP="00EB4D50">
            <w:pPr>
              <w:rPr>
                <w:rFonts w:ascii="Arial" w:hAnsi="Arial" w:cs="Arial"/>
                <w:noProof/>
                <w:sz w:val="18"/>
                <w:szCs w:val="18"/>
              </w:rPr>
            </w:pPr>
            <w:r w:rsidRPr="00230D1C">
              <w:rPr>
                <w:noProof/>
              </w:rPr>
              <w:t>&lt;x&gt;/Common/PrivateCall/</w:t>
            </w:r>
            <w:r w:rsidRPr="00230D1C">
              <w:rPr>
                <w:noProof/>
                <w:lang w:eastAsia="ko-KR"/>
              </w:rPr>
              <w:t>EmergencyCall/MCVideoPrivateRecipient</w:t>
            </w:r>
            <w:r w:rsidRPr="00230D1C">
              <w:rPr>
                <w:noProof/>
              </w:rPr>
              <w:t>/Entry/DiscoveryGroupID</w:t>
            </w:r>
          </w:p>
        </w:tc>
      </w:tr>
      <w:tr w:rsidR="00EE67FD" w:rsidRPr="00230D1C" w14:paraId="00D1F2DD" w14:textId="77777777" w:rsidTr="00EB4D50">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2255067"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8A416E" w14:textId="77777777" w:rsidR="00EE67FD" w:rsidRPr="00230D1C" w:rsidRDefault="00EE67FD" w:rsidP="00EB4D50">
            <w:pPr>
              <w:pStyle w:val="TAL"/>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FCF3C7" w14:textId="77777777" w:rsidR="00EE67FD" w:rsidRPr="00230D1C" w:rsidRDefault="00EE67FD" w:rsidP="00EB4D50">
            <w:pPr>
              <w:pStyle w:val="TAL"/>
              <w:rPr>
                <w:noProof/>
              </w:rPr>
            </w:pPr>
            <w:r w:rsidRPr="00230D1C">
              <w:rPr>
                <w:noProof/>
              </w:rPr>
              <w:t>Occurrence</w:t>
            </w:r>
          </w:p>
        </w:tc>
        <w:tc>
          <w:tcPr>
            <w:tcW w:w="21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20D276" w14:textId="77777777" w:rsidR="00EE67FD" w:rsidRPr="00230D1C" w:rsidRDefault="00EE67FD" w:rsidP="00EB4D50">
            <w:pPr>
              <w:pStyle w:val="TAL"/>
              <w:rPr>
                <w:noProof/>
              </w:rPr>
            </w:pPr>
            <w:r w:rsidRPr="00230D1C">
              <w:rPr>
                <w:noProof/>
              </w:rPr>
              <w:t>Format</w:t>
            </w:r>
          </w:p>
        </w:tc>
        <w:tc>
          <w:tcPr>
            <w:tcW w:w="19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36E969" w14:textId="77777777" w:rsidR="00EE67FD" w:rsidRPr="00230D1C" w:rsidRDefault="00EE67FD" w:rsidP="00EB4D50">
            <w:pPr>
              <w:pStyle w:val="TAL"/>
              <w:rPr>
                <w:noProof/>
              </w:rPr>
            </w:pPr>
            <w:r w:rsidRPr="00230D1C">
              <w:rPr>
                <w:noProof/>
              </w:rPr>
              <w:t>Min. Access Types</w:t>
            </w:r>
          </w:p>
        </w:tc>
        <w:tc>
          <w:tcPr>
            <w:tcW w:w="2267" w:type="dxa"/>
            <w:tcBorders>
              <w:top w:val="single" w:sz="4" w:space="0" w:color="FFFFFF"/>
              <w:left w:val="single" w:sz="4" w:space="0" w:color="000000"/>
              <w:bottom w:val="single" w:sz="4" w:space="0" w:color="FFFFFF"/>
              <w:right w:val="single" w:sz="4" w:space="0" w:color="FFFFFF"/>
            </w:tcBorders>
            <w:shd w:val="clear" w:color="auto" w:fill="auto"/>
          </w:tcPr>
          <w:p w14:paraId="74A5343D" w14:textId="77777777" w:rsidR="00EE67FD" w:rsidRPr="00230D1C" w:rsidRDefault="00EE67FD" w:rsidP="00EB4D50">
            <w:pPr>
              <w:pStyle w:val="TAL"/>
              <w:rPr>
                <w:noProof/>
              </w:rPr>
            </w:pPr>
          </w:p>
        </w:tc>
      </w:tr>
      <w:tr w:rsidR="00EE67FD" w:rsidRPr="00230D1C" w14:paraId="5556B870" w14:textId="77777777" w:rsidTr="00EB4D50">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15EAE94"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5C1045" w14:textId="77777777" w:rsidR="00EE67FD" w:rsidRPr="00230D1C" w:rsidRDefault="00EE67FD" w:rsidP="00EB4D50">
            <w:pPr>
              <w:pStyle w:val="TAL"/>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E92EB8" w14:textId="77777777" w:rsidR="00EE67FD" w:rsidRPr="00230D1C" w:rsidRDefault="00EE67FD" w:rsidP="00EB4D50">
            <w:pPr>
              <w:pStyle w:val="TAL"/>
              <w:rPr>
                <w:noProof/>
              </w:rPr>
            </w:pPr>
            <w:r w:rsidRPr="00230D1C">
              <w:rPr>
                <w:noProof/>
              </w:rPr>
              <w:t>One</w:t>
            </w:r>
          </w:p>
        </w:tc>
        <w:tc>
          <w:tcPr>
            <w:tcW w:w="21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B256FB" w14:textId="77777777" w:rsidR="00EE67FD" w:rsidRPr="00230D1C" w:rsidRDefault="00EE67FD" w:rsidP="00EB4D50">
            <w:pPr>
              <w:pStyle w:val="TAL"/>
              <w:rPr>
                <w:noProof/>
              </w:rPr>
            </w:pPr>
            <w:r w:rsidRPr="00230D1C">
              <w:rPr>
                <w:noProof/>
              </w:rPr>
              <w:t>int</w:t>
            </w:r>
          </w:p>
        </w:tc>
        <w:tc>
          <w:tcPr>
            <w:tcW w:w="19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BFCB0E" w14:textId="77777777" w:rsidR="00EE67FD" w:rsidRPr="00230D1C" w:rsidRDefault="00EE67FD" w:rsidP="00EB4D50">
            <w:pPr>
              <w:pStyle w:val="TAL"/>
              <w:rPr>
                <w:noProof/>
              </w:rPr>
            </w:pPr>
            <w:r w:rsidRPr="00230D1C">
              <w:rPr>
                <w:noProof/>
              </w:rPr>
              <w:t>Get, Replace</w:t>
            </w:r>
          </w:p>
        </w:tc>
        <w:tc>
          <w:tcPr>
            <w:tcW w:w="2267" w:type="dxa"/>
            <w:tcBorders>
              <w:top w:val="single" w:sz="4" w:space="0" w:color="FFFFFF"/>
              <w:left w:val="single" w:sz="4" w:space="0" w:color="000000"/>
              <w:bottom w:val="single" w:sz="4" w:space="0" w:color="FFFFFF"/>
              <w:right w:val="single" w:sz="4" w:space="0" w:color="FFFFFF"/>
            </w:tcBorders>
            <w:shd w:val="clear" w:color="auto" w:fill="auto"/>
          </w:tcPr>
          <w:p w14:paraId="3EDD92D5" w14:textId="77777777" w:rsidR="00EE67FD" w:rsidRPr="00230D1C" w:rsidRDefault="00EE67FD" w:rsidP="00EB4D50">
            <w:pPr>
              <w:pStyle w:val="TAL"/>
              <w:rPr>
                <w:noProof/>
              </w:rPr>
            </w:pPr>
          </w:p>
        </w:tc>
      </w:tr>
      <w:tr w:rsidR="00EE67FD" w:rsidRPr="00230D1C" w14:paraId="534BCA21" w14:textId="77777777" w:rsidTr="00EB4D50">
        <w:trPr>
          <w:cantSplit/>
          <w:trHeight w:val="57"/>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AEE9054" w14:textId="77777777" w:rsidR="00EE67FD" w:rsidRPr="00230D1C" w:rsidRDefault="00EE67FD" w:rsidP="00EB4D50">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D23D915" w14:textId="77777777" w:rsidR="00EE67FD" w:rsidRPr="00230D1C" w:rsidRDefault="00EE67FD" w:rsidP="00EB4D50">
            <w:pPr>
              <w:rPr>
                <w:noProof/>
                <w:lang w:eastAsia="ko-KR"/>
              </w:rPr>
            </w:pPr>
            <w:r w:rsidRPr="00230D1C">
              <w:rPr>
                <w:noProof/>
              </w:rPr>
              <w:t xml:space="preserve">This leaf node indicates </w:t>
            </w:r>
            <w:r w:rsidRPr="00230D1C">
              <w:rPr>
                <w:rFonts w:eastAsia="SimSun"/>
                <w:noProof/>
                <w:lang w:eastAsia="zh-CN"/>
              </w:rPr>
              <w:t xml:space="preserve">the </w:t>
            </w:r>
            <w:r w:rsidRPr="00230D1C">
              <w:rPr>
                <w:noProof/>
                <w:lang w:eastAsia="ko-KR"/>
              </w:rPr>
              <w:t>di</w:t>
            </w:r>
            <w:r w:rsidRPr="00230D1C">
              <w:rPr>
                <w:rFonts w:eastAsia="SimSun"/>
                <w:noProof/>
                <w:lang w:eastAsia="zh-CN"/>
              </w:rPr>
              <w:t xml:space="preserve">scovery group ID </w:t>
            </w:r>
            <w:r w:rsidRPr="00230D1C">
              <w:rPr>
                <w:noProof/>
              </w:rPr>
              <w:t>as specified in 3GPP TS 2</w:t>
            </w:r>
            <w:r w:rsidRPr="00230D1C">
              <w:rPr>
                <w:noProof/>
                <w:lang w:eastAsia="ko-KR"/>
              </w:rPr>
              <w:t>3</w:t>
            </w:r>
            <w:r w:rsidRPr="00230D1C">
              <w:rPr>
                <w:noProof/>
              </w:rPr>
              <w:t>.</w:t>
            </w:r>
            <w:r w:rsidRPr="00230D1C">
              <w:rPr>
                <w:noProof/>
                <w:lang w:eastAsia="ko-KR"/>
              </w:rPr>
              <w:t>303</w:t>
            </w:r>
            <w:r w:rsidRPr="00230D1C">
              <w:rPr>
                <w:noProof/>
              </w:rPr>
              <w:t> [</w:t>
            </w:r>
            <w:r w:rsidRPr="00230D1C">
              <w:rPr>
                <w:noProof/>
                <w:lang w:eastAsia="ko-KR"/>
              </w:rPr>
              <w:t>6</w:t>
            </w:r>
            <w:r w:rsidRPr="00230D1C">
              <w:rPr>
                <w:noProof/>
              </w:rPr>
              <w:t>]</w:t>
            </w:r>
            <w:r w:rsidRPr="00230D1C">
              <w:rPr>
                <w:noProof/>
                <w:lang w:eastAsia="ko-KR"/>
              </w:rPr>
              <w:t>.</w:t>
            </w:r>
          </w:p>
        </w:tc>
      </w:tr>
    </w:tbl>
    <w:p w14:paraId="1D96231D" w14:textId="77777777" w:rsidR="00EE67FD" w:rsidRPr="00230D1C" w:rsidRDefault="00EE67FD" w:rsidP="00EE67FD">
      <w:pPr>
        <w:rPr>
          <w:noProof/>
          <w:lang w:eastAsia="ko-KR"/>
        </w:rPr>
      </w:pPr>
    </w:p>
    <w:p w14:paraId="1499684B" w14:textId="77777777" w:rsidR="00F84CEC" w:rsidRDefault="00F84CEC" w:rsidP="00F84CEC">
      <w:pPr>
        <w:pStyle w:val="Heading3"/>
        <w:rPr>
          <w:noProof/>
          <w:lang w:eastAsia="ko-KR"/>
        </w:rPr>
      </w:pPr>
      <w:bookmarkStart w:id="14279" w:name="_Toc152621378"/>
      <w:bookmarkStart w:id="14280" w:name="_Toc144198253"/>
      <w:bookmarkStart w:id="14281" w:name="_Toc144199897"/>
      <w:r>
        <w:rPr>
          <w:noProof/>
          <w:lang w:eastAsia="ko-KR"/>
        </w:rPr>
        <w:t>13.</w:t>
      </w:r>
      <w:r>
        <w:rPr>
          <w:noProof/>
        </w:rPr>
        <w:t>2.</w:t>
      </w:r>
      <w:r>
        <w:rPr>
          <w:noProof/>
          <w:lang w:eastAsia="ko-KR"/>
        </w:rPr>
        <w:t>38U1</w:t>
      </w:r>
      <w:r>
        <w:rPr>
          <w:noProof/>
        </w:rPr>
        <w:tab/>
        <w:t>/</w:t>
      </w:r>
      <w:r>
        <w:t>&lt;x&gt;</w:t>
      </w:r>
      <w:r>
        <w:rPr>
          <w:noProof/>
        </w:rPr>
        <w:t>/&lt;x&gt;/Common/PrivateCall/</w:t>
      </w:r>
      <w:r>
        <w:rPr>
          <w:noProof/>
          <w:lang w:eastAsia="ko-KR"/>
        </w:rPr>
        <w:t>EmergencyCall/</w:t>
      </w:r>
      <w:r>
        <w:rPr>
          <w:noProof/>
          <w:lang w:eastAsia="ko-KR"/>
        </w:rPr>
        <w:br/>
        <w:t>MCVideoPrivateRecipient</w:t>
      </w:r>
      <w:r>
        <w:rPr>
          <w:noProof/>
        </w:rPr>
        <w:t>/Entry/ApplicationLayerGroupID</w:t>
      </w:r>
      <w:bookmarkEnd w:id="14279"/>
    </w:p>
    <w:p w14:paraId="5C42D20C" w14:textId="77777777" w:rsidR="00F84CEC" w:rsidRDefault="00F84CEC" w:rsidP="00F84CEC">
      <w:pPr>
        <w:pStyle w:val="TH"/>
        <w:rPr>
          <w:noProof/>
          <w:lang w:eastAsia="ko-KR"/>
        </w:rPr>
      </w:pPr>
      <w:r>
        <w:rPr>
          <w:noProof/>
        </w:rPr>
        <w:t>Table </w:t>
      </w:r>
      <w:r>
        <w:rPr>
          <w:noProof/>
          <w:lang w:eastAsia="ko-KR"/>
        </w:rPr>
        <w:t>13.</w:t>
      </w:r>
      <w:r>
        <w:rPr>
          <w:noProof/>
        </w:rPr>
        <w:t>2.</w:t>
      </w:r>
      <w:r>
        <w:rPr>
          <w:noProof/>
          <w:lang w:eastAsia="ko-KR"/>
        </w:rPr>
        <w:t>38U1</w:t>
      </w:r>
      <w:r>
        <w:rPr>
          <w:noProof/>
        </w:rPr>
        <w:t>.1: /</w:t>
      </w:r>
      <w:r>
        <w:t>&lt;x&gt;</w:t>
      </w:r>
      <w:r>
        <w:rPr>
          <w:noProof/>
        </w:rPr>
        <w:t>/</w:t>
      </w:r>
      <w:r>
        <w:rPr>
          <w:noProof/>
          <w:lang w:eastAsia="ko-KR"/>
        </w:rPr>
        <w:t>&lt;x&gt;</w:t>
      </w:r>
      <w:r>
        <w:rPr>
          <w:noProof/>
        </w:rPr>
        <w:t>/Common/PrivateCall/</w:t>
      </w:r>
      <w:r>
        <w:rPr>
          <w:noProof/>
          <w:lang w:eastAsia="ko-KR"/>
        </w:rPr>
        <w:t>EmergencyCall/MCVideoPrivateRecipient</w:t>
      </w:r>
      <w:r>
        <w:rPr>
          <w:noProof/>
        </w:rPr>
        <w:t>/Entry/ApplicationLayerGroupID</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8"/>
        <w:gridCol w:w="1210"/>
        <w:gridCol w:w="1323"/>
        <w:gridCol w:w="2182"/>
        <w:gridCol w:w="1971"/>
        <w:gridCol w:w="2271"/>
      </w:tblGrid>
      <w:tr w:rsidR="00F84CEC" w14:paraId="1096FA2D" w14:textId="77777777" w:rsidTr="00745CC7">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hideMark/>
          </w:tcPr>
          <w:p w14:paraId="0A80F72C" w14:textId="77777777" w:rsidR="00F84CEC" w:rsidRDefault="00F84CEC" w:rsidP="00745CC7">
            <w:pPr>
              <w:rPr>
                <w:rFonts w:ascii="Arial" w:hAnsi="Arial" w:cs="Arial"/>
                <w:noProof/>
                <w:sz w:val="18"/>
                <w:szCs w:val="18"/>
              </w:rPr>
            </w:pPr>
            <w:r>
              <w:rPr>
                <w:noProof/>
              </w:rPr>
              <w:t>&lt;x&gt;/Common/PrivateCall/</w:t>
            </w:r>
            <w:r>
              <w:rPr>
                <w:noProof/>
                <w:lang w:eastAsia="ko-KR"/>
              </w:rPr>
              <w:t>EmergencyCall/MCVideoPrivateRecipient</w:t>
            </w:r>
            <w:r>
              <w:rPr>
                <w:noProof/>
              </w:rPr>
              <w:t>/Entry/ApplicationLayerGroupID</w:t>
            </w:r>
          </w:p>
        </w:tc>
      </w:tr>
      <w:tr w:rsidR="00F84CEC" w14:paraId="5C4757B2" w14:textId="77777777" w:rsidTr="00745CC7">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tcPr>
          <w:p w14:paraId="0B0843C1" w14:textId="77777777" w:rsidR="00F84CEC" w:rsidRDefault="00F84CEC" w:rsidP="00745CC7">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vAlign w:val="center"/>
            <w:hideMark/>
          </w:tcPr>
          <w:p w14:paraId="571BE774" w14:textId="77777777" w:rsidR="00F84CEC" w:rsidRDefault="00F84CEC" w:rsidP="00745CC7">
            <w:pPr>
              <w:pStyle w:val="TAL"/>
              <w:rPr>
                <w:noProof/>
              </w:rPr>
            </w:pPr>
            <w:r>
              <w:rPr>
                <w:noProof/>
              </w:rPr>
              <w:t>Status</w:t>
            </w:r>
          </w:p>
        </w:tc>
        <w:tc>
          <w:tcPr>
            <w:tcW w:w="1321" w:type="dxa"/>
            <w:tcBorders>
              <w:top w:val="single" w:sz="4" w:space="0" w:color="000000"/>
              <w:left w:val="single" w:sz="4" w:space="0" w:color="000000"/>
              <w:bottom w:val="single" w:sz="4" w:space="0" w:color="000000"/>
              <w:right w:val="single" w:sz="4" w:space="0" w:color="000000"/>
            </w:tcBorders>
            <w:vAlign w:val="center"/>
            <w:hideMark/>
          </w:tcPr>
          <w:p w14:paraId="648B2AA6" w14:textId="77777777" w:rsidR="00F84CEC" w:rsidRDefault="00F84CEC" w:rsidP="00745CC7">
            <w:pPr>
              <w:pStyle w:val="TAL"/>
              <w:rPr>
                <w:noProof/>
              </w:rPr>
            </w:pPr>
            <w:r>
              <w:rPr>
                <w:noProof/>
              </w:rPr>
              <w:t>Occurrence</w:t>
            </w:r>
          </w:p>
        </w:tc>
        <w:tc>
          <w:tcPr>
            <w:tcW w:w="2178" w:type="dxa"/>
            <w:tcBorders>
              <w:top w:val="single" w:sz="4" w:space="0" w:color="000000"/>
              <w:left w:val="single" w:sz="4" w:space="0" w:color="000000"/>
              <w:bottom w:val="single" w:sz="4" w:space="0" w:color="000000"/>
              <w:right w:val="single" w:sz="4" w:space="0" w:color="000000"/>
            </w:tcBorders>
            <w:vAlign w:val="center"/>
            <w:hideMark/>
          </w:tcPr>
          <w:p w14:paraId="49F01685" w14:textId="77777777" w:rsidR="00F84CEC" w:rsidRDefault="00F84CEC" w:rsidP="00745CC7">
            <w:pPr>
              <w:pStyle w:val="TAL"/>
              <w:rPr>
                <w:noProof/>
              </w:rPr>
            </w:pPr>
            <w:r>
              <w:rPr>
                <w:noProof/>
              </w:rPr>
              <w:t>Format</w:t>
            </w:r>
          </w:p>
        </w:tc>
        <w:tc>
          <w:tcPr>
            <w:tcW w:w="1968" w:type="dxa"/>
            <w:tcBorders>
              <w:top w:val="single" w:sz="4" w:space="0" w:color="000000"/>
              <w:left w:val="single" w:sz="4" w:space="0" w:color="000000"/>
              <w:bottom w:val="single" w:sz="4" w:space="0" w:color="000000"/>
              <w:right w:val="single" w:sz="4" w:space="0" w:color="000000"/>
            </w:tcBorders>
            <w:vAlign w:val="center"/>
            <w:hideMark/>
          </w:tcPr>
          <w:p w14:paraId="1A9CBB98" w14:textId="77777777" w:rsidR="00F84CEC" w:rsidRDefault="00F84CEC" w:rsidP="00745CC7">
            <w:pPr>
              <w:pStyle w:val="TAL"/>
              <w:rPr>
                <w:noProof/>
              </w:rPr>
            </w:pPr>
            <w:r>
              <w:rPr>
                <w:noProof/>
              </w:rPr>
              <w:t>Min. Access Types</w:t>
            </w:r>
          </w:p>
        </w:tc>
        <w:tc>
          <w:tcPr>
            <w:tcW w:w="2267" w:type="dxa"/>
            <w:tcBorders>
              <w:top w:val="single" w:sz="4" w:space="0" w:color="FFFFFF"/>
              <w:left w:val="single" w:sz="4" w:space="0" w:color="000000"/>
              <w:bottom w:val="single" w:sz="4" w:space="0" w:color="FFFFFF"/>
              <w:right w:val="single" w:sz="4" w:space="0" w:color="FFFFFF"/>
            </w:tcBorders>
          </w:tcPr>
          <w:p w14:paraId="09D57071" w14:textId="77777777" w:rsidR="00F84CEC" w:rsidRDefault="00F84CEC" w:rsidP="00745CC7">
            <w:pPr>
              <w:pStyle w:val="TAL"/>
              <w:rPr>
                <w:noProof/>
              </w:rPr>
            </w:pPr>
          </w:p>
        </w:tc>
      </w:tr>
      <w:tr w:rsidR="00F84CEC" w14:paraId="0BFB372D" w14:textId="77777777" w:rsidTr="00745CC7">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tcPr>
          <w:p w14:paraId="37FC2DCB" w14:textId="77777777" w:rsidR="00F84CEC" w:rsidRDefault="00F84CEC" w:rsidP="00745CC7">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vAlign w:val="center"/>
            <w:hideMark/>
          </w:tcPr>
          <w:p w14:paraId="60758E53" w14:textId="77777777" w:rsidR="00F84CEC" w:rsidRDefault="00F84CEC" w:rsidP="00745CC7">
            <w:pPr>
              <w:pStyle w:val="TAL"/>
              <w:rPr>
                <w:noProof/>
              </w:rPr>
            </w:pPr>
            <w:r>
              <w:rPr>
                <w:noProof/>
              </w:rPr>
              <w:t>Optional</w:t>
            </w:r>
          </w:p>
        </w:tc>
        <w:tc>
          <w:tcPr>
            <w:tcW w:w="1321" w:type="dxa"/>
            <w:tcBorders>
              <w:top w:val="single" w:sz="4" w:space="0" w:color="000000"/>
              <w:left w:val="single" w:sz="4" w:space="0" w:color="000000"/>
              <w:bottom w:val="single" w:sz="4" w:space="0" w:color="000000"/>
              <w:right w:val="single" w:sz="4" w:space="0" w:color="000000"/>
            </w:tcBorders>
            <w:vAlign w:val="center"/>
            <w:hideMark/>
          </w:tcPr>
          <w:p w14:paraId="18E1EE3B" w14:textId="77777777" w:rsidR="00F84CEC" w:rsidRDefault="00F84CEC" w:rsidP="00745CC7">
            <w:pPr>
              <w:pStyle w:val="TAL"/>
              <w:rPr>
                <w:noProof/>
              </w:rPr>
            </w:pPr>
            <w:r>
              <w:rPr>
                <w:noProof/>
              </w:rPr>
              <w:t>One</w:t>
            </w:r>
          </w:p>
        </w:tc>
        <w:tc>
          <w:tcPr>
            <w:tcW w:w="2178" w:type="dxa"/>
            <w:tcBorders>
              <w:top w:val="single" w:sz="4" w:space="0" w:color="000000"/>
              <w:left w:val="single" w:sz="4" w:space="0" w:color="000000"/>
              <w:bottom w:val="single" w:sz="4" w:space="0" w:color="000000"/>
              <w:right w:val="single" w:sz="4" w:space="0" w:color="000000"/>
            </w:tcBorders>
            <w:vAlign w:val="center"/>
            <w:hideMark/>
          </w:tcPr>
          <w:p w14:paraId="2E7D0C60" w14:textId="77777777" w:rsidR="00F84CEC" w:rsidRDefault="00F84CEC" w:rsidP="00745CC7">
            <w:pPr>
              <w:pStyle w:val="TAL"/>
              <w:rPr>
                <w:noProof/>
              </w:rPr>
            </w:pPr>
            <w:r>
              <w:rPr>
                <w:noProof/>
              </w:rPr>
              <w:t>int</w:t>
            </w:r>
          </w:p>
        </w:tc>
        <w:tc>
          <w:tcPr>
            <w:tcW w:w="1968" w:type="dxa"/>
            <w:tcBorders>
              <w:top w:val="single" w:sz="4" w:space="0" w:color="000000"/>
              <w:left w:val="single" w:sz="4" w:space="0" w:color="000000"/>
              <w:bottom w:val="single" w:sz="4" w:space="0" w:color="000000"/>
              <w:right w:val="single" w:sz="4" w:space="0" w:color="000000"/>
            </w:tcBorders>
            <w:vAlign w:val="center"/>
            <w:hideMark/>
          </w:tcPr>
          <w:p w14:paraId="0E508888" w14:textId="77777777" w:rsidR="00F84CEC" w:rsidRDefault="00F84CEC" w:rsidP="00745CC7">
            <w:pPr>
              <w:pStyle w:val="TAL"/>
              <w:rPr>
                <w:noProof/>
              </w:rPr>
            </w:pPr>
            <w:r>
              <w:rPr>
                <w:noProof/>
              </w:rPr>
              <w:t>Get, Replace</w:t>
            </w:r>
          </w:p>
        </w:tc>
        <w:tc>
          <w:tcPr>
            <w:tcW w:w="2267" w:type="dxa"/>
            <w:tcBorders>
              <w:top w:val="single" w:sz="4" w:space="0" w:color="FFFFFF"/>
              <w:left w:val="single" w:sz="4" w:space="0" w:color="000000"/>
              <w:bottom w:val="single" w:sz="4" w:space="0" w:color="FFFFFF"/>
              <w:right w:val="single" w:sz="4" w:space="0" w:color="FFFFFF"/>
            </w:tcBorders>
          </w:tcPr>
          <w:p w14:paraId="42929216" w14:textId="77777777" w:rsidR="00F84CEC" w:rsidRDefault="00F84CEC" w:rsidP="00745CC7">
            <w:pPr>
              <w:pStyle w:val="TAL"/>
              <w:rPr>
                <w:noProof/>
              </w:rPr>
            </w:pPr>
          </w:p>
        </w:tc>
      </w:tr>
      <w:tr w:rsidR="00F84CEC" w14:paraId="7B3946A1" w14:textId="77777777" w:rsidTr="00745CC7">
        <w:trPr>
          <w:cantSplit/>
          <w:trHeight w:val="57"/>
          <w:jc w:val="center"/>
        </w:trPr>
        <w:tc>
          <w:tcPr>
            <w:tcW w:w="687" w:type="dxa"/>
            <w:tcBorders>
              <w:top w:val="single" w:sz="4" w:space="0" w:color="FFFFFF"/>
              <w:left w:val="single" w:sz="4" w:space="0" w:color="FFFFFF"/>
              <w:bottom w:val="single" w:sz="4" w:space="0" w:color="FFFFFF"/>
              <w:right w:val="single" w:sz="4" w:space="0" w:color="FFFFFF"/>
            </w:tcBorders>
          </w:tcPr>
          <w:p w14:paraId="3F808361" w14:textId="77777777" w:rsidR="00F84CEC" w:rsidRDefault="00F84CEC" w:rsidP="00745CC7">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vAlign w:val="center"/>
            <w:hideMark/>
          </w:tcPr>
          <w:p w14:paraId="403CE566" w14:textId="10823212" w:rsidR="00F84CEC" w:rsidRDefault="00F84CEC" w:rsidP="00745CC7">
            <w:pPr>
              <w:rPr>
                <w:noProof/>
                <w:lang w:eastAsia="ko-KR"/>
              </w:rPr>
            </w:pPr>
            <w:r>
              <w:rPr>
                <w:noProof/>
              </w:rPr>
              <w:t xml:space="preserve">This leaf node indicates </w:t>
            </w:r>
            <w:r>
              <w:rPr>
                <w:rFonts w:eastAsia="SimSun"/>
                <w:noProof/>
                <w:lang w:eastAsia="zh-CN"/>
              </w:rPr>
              <w:t xml:space="preserve">the </w:t>
            </w:r>
            <w:r>
              <w:rPr>
                <w:noProof/>
                <w:lang w:eastAsia="ko-KR"/>
              </w:rPr>
              <w:t>di</w:t>
            </w:r>
            <w:r>
              <w:rPr>
                <w:rFonts w:eastAsia="SimSun"/>
                <w:noProof/>
                <w:lang w:eastAsia="zh-CN"/>
              </w:rPr>
              <w:t xml:space="preserve">scovery group ID </w:t>
            </w:r>
            <w:r>
              <w:rPr>
                <w:noProof/>
              </w:rPr>
              <w:t>as specified in 3GPP TS 2</w:t>
            </w:r>
            <w:r>
              <w:rPr>
                <w:noProof/>
                <w:lang w:eastAsia="ko-KR"/>
              </w:rPr>
              <w:t>3</w:t>
            </w:r>
            <w:r>
              <w:rPr>
                <w:noProof/>
              </w:rPr>
              <w:t>.</w:t>
            </w:r>
            <w:r>
              <w:rPr>
                <w:noProof/>
                <w:lang w:eastAsia="ko-KR"/>
              </w:rPr>
              <w:t>304</w:t>
            </w:r>
            <w:r>
              <w:rPr>
                <w:noProof/>
              </w:rPr>
              <w:t> [</w:t>
            </w:r>
            <w:r w:rsidR="006C6FD6">
              <w:rPr>
                <w:noProof/>
              </w:rPr>
              <w:t>25</w:t>
            </w:r>
            <w:r>
              <w:rPr>
                <w:noProof/>
              </w:rPr>
              <w:t>]</w:t>
            </w:r>
            <w:r>
              <w:rPr>
                <w:noProof/>
                <w:lang w:eastAsia="ko-KR"/>
              </w:rPr>
              <w:t>.</w:t>
            </w:r>
          </w:p>
        </w:tc>
      </w:tr>
    </w:tbl>
    <w:p w14:paraId="5F5780C1" w14:textId="77777777" w:rsidR="00F84CEC" w:rsidRDefault="00F84CEC" w:rsidP="00F84CEC">
      <w:pPr>
        <w:rPr>
          <w:rFonts w:eastAsia="Malgun Gothic"/>
          <w:noProof/>
          <w:lang w:eastAsia="ko-KR"/>
        </w:rPr>
      </w:pPr>
    </w:p>
    <w:p w14:paraId="23CDE22F" w14:textId="77777777" w:rsidR="00EE67FD" w:rsidRPr="00230D1C" w:rsidRDefault="00EE67FD" w:rsidP="00EE67FD">
      <w:pPr>
        <w:pStyle w:val="Heading3"/>
        <w:rPr>
          <w:noProof/>
          <w:lang w:eastAsia="ko-KR"/>
        </w:rPr>
      </w:pPr>
      <w:bookmarkStart w:id="14282" w:name="_Toc152621379"/>
      <w:r w:rsidRPr="00230D1C">
        <w:rPr>
          <w:noProof/>
          <w:lang w:eastAsia="ko-KR"/>
        </w:rPr>
        <w:t>13.</w:t>
      </w:r>
      <w:r w:rsidRPr="00230D1C">
        <w:rPr>
          <w:noProof/>
        </w:rPr>
        <w:t>2.38V</w:t>
      </w:r>
      <w:r w:rsidRPr="00230D1C">
        <w:rPr>
          <w:noProof/>
        </w:rPr>
        <w:tab/>
        <w:t>/</w:t>
      </w:r>
      <w:r w:rsidRPr="00D929A4">
        <w:t>&lt;x&gt;</w:t>
      </w:r>
      <w:r w:rsidRPr="00230D1C">
        <w:rPr>
          <w:noProof/>
        </w:rPr>
        <w:t>/&lt;x&gt;/</w:t>
      </w:r>
      <w:r w:rsidRPr="00230D1C">
        <w:rPr>
          <w:noProof/>
          <w:lang w:eastAsia="ko-KR"/>
        </w:rPr>
        <w:t>Common</w:t>
      </w:r>
      <w:r w:rsidRPr="00230D1C">
        <w:rPr>
          <w:noProof/>
        </w:rPr>
        <w:t>/PrivateCall/</w:t>
      </w:r>
      <w:r w:rsidRPr="00230D1C">
        <w:rPr>
          <w:noProof/>
          <w:lang w:eastAsia="ko-KR"/>
        </w:rPr>
        <w:t>EmergencyCall/</w:t>
      </w:r>
      <w:r w:rsidRPr="00230D1C">
        <w:rPr>
          <w:noProof/>
          <w:lang w:eastAsia="ko-KR"/>
        </w:rPr>
        <w:br/>
        <w:t>MCVideoPrivateRecipient</w:t>
      </w:r>
      <w:r w:rsidRPr="00230D1C">
        <w:rPr>
          <w:noProof/>
        </w:rPr>
        <w:t>/Entry</w:t>
      </w:r>
      <w:r w:rsidRPr="00230D1C">
        <w:rPr>
          <w:noProof/>
          <w:lang w:eastAsia="ko-KR"/>
        </w:rPr>
        <w:t>/</w:t>
      </w:r>
      <w:r w:rsidRPr="00230D1C">
        <w:rPr>
          <w:noProof/>
        </w:rPr>
        <w:t>UserInfoID</w:t>
      </w:r>
      <w:bookmarkEnd w:id="14280"/>
      <w:bookmarkEnd w:id="14281"/>
      <w:bookmarkEnd w:id="14282"/>
    </w:p>
    <w:p w14:paraId="2C6AE5F7"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38V</w:t>
      </w:r>
      <w:r w:rsidRPr="00230D1C">
        <w:rPr>
          <w:noProof/>
        </w:rPr>
        <w:t>.1: /</w:t>
      </w:r>
      <w:r w:rsidRPr="00551AA2">
        <w:t>&lt;x&gt;</w:t>
      </w:r>
      <w:r w:rsidRPr="00230D1C">
        <w:rPr>
          <w:noProof/>
        </w:rPr>
        <w:t>/</w:t>
      </w:r>
      <w:r w:rsidRPr="00230D1C">
        <w:rPr>
          <w:noProof/>
          <w:lang w:eastAsia="ko-KR"/>
        </w:rPr>
        <w:t>&lt;x&gt;</w:t>
      </w:r>
      <w:r w:rsidRPr="00230D1C">
        <w:rPr>
          <w:noProof/>
        </w:rPr>
        <w:t>/</w:t>
      </w:r>
      <w:r w:rsidRPr="00230D1C">
        <w:rPr>
          <w:noProof/>
          <w:lang w:eastAsia="ko-KR"/>
        </w:rPr>
        <w:t>Common</w:t>
      </w:r>
      <w:r w:rsidRPr="00230D1C">
        <w:rPr>
          <w:noProof/>
        </w:rPr>
        <w:t>/PrivateCall/</w:t>
      </w:r>
      <w:r w:rsidRPr="00230D1C">
        <w:rPr>
          <w:noProof/>
          <w:lang w:eastAsia="ko-KR"/>
        </w:rPr>
        <w:t>EmergencyCall/MCVideoPrivateRecipient</w:t>
      </w:r>
      <w:r w:rsidRPr="00230D1C">
        <w:rPr>
          <w:noProof/>
        </w:rPr>
        <w:t>/Entry/UserInfo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1659"/>
        <w:gridCol w:w="1308"/>
        <w:gridCol w:w="2041"/>
        <w:gridCol w:w="1863"/>
        <w:gridCol w:w="2119"/>
      </w:tblGrid>
      <w:tr w:rsidR="00EE67FD" w:rsidRPr="00230D1C" w14:paraId="0507B703" w14:textId="77777777" w:rsidTr="00EB4D50">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1C04F3BF" w14:textId="77777777" w:rsidR="00EE67FD" w:rsidRPr="00230D1C" w:rsidRDefault="00EE67FD" w:rsidP="00EB4D50">
            <w:pPr>
              <w:rPr>
                <w:rFonts w:ascii="Arial" w:hAnsi="Arial" w:cs="Arial"/>
                <w:noProof/>
                <w:sz w:val="18"/>
                <w:szCs w:val="18"/>
              </w:rPr>
            </w:pPr>
            <w:r w:rsidRPr="00230D1C">
              <w:rPr>
                <w:noProof/>
              </w:rPr>
              <w:t>&lt;x&gt;/</w:t>
            </w:r>
            <w:r w:rsidRPr="00230D1C">
              <w:rPr>
                <w:noProof/>
                <w:lang w:eastAsia="ko-KR"/>
              </w:rPr>
              <w:t>Common</w:t>
            </w:r>
            <w:r w:rsidRPr="00230D1C">
              <w:rPr>
                <w:noProof/>
              </w:rPr>
              <w:t>/PrivateCall/</w:t>
            </w:r>
            <w:r w:rsidRPr="00230D1C">
              <w:rPr>
                <w:noProof/>
                <w:lang w:eastAsia="ko-KR"/>
              </w:rPr>
              <w:t>EmergencyCall/MCVideoPrivateRecipient</w:t>
            </w:r>
            <w:r w:rsidRPr="00230D1C">
              <w:rPr>
                <w:noProof/>
              </w:rPr>
              <w:t>/Entry</w:t>
            </w:r>
            <w:r w:rsidRPr="00230D1C">
              <w:rPr>
                <w:noProof/>
                <w:lang w:eastAsia="ko-KR"/>
              </w:rPr>
              <w:t>/</w:t>
            </w:r>
            <w:r w:rsidRPr="00230D1C">
              <w:rPr>
                <w:noProof/>
              </w:rPr>
              <w:t>UserInfoID</w:t>
            </w:r>
          </w:p>
        </w:tc>
      </w:tr>
      <w:tr w:rsidR="00EE67FD" w:rsidRPr="00230D1C" w14:paraId="7E5CC29E" w14:textId="77777777" w:rsidTr="00EB4D50">
        <w:trPr>
          <w:cantSplit/>
          <w:trHeight w:val="57"/>
          <w:jc w:val="center"/>
        </w:trPr>
        <w:tc>
          <w:tcPr>
            <w:tcW w:w="648" w:type="dxa"/>
            <w:tcBorders>
              <w:top w:val="single" w:sz="4" w:space="0" w:color="FFFFFF"/>
              <w:left w:val="single" w:sz="4" w:space="0" w:color="FFFFFF"/>
              <w:bottom w:val="single" w:sz="4" w:space="0" w:color="FFFFFF"/>
              <w:right w:val="single" w:sz="4" w:space="0" w:color="000000"/>
            </w:tcBorders>
            <w:shd w:val="clear" w:color="auto" w:fill="auto"/>
          </w:tcPr>
          <w:p w14:paraId="1404B2A7" w14:textId="77777777" w:rsidR="00EE67FD" w:rsidRPr="00230D1C" w:rsidRDefault="00EE67FD" w:rsidP="00EB4D50">
            <w:pPr>
              <w:pStyle w:val="TAL"/>
              <w:rPr>
                <w:noProof/>
              </w:rPr>
            </w:pPr>
          </w:p>
        </w:tc>
        <w:tc>
          <w:tcPr>
            <w:tcW w:w="16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466BDD" w14:textId="77777777" w:rsidR="00EE67FD" w:rsidRPr="00230D1C" w:rsidRDefault="00EE67FD" w:rsidP="00EB4D50">
            <w:pPr>
              <w:pStyle w:val="TAL"/>
              <w:rPr>
                <w:noProof/>
              </w:rPr>
            </w:pPr>
            <w:r w:rsidRPr="00230D1C">
              <w:rPr>
                <w:noProof/>
              </w:rPr>
              <w:t>Status</w:t>
            </w:r>
          </w:p>
        </w:tc>
        <w:tc>
          <w:tcPr>
            <w:tcW w:w="13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A4C3CC" w14:textId="77777777" w:rsidR="00EE67FD" w:rsidRPr="00230D1C" w:rsidRDefault="00EE67FD" w:rsidP="00EB4D50">
            <w:pPr>
              <w:pStyle w:val="TAL"/>
              <w:rPr>
                <w:noProof/>
              </w:rPr>
            </w:pPr>
            <w:r w:rsidRPr="00230D1C">
              <w:rPr>
                <w:noProof/>
              </w:rPr>
              <w:t>Occurrence</w:t>
            </w:r>
          </w:p>
        </w:tc>
        <w:tc>
          <w:tcPr>
            <w:tcW w:w="20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F819AA" w14:textId="77777777" w:rsidR="00EE67FD" w:rsidRPr="00230D1C" w:rsidRDefault="00EE67FD" w:rsidP="00EB4D50">
            <w:pPr>
              <w:pStyle w:val="TAL"/>
              <w:rPr>
                <w:noProof/>
              </w:rPr>
            </w:pPr>
            <w:r w:rsidRPr="00230D1C">
              <w:rPr>
                <w:noProof/>
              </w:rPr>
              <w:t>Format</w:t>
            </w:r>
          </w:p>
        </w:tc>
        <w:tc>
          <w:tcPr>
            <w:tcW w:w="186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FD5D35" w14:textId="77777777" w:rsidR="00EE67FD" w:rsidRPr="00230D1C" w:rsidRDefault="00EE67FD" w:rsidP="00EB4D50">
            <w:pPr>
              <w:pStyle w:val="TAL"/>
              <w:rPr>
                <w:noProof/>
              </w:rPr>
            </w:pPr>
            <w:r w:rsidRPr="00230D1C">
              <w:rPr>
                <w:noProof/>
              </w:rPr>
              <w:t>Min. Access Types</w:t>
            </w:r>
          </w:p>
        </w:tc>
        <w:tc>
          <w:tcPr>
            <w:tcW w:w="2117" w:type="dxa"/>
            <w:tcBorders>
              <w:top w:val="single" w:sz="4" w:space="0" w:color="FFFFFF"/>
              <w:left w:val="single" w:sz="4" w:space="0" w:color="000000"/>
              <w:bottom w:val="single" w:sz="4" w:space="0" w:color="FFFFFF"/>
              <w:right w:val="single" w:sz="4" w:space="0" w:color="FFFFFF"/>
            </w:tcBorders>
            <w:shd w:val="clear" w:color="auto" w:fill="auto"/>
          </w:tcPr>
          <w:p w14:paraId="68ED9AE9" w14:textId="77777777" w:rsidR="00EE67FD" w:rsidRPr="00230D1C" w:rsidRDefault="00EE67FD" w:rsidP="00EB4D50">
            <w:pPr>
              <w:pStyle w:val="TAL"/>
              <w:rPr>
                <w:noProof/>
              </w:rPr>
            </w:pPr>
          </w:p>
        </w:tc>
      </w:tr>
      <w:tr w:rsidR="00EE67FD" w:rsidRPr="00230D1C" w14:paraId="6DC6D71E" w14:textId="77777777" w:rsidTr="00EB4D50">
        <w:trPr>
          <w:cantSplit/>
          <w:trHeight w:val="57"/>
          <w:jc w:val="center"/>
        </w:trPr>
        <w:tc>
          <w:tcPr>
            <w:tcW w:w="648" w:type="dxa"/>
            <w:tcBorders>
              <w:top w:val="single" w:sz="4" w:space="0" w:color="FFFFFF"/>
              <w:left w:val="single" w:sz="4" w:space="0" w:color="FFFFFF"/>
              <w:bottom w:val="single" w:sz="4" w:space="0" w:color="FFFFFF"/>
              <w:right w:val="single" w:sz="4" w:space="0" w:color="000000"/>
            </w:tcBorders>
            <w:shd w:val="clear" w:color="auto" w:fill="auto"/>
          </w:tcPr>
          <w:p w14:paraId="47A32FC5" w14:textId="77777777" w:rsidR="00EE67FD" w:rsidRPr="00230D1C" w:rsidRDefault="00EE67FD" w:rsidP="00EB4D50">
            <w:pPr>
              <w:pStyle w:val="TAL"/>
              <w:rPr>
                <w:noProof/>
              </w:rPr>
            </w:pPr>
          </w:p>
        </w:tc>
        <w:tc>
          <w:tcPr>
            <w:tcW w:w="16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6C6285" w14:textId="77777777" w:rsidR="00EE67FD" w:rsidRPr="00230D1C" w:rsidRDefault="00EE67FD" w:rsidP="00EB4D50">
            <w:pPr>
              <w:pStyle w:val="TAL"/>
              <w:rPr>
                <w:noProof/>
              </w:rPr>
            </w:pPr>
            <w:r w:rsidRPr="00230D1C">
              <w:rPr>
                <w:noProof/>
              </w:rPr>
              <w:t>Optional</w:t>
            </w:r>
          </w:p>
        </w:tc>
        <w:tc>
          <w:tcPr>
            <w:tcW w:w="13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0C6CE0" w14:textId="77777777" w:rsidR="00EE67FD" w:rsidRPr="00230D1C" w:rsidRDefault="00EE67FD" w:rsidP="00EB4D50">
            <w:pPr>
              <w:pStyle w:val="TAL"/>
              <w:rPr>
                <w:noProof/>
              </w:rPr>
            </w:pPr>
            <w:r w:rsidRPr="00230D1C">
              <w:rPr>
                <w:noProof/>
              </w:rPr>
              <w:t>One</w:t>
            </w:r>
          </w:p>
        </w:tc>
        <w:tc>
          <w:tcPr>
            <w:tcW w:w="20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B977B5" w14:textId="77777777" w:rsidR="00EE67FD" w:rsidRPr="00230D1C" w:rsidRDefault="00EE67FD" w:rsidP="00EB4D50">
            <w:pPr>
              <w:pStyle w:val="TAL"/>
              <w:rPr>
                <w:noProof/>
              </w:rPr>
            </w:pPr>
            <w:r w:rsidRPr="00230D1C">
              <w:rPr>
                <w:noProof/>
              </w:rPr>
              <w:t>int</w:t>
            </w:r>
          </w:p>
        </w:tc>
        <w:tc>
          <w:tcPr>
            <w:tcW w:w="186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324CA5" w14:textId="77777777" w:rsidR="00EE67FD" w:rsidRPr="00230D1C" w:rsidRDefault="00EE67FD" w:rsidP="00EB4D50">
            <w:pPr>
              <w:pStyle w:val="TAL"/>
              <w:rPr>
                <w:noProof/>
              </w:rPr>
            </w:pPr>
            <w:r w:rsidRPr="00230D1C">
              <w:rPr>
                <w:noProof/>
              </w:rPr>
              <w:t>Get, Replace</w:t>
            </w:r>
          </w:p>
        </w:tc>
        <w:tc>
          <w:tcPr>
            <w:tcW w:w="2117" w:type="dxa"/>
            <w:tcBorders>
              <w:top w:val="single" w:sz="4" w:space="0" w:color="FFFFFF"/>
              <w:left w:val="single" w:sz="4" w:space="0" w:color="000000"/>
              <w:bottom w:val="single" w:sz="4" w:space="0" w:color="FFFFFF"/>
              <w:right w:val="single" w:sz="4" w:space="0" w:color="FFFFFF"/>
            </w:tcBorders>
            <w:shd w:val="clear" w:color="auto" w:fill="auto"/>
          </w:tcPr>
          <w:p w14:paraId="58B33360" w14:textId="77777777" w:rsidR="00EE67FD" w:rsidRPr="00230D1C" w:rsidRDefault="00EE67FD" w:rsidP="00EB4D50">
            <w:pPr>
              <w:pStyle w:val="TAL"/>
              <w:rPr>
                <w:noProof/>
              </w:rPr>
            </w:pPr>
          </w:p>
        </w:tc>
      </w:tr>
      <w:tr w:rsidR="00EE67FD" w:rsidRPr="00230D1C" w14:paraId="7E030A8F" w14:textId="77777777" w:rsidTr="00EB4D50">
        <w:trPr>
          <w:cantSplit/>
          <w:trHeight w:val="57"/>
          <w:jc w:val="center"/>
        </w:trPr>
        <w:tc>
          <w:tcPr>
            <w:tcW w:w="648" w:type="dxa"/>
            <w:tcBorders>
              <w:top w:val="single" w:sz="4" w:space="0" w:color="FFFFFF"/>
              <w:left w:val="single" w:sz="4" w:space="0" w:color="FFFFFF"/>
              <w:bottom w:val="single" w:sz="4" w:space="0" w:color="FFFFFF"/>
              <w:right w:val="single" w:sz="4" w:space="0" w:color="FFFFFF"/>
            </w:tcBorders>
            <w:shd w:val="clear" w:color="auto" w:fill="auto"/>
          </w:tcPr>
          <w:p w14:paraId="003793A9" w14:textId="77777777" w:rsidR="00EE67FD" w:rsidRPr="00230D1C" w:rsidRDefault="00EE67FD" w:rsidP="00EB4D50">
            <w:pPr>
              <w:jc w:val="center"/>
              <w:rPr>
                <w:b/>
                <w:noProof/>
              </w:rPr>
            </w:pPr>
          </w:p>
        </w:tc>
        <w:tc>
          <w:tcPr>
            <w:tcW w:w="898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F287450" w14:textId="77777777" w:rsidR="00EE67FD" w:rsidRPr="00230D1C" w:rsidRDefault="00EE67FD" w:rsidP="00EB4D50">
            <w:pPr>
              <w:rPr>
                <w:noProof/>
                <w:lang w:eastAsia="ko-KR"/>
              </w:rPr>
            </w:pPr>
            <w:r w:rsidRPr="00230D1C">
              <w:rPr>
                <w:noProof/>
              </w:rPr>
              <w:t>This leaf node indicates</w:t>
            </w:r>
            <w:r w:rsidRPr="00230D1C">
              <w:rPr>
                <w:noProof/>
                <w:lang w:eastAsia="ko-KR"/>
              </w:rPr>
              <w:t xml:space="preserve"> a </w:t>
            </w:r>
            <w:r w:rsidRPr="00230D1C">
              <w:rPr>
                <w:rFonts w:eastAsia="SimSun"/>
                <w:noProof/>
                <w:lang w:eastAsia="zh-CN"/>
              </w:rPr>
              <w:t xml:space="preserve">ProSe user info </w:t>
            </w:r>
            <w:r w:rsidRPr="00230D1C">
              <w:rPr>
                <w:noProof/>
                <w:lang w:eastAsia="ko-KR"/>
              </w:rPr>
              <w:t xml:space="preserve">ID </w:t>
            </w:r>
            <w:r w:rsidRPr="00230D1C">
              <w:rPr>
                <w:noProof/>
              </w:rPr>
              <w:t>as specified in 3GPP TS 2</w:t>
            </w:r>
            <w:r w:rsidRPr="00230D1C">
              <w:rPr>
                <w:noProof/>
                <w:lang w:eastAsia="ko-KR"/>
              </w:rPr>
              <w:t>3</w:t>
            </w:r>
            <w:r w:rsidRPr="00230D1C">
              <w:rPr>
                <w:noProof/>
              </w:rPr>
              <w:t>.</w:t>
            </w:r>
            <w:r w:rsidRPr="00230D1C">
              <w:rPr>
                <w:noProof/>
                <w:lang w:eastAsia="ko-KR"/>
              </w:rPr>
              <w:t>303</w:t>
            </w:r>
            <w:r w:rsidRPr="00230D1C">
              <w:rPr>
                <w:noProof/>
              </w:rPr>
              <w:t> [</w:t>
            </w:r>
            <w:r w:rsidRPr="00230D1C">
              <w:rPr>
                <w:noProof/>
                <w:lang w:eastAsia="ko-KR"/>
              </w:rPr>
              <w:t>6</w:t>
            </w:r>
            <w:r w:rsidRPr="00230D1C">
              <w:rPr>
                <w:noProof/>
              </w:rPr>
              <w:t>]</w:t>
            </w:r>
            <w:r w:rsidRPr="00230D1C">
              <w:rPr>
                <w:noProof/>
                <w:lang w:eastAsia="ko-KR"/>
              </w:rPr>
              <w:t>.</w:t>
            </w:r>
          </w:p>
        </w:tc>
      </w:tr>
    </w:tbl>
    <w:p w14:paraId="55B914F2" w14:textId="77777777" w:rsidR="00EE67FD" w:rsidRPr="00230D1C" w:rsidRDefault="00EE67FD" w:rsidP="00EE67FD">
      <w:pPr>
        <w:rPr>
          <w:noProof/>
          <w:lang w:eastAsia="ko-KR"/>
        </w:rPr>
      </w:pPr>
    </w:p>
    <w:p w14:paraId="386571A3" w14:textId="77777777" w:rsidR="00EE67FD" w:rsidRPr="00230D1C" w:rsidRDefault="00EE67FD" w:rsidP="00EE67FD">
      <w:pPr>
        <w:rPr>
          <w:noProof/>
        </w:rPr>
      </w:pPr>
      <w:r w:rsidRPr="00230D1C">
        <w:rPr>
          <w:noProof/>
        </w:rPr>
        <w:t xml:space="preserve">The "UserInfoID" element identifies the </w:t>
      </w:r>
      <w:r w:rsidRPr="00230D1C">
        <w:rPr>
          <w:noProof/>
          <w:lang w:eastAsia="ko-KR"/>
        </w:rPr>
        <w:t xml:space="preserve">MCVideo private </w:t>
      </w:r>
      <w:r w:rsidRPr="00230D1C">
        <w:rPr>
          <w:noProof/>
        </w:rPr>
        <w:t>recipient when making an off-network private call.</w:t>
      </w:r>
    </w:p>
    <w:p w14:paraId="26C55F5F" w14:textId="77777777" w:rsidR="00EE67FD" w:rsidRPr="00230D1C" w:rsidRDefault="00EE67FD" w:rsidP="00EE67FD">
      <w:pPr>
        <w:pStyle w:val="Heading3"/>
        <w:rPr>
          <w:noProof/>
          <w:lang w:eastAsia="ko-KR"/>
        </w:rPr>
      </w:pPr>
      <w:bookmarkStart w:id="14283" w:name="_Toc144198254"/>
      <w:bookmarkStart w:id="14284" w:name="_Toc144199898"/>
      <w:bookmarkStart w:id="14285" w:name="_Toc152621380"/>
      <w:r w:rsidRPr="00230D1C">
        <w:rPr>
          <w:noProof/>
        </w:rPr>
        <w:t>13.2.</w:t>
      </w:r>
      <w:r w:rsidRPr="00230D1C">
        <w:rPr>
          <w:noProof/>
          <w:lang w:eastAsia="ko-KR"/>
        </w:rPr>
        <w:t>38W</w:t>
      </w:r>
      <w:r w:rsidRPr="00230D1C">
        <w:rPr>
          <w:noProof/>
        </w:rPr>
        <w:tab/>
        <w:t>/</w:t>
      </w:r>
      <w:r w:rsidRPr="00D929A4">
        <w:t>&lt;x&gt;</w:t>
      </w:r>
      <w:r w:rsidRPr="00230D1C">
        <w:rPr>
          <w:noProof/>
        </w:rPr>
        <w:t>/</w:t>
      </w:r>
      <w:r w:rsidRPr="00D929A4">
        <w:t>&lt;x&gt;</w:t>
      </w:r>
      <w:r w:rsidRPr="00230D1C">
        <w:rPr>
          <w:noProof/>
        </w:rPr>
        <w:t>/Common/PrivateCall/EmergencyCall/</w:t>
      </w:r>
      <w:r w:rsidRPr="00230D1C">
        <w:rPr>
          <w:noProof/>
        </w:rPr>
        <w:br/>
      </w:r>
      <w:r w:rsidRPr="00230D1C">
        <w:rPr>
          <w:noProof/>
          <w:lang w:eastAsia="ko-KR"/>
        </w:rPr>
        <w:t>MCVideoPrivate</w:t>
      </w:r>
      <w:r w:rsidRPr="00230D1C">
        <w:rPr>
          <w:noProof/>
        </w:rPr>
        <w:t>Recipient/Entry/DisplayName</w:t>
      </w:r>
      <w:bookmarkEnd w:id="14283"/>
      <w:bookmarkEnd w:id="14284"/>
      <w:bookmarkEnd w:id="14285"/>
    </w:p>
    <w:p w14:paraId="7CE87B3A"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38W</w:t>
      </w:r>
      <w:r w:rsidRPr="00230D1C">
        <w:rPr>
          <w:noProof/>
        </w:rPr>
        <w:t>.1: /</w:t>
      </w:r>
      <w:r w:rsidRPr="00551AA2">
        <w:t>&lt;x&gt;</w:t>
      </w:r>
      <w:r w:rsidRPr="00230D1C">
        <w:rPr>
          <w:noProof/>
        </w:rPr>
        <w:t>/</w:t>
      </w:r>
      <w:r w:rsidRPr="00230D1C">
        <w:rPr>
          <w:noProof/>
          <w:lang w:eastAsia="ko-KR"/>
        </w:rPr>
        <w:t>&lt;x&gt;/</w:t>
      </w:r>
      <w:r w:rsidRPr="00230D1C">
        <w:rPr>
          <w:noProof/>
        </w:rPr>
        <w:t>Common/PrivatepCall</w:t>
      </w:r>
      <w:r w:rsidRPr="00230D1C">
        <w:rPr>
          <w:noProof/>
          <w:lang w:eastAsia="ko-KR"/>
        </w:rPr>
        <w:t>/</w:t>
      </w:r>
      <w:r w:rsidRPr="00230D1C">
        <w:rPr>
          <w:noProof/>
        </w:rPr>
        <w:t>EmergencyCall/</w:t>
      </w:r>
      <w:r w:rsidRPr="00230D1C">
        <w:rPr>
          <w:noProof/>
          <w:lang w:eastAsia="ko-KR"/>
        </w:rPr>
        <w:t>MCVideoPrivate</w:t>
      </w:r>
      <w:r w:rsidRPr="00230D1C">
        <w:rPr>
          <w:noProof/>
        </w:rPr>
        <w:t>Recipient/Entry/Display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23401E7E" w14:textId="77777777" w:rsidTr="00EB4D50">
        <w:trPr>
          <w:cantSplit/>
          <w:trHeight w:val="57"/>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DCC575A" w14:textId="77777777" w:rsidR="00EE67FD" w:rsidRPr="00230D1C" w:rsidRDefault="00EE67FD" w:rsidP="00EB4D50">
            <w:pPr>
              <w:rPr>
                <w:rFonts w:ascii="Arial" w:hAnsi="Arial" w:cs="Arial"/>
                <w:noProof/>
                <w:sz w:val="18"/>
                <w:szCs w:val="18"/>
              </w:rPr>
            </w:pPr>
            <w:r w:rsidRPr="00230D1C">
              <w:rPr>
                <w:noProof/>
              </w:rPr>
              <w:t>&lt;x&gt;/Common/PrivateCall/EmergencyCall/</w:t>
            </w:r>
            <w:r w:rsidRPr="00230D1C">
              <w:rPr>
                <w:noProof/>
                <w:lang w:eastAsia="ko-KR"/>
              </w:rPr>
              <w:t>MCVideoPrivate</w:t>
            </w:r>
            <w:r w:rsidRPr="00230D1C">
              <w:rPr>
                <w:noProof/>
              </w:rPr>
              <w:t>Recipient/Entry/DisplayName</w:t>
            </w:r>
          </w:p>
        </w:tc>
      </w:tr>
      <w:tr w:rsidR="00EE67FD" w:rsidRPr="00230D1C" w14:paraId="244EDD59" w14:textId="77777777" w:rsidTr="00EB4D50">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DDE98EB"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9D64B6" w14:textId="77777777" w:rsidR="00EE67FD" w:rsidRPr="00230D1C" w:rsidRDefault="00EE67FD" w:rsidP="00EB4D50">
            <w:pPr>
              <w:pStyle w:val="TAL"/>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2D5EFA" w14:textId="77777777" w:rsidR="00EE67FD" w:rsidRPr="00230D1C" w:rsidRDefault="00EE67FD" w:rsidP="00EB4D50">
            <w:pPr>
              <w:pStyle w:val="TAL"/>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A173E2" w14:textId="77777777" w:rsidR="00EE67FD" w:rsidRPr="00230D1C" w:rsidRDefault="00EE67FD" w:rsidP="00EB4D50">
            <w:pPr>
              <w:pStyle w:val="TAL"/>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E7A7D9" w14:textId="77777777" w:rsidR="00EE67FD" w:rsidRPr="00230D1C" w:rsidRDefault="00EE67FD" w:rsidP="00EB4D50">
            <w:pPr>
              <w:pStyle w:val="TAL"/>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11F2EB1" w14:textId="77777777" w:rsidR="00EE67FD" w:rsidRPr="00230D1C" w:rsidRDefault="00EE67FD" w:rsidP="00EB4D50">
            <w:pPr>
              <w:pStyle w:val="TAL"/>
              <w:rPr>
                <w:noProof/>
              </w:rPr>
            </w:pPr>
          </w:p>
        </w:tc>
      </w:tr>
      <w:tr w:rsidR="00EE67FD" w:rsidRPr="00230D1C" w14:paraId="7C2A1468" w14:textId="77777777" w:rsidTr="00EB4D50">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08E56C9"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A40584" w14:textId="77777777" w:rsidR="00EE67FD" w:rsidRPr="00230D1C" w:rsidRDefault="00EE67FD" w:rsidP="00EB4D50">
            <w:pPr>
              <w:pStyle w:val="TAL"/>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748CC3" w14:textId="77777777" w:rsidR="00EE67FD" w:rsidRPr="00230D1C" w:rsidRDefault="00EE67FD" w:rsidP="00EB4D50">
            <w:pPr>
              <w:pStyle w:val="TAL"/>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48B62F" w14:textId="77777777" w:rsidR="00EE67FD" w:rsidRPr="00230D1C" w:rsidRDefault="00EE67FD" w:rsidP="00EB4D50">
            <w:pPr>
              <w:pStyle w:val="TAL"/>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81FC66" w14:textId="77777777" w:rsidR="00EE67FD" w:rsidRPr="00230D1C" w:rsidRDefault="00EE67FD" w:rsidP="00EB4D50">
            <w:pPr>
              <w:pStyle w:val="TAL"/>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1BC9EEF" w14:textId="77777777" w:rsidR="00EE67FD" w:rsidRPr="00230D1C" w:rsidRDefault="00EE67FD" w:rsidP="00EB4D50">
            <w:pPr>
              <w:pStyle w:val="TAL"/>
              <w:rPr>
                <w:noProof/>
              </w:rPr>
            </w:pPr>
          </w:p>
        </w:tc>
      </w:tr>
      <w:tr w:rsidR="00EE67FD" w:rsidRPr="00230D1C" w14:paraId="790A0921" w14:textId="77777777" w:rsidTr="00EB4D50">
        <w:trPr>
          <w:cantSplit/>
          <w:trHeight w:val="57"/>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55DD4F6"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BBFD2E3" w14:textId="77777777" w:rsidR="00EE67FD" w:rsidRPr="00230D1C" w:rsidRDefault="00EE67FD" w:rsidP="00EB4D50">
            <w:pPr>
              <w:rPr>
                <w:noProof/>
                <w:lang w:eastAsia="ko-KR"/>
              </w:rPr>
            </w:pPr>
            <w:r w:rsidRPr="00230D1C">
              <w:rPr>
                <w:noProof/>
              </w:rPr>
              <w:t xml:space="preserve">This leaf node </w:t>
            </w:r>
            <w:r w:rsidRPr="00230D1C">
              <w:rPr>
                <w:noProof/>
                <w:lang w:eastAsia="ko-KR"/>
              </w:rPr>
              <w:t xml:space="preserve">contains </w:t>
            </w:r>
            <w:r w:rsidRPr="00230D1C">
              <w:rPr>
                <w:noProof/>
              </w:rPr>
              <w:t>a human readable name</w:t>
            </w:r>
            <w:r w:rsidRPr="00230D1C" w:rsidDel="0010553A">
              <w:rPr>
                <w:noProof/>
              </w:rPr>
              <w:t xml:space="preserve"> </w:t>
            </w:r>
            <w:r w:rsidRPr="00230D1C">
              <w:rPr>
                <w:noProof/>
              </w:rPr>
              <w:t xml:space="preserve">that corresponds to the </w:t>
            </w:r>
            <w:r w:rsidRPr="00230D1C">
              <w:rPr>
                <w:noProof/>
                <w:lang w:eastAsia="ko-KR"/>
              </w:rPr>
              <w:t xml:space="preserve">MCVideo private </w:t>
            </w:r>
            <w:r w:rsidRPr="00230D1C">
              <w:rPr>
                <w:noProof/>
              </w:rPr>
              <w:t>recipient ID</w:t>
            </w:r>
            <w:r w:rsidRPr="00230D1C">
              <w:rPr>
                <w:noProof/>
                <w:lang w:eastAsia="ko-KR"/>
              </w:rPr>
              <w:t>.</w:t>
            </w:r>
          </w:p>
        </w:tc>
      </w:tr>
    </w:tbl>
    <w:p w14:paraId="110D3FCF" w14:textId="77777777" w:rsidR="00EE67FD" w:rsidRPr="00230D1C" w:rsidRDefault="00EE67FD" w:rsidP="00EE67FD">
      <w:pPr>
        <w:rPr>
          <w:noProof/>
        </w:rPr>
      </w:pPr>
    </w:p>
    <w:p w14:paraId="4455B5C0" w14:textId="77777777" w:rsidR="00EE67FD" w:rsidRPr="00230D1C" w:rsidRDefault="00EE67FD" w:rsidP="00EE67FD">
      <w:pPr>
        <w:pStyle w:val="Heading3"/>
        <w:rPr>
          <w:noProof/>
          <w:lang w:eastAsia="ko-KR"/>
        </w:rPr>
      </w:pPr>
      <w:bookmarkStart w:id="14286" w:name="_Toc144198255"/>
      <w:bookmarkStart w:id="14287" w:name="_Toc144199899"/>
      <w:bookmarkStart w:id="14288" w:name="_Toc152621381"/>
      <w:r w:rsidRPr="00230D1C">
        <w:rPr>
          <w:noProof/>
        </w:rPr>
        <w:t>13.2.</w:t>
      </w:r>
      <w:r w:rsidRPr="00230D1C">
        <w:rPr>
          <w:noProof/>
          <w:lang w:eastAsia="ko-KR"/>
        </w:rPr>
        <w:t>38X</w:t>
      </w:r>
      <w:r w:rsidRPr="00230D1C">
        <w:rPr>
          <w:noProof/>
        </w:rPr>
        <w:tab/>
        <w:t>/</w:t>
      </w:r>
      <w:r w:rsidRPr="00D929A4">
        <w:t>&lt;x&gt;</w:t>
      </w:r>
      <w:r w:rsidRPr="00230D1C">
        <w:rPr>
          <w:noProof/>
        </w:rPr>
        <w:t>/</w:t>
      </w:r>
      <w:r w:rsidRPr="00D929A4">
        <w:t>&lt;x&gt;</w:t>
      </w:r>
      <w:r w:rsidRPr="00230D1C">
        <w:rPr>
          <w:noProof/>
        </w:rPr>
        <w:t>/Common/PrivateCall/EmergencyCall/</w:t>
      </w:r>
      <w:r w:rsidRPr="00230D1C">
        <w:rPr>
          <w:noProof/>
        </w:rPr>
        <w:br/>
      </w:r>
      <w:r w:rsidRPr="00230D1C">
        <w:rPr>
          <w:noProof/>
          <w:lang w:eastAsia="ko-KR"/>
        </w:rPr>
        <w:t>MCVideoPrivate</w:t>
      </w:r>
      <w:r w:rsidRPr="00230D1C">
        <w:rPr>
          <w:noProof/>
        </w:rPr>
        <w:t>Recipient/Entry/Usage</w:t>
      </w:r>
      <w:bookmarkEnd w:id="14286"/>
      <w:bookmarkEnd w:id="14287"/>
      <w:bookmarkEnd w:id="14288"/>
    </w:p>
    <w:p w14:paraId="272A6084"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38X</w:t>
      </w:r>
      <w:r w:rsidRPr="00230D1C">
        <w:rPr>
          <w:noProof/>
        </w:rPr>
        <w:t>.1: /</w:t>
      </w:r>
      <w:r w:rsidRPr="00551AA2">
        <w:t>&lt;x&gt;</w:t>
      </w:r>
      <w:r w:rsidRPr="00230D1C">
        <w:rPr>
          <w:noProof/>
        </w:rPr>
        <w:t>/</w:t>
      </w:r>
      <w:r w:rsidRPr="00230D1C">
        <w:rPr>
          <w:noProof/>
          <w:lang w:eastAsia="ko-KR"/>
        </w:rPr>
        <w:t>&lt;x&gt;/</w:t>
      </w:r>
      <w:r w:rsidRPr="00230D1C">
        <w:rPr>
          <w:noProof/>
        </w:rPr>
        <w:t>Common/PrivateCall</w:t>
      </w:r>
      <w:r w:rsidRPr="00230D1C">
        <w:rPr>
          <w:noProof/>
          <w:lang w:eastAsia="ko-KR"/>
        </w:rPr>
        <w:t>/</w:t>
      </w:r>
      <w:r w:rsidRPr="00230D1C">
        <w:rPr>
          <w:noProof/>
        </w:rPr>
        <w:t>EmergencyCall/</w:t>
      </w:r>
      <w:r w:rsidRPr="00230D1C">
        <w:rPr>
          <w:noProof/>
          <w:lang w:eastAsia="ko-KR"/>
        </w:rPr>
        <w:t>MCVideoPrivate</w:t>
      </w:r>
      <w:r w:rsidRPr="00230D1C">
        <w:rPr>
          <w:noProof/>
        </w:rPr>
        <w:t>Recipient/Entry/Usag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5"/>
        <w:gridCol w:w="1209"/>
        <w:gridCol w:w="1322"/>
        <w:gridCol w:w="2159"/>
        <w:gridCol w:w="1954"/>
        <w:gridCol w:w="2310"/>
      </w:tblGrid>
      <w:tr w:rsidR="00EE67FD" w:rsidRPr="00230D1C" w14:paraId="74CC748A" w14:textId="77777777" w:rsidTr="00EB4D50">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1FC572A9" w14:textId="77777777" w:rsidR="00EE67FD" w:rsidRPr="00230D1C" w:rsidRDefault="00EE67FD" w:rsidP="00EB4D50">
            <w:pPr>
              <w:rPr>
                <w:rFonts w:ascii="Arial" w:hAnsi="Arial" w:cs="Arial"/>
                <w:noProof/>
                <w:sz w:val="18"/>
                <w:szCs w:val="18"/>
              </w:rPr>
            </w:pPr>
            <w:r w:rsidRPr="00230D1C">
              <w:rPr>
                <w:noProof/>
              </w:rPr>
              <w:t>&lt;x&gt;/Common/PrivateCall/EmergencyCall/</w:t>
            </w:r>
            <w:r w:rsidRPr="00230D1C">
              <w:rPr>
                <w:noProof/>
                <w:lang w:eastAsia="ko-KR"/>
              </w:rPr>
              <w:t>MCVideoPrivate</w:t>
            </w:r>
            <w:r w:rsidRPr="00230D1C">
              <w:rPr>
                <w:noProof/>
              </w:rPr>
              <w:t>Recipient/Entry/Usage</w:t>
            </w:r>
          </w:p>
        </w:tc>
      </w:tr>
      <w:tr w:rsidR="00EE67FD" w:rsidRPr="00230D1C" w14:paraId="40B706BA" w14:textId="77777777" w:rsidTr="00EB4D50">
        <w:trPr>
          <w:cantSplit/>
          <w:trHeight w:val="57"/>
          <w:jc w:val="center"/>
        </w:trPr>
        <w:tc>
          <w:tcPr>
            <w:tcW w:w="683" w:type="dxa"/>
            <w:tcBorders>
              <w:top w:val="single" w:sz="4" w:space="0" w:color="FFFFFF"/>
              <w:left w:val="single" w:sz="4" w:space="0" w:color="FFFFFF"/>
              <w:bottom w:val="single" w:sz="4" w:space="0" w:color="FFFFFF"/>
              <w:right w:val="single" w:sz="4" w:space="0" w:color="000000"/>
            </w:tcBorders>
            <w:shd w:val="clear" w:color="auto" w:fill="auto"/>
          </w:tcPr>
          <w:p w14:paraId="629FC658"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8913AF" w14:textId="77777777" w:rsidR="00EE67FD" w:rsidRPr="00230D1C" w:rsidRDefault="00EE67FD" w:rsidP="00EB4D50">
            <w:pPr>
              <w:pStyle w:val="TAL"/>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C4E1C2" w14:textId="77777777" w:rsidR="00EE67FD" w:rsidRPr="00230D1C" w:rsidRDefault="00EE67FD" w:rsidP="00EB4D50">
            <w:pPr>
              <w:pStyle w:val="TAL"/>
              <w:rPr>
                <w:noProof/>
              </w:rPr>
            </w:pPr>
            <w:r w:rsidRPr="00230D1C">
              <w:rPr>
                <w:noProof/>
              </w:rPr>
              <w:t>Occurrence</w:t>
            </w:r>
          </w:p>
        </w:tc>
        <w:tc>
          <w:tcPr>
            <w:tcW w:w="21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15D0BA" w14:textId="77777777" w:rsidR="00EE67FD" w:rsidRPr="00230D1C" w:rsidRDefault="00EE67FD" w:rsidP="00EB4D50">
            <w:pPr>
              <w:pStyle w:val="TAL"/>
              <w:rPr>
                <w:noProof/>
              </w:rPr>
            </w:pPr>
            <w:r w:rsidRPr="00230D1C">
              <w:rPr>
                <w:noProof/>
              </w:rPr>
              <w:t>Format</w:t>
            </w:r>
          </w:p>
        </w:tc>
        <w:tc>
          <w:tcPr>
            <w:tcW w:w="19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F55625" w14:textId="77777777" w:rsidR="00EE67FD" w:rsidRPr="00230D1C" w:rsidRDefault="00EE67FD" w:rsidP="00EB4D50">
            <w:pPr>
              <w:pStyle w:val="TAL"/>
              <w:rPr>
                <w:noProof/>
              </w:rPr>
            </w:pPr>
            <w:r w:rsidRPr="00230D1C">
              <w:rPr>
                <w:noProof/>
              </w:rPr>
              <w:t>Min. Access Types</w:t>
            </w:r>
          </w:p>
        </w:tc>
        <w:tc>
          <w:tcPr>
            <w:tcW w:w="2308" w:type="dxa"/>
            <w:tcBorders>
              <w:top w:val="single" w:sz="4" w:space="0" w:color="FFFFFF"/>
              <w:left w:val="single" w:sz="4" w:space="0" w:color="000000"/>
              <w:bottom w:val="single" w:sz="4" w:space="0" w:color="FFFFFF"/>
              <w:right w:val="single" w:sz="4" w:space="0" w:color="FFFFFF"/>
            </w:tcBorders>
            <w:shd w:val="clear" w:color="auto" w:fill="auto"/>
          </w:tcPr>
          <w:p w14:paraId="1CF6BCD5" w14:textId="77777777" w:rsidR="00EE67FD" w:rsidRPr="00230D1C" w:rsidRDefault="00EE67FD" w:rsidP="00EB4D50">
            <w:pPr>
              <w:pStyle w:val="TAL"/>
              <w:rPr>
                <w:noProof/>
              </w:rPr>
            </w:pPr>
          </w:p>
        </w:tc>
      </w:tr>
      <w:tr w:rsidR="00EE67FD" w:rsidRPr="00230D1C" w14:paraId="2EB25945" w14:textId="77777777" w:rsidTr="00EB4D50">
        <w:trPr>
          <w:cantSplit/>
          <w:trHeight w:val="57"/>
          <w:jc w:val="center"/>
        </w:trPr>
        <w:tc>
          <w:tcPr>
            <w:tcW w:w="683" w:type="dxa"/>
            <w:tcBorders>
              <w:top w:val="single" w:sz="4" w:space="0" w:color="FFFFFF"/>
              <w:left w:val="single" w:sz="4" w:space="0" w:color="FFFFFF"/>
              <w:bottom w:val="single" w:sz="4" w:space="0" w:color="FFFFFF"/>
              <w:right w:val="single" w:sz="4" w:space="0" w:color="000000"/>
            </w:tcBorders>
            <w:shd w:val="clear" w:color="auto" w:fill="auto"/>
          </w:tcPr>
          <w:p w14:paraId="4889F51F"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8D8126" w14:textId="77777777" w:rsidR="00EE67FD" w:rsidRPr="00230D1C" w:rsidRDefault="00EE67FD" w:rsidP="00EB4D50">
            <w:pPr>
              <w:pStyle w:val="TAL"/>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A0754F" w14:textId="77777777" w:rsidR="00EE67FD" w:rsidRPr="00230D1C" w:rsidRDefault="00EE67FD" w:rsidP="00EB4D50">
            <w:pPr>
              <w:pStyle w:val="TAL"/>
              <w:rPr>
                <w:noProof/>
              </w:rPr>
            </w:pPr>
            <w:r w:rsidRPr="00230D1C">
              <w:rPr>
                <w:noProof/>
              </w:rPr>
              <w:t>One</w:t>
            </w:r>
          </w:p>
        </w:tc>
        <w:tc>
          <w:tcPr>
            <w:tcW w:w="21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C11DC3" w14:textId="77777777" w:rsidR="00EE67FD" w:rsidRPr="00230D1C" w:rsidRDefault="00EE67FD" w:rsidP="00EB4D50">
            <w:pPr>
              <w:pStyle w:val="TAL"/>
              <w:rPr>
                <w:noProof/>
              </w:rPr>
            </w:pPr>
            <w:r w:rsidRPr="00230D1C">
              <w:rPr>
                <w:noProof/>
              </w:rPr>
              <w:t>chr</w:t>
            </w:r>
          </w:p>
        </w:tc>
        <w:tc>
          <w:tcPr>
            <w:tcW w:w="19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9F6EF3" w14:textId="77777777" w:rsidR="00EE67FD" w:rsidRPr="00230D1C" w:rsidRDefault="00EE67FD" w:rsidP="00EB4D50">
            <w:pPr>
              <w:pStyle w:val="TAL"/>
              <w:rPr>
                <w:noProof/>
              </w:rPr>
            </w:pPr>
            <w:r w:rsidRPr="00230D1C">
              <w:rPr>
                <w:noProof/>
              </w:rPr>
              <w:t>Get, Replace</w:t>
            </w:r>
          </w:p>
        </w:tc>
        <w:tc>
          <w:tcPr>
            <w:tcW w:w="2308" w:type="dxa"/>
            <w:tcBorders>
              <w:top w:val="single" w:sz="4" w:space="0" w:color="FFFFFF"/>
              <w:left w:val="single" w:sz="4" w:space="0" w:color="000000"/>
              <w:bottom w:val="single" w:sz="4" w:space="0" w:color="FFFFFF"/>
              <w:right w:val="single" w:sz="4" w:space="0" w:color="FFFFFF"/>
            </w:tcBorders>
            <w:shd w:val="clear" w:color="auto" w:fill="auto"/>
          </w:tcPr>
          <w:p w14:paraId="7E702117" w14:textId="77777777" w:rsidR="00EE67FD" w:rsidRPr="00230D1C" w:rsidRDefault="00EE67FD" w:rsidP="00EB4D50">
            <w:pPr>
              <w:pStyle w:val="TAL"/>
              <w:rPr>
                <w:noProof/>
              </w:rPr>
            </w:pPr>
          </w:p>
        </w:tc>
      </w:tr>
      <w:tr w:rsidR="00EE67FD" w:rsidRPr="00230D1C" w14:paraId="6FA22203" w14:textId="77777777" w:rsidTr="00EB4D50">
        <w:trPr>
          <w:cantSplit/>
          <w:trHeight w:val="57"/>
          <w:jc w:val="center"/>
        </w:trPr>
        <w:tc>
          <w:tcPr>
            <w:tcW w:w="683" w:type="dxa"/>
            <w:tcBorders>
              <w:top w:val="single" w:sz="4" w:space="0" w:color="FFFFFF"/>
              <w:left w:val="single" w:sz="4" w:space="0" w:color="FFFFFF"/>
              <w:bottom w:val="single" w:sz="4" w:space="0" w:color="FFFFFF"/>
              <w:right w:val="single" w:sz="4" w:space="0" w:color="FFFFFF"/>
            </w:tcBorders>
            <w:shd w:val="clear" w:color="auto" w:fill="auto"/>
          </w:tcPr>
          <w:p w14:paraId="0B176923" w14:textId="77777777" w:rsidR="00EE67FD" w:rsidRPr="00230D1C" w:rsidRDefault="00EE67FD" w:rsidP="00EB4D50">
            <w:pPr>
              <w:jc w:val="center"/>
              <w:rPr>
                <w:b/>
                <w:noProof/>
              </w:rPr>
            </w:pPr>
          </w:p>
        </w:tc>
        <w:tc>
          <w:tcPr>
            <w:tcW w:w="894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C29189E" w14:textId="77777777" w:rsidR="00EE67FD" w:rsidRPr="00230D1C" w:rsidRDefault="00EE67FD" w:rsidP="00EB4D50">
            <w:pPr>
              <w:rPr>
                <w:noProof/>
                <w:lang w:eastAsia="ko-KR"/>
              </w:rPr>
            </w:pPr>
            <w:r w:rsidRPr="00230D1C">
              <w:rPr>
                <w:noProof/>
              </w:rPr>
              <w:t xml:space="preserve">This leaf node </w:t>
            </w:r>
            <w:r w:rsidRPr="00230D1C">
              <w:rPr>
                <w:noProof/>
                <w:lang w:eastAsia="ko-KR"/>
              </w:rPr>
              <w:t xml:space="preserve">indicates the criteria </w:t>
            </w:r>
            <w:r w:rsidRPr="00230D1C">
              <w:rPr>
                <w:noProof/>
              </w:rPr>
              <w:t xml:space="preserve">to determine when initiation of an MCVideo emergency private call uses the </w:t>
            </w:r>
            <w:r w:rsidRPr="00230D1C">
              <w:rPr>
                <w:noProof/>
                <w:lang w:eastAsia="ko-KR"/>
              </w:rPr>
              <w:t xml:space="preserve">MCVideo private </w:t>
            </w:r>
            <w:r w:rsidRPr="00230D1C">
              <w:rPr>
                <w:noProof/>
              </w:rPr>
              <w:t>recipient ID</w:t>
            </w:r>
            <w:r w:rsidRPr="00230D1C">
              <w:rPr>
                <w:noProof/>
                <w:lang w:eastAsia="ko-KR"/>
              </w:rPr>
              <w:t>.</w:t>
            </w:r>
          </w:p>
        </w:tc>
      </w:tr>
    </w:tbl>
    <w:p w14:paraId="39FFCB45" w14:textId="77777777" w:rsidR="00EE67FD" w:rsidRPr="00230D1C" w:rsidRDefault="00EE67FD" w:rsidP="00EE67FD">
      <w:pPr>
        <w:rPr>
          <w:noProof/>
          <w:lang w:eastAsia="ko-KR"/>
        </w:rPr>
      </w:pPr>
    </w:p>
    <w:p w14:paraId="2525EB69" w14:textId="77777777" w:rsidR="00EE67FD" w:rsidRPr="00230D1C" w:rsidRDefault="00EE67FD" w:rsidP="00EE67FD">
      <w:pPr>
        <w:rPr>
          <w:noProof/>
        </w:rPr>
      </w:pPr>
      <w:r w:rsidRPr="00230D1C">
        <w:rPr>
          <w:noProof/>
        </w:rPr>
        <w:t>The valid values are 'LocallyDetermined' and 'UsePreConfigured'.</w:t>
      </w:r>
    </w:p>
    <w:p w14:paraId="3AC4F0B7" w14:textId="77777777" w:rsidR="00EE67FD" w:rsidRPr="00230D1C" w:rsidRDefault="00EE67FD" w:rsidP="00EE67FD">
      <w:pPr>
        <w:rPr>
          <w:noProof/>
        </w:rPr>
      </w:pPr>
      <w:r w:rsidRPr="00230D1C">
        <w:rPr>
          <w:noProof/>
        </w:rPr>
        <w:t>When set to 'LocallyDetermined' then if the MCVideo user selects an MCVideo ID then use that MCVideo ID for the MCVideo emergency private</w:t>
      </w:r>
      <w:r w:rsidRPr="00230D1C">
        <w:rPr>
          <w:noProof/>
          <w:lang w:eastAsia="ko-KR"/>
        </w:rPr>
        <w:t xml:space="preserve"> </w:t>
      </w:r>
      <w:r w:rsidRPr="00230D1C">
        <w:rPr>
          <w:noProof/>
        </w:rPr>
        <w:t xml:space="preserve">call, if the MCVideo user does not select a MCVideo ID then use the MCVideo ID identified by the </w:t>
      </w:r>
      <w:r w:rsidRPr="00230D1C">
        <w:rPr>
          <w:noProof/>
          <w:lang w:eastAsia="ko-KR"/>
        </w:rPr>
        <w:t xml:space="preserve">MCVideo private </w:t>
      </w:r>
      <w:r w:rsidRPr="00230D1C">
        <w:rPr>
          <w:noProof/>
        </w:rPr>
        <w:t xml:space="preserve">recipient ID in </w:t>
      </w:r>
      <w:r w:rsidR="00636F4D">
        <w:rPr>
          <w:noProof/>
        </w:rPr>
        <w:t>clause</w:t>
      </w:r>
      <w:r w:rsidRPr="00230D1C">
        <w:rPr>
          <w:noProof/>
        </w:rPr>
        <w:t> 13.2.38T for an on-network MCVideo emergency private call.</w:t>
      </w:r>
    </w:p>
    <w:p w14:paraId="30536097" w14:textId="77777777" w:rsidR="00EE67FD" w:rsidRPr="00230D1C" w:rsidRDefault="00EE67FD" w:rsidP="00EE67FD">
      <w:pPr>
        <w:rPr>
          <w:noProof/>
          <w:lang w:eastAsia="ko-KR"/>
        </w:rPr>
      </w:pPr>
      <w:r w:rsidRPr="00230D1C">
        <w:rPr>
          <w:noProof/>
        </w:rPr>
        <w:t xml:space="preserve">When set to 'UsePreConfigured' then use the MCVideo ID identified by the </w:t>
      </w:r>
      <w:r w:rsidRPr="00230D1C">
        <w:rPr>
          <w:noProof/>
          <w:lang w:eastAsia="ko-KR"/>
        </w:rPr>
        <w:t xml:space="preserve">MCVideo private </w:t>
      </w:r>
      <w:r w:rsidRPr="00230D1C">
        <w:rPr>
          <w:noProof/>
        </w:rPr>
        <w:t xml:space="preserve">recipient ID in </w:t>
      </w:r>
      <w:r w:rsidR="00636F4D">
        <w:rPr>
          <w:noProof/>
        </w:rPr>
        <w:t>clause</w:t>
      </w:r>
      <w:r w:rsidRPr="00230D1C">
        <w:rPr>
          <w:noProof/>
        </w:rPr>
        <w:t> 13.2.38T for an on-network MCVideo emergency private call.</w:t>
      </w:r>
    </w:p>
    <w:p w14:paraId="09AD5EF8" w14:textId="77777777" w:rsidR="00EE67FD" w:rsidRPr="00230D1C" w:rsidRDefault="00EE67FD" w:rsidP="00EE67FD">
      <w:pPr>
        <w:rPr>
          <w:noProof/>
        </w:rPr>
      </w:pPr>
      <w:r w:rsidRPr="00230D1C">
        <w:rPr>
          <w:noProof/>
        </w:rPr>
        <w:t>When set to 'LocallyDetermined' then if the MCVideo user selects an MCVideo user then use the UserInfoID that corresponds to that MCVideo user for the MCVideo emergency private</w:t>
      </w:r>
      <w:r w:rsidRPr="00230D1C">
        <w:rPr>
          <w:noProof/>
          <w:lang w:eastAsia="ko-KR"/>
        </w:rPr>
        <w:t xml:space="preserve"> </w:t>
      </w:r>
      <w:r w:rsidRPr="00230D1C">
        <w:rPr>
          <w:noProof/>
        </w:rPr>
        <w:t xml:space="preserve">call, if the MCVideo user does not select a MCVideo user then use the User Info ID identified by the UserInfoID in </w:t>
      </w:r>
      <w:r w:rsidR="00636F4D">
        <w:rPr>
          <w:noProof/>
        </w:rPr>
        <w:t>clause</w:t>
      </w:r>
      <w:r w:rsidRPr="00230D1C">
        <w:rPr>
          <w:noProof/>
        </w:rPr>
        <w:t> 13.2.38T for an off-network MCVideo emergency private call.</w:t>
      </w:r>
    </w:p>
    <w:p w14:paraId="5B2108F7" w14:textId="77777777" w:rsidR="00EE67FD" w:rsidRPr="00230D1C" w:rsidRDefault="00EE67FD" w:rsidP="00EE67FD">
      <w:pPr>
        <w:rPr>
          <w:noProof/>
          <w:lang w:eastAsia="ko-KR"/>
        </w:rPr>
      </w:pPr>
      <w:r w:rsidRPr="00230D1C">
        <w:rPr>
          <w:noProof/>
        </w:rPr>
        <w:t xml:space="preserve">When set to 'UsePreConfigured' then use the User Info ID identified by the UserInfoID in </w:t>
      </w:r>
      <w:r w:rsidR="00636F4D">
        <w:rPr>
          <w:noProof/>
        </w:rPr>
        <w:t>clause</w:t>
      </w:r>
      <w:r w:rsidRPr="00230D1C">
        <w:rPr>
          <w:noProof/>
        </w:rPr>
        <w:t> 13.2.38T for an off-network MCVideo emergency private call.</w:t>
      </w:r>
    </w:p>
    <w:p w14:paraId="1D61C067" w14:textId="77777777" w:rsidR="00EE67FD" w:rsidRPr="00230D1C" w:rsidRDefault="00EE67FD" w:rsidP="00EE67FD">
      <w:pPr>
        <w:pStyle w:val="Heading3"/>
        <w:rPr>
          <w:noProof/>
          <w:lang w:eastAsia="ko-KR"/>
        </w:rPr>
      </w:pPr>
      <w:bookmarkStart w:id="14289" w:name="_Toc144198256"/>
      <w:bookmarkStart w:id="14290" w:name="_Toc144199900"/>
      <w:bookmarkStart w:id="14291" w:name="_Toc152621382"/>
      <w:r w:rsidRPr="00230D1C">
        <w:rPr>
          <w:noProof/>
        </w:rPr>
        <w:t>13.2.</w:t>
      </w:r>
      <w:r w:rsidRPr="00230D1C">
        <w:rPr>
          <w:noProof/>
          <w:lang w:eastAsia="ko-KR"/>
        </w:rPr>
        <w:t>38Y</w:t>
      </w:r>
      <w:r w:rsidRPr="00230D1C">
        <w:rPr>
          <w:noProof/>
        </w:rPr>
        <w:tab/>
        <w:t>/</w:t>
      </w:r>
      <w:r w:rsidRPr="00D929A4">
        <w:t>&lt;x&gt;</w:t>
      </w:r>
      <w:r w:rsidRPr="00230D1C">
        <w:rPr>
          <w:noProof/>
        </w:rPr>
        <w:t>/</w:t>
      </w:r>
      <w:r w:rsidRPr="00D929A4">
        <w:t>&lt;x&gt;</w:t>
      </w:r>
      <w:r w:rsidRPr="00230D1C">
        <w:rPr>
          <w:noProof/>
        </w:rPr>
        <w:t>/Common/PrivateCall/AutoAnswer</w:t>
      </w:r>
      <w:bookmarkEnd w:id="14289"/>
      <w:bookmarkEnd w:id="14290"/>
      <w:bookmarkEnd w:id="14291"/>
    </w:p>
    <w:p w14:paraId="4A1EECA2"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38Y</w:t>
      </w:r>
      <w:r w:rsidRPr="00230D1C">
        <w:rPr>
          <w:noProof/>
        </w:rPr>
        <w:t>.1: /</w:t>
      </w:r>
      <w:r w:rsidRPr="00551AA2">
        <w:t>&lt;x&gt;</w:t>
      </w:r>
      <w:r w:rsidRPr="00230D1C">
        <w:rPr>
          <w:noProof/>
        </w:rPr>
        <w:t>/</w:t>
      </w:r>
      <w:r w:rsidRPr="00230D1C">
        <w:rPr>
          <w:noProof/>
          <w:lang w:eastAsia="ko-KR"/>
        </w:rPr>
        <w:t>&lt;x&gt;/</w:t>
      </w:r>
      <w:r w:rsidRPr="00230D1C">
        <w:rPr>
          <w:noProof/>
        </w:rPr>
        <w:t>Common/PrivateCall/Auto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1"/>
        <w:gridCol w:w="1199"/>
        <w:gridCol w:w="1315"/>
        <w:gridCol w:w="2153"/>
        <w:gridCol w:w="1949"/>
        <w:gridCol w:w="2352"/>
      </w:tblGrid>
      <w:tr w:rsidR="00EE67FD" w:rsidRPr="00230D1C" w14:paraId="17348977" w14:textId="77777777" w:rsidTr="00EB4D50">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1F68EC0E" w14:textId="77777777" w:rsidR="00EE67FD" w:rsidRPr="00230D1C" w:rsidRDefault="00EE67FD" w:rsidP="00EB4D50">
            <w:pPr>
              <w:rPr>
                <w:rFonts w:ascii="Arial" w:hAnsi="Arial" w:cs="Arial"/>
                <w:noProof/>
                <w:sz w:val="18"/>
                <w:szCs w:val="18"/>
              </w:rPr>
            </w:pPr>
            <w:r w:rsidRPr="00230D1C">
              <w:rPr>
                <w:noProof/>
              </w:rPr>
              <w:t>&lt;x&gt;/Common/PrivateCall/AutoAnswer</w:t>
            </w:r>
          </w:p>
        </w:tc>
      </w:tr>
      <w:tr w:rsidR="00EE67FD" w:rsidRPr="00230D1C" w14:paraId="541FEC4B" w14:textId="77777777" w:rsidTr="00EB4D50">
        <w:trPr>
          <w:cantSplit/>
          <w:trHeight w:val="57"/>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558A4C6E" w14:textId="77777777" w:rsidR="00EE67FD" w:rsidRPr="00230D1C" w:rsidRDefault="00EE67FD" w:rsidP="00EB4D50">
            <w:pPr>
              <w:pStyle w:val="TAL"/>
              <w:rPr>
                <w:noProof/>
              </w:rPr>
            </w:pPr>
          </w:p>
        </w:tc>
        <w:tc>
          <w:tcPr>
            <w:tcW w:w="11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A30CA0" w14:textId="77777777" w:rsidR="00EE67FD" w:rsidRPr="00230D1C" w:rsidRDefault="00EE67FD" w:rsidP="00EB4D50">
            <w:pPr>
              <w:pStyle w:val="TAL"/>
              <w:rPr>
                <w:noProof/>
              </w:rPr>
            </w:pPr>
            <w:r w:rsidRPr="00230D1C">
              <w:rPr>
                <w:noProof/>
              </w:rPr>
              <w:t>Status</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2828D8" w14:textId="77777777" w:rsidR="00EE67FD" w:rsidRPr="00230D1C" w:rsidRDefault="00EE67FD" w:rsidP="00EB4D50">
            <w:pPr>
              <w:pStyle w:val="TAL"/>
              <w:rPr>
                <w:noProof/>
              </w:rPr>
            </w:pPr>
            <w:r w:rsidRPr="00230D1C">
              <w:rPr>
                <w:noProof/>
              </w:rPr>
              <w:t>Occurrence</w:t>
            </w:r>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B3D4B0" w14:textId="77777777" w:rsidR="00EE67FD" w:rsidRPr="00230D1C" w:rsidRDefault="00EE67FD" w:rsidP="00EB4D50">
            <w:pPr>
              <w:pStyle w:val="TAL"/>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F34532" w14:textId="77777777" w:rsidR="00EE67FD" w:rsidRPr="00230D1C" w:rsidRDefault="00EE67FD" w:rsidP="00EB4D50">
            <w:pPr>
              <w:pStyle w:val="TAL"/>
              <w:rPr>
                <w:noProof/>
              </w:rPr>
            </w:pPr>
            <w:r w:rsidRPr="00230D1C">
              <w:rPr>
                <w:noProof/>
              </w:rPr>
              <w:t>Min. Access Types</w:t>
            </w:r>
          </w:p>
        </w:tc>
        <w:tc>
          <w:tcPr>
            <w:tcW w:w="2350" w:type="dxa"/>
            <w:tcBorders>
              <w:top w:val="single" w:sz="4" w:space="0" w:color="FFFFFF"/>
              <w:left w:val="single" w:sz="4" w:space="0" w:color="000000"/>
              <w:bottom w:val="single" w:sz="4" w:space="0" w:color="FFFFFF"/>
              <w:right w:val="single" w:sz="4" w:space="0" w:color="FFFFFF"/>
            </w:tcBorders>
            <w:shd w:val="clear" w:color="auto" w:fill="auto"/>
          </w:tcPr>
          <w:p w14:paraId="16B2602A" w14:textId="77777777" w:rsidR="00EE67FD" w:rsidRPr="00230D1C" w:rsidRDefault="00EE67FD" w:rsidP="00EB4D50">
            <w:pPr>
              <w:pStyle w:val="TAL"/>
              <w:rPr>
                <w:noProof/>
              </w:rPr>
            </w:pPr>
          </w:p>
        </w:tc>
      </w:tr>
      <w:tr w:rsidR="00EE67FD" w:rsidRPr="00230D1C" w14:paraId="225EBA10" w14:textId="77777777" w:rsidTr="00EB4D50">
        <w:trPr>
          <w:cantSplit/>
          <w:trHeight w:val="57"/>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67B8EC8F" w14:textId="77777777" w:rsidR="00EE67FD" w:rsidRPr="00230D1C" w:rsidRDefault="00EE67FD" w:rsidP="00EB4D50">
            <w:pPr>
              <w:pStyle w:val="TAL"/>
              <w:rPr>
                <w:noProof/>
              </w:rPr>
            </w:pPr>
          </w:p>
        </w:tc>
        <w:tc>
          <w:tcPr>
            <w:tcW w:w="11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5818B2" w14:textId="77777777" w:rsidR="00EE67FD" w:rsidRPr="00230D1C" w:rsidRDefault="00EE67FD" w:rsidP="00EB4D50">
            <w:pPr>
              <w:pStyle w:val="TAL"/>
              <w:rPr>
                <w:noProof/>
              </w:rPr>
            </w:pPr>
            <w:r w:rsidRPr="00230D1C">
              <w:rPr>
                <w:noProof/>
              </w:rPr>
              <w:t>Required</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B829FA" w14:textId="77777777" w:rsidR="00EE67FD" w:rsidRPr="00230D1C" w:rsidRDefault="00EE67FD" w:rsidP="00EB4D50">
            <w:pPr>
              <w:pStyle w:val="TAL"/>
              <w:rPr>
                <w:noProof/>
              </w:rPr>
            </w:pPr>
            <w:r w:rsidRPr="00230D1C">
              <w:rPr>
                <w:noProof/>
              </w:rPr>
              <w:t>One</w:t>
            </w:r>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2F0FF9" w14:textId="77777777" w:rsidR="00EE67FD" w:rsidRPr="00230D1C" w:rsidRDefault="00EE67FD" w:rsidP="00EB4D50">
            <w:pPr>
              <w:pStyle w:val="TAL"/>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84871D" w14:textId="77777777" w:rsidR="00EE67FD" w:rsidRPr="00230D1C" w:rsidRDefault="00EE67FD" w:rsidP="00EB4D50">
            <w:pPr>
              <w:pStyle w:val="TAL"/>
              <w:rPr>
                <w:noProof/>
              </w:rPr>
            </w:pPr>
            <w:r w:rsidRPr="00230D1C">
              <w:rPr>
                <w:noProof/>
              </w:rPr>
              <w:t>Get, Replace</w:t>
            </w:r>
          </w:p>
        </w:tc>
        <w:tc>
          <w:tcPr>
            <w:tcW w:w="2350" w:type="dxa"/>
            <w:tcBorders>
              <w:top w:val="single" w:sz="4" w:space="0" w:color="FFFFFF"/>
              <w:left w:val="single" w:sz="4" w:space="0" w:color="000000"/>
              <w:bottom w:val="single" w:sz="4" w:space="0" w:color="FFFFFF"/>
              <w:right w:val="single" w:sz="4" w:space="0" w:color="FFFFFF"/>
            </w:tcBorders>
            <w:shd w:val="clear" w:color="auto" w:fill="auto"/>
          </w:tcPr>
          <w:p w14:paraId="55406490" w14:textId="77777777" w:rsidR="00EE67FD" w:rsidRPr="00230D1C" w:rsidRDefault="00EE67FD" w:rsidP="00EB4D50">
            <w:pPr>
              <w:pStyle w:val="TAL"/>
              <w:rPr>
                <w:noProof/>
              </w:rPr>
            </w:pPr>
          </w:p>
        </w:tc>
      </w:tr>
      <w:tr w:rsidR="00EE67FD" w:rsidRPr="00230D1C" w14:paraId="7FA8A876" w14:textId="77777777" w:rsidTr="00EB4D50">
        <w:trPr>
          <w:cantSplit/>
          <w:trHeight w:val="57"/>
          <w:jc w:val="center"/>
        </w:trPr>
        <w:tc>
          <w:tcPr>
            <w:tcW w:w="669" w:type="dxa"/>
            <w:tcBorders>
              <w:top w:val="single" w:sz="4" w:space="0" w:color="FFFFFF"/>
              <w:left w:val="single" w:sz="4" w:space="0" w:color="FFFFFF"/>
              <w:bottom w:val="single" w:sz="4" w:space="0" w:color="FFFFFF"/>
              <w:right w:val="single" w:sz="4" w:space="0" w:color="FFFFFF"/>
            </w:tcBorders>
            <w:shd w:val="clear" w:color="auto" w:fill="auto"/>
          </w:tcPr>
          <w:p w14:paraId="2714B1CF" w14:textId="77777777" w:rsidR="00EE67FD" w:rsidRPr="00230D1C" w:rsidRDefault="00EE67FD" w:rsidP="00EB4D50">
            <w:pPr>
              <w:jc w:val="center"/>
              <w:rPr>
                <w:b/>
                <w:noProof/>
              </w:rPr>
            </w:pPr>
          </w:p>
        </w:tc>
        <w:tc>
          <w:tcPr>
            <w:tcW w:w="896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FF61C4D" w14:textId="77777777" w:rsidR="00EE67FD" w:rsidRPr="00230D1C" w:rsidRDefault="00EE67FD" w:rsidP="00EB4D50">
            <w:pPr>
              <w:rPr>
                <w:noProof/>
                <w:lang w:eastAsia="ko-KR"/>
              </w:rPr>
            </w:pPr>
            <w:r w:rsidRPr="00230D1C">
              <w:rPr>
                <w:noProof/>
              </w:rPr>
              <w:t xml:space="preserve">This leaf node indicates </w:t>
            </w:r>
            <w:r w:rsidRPr="00230D1C">
              <w:rPr>
                <w:noProof/>
                <w:lang w:eastAsia="ko-KR"/>
              </w:rPr>
              <w:t>the a</w:t>
            </w:r>
            <w:r w:rsidRPr="00230D1C">
              <w:rPr>
                <w:noProof/>
              </w:rPr>
              <w:t xml:space="preserve">uthorisation of </w:t>
            </w:r>
            <w:r w:rsidRPr="00230D1C">
              <w:rPr>
                <w:noProof/>
                <w:lang w:eastAsia="ko-KR"/>
              </w:rPr>
              <w:t xml:space="preserve">MCVideo </w:t>
            </w:r>
            <w:r w:rsidRPr="00230D1C">
              <w:rPr>
                <w:noProof/>
              </w:rPr>
              <w:t>user to force automatic answer for a MCVideo private call</w:t>
            </w:r>
            <w:r w:rsidRPr="00230D1C">
              <w:rPr>
                <w:noProof/>
                <w:lang w:eastAsia="ko-KR"/>
              </w:rPr>
              <w:t>.</w:t>
            </w:r>
          </w:p>
        </w:tc>
      </w:tr>
    </w:tbl>
    <w:p w14:paraId="0453A5B1" w14:textId="77777777" w:rsidR="00EE67FD" w:rsidRPr="00230D1C" w:rsidRDefault="00EE67FD" w:rsidP="00EE67FD">
      <w:pPr>
        <w:rPr>
          <w:noProof/>
          <w:lang w:eastAsia="ko-KR"/>
        </w:rPr>
      </w:pPr>
    </w:p>
    <w:p w14:paraId="18081D4B" w14:textId="77777777" w:rsidR="00EE67FD" w:rsidRPr="00230D1C" w:rsidRDefault="00EE67FD" w:rsidP="00EE67FD">
      <w:pPr>
        <w:rPr>
          <w:noProof/>
          <w:lang w:eastAsia="ko-KR"/>
        </w:rPr>
      </w:pPr>
      <w:r w:rsidRPr="00230D1C">
        <w:rPr>
          <w:noProof/>
        </w:rPr>
        <w:t xml:space="preserve">When set to "true" the </w:t>
      </w:r>
      <w:r w:rsidRPr="00230D1C">
        <w:rPr>
          <w:noProof/>
          <w:lang w:eastAsia="ko-KR"/>
        </w:rPr>
        <w:t xml:space="preserve">MCVideo </w:t>
      </w:r>
      <w:r w:rsidRPr="00230D1C">
        <w:rPr>
          <w:noProof/>
        </w:rPr>
        <w:t>user is authorised to forc</w:t>
      </w:r>
      <w:r w:rsidRPr="00230D1C">
        <w:rPr>
          <w:noProof/>
          <w:lang w:eastAsia="ko-KR"/>
        </w:rPr>
        <w:t xml:space="preserve">e </w:t>
      </w:r>
      <w:r w:rsidRPr="00230D1C">
        <w:rPr>
          <w:noProof/>
        </w:rPr>
        <w:t>automatic answer for a MCVideo private call</w:t>
      </w:r>
      <w:r w:rsidRPr="00230D1C">
        <w:rPr>
          <w:noProof/>
          <w:lang w:eastAsia="ko-KR"/>
        </w:rPr>
        <w:t>.</w:t>
      </w:r>
    </w:p>
    <w:p w14:paraId="0A587D3F" w14:textId="77777777" w:rsidR="00EE67FD" w:rsidRPr="00230D1C" w:rsidRDefault="00EE67FD" w:rsidP="00EE67FD">
      <w:pPr>
        <w:rPr>
          <w:noProof/>
          <w:lang w:eastAsia="ko-KR"/>
        </w:rPr>
      </w:pPr>
      <w:r w:rsidRPr="00230D1C">
        <w:rPr>
          <w:noProof/>
        </w:rPr>
        <w:t>When set to "</w:t>
      </w:r>
      <w:r w:rsidRPr="00230D1C">
        <w:rPr>
          <w:noProof/>
          <w:lang w:eastAsia="ko-KR"/>
        </w:rPr>
        <w:t>false</w:t>
      </w:r>
      <w:r w:rsidRPr="00230D1C">
        <w:rPr>
          <w:noProof/>
        </w:rPr>
        <w:t xml:space="preserve">" the </w:t>
      </w:r>
      <w:r w:rsidRPr="00230D1C">
        <w:rPr>
          <w:noProof/>
          <w:lang w:eastAsia="ko-KR"/>
        </w:rPr>
        <w:t xml:space="preserve">MCVideo </w:t>
      </w:r>
      <w:r w:rsidRPr="00230D1C">
        <w:rPr>
          <w:noProof/>
        </w:rPr>
        <w:t xml:space="preserve">user is </w:t>
      </w:r>
      <w:r w:rsidRPr="00230D1C">
        <w:rPr>
          <w:noProof/>
          <w:lang w:eastAsia="ko-KR"/>
        </w:rPr>
        <w:t xml:space="preserve">not </w:t>
      </w:r>
      <w:r w:rsidRPr="00230D1C">
        <w:rPr>
          <w:noProof/>
        </w:rPr>
        <w:t>authorised to forc</w:t>
      </w:r>
      <w:r w:rsidRPr="00230D1C">
        <w:rPr>
          <w:noProof/>
          <w:lang w:eastAsia="ko-KR"/>
        </w:rPr>
        <w:t xml:space="preserve">e </w:t>
      </w:r>
      <w:r w:rsidRPr="00230D1C">
        <w:rPr>
          <w:noProof/>
        </w:rPr>
        <w:t>automatic answer for a MCVideo private call</w:t>
      </w:r>
      <w:r w:rsidRPr="00230D1C">
        <w:rPr>
          <w:noProof/>
          <w:lang w:eastAsia="ko-KR"/>
        </w:rPr>
        <w:t>.</w:t>
      </w:r>
    </w:p>
    <w:p w14:paraId="7FC999CC" w14:textId="77777777" w:rsidR="00EE67FD" w:rsidRPr="00230D1C" w:rsidRDefault="00EE67FD" w:rsidP="00EE67FD">
      <w:pPr>
        <w:pStyle w:val="Heading3"/>
        <w:rPr>
          <w:noProof/>
          <w:lang w:eastAsia="ko-KR"/>
        </w:rPr>
      </w:pPr>
      <w:bookmarkStart w:id="14292" w:name="_Toc144198257"/>
      <w:bookmarkStart w:id="14293" w:name="_Toc144199901"/>
      <w:bookmarkStart w:id="14294" w:name="_Toc152621383"/>
      <w:r w:rsidRPr="00230D1C">
        <w:rPr>
          <w:noProof/>
        </w:rPr>
        <w:t>13.2.39</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w:t>
      </w:r>
      <w:bookmarkEnd w:id="14246"/>
      <w:bookmarkEnd w:id="14247"/>
      <w:bookmarkEnd w:id="14248"/>
      <w:bookmarkEnd w:id="14249"/>
      <w:bookmarkEnd w:id="14250"/>
      <w:bookmarkEnd w:id="14251"/>
      <w:bookmarkEnd w:id="14252"/>
      <w:bookmarkEnd w:id="14253"/>
      <w:bookmarkEnd w:id="14254"/>
      <w:bookmarkEnd w:id="14255"/>
      <w:bookmarkEnd w:id="14256"/>
      <w:bookmarkEnd w:id="14257"/>
      <w:bookmarkEnd w:id="14292"/>
      <w:bookmarkEnd w:id="14293"/>
      <w:bookmarkEnd w:id="14294"/>
    </w:p>
    <w:p w14:paraId="741E24FC"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39</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4EB0A826"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37DDDBE"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w:t>
            </w:r>
          </w:p>
        </w:tc>
      </w:tr>
      <w:tr w:rsidR="00EE67FD" w:rsidRPr="00230D1C" w14:paraId="3810F0ED"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A2FA9BF"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8FEC76"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6F502C"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6371A3"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0B6942"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8D1EA29" w14:textId="77777777" w:rsidR="00EE67FD" w:rsidRPr="00230D1C" w:rsidRDefault="00EE67FD" w:rsidP="00EB4D50">
            <w:pPr>
              <w:jc w:val="center"/>
              <w:rPr>
                <w:rFonts w:ascii="Arial" w:hAnsi="Arial" w:cs="Arial"/>
                <w:b/>
                <w:noProof/>
                <w:sz w:val="18"/>
                <w:szCs w:val="18"/>
              </w:rPr>
            </w:pPr>
          </w:p>
        </w:tc>
      </w:tr>
      <w:tr w:rsidR="00EE67FD" w:rsidRPr="00230D1C" w14:paraId="5BE568CA"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CF77941"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F3A58E" w14:textId="77777777" w:rsidR="00EE67FD" w:rsidRPr="00230D1C" w:rsidRDefault="00EE67FD" w:rsidP="00EB4D50">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2304A3" w14:textId="77777777" w:rsidR="00EE67FD" w:rsidRPr="00230D1C" w:rsidRDefault="00EE67FD" w:rsidP="00EB4D50">
            <w:pPr>
              <w:pStyle w:val="TAC"/>
              <w:rPr>
                <w:noProof/>
              </w:rPr>
            </w:pPr>
            <w:r w:rsidRPr="00230D1C">
              <w:rPr>
                <w:noProof/>
              </w:rPr>
              <w:t>ZeroOr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75C910" w14:textId="77777777" w:rsidR="00EE67FD" w:rsidRPr="00230D1C" w:rsidRDefault="00EE67FD" w:rsidP="00EB4D50">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AF6193"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C3F1A6C" w14:textId="77777777" w:rsidR="00EE67FD" w:rsidRPr="00230D1C" w:rsidRDefault="00EE67FD" w:rsidP="00EB4D50">
            <w:pPr>
              <w:jc w:val="center"/>
              <w:rPr>
                <w:b/>
                <w:noProof/>
              </w:rPr>
            </w:pPr>
          </w:p>
        </w:tc>
      </w:tr>
      <w:tr w:rsidR="00EE67FD" w:rsidRPr="00230D1C" w14:paraId="19BC0980"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AF1F922"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FEF4877" w14:textId="77777777" w:rsidR="00EE67FD" w:rsidRPr="00230D1C" w:rsidRDefault="00EE67FD" w:rsidP="00EB4D50">
            <w:pPr>
              <w:rPr>
                <w:noProof/>
                <w:lang w:eastAsia="ko-KR"/>
              </w:rPr>
            </w:pPr>
            <w:r w:rsidRPr="00230D1C">
              <w:rPr>
                <w:noProof/>
              </w:rPr>
              <w:t xml:space="preserve">This interior node </w:t>
            </w:r>
            <w:r w:rsidRPr="00230D1C">
              <w:rPr>
                <w:noProof/>
                <w:lang w:eastAsia="ko-KR"/>
              </w:rPr>
              <w:t xml:space="preserve">represents a container </w:t>
            </w:r>
            <w:r w:rsidRPr="00230D1C">
              <w:rPr>
                <w:noProof/>
              </w:rPr>
              <w:t xml:space="preserve">for </w:t>
            </w:r>
            <w:r w:rsidRPr="00230D1C">
              <w:rPr>
                <w:noProof/>
                <w:lang w:eastAsia="ko-KR"/>
              </w:rPr>
              <w:t>on-network operation.</w:t>
            </w:r>
          </w:p>
        </w:tc>
      </w:tr>
    </w:tbl>
    <w:p w14:paraId="5DC5282C" w14:textId="77777777" w:rsidR="00EE67FD" w:rsidRPr="00230D1C" w:rsidRDefault="00EE67FD" w:rsidP="00EE67FD">
      <w:pPr>
        <w:rPr>
          <w:noProof/>
        </w:rPr>
      </w:pPr>
      <w:bookmarkStart w:id="14295" w:name="_Toc20158315"/>
      <w:bookmarkStart w:id="14296" w:name="_Toc27507863"/>
      <w:bookmarkStart w:id="14297" w:name="_Toc27508729"/>
      <w:bookmarkStart w:id="14298" w:name="_Toc27509594"/>
      <w:bookmarkStart w:id="14299" w:name="_Toc27553724"/>
      <w:bookmarkStart w:id="14300" w:name="_Toc27554590"/>
      <w:bookmarkStart w:id="14301" w:name="_Toc27555457"/>
      <w:bookmarkStart w:id="14302" w:name="_Toc27556321"/>
      <w:bookmarkStart w:id="14303" w:name="_Toc36036522"/>
      <w:bookmarkStart w:id="14304" w:name="_Toc45274277"/>
      <w:bookmarkStart w:id="14305" w:name="_Toc51938006"/>
      <w:bookmarkStart w:id="14306" w:name="_Toc51939200"/>
    </w:p>
    <w:p w14:paraId="6FA3146C" w14:textId="77777777" w:rsidR="00EE67FD" w:rsidRPr="00230D1C" w:rsidRDefault="00EE67FD" w:rsidP="00EE67FD">
      <w:pPr>
        <w:pStyle w:val="Heading3"/>
        <w:rPr>
          <w:noProof/>
          <w:lang w:eastAsia="ko-KR"/>
        </w:rPr>
      </w:pPr>
      <w:bookmarkStart w:id="14307" w:name="_Toc144198258"/>
      <w:bookmarkStart w:id="14308" w:name="_Toc144199902"/>
      <w:bookmarkStart w:id="14309" w:name="_Toc152621384"/>
      <w:r w:rsidRPr="00230D1C">
        <w:rPr>
          <w:noProof/>
        </w:rPr>
        <w:t>13.2.</w:t>
      </w:r>
      <w:r w:rsidRPr="00230D1C">
        <w:rPr>
          <w:noProof/>
          <w:lang w:eastAsia="ko-KR"/>
        </w:rPr>
        <w:t>40</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MCVideoGroup</w:t>
      </w:r>
      <w:r w:rsidRPr="00230D1C">
        <w:rPr>
          <w:noProof/>
          <w:lang w:eastAsia="ko-KR"/>
        </w:rPr>
        <w:t>List</w:t>
      </w:r>
      <w:bookmarkEnd w:id="14295"/>
      <w:bookmarkEnd w:id="14296"/>
      <w:bookmarkEnd w:id="14297"/>
      <w:bookmarkEnd w:id="14298"/>
      <w:bookmarkEnd w:id="14299"/>
      <w:bookmarkEnd w:id="14300"/>
      <w:bookmarkEnd w:id="14301"/>
      <w:bookmarkEnd w:id="14302"/>
      <w:bookmarkEnd w:id="14303"/>
      <w:bookmarkEnd w:id="14304"/>
      <w:bookmarkEnd w:id="14305"/>
      <w:bookmarkEnd w:id="14306"/>
      <w:bookmarkEnd w:id="14307"/>
      <w:bookmarkEnd w:id="14308"/>
      <w:bookmarkEnd w:id="14309"/>
    </w:p>
    <w:p w14:paraId="5E535769"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40</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37480C93"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E4D51CD"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MCVideoGroup</w:t>
            </w:r>
            <w:r w:rsidRPr="00230D1C">
              <w:rPr>
                <w:noProof/>
                <w:lang w:eastAsia="ko-KR"/>
              </w:rPr>
              <w:t>List</w:t>
            </w:r>
          </w:p>
        </w:tc>
      </w:tr>
      <w:tr w:rsidR="00EE67FD" w:rsidRPr="00230D1C" w14:paraId="78785E5B"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2173AD8"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394956"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BF2C0E"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09D752"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965482"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F34D266" w14:textId="77777777" w:rsidR="00EE67FD" w:rsidRPr="00230D1C" w:rsidRDefault="00EE67FD" w:rsidP="00EB4D50">
            <w:pPr>
              <w:jc w:val="center"/>
              <w:rPr>
                <w:rFonts w:ascii="Arial" w:hAnsi="Arial" w:cs="Arial"/>
                <w:b/>
                <w:noProof/>
                <w:sz w:val="18"/>
                <w:szCs w:val="18"/>
              </w:rPr>
            </w:pPr>
          </w:p>
        </w:tc>
      </w:tr>
      <w:tr w:rsidR="00EE67FD" w:rsidRPr="00230D1C" w14:paraId="29A91C42"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CC8B7F4"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45DEE2" w14:textId="77777777" w:rsidR="00EE67FD" w:rsidRPr="00230D1C" w:rsidRDefault="00EE67FD" w:rsidP="00EB4D50">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847CBC" w14:textId="77777777" w:rsidR="00EE67FD" w:rsidRPr="00230D1C" w:rsidRDefault="00EE67FD" w:rsidP="00EB4D50">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B22338" w14:textId="77777777" w:rsidR="00EE67FD" w:rsidRPr="00230D1C" w:rsidRDefault="00EE67FD" w:rsidP="00EB4D50">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FDFCE7"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DDBF093" w14:textId="77777777" w:rsidR="00EE67FD" w:rsidRPr="00230D1C" w:rsidRDefault="00EE67FD" w:rsidP="00EB4D50">
            <w:pPr>
              <w:jc w:val="center"/>
              <w:rPr>
                <w:b/>
                <w:noProof/>
              </w:rPr>
            </w:pPr>
          </w:p>
        </w:tc>
      </w:tr>
      <w:tr w:rsidR="00EE67FD" w:rsidRPr="00230D1C" w14:paraId="1B6BE367"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7ADD655"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3046A39" w14:textId="77777777" w:rsidR="00EE67FD" w:rsidRPr="00230D1C" w:rsidRDefault="00EE67FD" w:rsidP="00EB4D50">
            <w:pPr>
              <w:rPr>
                <w:noProof/>
                <w:lang w:eastAsia="ko-KR"/>
              </w:rPr>
            </w:pPr>
            <w:r w:rsidRPr="00230D1C">
              <w:rPr>
                <w:noProof/>
              </w:rPr>
              <w:t xml:space="preserve">This interior node </w:t>
            </w:r>
            <w:r w:rsidRPr="00230D1C">
              <w:rPr>
                <w:noProof/>
                <w:lang w:eastAsia="ko-KR"/>
              </w:rPr>
              <w:t>is a placeholder for the list of on-network MCVideo groups that the MCVideo user is allowed to use.</w:t>
            </w:r>
          </w:p>
        </w:tc>
      </w:tr>
    </w:tbl>
    <w:p w14:paraId="14FF9FF7" w14:textId="77777777" w:rsidR="00EE67FD" w:rsidRPr="00230D1C" w:rsidRDefault="00EE67FD" w:rsidP="00EE67FD">
      <w:pPr>
        <w:rPr>
          <w:noProof/>
        </w:rPr>
      </w:pPr>
      <w:bookmarkStart w:id="14310" w:name="_Toc20158316"/>
      <w:bookmarkStart w:id="14311" w:name="_Toc27507864"/>
      <w:bookmarkStart w:id="14312" w:name="_Toc27508730"/>
      <w:bookmarkStart w:id="14313" w:name="_Toc27509595"/>
      <w:bookmarkStart w:id="14314" w:name="_Toc27553725"/>
      <w:bookmarkStart w:id="14315" w:name="_Toc27554591"/>
      <w:bookmarkStart w:id="14316" w:name="_Toc27555458"/>
      <w:bookmarkStart w:id="14317" w:name="_Toc27556322"/>
      <w:bookmarkStart w:id="14318" w:name="_Toc36036523"/>
      <w:bookmarkStart w:id="14319" w:name="_Toc45274278"/>
      <w:bookmarkStart w:id="14320" w:name="_Toc51938007"/>
      <w:bookmarkStart w:id="14321" w:name="_Toc51939201"/>
    </w:p>
    <w:p w14:paraId="2DA88D64" w14:textId="77777777" w:rsidR="00EE67FD" w:rsidRPr="00230D1C" w:rsidRDefault="00EE67FD" w:rsidP="00EE67FD">
      <w:pPr>
        <w:pStyle w:val="Heading3"/>
        <w:rPr>
          <w:noProof/>
          <w:lang w:eastAsia="ko-KR"/>
        </w:rPr>
      </w:pPr>
      <w:bookmarkStart w:id="14322" w:name="_Toc144198259"/>
      <w:bookmarkStart w:id="14323" w:name="_Toc144199903"/>
      <w:bookmarkStart w:id="14324" w:name="_Toc152621385"/>
      <w:r w:rsidRPr="00230D1C">
        <w:rPr>
          <w:noProof/>
        </w:rPr>
        <w:t>13.2.</w:t>
      </w:r>
      <w:r w:rsidRPr="00230D1C">
        <w:rPr>
          <w:noProof/>
          <w:lang w:eastAsia="ko-KR"/>
        </w:rPr>
        <w:t>41</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w:t>
      </w:r>
      <w:bookmarkEnd w:id="14310"/>
      <w:bookmarkEnd w:id="14311"/>
      <w:bookmarkEnd w:id="14312"/>
      <w:bookmarkEnd w:id="14313"/>
      <w:bookmarkEnd w:id="14314"/>
      <w:bookmarkEnd w:id="14315"/>
      <w:bookmarkEnd w:id="14316"/>
      <w:bookmarkEnd w:id="14317"/>
      <w:bookmarkEnd w:id="14318"/>
      <w:bookmarkEnd w:id="14319"/>
      <w:bookmarkEnd w:id="14320"/>
      <w:bookmarkEnd w:id="14321"/>
      <w:bookmarkEnd w:id="14322"/>
      <w:bookmarkEnd w:id="14323"/>
      <w:bookmarkEnd w:id="14324"/>
    </w:p>
    <w:p w14:paraId="3644F3D2"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41.1</w:t>
      </w:r>
      <w:r w:rsidRPr="00230D1C">
        <w:rPr>
          <w:noProof/>
        </w:rPr>
        <w:t>: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5BF03A8B"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E4A8580"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w:t>
            </w:r>
          </w:p>
        </w:tc>
      </w:tr>
      <w:tr w:rsidR="00EE67FD" w:rsidRPr="00230D1C" w14:paraId="288EBB26"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A02C56F"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5CEC1F"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DB2EF6"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A57B12"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6F2401"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2C4F243" w14:textId="77777777" w:rsidR="00EE67FD" w:rsidRPr="00230D1C" w:rsidRDefault="00EE67FD" w:rsidP="00EB4D50">
            <w:pPr>
              <w:jc w:val="center"/>
              <w:rPr>
                <w:rFonts w:ascii="Arial" w:hAnsi="Arial" w:cs="Arial"/>
                <w:b/>
                <w:noProof/>
                <w:sz w:val="18"/>
                <w:szCs w:val="18"/>
              </w:rPr>
            </w:pPr>
          </w:p>
        </w:tc>
      </w:tr>
      <w:tr w:rsidR="00EE67FD" w:rsidRPr="00230D1C" w14:paraId="4152571E"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6AE6D3C"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A154C3" w14:textId="77777777" w:rsidR="00EE67FD" w:rsidRPr="00230D1C" w:rsidRDefault="00EE67FD" w:rsidP="00EB4D50">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3D9F00" w14:textId="77777777" w:rsidR="00EE67FD" w:rsidRPr="00230D1C" w:rsidRDefault="00EE67FD" w:rsidP="00EB4D50">
            <w:pPr>
              <w:pStyle w:val="TAC"/>
              <w:rPr>
                <w:noProof/>
              </w:rPr>
            </w:pPr>
            <w:r w:rsidRPr="00230D1C">
              <w:rPr>
                <w:noProof/>
              </w:rPr>
              <w:t>OneOrMor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0974AD" w14:textId="77777777" w:rsidR="00EE67FD" w:rsidRPr="00230D1C" w:rsidRDefault="00EE67FD" w:rsidP="00EB4D50">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CDFB19"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D26B74A" w14:textId="77777777" w:rsidR="00EE67FD" w:rsidRPr="00230D1C" w:rsidRDefault="00EE67FD" w:rsidP="00EB4D50">
            <w:pPr>
              <w:jc w:val="center"/>
              <w:rPr>
                <w:b/>
                <w:noProof/>
              </w:rPr>
            </w:pPr>
          </w:p>
        </w:tc>
      </w:tr>
      <w:tr w:rsidR="00EE67FD" w:rsidRPr="00230D1C" w14:paraId="6B72B673"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EE4ED72"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F75F631" w14:textId="77777777" w:rsidR="00EE67FD" w:rsidRPr="00230D1C" w:rsidRDefault="00EE67FD" w:rsidP="00EB4D50">
            <w:pPr>
              <w:rPr>
                <w:noProof/>
                <w:lang w:eastAsia="ko-KR"/>
              </w:rPr>
            </w:pPr>
            <w:r w:rsidRPr="00230D1C">
              <w:rPr>
                <w:noProof/>
              </w:rPr>
              <w:t xml:space="preserve">This interior node </w:t>
            </w:r>
            <w:r w:rsidRPr="00230D1C">
              <w:rPr>
                <w:noProof/>
                <w:lang w:eastAsia="ko-KR"/>
              </w:rPr>
              <w:t>is a placeholder for one or more list of on-network MCVideo groups that the MCVideo user is allowed to use.</w:t>
            </w:r>
          </w:p>
        </w:tc>
      </w:tr>
    </w:tbl>
    <w:p w14:paraId="2ACE5556" w14:textId="77777777" w:rsidR="00EE67FD" w:rsidRPr="00230D1C" w:rsidRDefault="00EE67FD" w:rsidP="00EE67FD">
      <w:pPr>
        <w:rPr>
          <w:noProof/>
        </w:rPr>
      </w:pPr>
      <w:bookmarkStart w:id="14325" w:name="_Toc20158317"/>
      <w:bookmarkStart w:id="14326" w:name="_Toc27507865"/>
      <w:bookmarkStart w:id="14327" w:name="_Toc27508731"/>
      <w:bookmarkStart w:id="14328" w:name="_Toc27509596"/>
      <w:bookmarkStart w:id="14329" w:name="_Toc27553726"/>
      <w:bookmarkStart w:id="14330" w:name="_Toc27554592"/>
      <w:bookmarkStart w:id="14331" w:name="_Toc27555459"/>
      <w:bookmarkStart w:id="14332" w:name="_Toc27556323"/>
      <w:bookmarkStart w:id="14333" w:name="_Toc36036524"/>
      <w:bookmarkStart w:id="14334" w:name="_Toc45274279"/>
      <w:bookmarkStart w:id="14335" w:name="_Toc51938008"/>
      <w:bookmarkStart w:id="14336" w:name="_Toc51939202"/>
    </w:p>
    <w:p w14:paraId="48AC8BF3" w14:textId="77777777" w:rsidR="00EE67FD" w:rsidRPr="00230D1C" w:rsidRDefault="00EE67FD" w:rsidP="00EE67FD">
      <w:pPr>
        <w:pStyle w:val="Heading3"/>
        <w:rPr>
          <w:noProof/>
          <w:lang w:eastAsia="ko-KR"/>
        </w:rPr>
      </w:pPr>
      <w:bookmarkStart w:id="14337" w:name="_Toc144198260"/>
      <w:bookmarkStart w:id="14338" w:name="_Toc144199904"/>
      <w:bookmarkStart w:id="14339" w:name="_Toc152621386"/>
      <w:r w:rsidRPr="00230D1C">
        <w:rPr>
          <w:noProof/>
          <w:lang w:eastAsia="ko-KR"/>
        </w:rPr>
        <w:t>13.</w:t>
      </w:r>
      <w:r w:rsidRPr="00230D1C">
        <w:rPr>
          <w:noProof/>
        </w:rPr>
        <w:t>2.42</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bookmarkEnd w:id="14325"/>
      <w:bookmarkEnd w:id="14326"/>
      <w:bookmarkEnd w:id="14327"/>
      <w:bookmarkEnd w:id="14328"/>
      <w:bookmarkEnd w:id="14329"/>
      <w:bookmarkEnd w:id="14330"/>
      <w:bookmarkEnd w:id="14331"/>
      <w:bookmarkEnd w:id="14332"/>
      <w:bookmarkEnd w:id="14333"/>
      <w:bookmarkEnd w:id="14334"/>
      <w:bookmarkEnd w:id="14335"/>
      <w:bookmarkEnd w:id="14336"/>
      <w:bookmarkEnd w:id="14337"/>
      <w:bookmarkEnd w:id="14338"/>
      <w:bookmarkEnd w:id="14339"/>
    </w:p>
    <w:p w14:paraId="1E81BC9A"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42</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4637E8F1"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22D12D2"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p>
        </w:tc>
      </w:tr>
      <w:tr w:rsidR="00EE67FD" w:rsidRPr="00230D1C" w14:paraId="4C956D46"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9F039B1"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E23AD4"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F7B6B2"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28C925"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B95B4B"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AF037B1" w14:textId="77777777" w:rsidR="00EE67FD" w:rsidRPr="00230D1C" w:rsidRDefault="00EE67FD" w:rsidP="00EB4D50">
            <w:pPr>
              <w:jc w:val="center"/>
              <w:rPr>
                <w:rFonts w:ascii="Arial" w:hAnsi="Arial" w:cs="Arial"/>
                <w:b/>
                <w:noProof/>
                <w:sz w:val="18"/>
                <w:szCs w:val="18"/>
              </w:rPr>
            </w:pPr>
          </w:p>
        </w:tc>
      </w:tr>
      <w:tr w:rsidR="00EE67FD" w:rsidRPr="00230D1C" w14:paraId="7268A4A3"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B8DE675"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CEC9AE" w14:textId="77777777" w:rsidR="00EE67FD" w:rsidRPr="00230D1C" w:rsidRDefault="00EE67FD" w:rsidP="00EB4D50">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1BF45F" w14:textId="77777777" w:rsidR="00EE67FD" w:rsidRPr="00230D1C" w:rsidRDefault="00EE67FD" w:rsidP="00EB4D50">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7ACA62" w14:textId="77777777" w:rsidR="00EE67FD" w:rsidRPr="00230D1C" w:rsidRDefault="00EE67FD" w:rsidP="00EB4D50">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B304C3"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3CAB402" w14:textId="77777777" w:rsidR="00EE67FD" w:rsidRPr="00230D1C" w:rsidRDefault="00EE67FD" w:rsidP="00EB4D50">
            <w:pPr>
              <w:jc w:val="center"/>
              <w:rPr>
                <w:b/>
                <w:noProof/>
              </w:rPr>
            </w:pPr>
          </w:p>
        </w:tc>
      </w:tr>
      <w:tr w:rsidR="00EE67FD" w:rsidRPr="00230D1C" w14:paraId="3BBEFEBD"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3810158"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71D57D2" w14:textId="77777777" w:rsidR="00EE67FD" w:rsidRPr="00230D1C" w:rsidRDefault="00EE67FD" w:rsidP="00EB4D50">
            <w:pPr>
              <w:rPr>
                <w:noProof/>
                <w:lang w:eastAsia="ko-KR"/>
              </w:rPr>
            </w:pPr>
            <w:r w:rsidRPr="00230D1C">
              <w:rPr>
                <w:noProof/>
              </w:rPr>
              <w:t xml:space="preserve">This interior node </w:t>
            </w:r>
            <w:r w:rsidRPr="00230D1C">
              <w:rPr>
                <w:noProof/>
                <w:lang w:eastAsia="ko-KR"/>
              </w:rPr>
              <w:t>is a placeholder for the details of the on-network MCVideo groups that the MCVideo user is allowed to use.</w:t>
            </w:r>
          </w:p>
        </w:tc>
      </w:tr>
    </w:tbl>
    <w:p w14:paraId="293F5E6C" w14:textId="77777777" w:rsidR="00EE67FD" w:rsidRPr="00230D1C" w:rsidRDefault="00EE67FD" w:rsidP="00EE67FD">
      <w:pPr>
        <w:rPr>
          <w:noProof/>
        </w:rPr>
      </w:pPr>
      <w:bookmarkStart w:id="14340" w:name="_Toc20158318"/>
      <w:bookmarkStart w:id="14341" w:name="_Toc27507866"/>
      <w:bookmarkStart w:id="14342" w:name="_Toc27508732"/>
      <w:bookmarkStart w:id="14343" w:name="_Toc27509597"/>
      <w:bookmarkStart w:id="14344" w:name="_Toc27553727"/>
      <w:bookmarkStart w:id="14345" w:name="_Toc27554593"/>
      <w:bookmarkStart w:id="14346" w:name="_Toc27555460"/>
      <w:bookmarkStart w:id="14347" w:name="_Toc27556324"/>
      <w:bookmarkStart w:id="14348" w:name="_Toc36036525"/>
      <w:bookmarkStart w:id="14349" w:name="_Toc45274280"/>
      <w:bookmarkStart w:id="14350" w:name="_Toc51938009"/>
      <w:bookmarkStart w:id="14351" w:name="_Toc51939203"/>
    </w:p>
    <w:p w14:paraId="7F160CD4" w14:textId="77777777" w:rsidR="00EE67FD" w:rsidRPr="00230D1C" w:rsidRDefault="00EE67FD" w:rsidP="00EE67FD">
      <w:pPr>
        <w:pStyle w:val="Heading3"/>
        <w:rPr>
          <w:noProof/>
          <w:lang w:eastAsia="ko-KR"/>
        </w:rPr>
      </w:pPr>
      <w:bookmarkStart w:id="14352" w:name="_Toc144198261"/>
      <w:bookmarkStart w:id="14353" w:name="_Toc144199905"/>
      <w:bookmarkStart w:id="14354" w:name="_Toc152621387"/>
      <w:r w:rsidRPr="00230D1C">
        <w:rPr>
          <w:noProof/>
        </w:rPr>
        <w:t>13.2.</w:t>
      </w:r>
      <w:r w:rsidRPr="00230D1C">
        <w:rPr>
          <w:noProof/>
          <w:lang w:eastAsia="ko-KR"/>
        </w:rPr>
        <w:t>43</w:t>
      </w:r>
      <w:r w:rsidRPr="00230D1C">
        <w:rPr>
          <w:noProof/>
          <w:lang w:eastAsia="ko-KR"/>
        </w:rPr>
        <w:tab/>
      </w:r>
      <w:r w:rsidRPr="00230D1C">
        <w:rPr>
          <w:noProof/>
        </w:rPr>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MCVideoGroupID</w:t>
      </w:r>
      <w:bookmarkEnd w:id="14340"/>
      <w:bookmarkEnd w:id="14341"/>
      <w:bookmarkEnd w:id="14342"/>
      <w:bookmarkEnd w:id="14343"/>
      <w:bookmarkEnd w:id="14344"/>
      <w:bookmarkEnd w:id="14345"/>
      <w:bookmarkEnd w:id="14346"/>
      <w:bookmarkEnd w:id="14347"/>
      <w:bookmarkEnd w:id="14348"/>
      <w:bookmarkEnd w:id="14349"/>
      <w:bookmarkEnd w:id="14350"/>
      <w:bookmarkEnd w:id="14351"/>
      <w:bookmarkEnd w:id="14352"/>
      <w:bookmarkEnd w:id="14353"/>
      <w:bookmarkEnd w:id="14354"/>
    </w:p>
    <w:p w14:paraId="0BF718AE"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43.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MCVideoGroup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73D3B22D"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217A81D6"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MCVideoGroupID</w:t>
            </w:r>
          </w:p>
        </w:tc>
      </w:tr>
      <w:tr w:rsidR="00EE67FD" w:rsidRPr="00230D1C" w14:paraId="7D423FB1"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B675479"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205DA0"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B4C1C2"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79E1E7"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DC3E20"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5482F10" w14:textId="77777777" w:rsidR="00EE67FD" w:rsidRPr="00230D1C" w:rsidRDefault="00EE67FD" w:rsidP="00EB4D50">
            <w:pPr>
              <w:jc w:val="center"/>
              <w:rPr>
                <w:rFonts w:ascii="Arial" w:hAnsi="Arial" w:cs="Arial"/>
                <w:b/>
                <w:noProof/>
                <w:sz w:val="18"/>
                <w:szCs w:val="18"/>
              </w:rPr>
            </w:pPr>
          </w:p>
        </w:tc>
      </w:tr>
      <w:tr w:rsidR="00EE67FD" w:rsidRPr="00230D1C" w14:paraId="4AEBB2D6"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192630E"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EF16BC" w14:textId="77777777" w:rsidR="00EE67FD" w:rsidRPr="00230D1C" w:rsidRDefault="00EE67FD" w:rsidP="00EB4D50">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47ED82" w14:textId="77777777" w:rsidR="00EE67FD" w:rsidRPr="00230D1C" w:rsidRDefault="00EE67FD" w:rsidP="00EB4D50">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6F6B71" w14:textId="77777777" w:rsidR="00EE67FD" w:rsidRPr="00230D1C" w:rsidRDefault="00EE67FD" w:rsidP="00EB4D50">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79B861"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5A30B0D" w14:textId="77777777" w:rsidR="00EE67FD" w:rsidRPr="00230D1C" w:rsidRDefault="00EE67FD" w:rsidP="00EB4D50">
            <w:pPr>
              <w:jc w:val="center"/>
              <w:rPr>
                <w:b/>
                <w:noProof/>
              </w:rPr>
            </w:pPr>
          </w:p>
        </w:tc>
      </w:tr>
      <w:tr w:rsidR="00EE67FD" w:rsidRPr="00230D1C" w14:paraId="33369BC6"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F389B20"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9A3FD3B" w14:textId="77777777" w:rsidR="00EE67FD" w:rsidRPr="00230D1C" w:rsidRDefault="00EE67FD" w:rsidP="00EB4D50">
            <w:pPr>
              <w:rPr>
                <w:noProof/>
                <w:lang w:eastAsia="ko-KR"/>
              </w:rPr>
            </w:pPr>
            <w:r w:rsidRPr="00230D1C">
              <w:rPr>
                <w:noProof/>
              </w:rPr>
              <w:t xml:space="preserve">This leaf node indicates </w:t>
            </w:r>
            <w:r w:rsidRPr="00230D1C">
              <w:rPr>
                <w:noProof/>
                <w:lang w:eastAsia="ko-KR"/>
              </w:rPr>
              <w:t xml:space="preserve">the </w:t>
            </w:r>
            <w:r w:rsidRPr="00230D1C">
              <w:rPr>
                <w:noProof/>
              </w:rPr>
              <w:t xml:space="preserve">MCVideo group </w:t>
            </w:r>
            <w:r w:rsidRPr="00230D1C">
              <w:rPr>
                <w:rFonts w:eastAsia="SimSun"/>
                <w:noProof/>
                <w:lang w:eastAsia="zh-CN"/>
              </w:rPr>
              <w:t>ID</w:t>
            </w:r>
            <w:r w:rsidRPr="00230D1C">
              <w:rPr>
                <w:noProof/>
                <w:lang w:eastAsia="ko-KR"/>
              </w:rPr>
              <w:t xml:space="preserve"> for the on-network MCVideo group that the MCVideo user is allowed to use.</w:t>
            </w:r>
          </w:p>
        </w:tc>
      </w:tr>
    </w:tbl>
    <w:p w14:paraId="5102BE84" w14:textId="77777777" w:rsidR="00EE67FD" w:rsidRPr="00230D1C" w:rsidRDefault="00EE67FD" w:rsidP="00EE67FD">
      <w:pPr>
        <w:rPr>
          <w:noProof/>
        </w:rPr>
      </w:pPr>
    </w:p>
    <w:p w14:paraId="7153A1A5" w14:textId="77777777" w:rsidR="00EE67FD" w:rsidRPr="00230D1C" w:rsidRDefault="00EE67FD" w:rsidP="00EE67FD">
      <w:pPr>
        <w:rPr>
          <w:noProof/>
          <w:lang w:eastAsia="ko-KR"/>
        </w:rPr>
      </w:pPr>
      <w:r w:rsidRPr="00230D1C">
        <w:rPr>
          <w:noProof/>
        </w:rPr>
        <w:t xml:space="preserve">The </w:t>
      </w:r>
      <w:r w:rsidRPr="00230D1C">
        <w:rPr>
          <w:noProof/>
          <w:lang w:eastAsia="ko-KR"/>
        </w:rPr>
        <w:t xml:space="preserve">value is a </w:t>
      </w:r>
      <w:r w:rsidRPr="00230D1C">
        <w:rPr>
          <w:noProof/>
        </w:rPr>
        <w:t>"uri" attribute specified in OMA OMA-TS-XDM_Group-V1_1 [</w:t>
      </w:r>
      <w:r w:rsidRPr="00230D1C">
        <w:rPr>
          <w:noProof/>
          <w:lang w:eastAsia="ko-KR"/>
        </w:rPr>
        <w:t>4</w:t>
      </w:r>
      <w:r w:rsidRPr="00230D1C">
        <w:rPr>
          <w:noProof/>
        </w:rPr>
        <w:t>]</w:t>
      </w:r>
      <w:r w:rsidRPr="00230D1C">
        <w:rPr>
          <w:noProof/>
          <w:lang w:eastAsia="ko-KR"/>
        </w:rPr>
        <w:t>.</w:t>
      </w:r>
    </w:p>
    <w:p w14:paraId="306D3306" w14:textId="77777777" w:rsidR="00EE67FD" w:rsidRPr="00230D1C" w:rsidRDefault="00EE67FD" w:rsidP="00EE67FD">
      <w:pPr>
        <w:pStyle w:val="Heading3"/>
        <w:rPr>
          <w:noProof/>
          <w:lang w:eastAsia="ko-KR"/>
        </w:rPr>
      </w:pPr>
      <w:bookmarkStart w:id="14355" w:name="_Toc144198262"/>
      <w:bookmarkStart w:id="14356" w:name="_Toc144199906"/>
      <w:bookmarkStart w:id="14357" w:name="_Toc152621388"/>
      <w:bookmarkStart w:id="14358" w:name="_Toc20158319"/>
      <w:bookmarkStart w:id="14359" w:name="_Toc27507867"/>
      <w:bookmarkStart w:id="14360" w:name="_Toc27508733"/>
      <w:bookmarkStart w:id="14361" w:name="_Toc27509598"/>
      <w:bookmarkStart w:id="14362" w:name="_Toc27553728"/>
      <w:bookmarkStart w:id="14363" w:name="_Toc27554594"/>
      <w:bookmarkStart w:id="14364" w:name="_Toc27555461"/>
      <w:bookmarkStart w:id="14365" w:name="_Toc27556325"/>
      <w:bookmarkStart w:id="14366" w:name="_Toc36036526"/>
      <w:bookmarkStart w:id="14367" w:name="_Toc45274281"/>
      <w:bookmarkStart w:id="14368" w:name="_Toc51938010"/>
      <w:bookmarkStart w:id="14369" w:name="_Toc51939204"/>
      <w:r w:rsidRPr="00230D1C">
        <w:rPr>
          <w:noProof/>
          <w:lang w:eastAsia="ko-KR"/>
        </w:rPr>
        <w:t>13.2.43A</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Affiliation</w:t>
      </w:r>
      <w:bookmarkEnd w:id="14355"/>
      <w:bookmarkEnd w:id="14356"/>
      <w:bookmarkEnd w:id="14357"/>
    </w:p>
    <w:p w14:paraId="684B3F39" w14:textId="77777777" w:rsidR="00EE67FD" w:rsidRPr="00230D1C" w:rsidRDefault="00EE67FD" w:rsidP="00EE67FD">
      <w:pPr>
        <w:pStyle w:val="TH"/>
        <w:rPr>
          <w:noProof/>
          <w:lang w:eastAsia="ko-KR"/>
        </w:rPr>
      </w:pPr>
      <w:r w:rsidRPr="00230D1C">
        <w:rPr>
          <w:noProof/>
        </w:rPr>
        <w:t>Table </w:t>
      </w:r>
      <w:r w:rsidRPr="00230D1C">
        <w:rPr>
          <w:noProof/>
          <w:lang w:eastAsia="ko-KR"/>
        </w:rPr>
        <w:t>13.2.43A</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1"/>
        <w:gridCol w:w="1196"/>
        <w:gridCol w:w="1315"/>
        <w:gridCol w:w="2154"/>
        <w:gridCol w:w="1950"/>
        <w:gridCol w:w="2353"/>
      </w:tblGrid>
      <w:tr w:rsidR="00EE67FD" w:rsidRPr="00230D1C" w14:paraId="157DFC2C" w14:textId="77777777" w:rsidTr="00D95E8F">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29C569F1"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w:t>
            </w:r>
          </w:p>
        </w:tc>
      </w:tr>
      <w:tr w:rsidR="00EE67FD" w:rsidRPr="00230D1C" w14:paraId="29B6E8C0" w14:textId="77777777" w:rsidTr="00D95E8F">
        <w:trPr>
          <w:cantSplit/>
          <w:trHeight w:val="57"/>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1D3FF19D" w14:textId="77777777" w:rsidR="00EE67FD" w:rsidRPr="00230D1C" w:rsidRDefault="00EE67FD" w:rsidP="00D95E8F">
            <w:pPr>
              <w:pStyle w:val="TAC"/>
              <w:rPr>
                <w:noProof/>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24CE68" w14:textId="77777777" w:rsidR="00EE67FD" w:rsidRPr="00230D1C" w:rsidRDefault="00EE67FD" w:rsidP="00EB4D50">
            <w:pPr>
              <w:pStyle w:val="TAC"/>
              <w:rPr>
                <w:noProof/>
              </w:rPr>
            </w:pPr>
            <w:r w:rsidRPr="00230D1C">
              <w:rPr>
                <w:noProof/>
              </w:rPr>
              <w:t>Status</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0F325D" w14:textId="77777777" w:rsidR="00EE67FD" w:rsidRPr="00230D1C" w:rsidRDefault="00EE67FD" w:rsidP="00EB4D50">
            <w:pPr>
              <w:pStyle w:val="TAC"/>
              <w:rPr>
                <w:noProof/>
              </w:rPr>
            </w:pPr>
            <w:r w:rsidRPr="00230D1C">
              <w:rPr>
                <w:noProof/>
              </w:rPr>
              <w:t>Occurrenc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0BF7AB" w14:textId="77777777" w:rsidR="00EE67FD" w:rsidRPr="00230D1C" w:rsidRDefault="00EE67FD" w:rsidP="00EB4D50">
            <w:pPr>
              <w:pStyle w:val="TAC"/>
              <w:rPr>
                <w:noProof/>
              </w:rPr>
            </w:pPr>
            <w:r w:rsidRPr="00230D1C">
              <w:rPr>
                <w:noProof/>
              </w:rPr>
              <w:t>Format</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294BCF" w14:textId="77777777" w:rsidR="00EE67FD" w:rsidRPr="00230D1C" w:rsidRDefault="00EE67FD" w:rsidP="00EB4D50">
            <w:pPr>
              <w:pStyle w:val="TAC"/>
              <w:rPr>
                <w:noProof/>
              </w:rPr>
            </w:pPr>
            <w:r w:rsidRPr="00230D1C">
              <w:rPr>
                <w:noProof/>
              </w:rPr>
              <w:t>Min. Access Types</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6F4E4B98" w14:textId="77777777" w:rsidR="00EE67FD" w:rsidRPr="00230D1C" w:rsidRDefault="00EE67FD" w:rsidP="00D95E8F">
            <w:pPr>
              <w:pStyle w:val="TAC"/>
              <w:rPr>
                <w:noProof/>
              </w:rPr>
            </w:pPr>
          </w:p>
        </w:tc>
      </w:tr>
      <w:tr w:rsidR="00EE67FD" w:rsidRPr="00230D1C" w14:paraId="21C44ADF" w14:textId="77777777" w:rsidTr="00D95E8F">
        <w:trPr>
          <w:cantSplit/>
          <w:trHeight w:val="57"/>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690BE231" w14:textId="77777777" w:rsidR="00EE67FD" w:rsidRPr="00230D1C" w:rsidRDefault="00EE67FD" w:rsidP="00D95E8F">
            <w:pPr>
              <w:pStyle w:val="TAC"/>
              <w:rPr>
                <w:noProof/>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F166D8" w14:textId="77777777" w:rsidR="00EE67FD" w:rsidRPr="00230D1C" w:rsidRDefault="00EE67FD" w:rsidP="00EB4D50">
            <w:pPr>
              <w:pStyle w:val="TAC"/>
              <w:rPr>
                <w:noProof/>
              </w:rPr>
            </w:pPr>
            <w:r w:rsidRPr="00230D1C">
              <w:rPr>
                <w:noProof/>
              </w:rPr>
              <w:t>Optional</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03154E" w14:textId="77777777" w:rsidR="00EE67FD" w:rsidRPr="00230D1C" w:rsidRDefault="00EE67FD" w:rsidP="00EB4D50">
            <w:pPr>
              <w:pStyle w:val="TAC"/>
              <w:rPr>
                <w:noProof/>
              </w:rPr>
            </w:pPr>
            <w:r w:rsidRPr="00230D1C">
              <w:rPr>
                <w:noProof/>
              </w:rPr>
              <w:t>ZeroOrOn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552AF3" w14:textId="77777777" w:rsidR="00EE67FD" w:rsidRPr="00230D1C" w:rsidRDefault="00EE67FD" w:rsidP="00EB4D50">
            <w:pPr>
              <w:pStyle w:val="TAC"/>
              <w:rPr>
                <w:noProof/>
              </w:rPr>
            </w:pPr>
            <w:r w:rsidRPr="00230D1C">
              <w:rPr>
                <w:noProof/>
              </w:rPr>
              <w:t>node</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5D8F69" w14:textId="77777777" w:rsidR="00EE67FD" w:rsidRPr="00230D1C" w:rsidRDefault="00EE67FD" w:rsidP="00EB4D50">
            <w:pPr>
              <w:pStyle w:val="TAC"/>
              <w:rPr>
                <w:noProof/>
              </w:rPr>
            </w:pPr>
            <w:r w:rsidRPr="00230D1C">
              <w:rPr>
                <w:noProof/>
              </w:rPr>
              <w:t>Get, Replace</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3E536E89" w14:textId="77777777" w:rsidR="00EE67FD" w:rsidRPr="00230D1C" w:rsidRDefault="00EE67FD" w:rsidP="00D95E8F">
            <w:pPr>
              <w:pStyle w:val="TAC"/>
              <w:rPr>
                <w:noProof/>
              </w:rPr>
            </w:pPr>
          </w:p>
        </w:tc>
      </w:tr>
      <w:tr w:rsidR="00EE67FD" w:rsidRPr="00230D1C" w14:paraId="385B8F2E" w14:textId="77777777" w:rsidTr="00D95E8F">
        <w:trPr>
          <w:cantSplit/>
          <w:trHeight w:val="57"/>
          <w:jc w:val="center"/>
        </w:trPr>
        <w:tc>
          <w:tcPr>
            <w:tcW w:w="669" w:type="dxa"/>
            <w:tcBorders>
              <w:top w:val="single" w:sz="4" w:space="0" w:color="FFFFFF"/>
              <w:left w:val="single" w:sz="4" w:space="0" w:color="FFFFFF"/>
              <w:bottom w:val="single" w:sz="4" w:space="0" w:color="FFFFFF"/>
              <w:right w:val="single" w:sz="4" w:space="0" w:color="FFFFFF"/>
            </w:tcBorders>
            <w:shd w:val="clear" w:color="auto" w:fill="auto"/>
          </w:tcPr>
          <w:p w14:paraId="02792355" w14:textId="77777777" w:rsidR="00EE67FD" w:rsidRPr="00230D1C" w:rsidRDefault="00EE67FD" w:rsidP="00EB4D50">
            <w:pPr>
              <w:jc w:val="center"/>
              <w:rPr>
                <w:b/>
                <w:noProof/>
              </w:rPr>
            </w:pPr>
          </w:p>
        </w:tc>
        <w:tc>
          <w:tcPr>
            <w:tcW w:w="896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C4D30F1" w14:textId="77777777" w:rsidR="00EE67FD" w:rsidRPr="00230D1C" w:rsidRDefault="00EE67FD" w:rsidP="00EB4D50">
            <w:pPr>
              <w:rPr>
                <w:noProof/>
                <w:lang w:eastAsia="ko-KR"/>
              </w:rPr>
            </w:pPr>
            <w:r w:rsidRPr="00230D1C">
              <w:rPr>
                <w:noProof/>
              </w:rPr>
              <w:t xml:space="preserve">This interior node </w:t>
            </w:r>
            <w:r w:rsidRPr="00230D1C">
              <w:rPr>
                <w:noProof/>
                <w:lang w:eastAsia="ko-KR"/>
              </w:rPr>
              <w:t>is a placeholder for the rules that control automatic affiliation.</w:t>
            </w:r>
          </w:p>
        </w:tc>
      </w:tr>
    </w:tbl>
    <w:p w14:paraId="2B90AB68" w14:textId="77777777" w:rsidR="00EE67FD" w:rsidRPr="00230D1C" w:rsidRDefault="00EE67FD" w:rsidP="00EE67FD">
      <w:pPr>
        <w:rPr>
          <w:noProof/>
        </w:rPr>
      </w:pPr>
    </w:p>
    <w:p w14:paraId="680C8A7F" w14:textId="77777777" w:rsidR="00EE67FD" w:rsidRPr="00230D1C" w:rsidRDefault="00EE67FD" w:rsidP="00EE67FD">
      <w:pPr>
        <w:pStyle w:val="Heading3"/>
        <w:rPr>
          <w:noProof/>
          <w:lang w:eastAsia="ko-KR"/>
        </w:rPr>
      </w:pPr>
      <w:bookmarkStart w:id="14370" w:name="_Toc144198263"/>
      <w:bookmarkStart w:id="14371" w:name="_Toc144199907"/>
      <w:bookmarkStart w:id="14372" w:name="_Toc152621389"/>
      <w:r w:rsidRPr="00230D1C">
        <w:rPr>
          <w:noProof/>
          <w:lang w:eastAsia="ko-KR"/>
        </w:rPr>
        <w:t>13.2.43A0</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Affiliation/&lt;x&gt;</w:t>
      </w:r>
      <w:bookmarkEnd w:id="14370"/>
      <w:bookmarkEnd w:id="14371"/>
      <w:bookmarkEnd w:id="14372"/>
    </w:p>
    <w:p w14:paraId="442A228C" w14:textId="77777777" w:rsidR="00EE67FD" w:rsidRPr="00230D1C" w:rsidRDefault="00EE67FD" w:rsidP="00EE67FD">
      <w:pPr>
        <w:pStyle w:val="TH"/>
        <w:rPr>
          <w:noProof/>
          <w:lang w:eastAsia="ko-KR"/>
        </w:rPr>
      </w:pPr>
      <w:r w:rsidRPr="00230D1C">
        <w:rPr>
          <w:noProof/>
        </w:rPr>
        <w:t>Table </w:t>
      </w:r>
      <w:r w:rsidRPr="00230D1C">
        <w:rPr>
          <w:noProof/>
          <w:lang w:eastAsia="ko-KR"/>
        </w:rPr>
        <w:t>13.2.43A0</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1"/>
        <w:gridCol w:w="1196"/>
        <w:gridCol w:w="1315"/>
        <w:gridCol w:w="2154"/>
        <w:gridCol w:w="1950"/>
        <w:gridCol w:w="2353"/>
      </w:tblGrid>
      <w:tr w:rsidR="00EE67FD" w:rsidRPr="00230D1C" w14:paraId="7980018D" w14:textId="77777777" w:rsidTr="00EB4D50">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1F7C2ABB"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w:t>
            </w:r>
          </w:p>
        </w:tc>
      </w:tr>
      <w:tr w:rsidR="00EE67FD" w:rsidRPr="00230D1C" w14:paraId="608A97B6" w14:textId="77777777" w:rsidTr="00EB4D50">
        <w:trPr>
          <w:cantSplit/>
          <w:trHeight w:val="57"/>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3EC87236" w14:textId="77777777" w:rsidR="00EE67FD" w:rsidRPr="00230D1C" w:rsidRDefault="00EE67FD" w:rsidP="00EB4D50">
            <w:pPr>
              <w:pStyle w:val="TAC"/>
              <w:rPr>
                <w:noProof/>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D2625A" w14:textId="77777777" w:rsidR="00EE67FD" w:rsidRPr="00230D1C" w:rsidRDefault="00EE67FD" w:rsidP="00EB4D50">
            <w:pPr>
              <w:pStyle w:val="TAC"/>
              <w:rPr>
                <w:noProof/>
              </w:rPr>
            </w:pPr>
            <w:r w:rsidRPr="00230D1C">
              <w:rPr>
                <w:noProof/>
              </w:rPr>
              <w:t>Status</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13DD47" w14:textId="77777777" w:rsidR="00EE67FD" w:rsidRPr="00230D1C" w:rsidRDefault="00EE67FD" w:rsidP="00EB4D50">
            <w:pPr>
              <w:pStyle w:val="TAC"/>
              <w:rPr>
                <w:noProof/>
              </w:rPr>
            </w:pPr>
            <w:r w:rsidRPr="00230D1C">
              <w:rPr>
                <w:noProof/>
              </w:rPr>
              <w:t>Occurrenc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1CCAAD" w14:textId="77777777" w:rsidR="00EE67FD" w:rsidRPr="00230D1C" w:rsidRDefault="00EE67FD" w:rsidP="00EB4D50">
            <w:pPr>
              <w:pStyle w:val="TAC"/>
              <w:rPr>
                <w:noProof/>
              </w:rPr>
            </w:pPr>
            <w:r w:rsidRPr="00230D1C">
              <w:rPr>
                <w:noProof/>
              </w:rPr>
              <w:t>Format</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983F8B" w14:textId="77777777" w:rsidR="00EE67FD" w:rsidRPr="00230D1C" w:rsidRDefault="00EE67FD" w:rsidP="00EB4D50">
            <w:pPr>
              <w:pStyle w:val="TAC"/>
              <w:rPr>
                <w:noProof/>
              </w:rPr>
            </w:pPr>
            <w:r w:rsidRPr="00230D1C">
              <w:rPr>
                <w:noProof/>
              </w:rPr>
              <w:t>Min. Access Types</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3BCA722A" w14:textId="77777777" w:rsidR="00EE67FD" w:rsidRPr="00230D1C" w:rsidRDefault="00EE67FD" w:rsidP="00EB4D50">
            <w:pPr>
              <w:pStyle w:val="TAC"/>
              <w:rPr>
                <w:noProof/>
              </w:rPr>
            </w:pPr>
          </w:p>
        </w:tc>
      </w:tr>
      <w:tr w:rsidR="00EE67FD" w:rsidRPr="00230D1C" w14:paraId="4D042F7C" w14:textId="77777777" w:rsidTr="00EB4D50">
        <w:trPr>
          <w:cantSplit/>
          <w:trHeight w:val="57"/>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3FEB14E2" w14:textId="77777777" w:rsidR="00EE67FD" w:rsidRPr="00230D1C" w:rsidRDefault="00EE67FD" w:rsidP="00EB4D50">
            <w:pPr>
              <w:pStyle w:val="TAC"/>
              <w:rPr>
                <w:noProof/>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8CEDEE" w14:textId="77777777" w:rsidR="00EE67FD" w:rsidRPr="00230D1C" w:rsidRDefault="00EE67FD" w:rsidP="00EB4D50">
            <w:pPr>
              <w:pStyle w:val="TAC"/>
              <w:rPr>
                <w:noProof/>
              </w:rPr>
            </w:pPr>
            <w:r w:rsidRPr="00230D1C">
              <w:rPr>
                <w:noProof/>
              </w:rPr>
              <w:t>Optional</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909669" w14:textId="77777777" w:rsidR="00EE67FD" w:rsidRPr="00230D1C" w:rsidRDefault="00EE67FD" w:rsidP="00EB4D50">
            <w:pPr>
              <w:pStyle w:val="TAC"/>
              <w:rPr>
                <w:noProof/>
              </w:rPr>
            </w:pPr>
            <w:r w:rsidRPr="00230D1C">
              <w:rPr>
                <w:noProof/>
              </w:rPr>
              <w:t>ZeroOrMor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E6F08A" w14:textId="77777777" w:rsidR="00EE67FD" w:rsidRPr="00230D1C" w:rsidRDefault="00EE67FD" w:rsidP="00EB4D50">
            <w:pPr>
              <w:pStyle w:val="TAC"/>
              <w:rPr>
                <w:noProof/>
              </w:rPr>
            </w:pPr>
            <w:r w:rsidRPr="00230D1C">
              <w:rPr>
                <w:noProof/>
              </w:rPr>
              <w:t>node</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A6D964" w14:textId="77777777" w:rsidR="00EE67FD" w:rsidRPr="00230D1C" w:rsidRDefault="00EE67FD" w:rsidP="00EB4D50">
            <w:pPr>
              <w:pStyle w:val="TAC"/>
              <w:rPr>
                <w:noProof/>
              </w:rPr>
            </w:pPr>
            <w:r w:rsidRPr="00230D1C">
              <w:rPr>
                <w:noProof/>
              </w:rPr>
              <w:t>Get, Replace</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3BEEA386" w14:textId="77777777" w:rsidR="00EE67FD" w:rsidRPr="00230D1C" w:rsidRDefault="00EE67FD" w:rsidP="00EB4D50">
            <w:pPr>
              <w:pStyle w:val="TAC"/>
              <w:rPr>
                <w:noProof/>
              </w:rPr>
            </w:pPr>
          </w:p>
        </w:tc>
      </w:tr>
      <w:tr w:rsidR="00EE67FD" w:rsidRPr="00230D1C" w14:paraId="73D68A2A" w14:textId="77777777" w:rsidTr="00EB4D50">
        <w:trPr>
          <w:cantSplit/>
          <w:trHeight w:val="57"/>
          <w:jc w:val="center"/>
        </w:trPr>
        <w:tc>
          <w:tcPr>
            <w:tcW w:w="669" w:type="dxa"/>
            <w:tcBorders>
              <w:top w:val="single" w:sz="4" w:space="0" w:color="FFFFFF"/>
              <w:left w:val="single" w:sz="4" w:space="0" w:color="FFFFFF"/>
              <w:bottom w:val="single" w:sz="4" w:space="0" w:color="FFFFFF"/>
              <w:right w:val="single" w:sz="4" w:space="0" w:color="FFFFFF"/>
            </w:tcBorders>
            <w:shd w:val="clear" w:color="auto" w:fill="auto"/>
          </w:tcPr>
          <w:p w14:paraId="349E7FCA" w14:textId="77777777" w:rsidR="00EE67FD" w:rsidRPr="00230D1C" w:rsidRDefault="00EE67FD" w:rsidP="00EB4D50">
            <w:pPr>
              <w:jc w:val="center"/>
              <w:rPr>
                <w:b/>
                <w:noProof/>
              </w:rPr>
            </w:pPr>
          </w:p>
        </w:tc>
        <w:tc>
          <w:tcPr>
            <w:tcW w:w="896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F9936C2" w14:textId="77777777" w:rsidR="00EE67FD" w:rsidRPr="00230D1C" w:rsidRDefault="00EE67FD" w:rsidP="00EB4D50">
            <w:pPr>
              <w:rPr>
                <w:noProof/>
                <w:lang w:eastAsia="ko-KR"/>
              </w:rPr>
            </w:pPr>
            <w:r w:rsidRPr="00230D1C">
              <w:rPr>
                <w:noProof/>
              </w:rPr>
              <w:t xml:space="preserve">This interior node </w:t>
            </w:r>
            <w:r w:rsidRPr="00230D1C">
              <w:rPr>
                <w:noProof/>
                <w:lang w:eastAsia="ko-KR"/>
              </w:rPr>
              <w:t>is a placeholder for zero or more rules that control automatic affiliation.</w:t>
            </w:r>
          </w:p>
        </w:tc>
      </w:tr>
    </w:tbl>
    <w:p w14:paraId="087F575C" w14:textId="77777777" w:rsidR="00EE67FD" w:rsidRPr="00230D1C" w:rsidRDefault="00EE67FD" w:rsidP="00EE67FD">
      <w:pPr>
        <w:rPr>
          <w:noProof/>
        </w:rPr>
      </w:pPr>
    </w:p>
    <w:p w14:paraId="18471FB1" w14:textId="77777777" w:rsidR="00EE67FD" w:rsidRPr="00230D1C" w:rsidRDefault="00EE67FD" w:rsidP="00EE67FD">
      <w:pPr>
        <w:pStyle w:val="Heading3"/>
        <w:rPr>
          <w:noProof/>
          <w:lang w:eastAsia="ko-KR"/>
        </w:rPr>
      </w:pPr>
      <w:bookmarkStart w:id="14373" w:name="_Toc144198264"/>
      <w:bookmarkStart w:id="14374" w:name="_Toc144199908"/>
      <w:bookmarkStart w:id="14375" w:name="_Toc152621390"/>
      <w:r w:rsidRPr="00230D1C">
        <w:rPr>
          <w:noProof/>
          <w:lang w:eastAsia="ko-KR"/>
        </w:rPr>
        <w:t>13.2.43A1</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Affiliation/&lt;x&gt;/ListOfLocationCriteria</w:t>
      </w:r>
      <w:bookmarkEnd w:id="14373"/>
      <w:bookmarkEnd w:id="14374"/>
      <w:bookmarkEnd w:id="14375"/>
    </w:p>
    <w:p w14:paraId="7B9796C6" w14:textId="77777777" w:rsidR="00EE67FD" w:rsidRPr="00230D1C" w:rsidRDefault="00EE67FD" w:rsidP="00EE67FD">
      <w:pPr>
        <w:pStyle w:val="TH"/>
        <w:rPr>
          <w:noProof/>
          <w:lang w:eastAsia="ko-KR"/>
        </w:rPr>
      </w:pPr>
      <w:r w:rsidRPr="00230D1C">
        <w:rPr>
          <w:noProof/>
        </w:rPr>
        <w:t>Table </w:t>
      </w:r>
      <w:r w:rsidRPr="00230D1C">
        <w:rPr>
          <w:noProof/>
          <w:lang w:eastAsia="ko-KR"/>
        </w:rPr>
        <w:t>13.2.43A1</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208"/>
        <w:gridCol w:w="1322"/>
        <w:gridCol w:w="2151"/>
        <w:gridCol w:w="1949"/>
        <w:gridCol w:w="2334"/>
      </w:tblGrid>
      <w:tr w:rsidR="00EE67FD" w:rsidRPr="00230D1C" w14:paraId="2BCEF842" w14:textId="77777777" w:rsidTr="00EB4D50">
        <w:trPr>
          <w:cantSplit/>
          <w:trHeight w:hRule="exact" w:val="320"/>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01802318"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ListOfLocationCriteria</w:t>
            </w:r>
          </w:p>
        </w:tc>
      </w:tr>
      <w:tr w:rsidR="00EE67FD" w:rsidRPr="00230D1C" w14:paraId="0C98C9A3" w14:textId="77777777" w:rsidTr="00EB4D50">
        <w:trPr>
          <w:cantSplit/>
          <w:trHeight w:hRule="exact" w:val="240"/>
          <w:jc w:val="center"/>
        </w:trPr>
        <w:tc>
          <w:tcPr>
            <w:tcW w:w="673" w:type="dxa"/>
            <w:tcBorders>
              <w:top w:val="single" w:sz="4" w:space="0" w:color="FFFFFF"/>
              <w:left w:val="single" w:sz="4" w:space="0" w:color="FFFFFF"/>
              <w:bottom w:val="single" w:sz="4" w:space="0" w:color="FFFFFF"/>
              <w:right w:val="single" w:sz="4" w:space="0" w:color="000000"/>
            </w:tcBorders>
            <w:shd w:val="clear" w:color="auto" w:fill="auto"/>
          </w:tcPr>
          <w:p w14:paraId="3E16B9B8" w14:textId="77777777" w:rsidR="00EE67FD" w:rsidRPr="00230D1C" w:rsidRDefault="00EE67FD" w:rsidP="00EB4D50">
            <w:pPr>
              <w:jc w:val="center"/>
              <w:rPr>
                <w:rFonts w:ascii="Arial" w:hAnsi="Arial" w:cs="Arial"/>
                <w:b/>
                <w:noProof/>
                <w:sz w:val="18"/>
                <w:szCs w:val="18"/>
              </w:rPr>
            </w:pPr>
          </w:p>
        </w:tc>
        <w:tc>
          <w:tcPr>
            <w:tcW w:w="12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DFA09A"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20DA2A" w14:textId="77777777" w:rsidR="00EE67FD" w:rsidRPr="00230D1C" w:rsidRDefault="00EE67FD" w:rsidP="00EB4D50">
            <w:pPr>
              <w:pStyle w:val="TAC"/>
              <w:rPr>
                <w:noProof/>
              </w:rPr>
            </w:pPr>
            <w:r w:rsidRPr="00230D1C">
              <w:rPr>
                <w:noProof/>
              </w:rPr>
              <w:t>Occurrenc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5E22CC" w14:textId="77777777" w:rsidR="00EE67FD" w:rsidRPr="00230D1C" w:rsidRDefault="00EE67FD" w:rsidP="00EB4D50">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69C605" w14:textId="77777777" w:rsidR="00EE67FD" w:rsidRPr="00230D1C" w:rsidRDefault="00EE67FD" w:rsidP="00EB4D50">
            <w:pPr>
              <w:pStyle w:val="TAC"/>
              <w:rPr>
                <w:noProof/>
              </w:rPr>
            </w:pPr>
            <w:r w:rsidRPr="00230D1C">
              <w:rPr>
                <w:noProof/>
              </w:rPr>
              <w:t>Min. Access Types</w:t>
            </w:r>
          </w:p>
        </w:tc>
        <w:tc>
          <w:tcPr>
            <w:tcW w:w="2332" w:type="dxa"/>
            <w:tcBorders>
              <w:top w:val="single" w:sz="4" w:space="0" w:color="FFFFFF"/>
              <w:left w:val="single" w:sz="4" w:space="0" w:color="000000"/>
              <w:bottom w:val="single" w:sz="4" w:space="0" w:color="FFFFFF"/>
              <w:right w:val="single" w:sz="4" w:space="0" w:color="FFFFFF"/>
            </w:tcBorders>
            <w:shd w:val="clear" w:color="auto" w:fill="auto"/>
          </w:tcPr>
          <w:p w14:paraId="2FDEACD2" w14:textId="77777777" w:rsidR="00EE67FD" w:rsidRPr="00230D1C" w:rsidRDefault="00EE67FD" w:rsidP="00EB4D50">
            <w:pPr>
              <w:jc w:val="center"/>
              <w:rPr>
                <w:rFonts w:ascii="Arial" w:hAnsi="Arial" w:cs="Arial"/>
                <w:b/>
                <w:noProof/>
                <w:sz w:val="18"/>
                <w:szCs w:val="18"/>
              </w:rPr>
            </w:pPr>
          </w:p>
        </w:tc>
      </w:tr>
      <w:tr w:rsidR="00EE67FD" w:rsidRPr="00230D1C" w14:paraId="4BE8BDBA" w14:textId="77777777" w:rsidTr="00EB4D50">
        <w:trPr>
          <w:cantSplit/>
          <w:trHeight w:hRule="exact" w:val="280"/>
          <w:jc w:val="center"/>
        </w:trPr>
        <w:tc>
          <w:tcPr>
            <w:tcW w:w="673" w:type="dxa"/>
            <w:tcBorders>
              <w:top w:val="single" w:sz="4" w:space="0" w:color="FFFFFF"/>
              <w:left w:val="single" w:sz="4" w:space="0" w:color="FFFFFF"/>
              <w:bottom w:val="single" w:sz="4" w:space="0" w:color="FFFFFF"/>
              <w:right w:val="single" w:sz="4" w:space="0" w:color="000000"/>
            </w:tcBorders>
            <w:shd w:val="clear" w:color="auto" w:fill="auto"/>
          </w:tcPr>
          <w:p w14:paraId="5C7C216B" w14:textId="77777777" w:rsidR="00EE67FD" w:rsidRPr="00230D1C" w:rsidRDefault="00EE67FD" w:rsidP="00EB4D50">
            <w:pPr>
              <w:jc w:val="center"/>
              <w:rPr>
                <w:b/>
                <w:noProof/>
              </w:rPr>
            </w:pPr>
          </w:p>
        </w:tc>
        <w:tc>
          <w:tcPr>
            <w:tcW w:w="12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1AF059" w14:textId="77777777" w:rsidR="00EE67FD" w:rsidRPr="00230D1C" w:rsidRDefault="00EE67FD" w:rsidP="00EB4D50">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833E15" w14:textId="77777777" w:rsidR="00EE67FD" w:rsidRPr="00230D1C" w:rsidRDefault="00EE67FD" w:rsidP="00EB4D50">
            <w:pPr>
              <w:pStyle w:val="TAC"/>
              <w:rPr>
                <w:noProof/>
              </w:rPr>
            </w:pPr>
            <w:r w:rsidRPr="00230D1C">
              <w:rPr>
                <w:noProof/>
              </w:rPr>
              <w:t>On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F16480" w14:textId="77777777" w:rsidR="00EE67FD" w:rsidRPr="00230D1C" w:rsidRDefault="00EE67FD" w:rsidP="00EB4D50">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A9572B" w14:textId="77777777" w:rsidR="00EE67FD" w:rsidRPr="00230D1C" w:rsidRDefault="00EE67FD" w:rsidP="00EB4D50">
            <w:pPr>
              <w:pStyle w:val="TAC"/>
              <w:rPr>
                <w:noProof/>
              </w:rPr>
            </w:pPr>
            <w:r w:rsidRPr="00230D1C">
              <w:rPr>
                <w:noProof/>
              </w:rPr>
              <w:t>Get, Replace</w:t>
            </w:r>
          </w:p>
        </w:tc>
        <w:tc>
          <w:tcPr>
            <w:tcW w:w="2332" w:type="dxa"/>
            <w:tcBorders>
              <w:top w:val="single" w:sz="4" w:space="0" w:color="FFFFFF"/>
              <w:left w:val="single" w:sz="4" w:space="0" w:color="000000"/>
              <w:bottom w:val="single" w:sz="4" w:space="0" w:color="FFFFFF"/>
              <w:right w:val="single" w:sz="4" w:space="0" w:color="FFFFFF"/>
            </w:tcBorders>
            <w:shd w:val="clear" w:color="auto" w:fill="auto"/>
          </w:tcPr>
          <w:p w14:paraId="1881F034" w14:textId="77777777" w:rsidR="00EE67FD" w:rsidRPr="00230D1C" w:rsidRDefault="00EE67FD" w:rsidP="00EB4D50">
            <w:pPr>
              <w:jc w:val="center"/>
              <w:rPr>
                <w:b/>
                <w:noProof/>
              </w:rPr>
            </w:pPr>
          </w:p>
        </w:tc>
      </w:tr>
      <w:tr w:rsidR="00EE67FD" w:rsidRPr="00230D1C" w14:paraId="5D884D00" w14:textId="77777777" w:rsidTr="00EB4D50">
        <w:trPr>
          <w:cantSplit/>
          <w:jc w:val="center"/>
        </w:trPr>
        <w:tc>
          <w:tcPr>
            <w:tcW w:w="673" w:type="dxa"/>
            <w:tcBorders>
              <w:top w:val="single" w:sz="4" w:space="0" w:color="FFFFFF"/>
              <w:left w:val="single" w:sz="4" w:space="0" w:color="FFFFFF"/>
              <w:bottom w:val="single" w:sz="4" w:space="0" w:color="FFFFFF"/>
              <w:right w:val="single" w:sz="4" w:space="0" w:color="FFFFFF"/>
            </w:tcBorders>
            <w:shd w:val="clear" w:color="auto" w:fill="auto"/>
          </w:tcPr>
          <w:p w14:paraId="3AC3634F" w14:textId="77777777" w:rsidR="00EE67FD" w:rsidRPr="00230D1C" w:rsidRDefault="00EE67FD" w:rsidP="00EB4D50">
            <w:pPr>
              <w:jc w:val="center"/>
              <w:rPr>
                <w:b/>
                <w:noProof/>
              </w:rPr>
            </w:pPr>
          </w:p>
        </w:tc>
        <w:tc>
          <w:tcPr>
            <w:tcW w:w="895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4C5A643" w14:textId="77777777" w:rsidR="00EE67FD" w:rsidRPr="00230D1C" w:rsidRDefault="00EE67FD" w:rsidP="00EB4D50">
            <w:pPr>
              <w:rPr>
                <w:noProof/>
                <w:lang w:eastAsia="ko-KR"/>
              </w:rPr>
            </w:pPr>
            <w:r w:rsidRPr="00230D1C">
              <w:rPr>
                <w:noProof/>
              </w:rPr>
              <w:t xml:space="preserve">This interior node </w:t>
            </w:r>
            <w:r w:rsidRPr="00230D1C">
              <w:rPr>
                <w:noProof/>
                <w:lang w:eastAsia="ko-KR"/>
              </w:rPr>
              <w:t>is a placeholder for the location portion of the rules that control automatic affiliation.</w:t>
            </w:r>
          </w:p>
        </w:tc>
      </w:tr>
    </w:tbl>
    <w:p w14:paraId="50FEF229" w14:textId="77777777" w:rsidR="00EE67FD" w:rsidRPr="00230D1C" w:rsidRDefault="00EE67FD" w:rsidP="00EE67FD">
      <w:pPr>
        <w:rPr>
          <w:noProof/>
        </w:rPr>
      </w:pPr>
    </w:p>
    <w:p w14:paraId="5F9CDDB8" w14:textId="77777777" w:rsidR="00EE67FD" w:rsidRPr="00230D1C" w:rsidRDefault="00EE67FD" w:rsidP="00EE67FD">
      <w:pPr>
        <w:pStyle w:val="Heading3"/>
        <w:rPr>
          <w:noProof/>
          <w:lang w:eastAsia="ko-KR"/>
        </w:rPr>
      </w:pPr>
      <w:bookmarkStart w:id="14376" w:name="_Toc144198265"/>
      <w:bookmarkStart w:id="14377" w:name="_Toc144199909"/>
      <w:bookmarkStart w:id="14378" w:name="_Toc152621391"/>
      <w:r w:rsidRPr="00230D1C">
        <w:rPr>
          <w:noProof/>
          <w:lang w:eastAsia="ko-KR"/>
        </w:rPr>
        <w:t>13.2.43A2</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Affiliation/&lt;x&gt;/ListOfLocationCriteria/&lt;x&gt;</w:t>
      </w:r>
      <w:bookmarkEnd w:id="14376"/>
      <w:bookmarkEnd w:id="14377"/>
      <w:bookmarkEnd w:id="14378"/>
    </w:p>
    <w:p w14:paraId="1FF2B8FB" w14:textId="77777777" w:rsidR="00EE67FD" w:rsidRPr="00230D1C" w:rsidRDefault="00EE67FD" w:rsidP="00EE67FD">
      <w:pPr>
        <w:pStyle w:val="TH"/>
        <w:rPr>
          <w:noProof/>
          <w:lang w:eastAsia="ko-KR"/>
        </w:rPr>
      </w:pPr>
      <w:r w:rsidRPr="00230D1C">
        <w:rPr>
          <w:noProof/>
        </w:rPr>
        <w:t>Table </w:t>
      </w:r>
      <w:r w:rsidRPr="00230D1C">
        <w:rPr>
          <w:noProof/>
          <w:lang w:eastAsia="ko-KR"/>
        </w:rPr>
        <w:t>5</w:t>
      </w:r>
      <w:r w:rsidRPr="00230D1C">
        <w:rPr>
          <w:noProof/>
        </w:rPr>
        <w:t>.2.</w:t>
      </w:r>
      <w:r w:rsidRPr="00230D1C">
        <w:rPr>
          <w:noProof/>
          <w:lang w:eastAsia="ko-KR"/>
        </w:rPr>
        <w:t>48B84A2</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208"/>
        <w:gridCol w:w="1322"/>
        <w:gridCol w:w="2151"/>
        <w:gridCol w:w="1949"/>
        <w:gridCol w:w="2334"/>
      </w:tblGrid>
      <w:tr w:rsidR="00EE67FD" w:rsidRPr="00230D1C" w14:paraId="08329978" w14:textId="77777777" w:rsidTr="00EB4D50">
        <w:trPr>
          <w:cantSplit/>
          <w:trHeight w:hRule="exact" w:val="320"/>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3DAF468E"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ListOfLocationCriteria/&lt;x&gt;</w:t>
            </w:r>
          </w:p>
        </w:tc>
      </w:tr>
      <w:tr w:rsidR="00EE67FD" w:rsidRPr="00230D1C" w14:paraId="1CAB7831" w14:textId="77777777" w:rsidTr="00EB4D50">
        <w:trPr>
          <w:cantSplit/>
          <w:trHeight w:hRule="exact" w:val="240"/>
          <w:jc w:val="center"/>
        </w:trPr>
        <w:tc>
          <w:tcPr>
            <w:tcW w:w="673" w:type="dxa"/>
            <w:tcBorders>
              <w:top w:val="single" w:sz="4" w:space="0" w:color="FFFFFF"/>
              <w:left w:val="single" w:sz="4" w:space="0" w:color="FFFFFF"/>
              <w:bottom w:val="single" w:sz="4" w:space="0" w:color="FFFFFF"/>
              <w:right w:val="single" w:sz="4" w:space="0" w:color="000000"/>
            </w:tcBorders>
            <w:shd w:val="clear" w:color="auto" w:fill="auto"/>
          </w:tcPr>
          <w:p w14:paraId="183648F1" w14:textId="77777777" w:rsidR="00EE67FD" w:rsidRPr="00230D1C" w:rsidRDefault="00EE67FD" w:rsidP="00EB4D50">
            <w:pPr>
              <w:jc w:val="center"/>
              <w:rPr>
                <w:rFonts w:ascii="Arial" w:hAnsi="Arial" w:cs="Arial"/>
                <w:b/>
                <w:noProof/>
                <w:sz w:val="18"/>
                <w:szCs w:val="18"/>
              </w:rPr>
            </w:pPr>
          </w:p>
        </w:tc>
        <w:tc>
          <w:tcPr>
            <w:tcW w:w="12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990FCD"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002BE7" w14:textId="77777777" w:rsidR="00EE67FD" w:rsidRPr="00230D1C" w:rsidRDefault="00EE67FD" w:rsidP="00EB4D50">
            <w:pPr>
              <w:pStyle w:val="TAC"/>
              <w:rPr>
                <w:noProof/>
              </w:rPr>
            </w:pPr>
            <w:r w:rsidRPr="00230D1C">
              <w:rPr>
                <w:noProof/>
              </w:rPr>
              <w:t>Occurrenc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A0FD47" w14:textId="77777777" w:rsidR="00EE67FD" w:rsidRPr="00230D1C" w:rsidRDefault="00EE67FD" w:rsidP="00EB4D50">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218E1F" w14:textId="77777777" w:rsidR="00EE67FD" w:rsidRPr="00230D1C" w:rsidRDefault="00EE67FD" w:rsidP="00EB4D50">
            <w:pPr>
              <w:pStyle w:val="TAC"/>
              <w:rPr>
                <w:noProof/>
              </w:rPr>
            </w:pPr>
            <w:r w:rsidRPr="00230D1C">
              <w:rPr>
                <w:noProof/>
              </w:rPr>
              <w:t>Min. Access Types</w:t>
            </w:r>
          </w:p>
        </w:tc>
        <w:tc>
          <w:tcPr>
            <w:tcW w:w="2332" w:type="dxa"/>
            <w:tcBorders>
              <w:top w:val="single" w:sz="4" w:space="0" w:color="FFFFFF"/>
              <w:left w:val="single" w:sz="4" w:space="0" w:color="000000"/>
              <w:bottom w:val="single" w:sz="4" w:space="0" w:color="FFFFFF"/>
              <w:right w:val="single" w:sz="4" w:space="0" w:color="FFFFFF"/>
            </w:tcBorders>
            <w:shd w:val="clear" w:color="auto" w:fill="auto"/>
          </w:tcPr>
          <w:p w14:paraId="36560285" w14:textId="77777777" w:rsidR="00EE67FD" w:rsidRPr="00230D1C" w:rsidRDefault="00EE67FD" w:rsidP="00EB4D50">
            <w:pPr>
              <w:jc w:val="center"/>
              <w:rPr>
                <w:rFonts w:ascii="Arial" w:hAnsi="Arial" w:cs="Arial"/>
                <w:b/>
                <w:noProof/>
                <w:sz w:val="18"/>
                <w:szCs w:val="18"/>
              </w:rPr>
            </w:pPr>
          </w:p>
        </w:tc>
      </w:tr>
      <w:tr w:rsidR="00EE67FD" w:rsidRPr="00230D1C" w14:paraId="1E075BEB" w14:textId="77777777" w:rsidTr="00EB4D50">
        <w:trPr>
          <w:cantSplit/>
          <w:trHeight w:hRule="exact" w:val="280"/>
          <w:jc w:val="center"/>
        </w:trPr>
        <w:tc>
          <w:tcPr>
            <w:tcW w:w="673" w:type="dxa"/>
            <w:tcBorders>
              <w:top w:val="single" w:sz="4" w:space="0" w:color="FFFFFF"/>
              <w:left w:val="single" w:sz="4" w:space="0" w:color="FFFFFF"/>
              <w:bottom w:val="single" w:sz="4" w:space="0" w:color="FFFFFF"/>
              <w:right w:val="single" w:sz="4" w:space="0" w:color="000000"/>
            </w:tcBorders>
            <w:shd w:val="clear" w:color="auto" w:fill="auto"/>
          </w:tcPr>
          <w:p w14:paraId="792EBB66" w14:textId="77777777" w:rsidR="00EE67FD" w:rsidRPr="00230D1C" w:rsidRDefault="00EE67FD" w:rsidP="00EB4D50">
            <w:pPr>
              <w:jc w:val="center"/>
              <w:rPr>
                <w:b/>
                <w:noProof/>
              </w:rPr>
            </w:pPr>
          </w:p>
        </w:tc>
        <w:tc>
          <w:tcPr>
            <w:tcW w:w="12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D842D3" w14:textId="77777777" w:rsidR="00EE67FD" w:rsidRPr="00230D1C" w:rsidRDefault="00EE67FD" w:rsidP="00EB4D50">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885B6A" w14:textId="77777777" w:rsidR="00EE67FD" w:rsidRPr="00230D1C" w:rsidRDefault="00EE67FD" w:rsidP="00EB4D50">
            <w:pPr>
              <w:pStyle w:val="TAC"/>
              <w:rPr>
                <w:noProof/>
              </w:rPr>
            </w:pPr>
            <w:r w:rsidRPr="00230D1C">
              <w:rPr>
                <w:noProof/>
              </w:rPr>
              <w:t>ZeroOrMor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27C547" w14:textId="77777777" w:rsidR="00EE67FD" w:rsidRPr="00230D1C" w:rsidRDefault="00EE67FD" w:rsidP="00EB4D50">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C8117A" w14:textId="77777777" w:rsidR="00EE67FD" w:rsidRPr="00230D1C" w:rsidRDefault="00EE67FD" w:rsidP="00EB4D50">
            <w:pPr>
              <w:pStyle w:val="TAC"/>
              <w:rPr>
                <w:noProof/>
              </w:rPr>
            </w:pPr>
            <w:r w:rsidRPr="00230D1C">
              <w:rPr>
                <w:noProof/>
              </w:rPr>
              <w:t>Get, Replace</w:t>
            </w:r>
          </w:p>
        </w:tc>
        <w:tc>
          <w:tcPr>
            <w:tcW w:w="2332" w:type="dxa"/>
            <w:tcBorders>
              <w:top w:val="single" w:sz="4" w:space="0" w:color="FFFFFF"/>
              <w:left w:val="single" w:sz="4" w:space="0" w:color="000000"/>
              <w:bottom w:val="single" w:sz="4" w:space="0" w:color="FFFFFF"/>
              <w:right w:val="single" w:sz="4" w:space="0" w:color="FFFFFF"/>
            </w:tcBorders>
            <w:shd w:val="clear" w:color="auto" w:fill="auto"/>
          </w:tcPr>
          <w:p w14:paraId="5F53699C" w14:textId="77777777" w:rsidR="00EE67FD" w:rsidRPr="00230D1C" w:rsidRDefault="00EE67FD" w:rsidP="00EB4D50">
            <w:pPr>
              <w:jc w:val="center"/>
              <w:rPr>
                <w:b/>
                <w:noProof/>
              </w:rPr>
            </w:pPr>
          </w:p>
        </w:tc>
      </w:tr>
      <w:tr w:rsidR="00EE67FD" w:rsidRPr="00230D1C" w14:paraId="6D9A676C" w14:textId="77777777" w:rsidTr="00EB4D50">
        <w:trPr>
          <w:cantSplit/>
          <w:jc w:val="center"/>
        </w:trPr>
        <w:tc>
          <w:tcPr>
            <w:tcW w:w="673" w:type="dxa"/>
            <w:tcBorders>
              <w:top w:val="single" w:sz="4" w:space="0" w:color="FFFFFF"/>
              <w:left w:val="single" w:sz="4" w:space="0" w:color="FFFFFF"/>
              <w:bottom w:val="single" w:sz="4" w:space="0" w:color="FFFFFF"/>
              <w:right w:val="single" w:sz="4" w:space="0" w:color="FFFFFF"/>
            </w:tcBorders>
            <w:shd w:val="clear" w:color="auto" w:fill="auto"/>
          </w:tcPr>
          <w:p w14:paraId="1B5DFC79" w14:textId="77777777" w:rsidR="00EE67FD" w:rsidRPr="00230D1C" w:rsidRDefault="00EE67FD" w:rsidP="00EB4D50">
            <w:pPr>
              <w:jc w:val="center"/>
              <w:rPr>
                <w:b/>
                <w:noProof/>
              </w:rPr>
            </w:pPr>
          </w:p>
        </w:tc>
        <w:tc>
          <w:tcPr>
            <w:tcW w:w="895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FAB66F9" w14:textId="77777777" w:rsidR="00EE67FD" w:rsidRPr="00230D1C" w:rsidRDefault="00EE67FD" w:rsidP="00EB4D50">
            <w:pPr>
              <w:rPr>
                <w:noProof/>
                <w:lang w:eastAsia="ko-KR"/>
              </w:rPr>
            </w:pPr>
            <w:r w:rsidRPr="00230D1C">
              <w:rPr>
                <w:noProof/>
              </w:rPr>
              <w:t>This interior node</w:t>
            </w:r>
            <w:r w:rsidRPr="00230D1C">
              <w:rPr>
                <w:noProof/>
                <w:lang w:eastAsia="ko-KR"/>
              </w:rPr>
              <w:t xml:space="preserve"> is a placeholder for the location portion of the rules that control automatic affiliation.</w:t>
            </w:r>
          </w:p>
        </w:tc>
      </w:tr>
    </w:tbl>
    <w:p w14:paraId="577E9BEF" w14:textId="77777777" w:rsidR="00EE67FD" w:rsidRPr="00230D1C" w:rsidRDefault="00EE67FD" w:rsidP="00EE67FD">
      <w:pPr>
        <w:rPr>
          <w:noProof/>
        </w:rPr>
      </w:pPr>
    </w:p>
    <w:p w14:paraId="2F3109D9" w14:textId="77777777" w:rsidR="00EE67FD" w:rsidRPr="00230D1C" w:rsidRDefault="00EE67FD" w:rsidP="00EE67FD">
      <w:pPr>
        <w:pStyle w:val="Heading3"/>
        <w:rPr>
          <w:noProof/>
          <w:lang w:eastAsia="ko-KR"/>
        </w:rPr>
      </w:pPr>
      <w:bookmarkStart w:id="14379" w:name="_Toc144198266"/>
      <w:bookmarkStart w:id="14380" w:name="_Toc144199910"/>
      <w:bookmarkStart w:id="14381" w:name="_Toc152621392"/>
      <w:r w:rsidRPr="00230D1C">
        <w:rPr>
          <w:noProof/>
          <w:lang w:eastAsia="ko-KR"/>
        </w:rPr>
        <w:t>13.2.43A3</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Affiliation/&lt;x&gt;/ListOfLocationCriteria/&lt;x&gt;/Entry</w:t>
      </w:r>
      <w:bookmarkEnd w:id="14379"/>
      <w:bookmarkEnd w:id="14380"/>
      <w:bookmarkEnd w:id="14381"/>
    </w:p>
    <w:p w14:paraId="0753A480" w14:textId="77777777" w:rsidR="00EE67FD" w:rsidRPr="00230D1C" w:rsidRDefault="00EE67FD" w:rsidP="00EE67FD">
      <w:pPr>
        <w:pStyle w:val="TH"/>
        <w:rPr>
          <w:noProof/>
          <w:lang w:eastAsia="ko-KR"/>
        </w:rPr>
      </w:pPr>
      <w:r w:rsidRPr="00230D1C">
        <w:rPr>
          <w:noProof/>
        </w:rPr>
        <w:t>Table </w:t>
      </w:r>
      <w:r w:rsidRPr="00230D1C">
        <w:rPr>
          <w:noProof/>
          <w:lang w:eastAsia="ko-KR"/>
        </w:rPr>
        <w:t>13.2.43A3</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208"/>
        <w:gridCol w:w="1322"/>
        <w:gridCol w:w="2151"/>
        <w:gridCol w:w="1949"/>
        <w:gridCol w:w="2334"/>
      </w:tblGrid>
      <w:tr w:rsidR="00EE67FD" w:rsidRPr="00230D1C" w14:paraId="0CB097B9" w14:textId="77777777" w:rsidTr="00EB4D50">
        <w:trPr>
          <w:cantSplit/>
          <w:trHeight w:hRule="exact" w:val="320"/>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2EDA6DBC"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ListOfLocationCriteria/&lt;x&gt;/Entry</w:t>
            </w:r>
          </w:p>
        </w:tc>
      </w:tr>
      <w:tr w:rsidR="00EE67FD" w:rsidRPr="00230D1C" w14:paraId="1B8727D5" w14:textId="77777777" w:rsidTr="00EB4D50">
        <w:trPr>
          <w:cantSplit/>
          <w:trHeight w:hRule="exact" w:val="240"/>
          <w:jc w:val="center"/>
        </w:trPr>
        <w:tc>
          <w:tcPr>
            <w:tcW w:w="673" w:type="dxa"/>
            <w:tcBorders>
              <w:top w:val="single" w:sz="4" w:space="0" w:color="FFFFFF"/>
              <w:left w:val="single" w:sz="4" w:space="0" w:color="FFFFFF"/>
              <w:bottom w:val="single" w:sz="4" w:space="0" w:color="FFFFFF"/>
              <w:right w:val="single" w:sz="4" w:space="0" w:color="000000"/>
            </w:tcBorders>
            <w:shd w:val="clear" w:color="auto" w:fill="auto"/>
          </w:tcPr>
          <w:p w14:paraId="6DB94030" w14:textId="77777777" w:rsidR="00EE67FD" w:rsidRPr="00230D1C" w:rsidRDefault="00EE67FD" w:rsidP="00EB4D50">
            <w:pPr>
              <w:jc w:val="center"/>
              <w:rPr>
                <w:rFonts w:ascii="Arial" w:hAnsi="Arial" w:cs="Arial"/>
                <w:b/>
                <w:noProof/>
                <w:sz w:val="18"/>
                <w:szCs w:val="18"/>
              </w:rPr>
            </w:pPr>
          </w:p>
        </w:tc>
        <w:tc>
          <w:tcPr>
            <w:tcW w:w="12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E0632D"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49AB5D" w14:textId="77777777" w:rsidR="00EE67FD" w:rsidRPr="00230D1C" w:rsidRDefault="00EE67FD" w:rsidP="00EB4D50">
            <w:pPr>
              <w:pStyle w:val="TAC"/>
              <w:rPr>
                <w:noProof/>
              </w:rPr>
            </w:pPr>
            <w:r w:rsidRPr="00230D1C">
              <w:rPr>
                <w:noProof/>
              </w:rPr>
              <w:t>Occurrenc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3FC58F" w14:textId="77777777" w:rsidR="00EE67FD" w:rsidRPr="00230D1C" w:rsidRDefault="00EE67FD" w:rsidP="00EB4D50">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8AD052" w14:textId="77777777" w:rsidR="00EE67FD" w:rsidRPr="00230D1C" w:rsidRDefault="00EE67FD" w:rsidP="00EB4D50">
            <w:pPr>
              <w:pStyle w:val="TAC"/>
              <w:rPr>
                <w:noProof/>
              </w:rPr>
            </w:pPr>
            <w:r w:rsidRPr="00230D1C">
              <w:rPr>
                <w:noProof/>
              </w:rPr>
              <w:t>Min. Access Types</w:t>
            </w:r>
          </w:p>
        </w:tc>
        <w:tc>
          <w:tcPr>
            <w:tcW w:w="2332" w:type="dxa"/>
            <w:tcBorders>
              <w:top w:val="single" w:sz="4" w:space="0" w:color="FFFFFF"/>
              <w:left w:val="single" w:sz="4" w:space="0" w:color="000000"/>
              <w:bottom w:val="single" w:sz="4" w:space="0" w:color="FFFFFF"/>
              <w:right w:val="single" w:sz="4" w:space="0" w:color="FFFFFF"/>
            </w:tcBorders>
            <w:shd w:val="clear" w:color="auto" w:fill="auto"/>
          </w:tcPr>
          <w:p w14:paraId="5766BDAB" w14:textId="77777777" w:rsidR="00EE67FD" w:rsidRPr="00230D1C" w:rsidRDefault="00EE67FD" w:rsidP="00EB4D50">
            <w:pPr>
              <w:jc w:val="center"/>
              <w:rPr>
                <w:rFonts w:ascii="Arial" w:hAnsi="Arial" w:cs="Arial"/>
                <w:b/>
                <w:noProof/>
                <w:sz w:val="18"/>
                <w:szCs w:val="18"/>
              </w:rPr>
            </w:pPr>
          </w:p>
        </w:tc>
      </w:tr>
      <w:tr w:rsidR="00EE67FD" w:rsidRPr="00230D1C" w14:paraId="3FCADD96" w14:textId="77777777" w:rsidTr="00EB4D50">
        <w:trPr>
          <w:cantSplit/>
          <w:trHeight w:hRule="exact" w:val="280"/>
          <w:jc w:val="center"/>
        </w:trPr>
        <w:tc>
          <w:tcPr>
            <w:tcW w:w="673" w:type="dxa"/>
            <w:tcBorders>
              <w:top w:val="single" w:sz="4" w:space="0" w:color="FFFFFF"/>
              <w:left w:val="single" w:sz="4" w:space="0" w:color="FFFFFF"/>
              <w:bottom w:val="single" w:sz="4" w:space="0" w:color="FFFFFF"/>
              <w:right w:val="single" w:sz="4" w:space="0" w:color="000000"/>
            </w:tcBorders>
            <w:shd w:val="clear" w:color="auto" w:fill="auto"/>
          </w:tcPr>
          <w:p w14:paraId="2B0FE0A2" w14:textId="77777777" w:rsidR="00EE67FD" w:rsidRPr="00230D1C" w:rsidRDefault="00EE67FD" w:rsidP="00EB4D50">
            <w:pPr>
              <w:jc w:val="center"/>
              <w:rPr>
                <w:b/>
                <w:noProof/>
              </w:rPr>
            </w:pPr>
          </w:p>
        </w:tc>
        <w:tc>
          <w:tcPr>
            <w:tcW w:w="12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2980EB" w14:textId="77777777" w:rsidR="00EE67FD" w:rsidRPr="00230D1C" w:rsidRDefault="00EE67FD" w:rsidP="00EB4D50">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437796" w14:textId="77777777" w:rsidR="00EE67FD" w:rsidRPr="00230D1C" w:rsidRDefault="00EE67FD" w:rsidP="00EB4D50">
            <w:pPr>
              <w:pStyle w:val="TAC"/>
              <w:rPr>
                <w:noProof/>
              </w:rPr>
            </w:pPr>
            <w:r w:rsidRPr="00230D1C">
              <w:rPr>
                <w:noProof/>
              </w:rPr>
              <w:t>On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4F8286" w14:textId="77777777" w:rsidR="00EE67FD" w:rsidRPr="00230D1C" w:rsidRDefault="00EE67FD" w:rsidP="00EB4D50">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4EF7AB" w14:textId="77777777" w:rsidR="00EE67FD" w:rsidRPr="00230D1C" w:rsidRDefault="00EE67FD" w:rsidP="00EB4D50">
            <w:pPr>
              <w:pStyle w:val="TAC"/>
              <w:rPr>
                <w:noProof/>
              </w:rPr>
            </w:pPr>
            <w:r w:rsidRPr="00230D1C">
              <w:rPr>
                <w:noProof/>
              </w:rPr>
              <w:t>Get, Replace</w:t>
            </w:r>
          </w:p>
        </w:tc>
        <w:tc>
          <w:tcPr>
            <w:tcW w:w="2332" w:type="dxa"/>
            <w:tcBorders>
              <w:top w:val="single" w:sz="4" w:space="0" w:color="FFFFFF"/>
              <w:left w:val="single" w:sz="4" w:space="0" w:color="000000"/>
              <w:bottom w:val="single" w:sz="4" w:space="0" w:color="FFFFFF"/>
              <w:right w:val="single" w:sz="4" w:space="0" w:color="FFFFFF"/>
            </w:tcBorders>
            <w:shd w:val="clear" w:color="auto" w:fill="auto"/>
          </w:tcPr>
          <w:p w14:paraId="1A801C50" w14:textId="77777777" w:rsidR="00EE67FD" w:rsidRPr="00230D1C" w:rsidRDefault="00EE67FD" w:rsidP="00EB4D50">
            <w:pPr>
              <w:jc w:val="center"/>
              <w:rPr>
                <w:b/>
                <w:noProof/>
              </w:rPr>
            </w:pPr>
          </w:p>
        </w:tc>
      </w:tr>
      <w:tr w:rsidR="00EE67FD" w:rsidRPr="00230D1C" w14:paraId="7D59BD21" w14:textId="77777777" w:rsidTr="00EB4D50">
        <w:trPr>
          <w:cantSplit/>
          <w:jc w:val="center"/>
        </w:trPr>
        <w:tc>
          <w:tcPr>
            <w:tcW w:w="673" w:type="dxa"/>
            <w:tcBorders>
              <w:top w:val="single" w:sz="4" w:space="0" w:color="FFFFFF"/>
              <w:left w:val="single" w:sz="4" w:space="0" w:color="FFFFFF"/>
              <w:bottom w:val="single" w:sz="4" w:space="0" w:color="FFFFFF"/>
              <w:right w:val="single" w:sz="4" w:space="0" w:color="FFFFFF"/>
            </w:tcBorders>
            <w:shd w:val="clear" w:color="auto" w:fill="auto"/>
          </w:tcPr>
          <w:p w14:paraId="64A3A9FE" w14:textId="77777777" w:rsidR="00EE67FD" w:rsidRPr="00230D1C" w:rsidRDefault="00EE67FD" w:rsidP="00EB4D50">
            <w:pPr>
              <w:jc w:val="center"/>
              <w:rPr>
                <w:b/>
                <w:noProof/>
              </w:rPr>
            </w:pPr>
          </w:p>
        </w:tc>
        <w:tc>
          <w:tcPr>
            <w:tcW w:w="895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5BD61B1" w14:textId="77777777" w:rsidR="00EE67FD" w:rsidRPr="00230D1C" w:rsidRDefault="00EE67FD" w:rsidP="00EB4D50">
            <w:pPr>
              <w:rPr>
                <w:noProof/>
                <w:lang w:eastAsia="ko-KR"/>
              </w:rPr>
            </w:pPr>
            <w:r w:rsidRPr="00230D1C">
              <w:rPr>
                <w:noProof/>
              </w:rPr>
              <w:t>This interior node</w:t>
            </w:r>
            <w:r w:rsidRPr="00230D1C">
              <w:rPr>
                <w:noProof/>
                <w:lang w:eastAsia="ko-KR"/>
              </w:rPr>
              <w:t xml:space="preserve"> is a placeholder for the location portion of the rules that control automatic affiliation.</w:t>
            </w:r>
          </w:p>
        </w:tc>
      </w:tr>
    </w:tbl>
    <w:p w14:paraId="76B9A8AD" w14:textId="77777777" w:rsidR="00EE67FD" w:rsidRPr="00230D1C" w:rsidRDefault="00EE67FD" w:rsidP="00EE67FD">
      <w:pPr>
        <w:rPr>
          <w:noProof/>
        </w:rPr>
      </w:pPr>
    </w:p>
    <w:p w14:paraId="4B88E145" w14:textId="77777777" w:rsidR="00EE67FD" w:rsidRPr="00230D1C" w:rsidRDefault="00EE67FD" w:rsidP="00EE67FD">
      <w:pPr>
        <w:pStyle w:val="Heading3"/>
        <w:rPr>
          <w:noProof/>
          <w:lang w:eastAsia="ko-KR"/>
        </w:rPr>
      </w:pPr>
      <w:bookmarkStart w:id="14382" w:name="_Toc144198267"/>
      <w:bookmarkStart w:id="14383" w:name="_Toc144199911"/>
      <w:bookmarkStart w:id="14384" w:name="_Toc152621393"/>
      <w:r w:rsidRPr="00230D1C">
        <w:rPr>
          <w:noProof/>
          <w:lang w:eastAsia="ko-KR"/>
        </w:rPr>
        <w:t>13.2.43A4</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w:t>
      </w:r>
      <w:bookmarkEnd w:id="14382"/>
      <w:bookmarkEnd w:id="14383"/>
      <w:bookmarkEnd w:id="14384"/>
    </w:p>
    <w:p w14:paraId="5D36E79C" w14:textId="77777777" w:rsidR="00EE67FD" w:rsidRPr="00230D1C" w:rsidRDefault="00EE67FD" w:rsidP="00EE67FD">
      <w:pPr>
        <w:pStyle w:val="TH"/>
        <w:rPr>
          <w:noProof/>
        </w:rPr>
      </w:pPr>
      <w:r w:rsidRPr="00230D1C">
        <w:rPr>
          <w:noProof/>
        </w:rPr>
        <w:t>Table </w:t>
      </w:r>
      <w:r w:rsidRPr="00230D1C">
        <w:rPr>
          <w:noProof/>
          <w:lang w:eastAsia="ko-KR"/>
        </w:rPr>
        <w:t>13.2.43A4</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0"/>
        <w:gridCol w:w="1917"/>
        <w:gridCol w:w="1785"/>
        <w:gridCol w:w="1889"/>
        <w:gridCol w:w="1866"/>
        <w:gridCol w:w="1418"/>
        <w:gridCol w:w="64"/>
      </w:tblGrid>
      <w:tr w:rsidR="00EE67FD" w:rsidRPr="00230D1C" w14:paraId="6C96E136" w14:textId="77777777" w:rsidTr="00EB4D50">
        <w:trPr>
          <w:cantSplit/>
          <w:trHeight w:hRule="exact" w:val="527"/>
          <w:jc w:val="center"/>
        </w:trPr>
        <w:tc>
          <w:tcPr>
            <w:tcW w:w="10048" w:type="dxa"/>
            <w:gridSpan w:val="7"/>
            <w:tcBorders>
              <w:top w:val="single" w:sz="4" w:space="0" w:color="FFFFFF"/>
              <w:left w:val="single" w:sz="4" w:space="0" w:color="FFFFFF"/>
              <w:bottom w:val="single" w:sz="4" w:space="0" w:color="FFFFFF"/>
              <w:right w:val="single" w:sz="4" w:space="0" w:color="FFFFFF"/>
            </w:tcBorders>
            <w:shd w:val="clear" w:color="auto" w:fill="auto"/>
          </w:tcPr>
          <w:p w14:paraId="1E6039D2" w14:textId="77777777" w:rsidR="00EE67FD" w:rsidRPr="00230D1C" w:rsidRDefault="00EE67FD" w:rsidP="00EB4D50">
            <w:pPr>
              <w:rPr>
                <w:noProof/>
              </w:rPr>
            </w:pPr>
            <w:r w:rsidRPr="00230D1C">
              <w:rPr>
                <w:noProof/>
              </w:rPr>
              <w:t>&lt;x&gt;/OnNetwork/MCVideoGroupList/&lt;x&gt;/Entry/RulesForAffiliation/&lt;x&gt;/ListOfLocationCriteria/&lt;x&gt;/Entry/EnterSpecificArea</w:t>
            </w:r>
          </w:p>
        </w:tc>
      </w:tr>
      <w:tr w:rsidR="00EE67FD" w:rsidRPr="00230D1C" w14:paraId="60AEDE43" w14:textId="77777777" w:rsidTr="00EB4D50">
        <w:trPr>
          <w:gridAfter w:val="1"/>
          <w:wAfter w:w="67" w:type="dxa"/>
          <w:cantSplit/>
          <w:trHeight w:hRule="exact" w:val="240"/>
          <w:jc w:val="center"/>
        </w:trPr>
        <w:tc>
          <w:tcPr>
            <w:tcW w:w="723" w:type="dxa"/>
            <w:tcBorders>
              <w:top w:val="single" w:sz="4" w:space="0" w:color="FFFFFF"/>
              <w:left w:val="single" w:sz="4" w:space="0" w:color="FFFFFF"/>
              <w:bottom w:val="single" w:sz="4" w:space="0" w:color="FFFFFF"/>
              <w:right w:val="single" w:sz="4" w:space="0" w:color="000000"/>
            </w:tcBorders>
            <w:shd w:val="clear" w:color="auto" w:fill="auto"/>
          </w:tcPr>
          <w:p w14:paraId="734AD019" w14:textId="77777777" w:rsidR="00EE67FD" w:rsidRPr="00230D1C" w:rsidRDefault="00EE67FD" w:rsidP="00EB4D50">
            <w:pPr>
              <w:jc w:val="center"/>
              <w:rPr>
                <w:rFonts w:ascii="Arial" w:hAnsi="Arial" w:cs="Arial"/>
                <w:b/>
                <w:noProof/>
                <w:sz w:val="18"/>
                <w:szCs w:val="18"/>
              </w:rPr>
            </w:pPr>
          </w:p>
        </w:tc>
        <w:tc>
          <w:tcPr>
            <w:tcW w:w="20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1E361C" w14:textId="77777777" w:rsidR="00EE67FD" w:rsidRPr="00230D1C" w:rsidRDefault="00EE67FD" w:rsidP="00EB4D50">
            <w:pPr>
              <w:pStyle w:val="TAC"/>
              <w:rPr>
                <w:noProof/>
              </w:rPr>
            </w:pPr>
            <w:r w:rsidRPr="00230D1C">
              <w:rPr>
                <w:noProof/>
              </w:rPr>
              <w:t>Status</w:t>
            </w:r>
          </w:p>
        </w:tc>
        <w:tc>
          <w:tcPr>
            <w:tcW w:w="18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0EA0B8" w14:textId="77777777" w:rsidR="00EE67FD" w:rsidRPr="00230D1C" w:rsidRDefault="00EE67FD" w:rsidP="00EB4D50">
            <w:pPr>
              <w:pStyle w:val="TAC"/>
              <w:rPr>
                <w:noProof/>
              </w:rPr>
            </w:pPr>
            <w:r w:rsidRPr="00230D1C">
              <w:rPr>
                <w:noProof/>
              </w:rPr>
              <w:t>Occurrence</w:t>
            </w:r>
          </w:p>
        </w:tc>
        <w:tc>
          <w:tcPr>
            <w:tcW w:w="19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3896CB" w14:textId="77777777" w:rsidR="00EE67FD" w:rsidRPr="00230D1C" w:rsidRDefault="00EE67FD" w:rsidP="00EB4D50">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FDF5C9" w14:textId="77777777" w:rsidR="00EE67FD" w:rsidRPr="00230D1C" w:rsidRDefault="00EE67FD" w:rsidP="00EB4D50">
            <w:pPr>
              <w:pStyle w:val="TAC"/>
              <w:rPr>
                <w:noProof/>
              </w:rPr>
            </w:pPr>
            <w:r w:rsidRPr="00230D1C">
              <w:rPr>
                <w:noProof/>
              </w:rPr>
              <w:t>Min. Access Types</w:t>
            </w:r>
          </w:p>
        </w:tc>
        <w:tc>
          <w:tcPr>
            <w:tcW w:w="1477" w:type="dxa"/>
            <w:tcBorders>
              <w:top w:val="single" w:sz="4" w:space="0" w:color="FFFFFF"/>
              <w:left w:val="single" w:sz="4" w:space="0" w:color="000000"/>
              <w:bottom w:val="single" w:sz="4" w:space="0" w:color="FFFFFF"/>
              <w:right w:val="single" w:sz="4" w:space="0" w:color="FFFFFF"/>
            </w:tcBorders>
            <w:shd w:val="clear" w:color="auto" w:fill="auto"/>
          </w:tcPr>
          <w:p w14:paraId="38CB0C97" w14:textId="77777777" w:rsidR="00EE67FD" w:rsidRPr="00230D1C" w:rsidRDefault="00EE67FD" w:rsidP="00EB4D50">
            <w:pPr>
              <w:jc w:val="center"/>
              <w:rPr>
                <w:rFonts w:ascii="Arial" w:hAnsi="Arial" w:cs="Arial"/>
                <w:b/>
                <w:noProof/>
                <w:sz w:val="18"/>
                <w:szCs w:val="18"/>
              </w:rPr>
            </w:pPr>
          </w:p>
        </w:tc>
      </w:tr>
      <w:tr w:rsidR="00EE67FD" w:rsidRPr="00230D1C" w14:paraId="264AAB56" w14:textId="77777777" w:rsidTr="00EB4D50">
        <w:trPr>
          <w:gridAfter w:val="1"/>
          <w:wAfter w:w="67" w:type="dxa"/>
          <w:cantSplit/>
          <w:trHeight w:hRule="exact" w:val="280"/>
          <w:jc w:val="center"/>
        </w:trPr>
        <w:tc>
          <w:tcPr>
            <w:tcW w:w="723" w:type="dxa"/>
            <w:tcBorders>
              <w:top w:val="single" w:sz="4" w:space="0" w:color="FFFFFF"/>
              <w:left w:val="single" w:sz="4" w:space="0" w:color="FFFFFF"/>
              <w:bottom w:val="single" w:sz="4" w:space="0" w:color="FFFFFF"/>
              <w:right w:val="single" w:sz="4" w:space="0" w:color="000000"/>
            </w:tcBorders>
            <w:shd w:val="clear" w:color="auto" w:fill="auto"/>
          </w:tcPr>
          <w:p w14:paraId="2F918F46" w14:textId="77777777" w:rsidR="00EE67FD" w:rsidRPr="00230D1C" w:rsidRDefault="00EE67FD" w:rsidP="00EB4D50">
            <w:pPr>
              <w:jc w:val="center"/>
              <w:rPr>
                <w:b/>
                <w:noProof/>
              </w:rPr>
            </w:pPr>
          </w:p>
        </w:tc>
        <w:tc>
          <w:tcPr>
            <w:tcW w:w="20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324F96" w14:textId="77777777" w:rsidR="00EE67FD" w:rsidRPr="00230D1C" w:rsidRDefault="00EE67FD" w:rsidP="00EB4D50">
            <w:pPr>
              <w:pStyle w:val="TAC"/>
              <w:rPr>
                <w:noProof/>
              </w:rPr>
            </w:pPr>
            <w:r w:rsidRPr="00230D1C">
              <w:rPr>
                <w:noProof/>
              </w:rPr>
              <w:t>Optional</w:t>
            </w:r>
          </w:p>
        </w:tc>
        <w:tc>
          <w:tcPr>
            <w:tcW w:w="18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24218E" w14:textId="77777777" w:rsidR="00EE67FD" w:rsidRPr="00230D1C" w:rsidRDefault="00EE67FD" w:rsidP="00EB4D50">
            <w:pPr>
              <w:pStyle w:val="TAC"/>
              <w:rPr>
                <w:noProof/>
              </w:rPr>
            </w:pPr>
            <w:r w:rsidRPr="00230D1C">
              <w:rPr>
                <w:noProof/>
              </w:rPr>
              <w:t>ZeroOrOne</w:t>
            </w:r>
          </w:p>
        </w:tc>
        <w:tc>
          <w:tcPr>
            <w:tcW w:w="19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282C5C" w14:textId="77777777" w:rsidR="00EE67FD" w:rsidRPr="00230D1C" w:rsidRDefault="00EE67FD" w:rsidP="00EB4D50">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3AB549" w14:textId="77777777" w:rsidR="00EE67FD" w:rsidRPr="00230D1C" w:rsidRDefault="00EE67FD" w:rsidP="00EB4D50">
            <w:pPr>
              <w:pStyle w:val="TAC"/>
              <w:rPr>
                <w:noProof/>
              </w:rPr>
            </w:pPr>
            <w:r w:rsidRPr="00230D1C">
              <w:rPr>
                <w:noProof/>
              </w:rPr>
              <w:t>Get, Replace</w:t>
            </w:r>
          </w:p>
        </w:tc>
        <w:tc>
          <w:tcPr>
            <w:tcW w:w="1477" w:type="dxa"/>
            <w:tcBorders>
              <w:top w:val="single" w:sz="4" w:space="0" w:color="FFFFFF"/>
              <w:left w:val="single" w:sz="4" w:space="0" w:color="000000"/>
              <w:bottom w:val="single" w:sz="4" w:space="0" w:color="FFFFFF"/>
              <w:right w:val="single" w:sz="4" w:space="0" w:color="FFFFFF"/>
            </w:tcBorders>
            <w:shd w:val="clear" w:color="auto" w:fill="auto"/>
          </w:tcPr>
          <w:p w14:paraId="0B49B8FE" w14:textId="77777777" w:rsidR="00EE67FD" w:rsidRPr="00230D1C" w:rsidRDefault="00EE67FD" w:rsidP="00EB4D50">
            <w:pPr>
              <w:jc w:val="center"/>
              <w:rPr>
                <w:b/>
                <w:noProof/>
              </w:rPr>
            </w:pPr>
          </w:p>
        </w:tc>
      </w:tr>
      <w:tr w:rsidR="00EE67FD" w:rsidRPr="00230D1C" w14:paraId="6C917086" w14:textId="77777777" w:rsidTr="00EB4D50">
        <w:trPr>
          <w:gridAfter w:val="1"/>
          <w:wAfter w:w="67" w:type="dxa"/>
          <w:cantSplit/>
          <w:jc w:val="center"/>
        </w:trPr>
        <w:tc>
          <w:tcPr>
            <w:tcW w:w="723" w:type="dxa"/>
            <w:tcBorders>
              <w:top w:val="single" w:sz="4" w:space="0" w:color="FFFFFF"/>
              <w:left w:val="single" w:sz="4" w:space="0" w:color="FFFFFF"/>
              <w:bottom w:val="single" w:sz="4" w:space="0" w:color="FFFFFF"/>
              <w:right w:val="single" w:sz="4" w:space="0" w:color="FFFFFF"/>
            </w:tcBorders>
            <w:shd w:val="clear" w:color="auto" w:fill="auto"/>
          </w:tcPr>
          <w:p w14:paraId="199BCB86" w14:textId="77777777" w:rsidR="00EE67FD" w:rsidRPr="00230D1C" w:rsidRDefault="00EE67FD" w:rsidP="00EB4D50">
            <w:pPr>
              <w:jc w:val="center"/>
              <w:rPr>
                <w:b/>
                <w:noProof/>
              </w:rPr>
            </w:pPr>
          </w:p>
        </w:tc>
        <w:tc>
          <w:tcPr>
            <w:tcW w:w="925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8DB9FE3" w14:textId="77777777" w:rsidR="00EE67FD" w:rsidRPr="00230D1C" w:rsidRDefault="00EE67FD" w:rsidP="00EB4D50">
            <w:pPr>
              <w:rPr>
                <w:noProof/>
              </w:rPr>
            </w:pPr>
            <w:r w:rsidRPr="00230D1C">
              <w:rPr>
                <w:noProof/>
              </w:rPr>
              <w:t>This interior node</w:t>
            </w:r>
            <w:r w:rsidRPr="00230D1C">
              <w:rPr>
                <w:noProof/>
                <w:lang w:eastAsia="ko-KR"/>
              </w:rPr>
              <w:t xml:space="preserve"> contains a </w:t>
            </w:r>
            <w:r w:rsidRPr="00230D1C">
              <w:rPr>
                <w:noProof/>
              </w:rPr>
              <w:t>geographical area which when entered by the MC service UE triggers evaluation of the rules.</w:t>
            </w:r>
          </w:p>
        </w:tc>
      </w:tr>
    </w:tbl>
    <w:p w14:paraId="2296B333" w14:textId="77777777" w:rsidR="00EE67FD" w:rsidRPr="00230D1C" w:rsidRDefault="00EE67FD" w:rsidP="00EE67FD">
      <w:pPr>
        <w:rPr>
          <w:noProof/>
        </w:rPr>
      </w:pPr>
    </w:p>
    <w:p w14:paraId="0A65825F" w14:textId="77777777" w:rsidR="00EE67FD" w:rsidRPr="00230D1C" w:rsidRDefault="00EE67FD" w:rsidP="00EE67FD">
      <w:pPr>
        <w:pStyle w:val="Heading3"/>
        <w:rPr>
          <w:noProof/>
          <w:lang w:eastAsia="ko-KR"/>
        </w:rPr>
      </w:pPr>
      <w:bookmarkStart w:id="14385" w:name="_Toc144198268"/>
      <w:bookmarkStart w:id="14386" w:name="_Toc144199912"/>
      <w:bookmarkStart w:id="14387" w:name="_Toc152621394"/>
      <w:r w:rsidRPr="00230D1C">
        <w:rPr>
          <w:noProof/>
          <w:lang w:eastAsia="ko-KR"/>
        </w:rPr>
        <w:t>13.2.43A5</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PolygonArea</w:t>
      </w:r>
      <w:bookmarkEnd w:id="14385"/>
      <w:bookmarkEnd w:id="14386"/>
      <w:bookmarkEnd w:id="14387"/>
    </w:p>
    <w:p w14:paraId="73473DFE" w14:textId="77777777" w:rsidR="00EE67FD" w:rsidRPr="00230D1C" w:rsidRDefault="00EE67FD" w:rsidP="00EE67FD">
      <w:pPr>
        <w:pStyle w:val="TH"/>
        <w:rPr>
          <w:noProof/>
        </w:rPr>
      </w:pPr>
      <w:r w:rsidRPr="00230D1C">
        <w:rPr>
          <w:noProof/>
        </w:rPr>
        <w:t>Table </w:t>
      </w:r>
      <w:r w:rsidRPr="00230D1C">
        <w:rPr>
          <w:noProof/>
          <w:lang w:eastAsia="ko-KR"/>
        </w:rPr>
        <w:t>13.2.43A5</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Polygon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7"/>
        <w:gridCol w:w="1903"/>
        <w:gridCol w:w="1721"/>
        <w:gridCol w:w="1888"/>
        <w:gridCol w:w="1850"/>
        <w:gridCol w:w="1482"/>
        <w:gridCol w:w="68"/>
      </w:tblGrid>
      <w:tr w:rsidR="00EE67FD" w:rsidRPr="00230D1C" w14:paraId="2AE7BE67" w14:textId="77777777" w:rsidTr="00EB4D50">
        <w:trPr>
          <w:cantSplit/>
          <w:trHeight w:hRule="exact" w:val="527"/>
          <w:jc w:val="center"/>
        </w:trPr>
        <w:tc>
          <w:tcPr>
            <w:tcW w:w="11159" w:type="dxa"/>
            <w:gridSpan w:val="7"/>
            <w:tcBorders>
              <w:top w:val="single" w:sz="4" w:space="0" w:color="FFFFFF"/>
              <w:left w:val="single" w:sz="4" w:space="0" w:color="FFFFFF"/>
              <w:bottom w:val="single" w:sz="4" w:space="0" w:color="FFFFFF"/>
              <w:right w:val="single" w:sz="4" w:space="0" w:color="FFFFFF"/>
            </w:tcBorders>
            <w:shd w:val="clear" w:color="auto" w:fill="auto"/>
          </w:tcPr>
          <w:p w14:paraId="0F221E0E" w14:textId="77777777" w:rsidR="00EE67FD" w:rsidRPr="00230D1C" w:rsidRDefault="00EE67FD" w:rsidP="00EB4D50">
            <w:pPr>
              <w:rPr>
                <w:noProof/>
              </w:rPr>
            </w:pPr>
            <w:r w:rsidRPr="00230D1C">
              <w:rPr>
                <w:noProof/>
              </w:rPr>
              <w:t>&lt;x&gt;/OnNetwork/MCVideoGroupList/&lt;x&gt;/Entry/RulesForAffiliation/&lt;x&gt;/ListOfLocationCriteria/&lt;x&gt;/Entry/EnterSpecificArea/PolygonArea</w:t>
            </w:r>
          </w:p>
        </w:tc>
      </w:tr>
      <w:tr w:rsidR="00EE67FD" w:rsidRPr="00230D1C" w14:paraId="0AB8FD12" w14:textId="77777777" w:rsidTr="00EB4D50">
        <w:trPr>
          <w:gridAfter w:val="1"/>
          <w:wAfter w:w="80" w:type="dxa"/>
          <w:cantSplit/>
          <w:trHeight w:hRule="exact" w:val="240"/>
          <w:jc w:val="center"/>
        </w:trPr>
        <w:tc>
          <w:tcPr>
            <w:tcW w:w="817" w:type="dxa"/>
            <w:tcBorders>
              <w:top w:val="single" w:sz="4" w:space="0" w:color="FFFFFF"/>
              <w:left w:val="single" w:sz="4" w:space="0" w:color="FFFFFF"/>
              <w:bottom w:val="single" w:sz="4" w:space="0" w:color="FFFFFF"/>
              <w:right w:val="single" w:sz="4" w:space="0" w:color="000000"/>
            </w:tcBorders>
            <w:shd w:val="clear" w:color="auto" w:fill="auto"/>
          </w:tcPr>
          <w:p w14:paraId="17803B8E" w14:textId="77777777" w:rsidR="00EE67FD" w:rsidRPr="00230D1C" w:rsidRDefault="00EE67FD" w:rsidP="00EB4D50">
            <w:pPr>
              <w:jc w:val="center"/>
              <w:rPr>
                <w:rFonts w:ascii="Arial" w:hAnsi="Arial" w:cs="Arial"/>
                <w:b/>
                <w:noProof/>
                <w:sz w:val="18"/>
                <w:szCs w:val="18"/>
              </w:rPr>
            </w:pPr>
          </w:p>
        </w:tc>
        <w:tc>
          <w:tcPr>
            <w:tcW w:w="221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796AAA" w14:textId="77777777" w:rsidR="00EE67FD" w:rsidRPr="00230D1C" w:rsidRDefault="00EE67FD" w:rsidP="00EB4D50">
            <w:pPr>
              <w:pStyle w:val="TAC"/>
              <w:rPr>
                <w:noProof/>
              </w:rPr>
            </w:pPr>
            <w:r w:rsidRPr="00230D1C">
              <w:rPr>
                <w:noProof/>
              </w:rPr>
              <w:t>Status</w:t>
            </w:r>
          </w:p>
        </w:tc>
        <w:tc>
          <w:tcPr>
            <w:tcW w:w="19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FDB874" w14:textId="77777777" w:rsidR="00EE67FD" w:rsidRPr="00230D1C" w:rsidRDefault="00EE67FD" w:rsidP="00EB4D50">
            <w:pPr>
              <w:pStyle w:val="TAC"/>
              <w:rPr>
                <w:noProof/>
              </w:rPr>
            </w:pPr>
            <w:r w:rsidRPr="00230D1C">
              <w:rPr>
                <w:noProof/>
              </w:rPr>
              <w:t>Occurrence</w:t>
            </w:r>
          </w:p>
        </w:tc>
        <w:tc>
          <w:tcPr>
            <w:tcW w:w="21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99F291" w14:textId="77777777" w:rsidR="00EE67FD" w:rsidRPr="00230D1C" w:rsidRDefault="00EE67FD" w:rsidP="00EB4D50">
            <w:pPr>
              <w:pStyle w:val="TAC"/>
              <w:rPr>
                <w:noProof/>
              </w:rPr>
            </w:pPr>
            <w:r w:rsidRPr="00230D1C">
              <w:rPr>
                <w:noProof/>
              </w:rPr>
              <w:t>Format</w:t>
            </w:r>
          </w:p>
        </w:tc>
        <w:tc>
          <w:tcPr>
            <w:tcW w:w="21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FB4F89" w14:textId="77777777" w:rsidR="00EE67FD" w:rsidRPr="00230D1C" w:rsidRDefault="00EE67FD" w:rsidP="00EB4D50">
            <w:pPr>
              <w:pStyle w:val="TAC"/>
              <w:rPr>
                <w:noProof/>
              </w:rPr>
            </w:pPr>
            <w:r w:rsidRPr="00230D1C">
              <w:rPr>
                <w:noProof/>
              </w:rPr>
              <w:t>Min. Access Types</w:t>
            </w:r>
          </w:p>
        </w:tc>
        <w:tc>
          <w:tcPr>
            <w:tcW w:w="1713" w:type="dxa"/>
            <w:tcBorders>
              <w:top w:val="single" w:sz="4" w:space="0" w:color="FFFFFF"/>
              <w:left w:val="single" w:sz="4" w:space="0" w:color="000000"/>
              <w:bottom w:val="single" w:sz="4" w:space="0" w:color="FFFFFF"/>
              <w:right w:val="single" w:sz="4" w:space="0" w:color="FFFFFF"/>
            </w:tcBorders>
            <w:shd w:val="clear" w:color="auto" w:fill="auto"/>
          </w:tcPr>
          <w:p w14:paraId="192710B7" w14:textId="77777777" w:rsidR="00EE67FD" w:rsidRPr="00230D1C" w:rsidRDefault="00EE67FD" w:rsidP="00EB4D50">
            <w:pPr>
              <w:jc w:val="center"/>
              <w:rPr>
                <w:rFonts w:ascii="Arial" w:hAnsi="Arial" w:cs="Arial"/>
                <w:b/>
                <w:noProof/>
                <w:sz w:val="18"/>
                <w:szCs w:val="18"/>
              </w:rPr>
            </w:pPr>
          </w:p>
        </w:tc>
      </w:tr>
      <w:tr w:rsidR="00EE67FD" w:rsidRPr="00230D1C" w14:paraId="57ABFD40" w14:textId="77777777" w:rsidTr="00EB4D50">
        <w:trPr>
          <w:gridAfter w:val="1"/>
          <w:wAfter w:w="80" w:type="dxa"/>
          <w:cantSplit/>
          <w:trHeight w:hRule="exact" w:val="280"/>
          <w:jc w:val="center"/>
        </w:trPr>
        <w:tc>
          <w:tcPr>
            <w:tcW w:w="817" w:type="dxa"/>
            <w:tcBorders>
              <w:top w:val="single" w:sz="4" w:space="0" w:color="FFFFFF"/>
              <w:left w:val="single" w:sz="4" w:space="0" w:color="FFFFFF"/>
              <w:bottom w:val="single" w:sz="4" w:space="0" w:color="FFFFFF"/>
              <w:right w:val="single" w:sz="4" w:space="0" w:color="000000"/>
            </w:tcBorders>
            <w:shd w:val="clear" w:color="auto" w:fill="auto"/>
          </w:tcPr>
          <w:p w14:paraId="75D1650A" w14:textId="77777777" w:rsidR="00EE67FD" w:rsidRPr="00230D1C" w:rsidRDefault="00EE67FD" w:rsidP="00EB4D50">
            <w:pPr>
              <w:jc w:val="center"/>
              <w:rPr>
                <w:b/>
                <w:noProof/>
              </w:rPr>
            </w:pPr>
          </w:p>
        </w:tc>
        <w:tc>
          <w:tcPr>
            <w:tcW w:w="221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1E381A" w14:textId="77777777" w:rsidR="00EE67FD" w:rsidRPr="00230D1C" w:rsidRDefault="00EE67FD" w:rsidP="00EB4D50">
            <w:pPr>
              <w:pStyle w:val="TAC"/>
              <w:rPr>
                <w:noProof/>
              </w:rPr>
            </w:pPr>
            <w:r w:rsidRPr="00230D1C">
              <w:rPr>
                <w:noProof/>
              </w:rPr>
              <w:t>Optional</w:t>
            </w:r>
          </w:p>
        </w:tc>
        <w:tc>
          <w:tcPr>
            <w:tcW w:w="19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5B26DF" w14:textId="77777777" w:rsidR="00EE67FD" w:rsidRPr="00230D1C" w:rsidRDefault="00EE67FD" w:rsidP="00EB4D50">
            <w:pPr>
              <w:pStyle w:val="TAC"/>
              <w:rPr>
                <w:noProof/>
              </w:rPr>
            </w:pPr>
            <w:r w:rsidRPr="00230D1C">
              <w:rPr>
                <w:noProof/>
              </w:rPr>
              <w:t>ZeroOrOne</w:t>
            </w:r>
          </w:p>
        </w:tc>
        <w:tc>
          <w:tcPr>
            <w:tcW w:w="21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EF025E" w14:textId="77777777" w:rsidR="00EE67FD" w:rsidRPr="00230D1C" w:rsidRDefault="00EE67FD" w:rsidP="00EB4D50">
            <w:pPr>
              <w:pStyle w:val="TAC"/>
              <w:rPr>
                <w:noProof/>
              </w:rPr>
            </w:pPr>
            <w:r w:rsidRPr="00230D1C">
              <w:rPr>
                <w:noProof/>
              </w:rPr>
              <w:t>node</w:t>
            </w:r>
          </w:p>
        </w:tc>
        <w:tc>
          <w:tcPr>
            <w:tcW w:w="21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3AA351" w14:textId="77777777" w:rsidR="00EE67FD" w:rsidRPr="00230D1C" w:rsidRDefault="00EE67FD" w:rsidP="00EB4D50">
            <w:pPr>
              <w:pStyle w:val="TAC"/>
              <w:rPr>
                <w:noProof/>
              </w:rPr>
            </w:pPr>
            <w:r w:rsidRPr="00230D1C">
              <w:rPr>
                <w:noProof/>
              </w:rPr>
              <w:t>Get, Replace</w:t>
            </w:r>
          </w:p>
        </w:tc>
        <w:tc>
          <w:tcPr>
            <w:tcW w:w="1713" w:type="dxa"/>
            <w:tcBorders>
              <w:top w:val="single" w:sz="4" w:space="0" w:color="FFFFFF"/>
              <w:left w:val="single" w:sz="4" w:space="0" w:color="000000"/>
              <w:bottom w:val="single" w:sz="4" w:space="0" w:color="FFFFFF"/>
              <w:right w:val="single" w:sz="4" w:space="0" w:color="FFFFFF"/>
            </w:tcBorders>
            <w:shd w:val="clear" w:color="auto" w:fill="auto"/>
          </w:tcPr>
          <w:p w14:paraId="72984C17" w14:textId="77777777" w:rsidR="00EE67FD" w:rsidRPr="00230D1C" w:rsidRDefault="00EE67FD" w:rsidP="00EB4D50">
            <w:pPr>
              <w:jc w:val="center"/>
              <w:rPr>
                <w:b/>
                <w:noProof/>
              </w:rPr>
            </w:pPr>
          </w:p>
        </w:tc>
      </w:tr>
      <w:tr w:rsidR="00EE67FD" w:rsidRPr="00230D1C" w14:paraId="31E9DDB5" w14:textId="77777777" w:rsidTr="00EB4D50">
        <w:trPr>
          <w:gridAfter w:val="1"/>
          <w:wAfter w:w="80" w:type="dxa"/>
          <w:cantSplit/>
          <w:jc w:val="center"/>
        </w:trPr>
        <w:tc>
          <w:tcPr>
            <w:tcW w:w="817" w:type="dxa"/>
            <w:tcBorders>
              <w:top w:val="single" w:sz="4" w:space="0" w:color="FFFFFF"/>
              <w:left w:val="single" w:sz="4" w:space="0" w:color="FFFFFF"/>
              <w:bottom w:val="single" w:sz="4" w:space="0" w:color="FFFFFF"/>
              <w:right w:val="single" w:sz="4" w:space="0" w:color="FFFFFF"/>
            </w:tcBorders>
            <w:shd w:val="clear" w:color="auto" w:fill="auto"/>
          </w:tcPr>
          <w:p w14:paraId="7C1F537E" w14:textId="77777777" w:rsidR="00EE67FD" w:rsidRPr="00230D1C" w:rsidRDefault="00EE67FD" w:rsidP="00EB4D50">
            <w:pPr>
              <w:jc w:val="center"/>
              <w:rPr>
                <w:b/>
                <w:noProof/>
              </w:rPr>
            </w:pPr>
          </w:p>
        </w:tc>
        <w:tc>
          <w:tcPr>
            <w:tcW w:w="1026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8D30168" w14:textId="77777777" w:rsidR="00EE67FD" w:rsidRPr="00230D1C" w:rsidRDefault="00EE67FD" w:rsidP="00EB4D50">
            <w:pPr>
              <w:rPr>
                <w:noProof/>
              </w:rPr>
            </w:pPr>
            <w:r w:rsidRPr="00230D1C">
              <w:rPr>
                <w:noProof/>
              </w:rPr>
              <w:t>This interior node</w:t>
            </w:r>
            <w:r w:rsidRPr="00230D1C">
              <w:rPr>
                <w:noProof/>
                <w:lang w:eastAsia="ko-KR"/>
              </w:rPr>
              <w:t xml:space="preserve"> contains a </w:t>
            </w:r>
            <w:r w:rsidRPr="00230D1C">
              <w:rPr>
                <w:noProof/>
              </w:rPr>
              <w:t>geographical area described by a polygon.</w:t>
            </w:r>
          </w:p>
        </w:tc>
      </w:tr>
    </w:tbl>
    <w:p w14:paraId="73EB23F2" w14:textId="77777777" w:rsidR="00EE67FD" w:rsidRPr="00230D1C" w:rsidRDefault="00EE67FD" w:rsidP="00EE67FD">
      <w:pPr>
        <w:rPr>
          <w:noProof/>
        </w:rPr>
      </w:pPr>
    </w:p>
    <w:p w14:paraId="1ECEE7CA" w14:textId="77777777" w:rsidR="00EE67FD" w:rsidRPr="00230D1C" w:rsidRDefault="00EE67FD" w:rsidP="00EE67FD">
      <w:pPr>
        <w:pStyle w:val="Heading3"/>
        <w:rPr>
          <w:noProof/>
          <w:lang w:eastAsia="ko-KR"/>
        </w:rPr>
      </w:pPr>
      <w:bookmarkStart w:id="14388" w:name="_Toc144198269"/>
      <w:bookmarkStart w:id="14389" w:name="_Toc144199913"/>
      <w:bookmarkStart w:id="14390" w:name="_Toc152621395"/>
      <w:r w:rsidRPr="00230D1C">
        <w:rPr>
          <w:noProof/>
          <w:lang w:eastAsia="ko-KR"/>
        </w:rPr>
        <w:t>13.2.43A6</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PolygonArea/&lt;x&gt;</w:t>
      </w:r>
      <w:bookmarkEnd w:id="14388"/>
      <w:bookmarkEnd w:id="14389"/>
      <w:bookmarkEnd w:id="14390"/>
    </w:p>
    <w:p w14:paraId="029EE104" w14:textId="77777777" w:rsidR="00EE67FD" w:rsidRPr="00230D1C" w:rsidRDefault="00EE67FD" w:rsidP="00EE67FD">
      <w:pPr>
        <w:pStyle w:val="TH"/>
        <w:rPr>
          <w:noProof/>
        </w:rPr>
      </w:pPr>
      <w:r w:rsidRPr="00230D1C">
        <w:rPr>
          <w:noProof/>
        </w:rPr>
        <w:t>Table </w:t>
      </w:r>
      <w:r w:rsidRPr="00230D1C">
        <w:rPr>
          <w:noProof/>
          <w:lang w:eastAsia="ko-KR"/>
        </w:rPr>
        <w:t>13.2.43A6</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PolygonArea/&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34"/>
        <w:gridCol w:w="1934"/>
        <w:gridCol w:w="1687"/>
        <w:gridCol w:w="1879"/>
        <w:gridCol w:w="1834"/>
        <w:gridCol w:w="1502"/>
        <w:gridCol w:w="69"/>
      </w:tblGrid>
      <w:tr w:rsidR="00EE67FD" w:rsidRPr="00230D1C" w14:paraId="217F28C4" w14:textId="77777777" w:rsidTr="00D95E8F">
        <w:trPr>
          <w:cantSplit/>
          <w:trHeight w:val="57"/>
          <w:jc w:val="center"/>
        </w:trPr>
        <w:tc>
          <w:tcPr>
            <w:tcW w:w="11771" w:type="dxa"/>
            <w:gridSpan w:val="7"/>
            <w:tcBorders>
              <w:top w:val="single" w:sz="4" w:space="0" w:color="FFFFFF"/>
              <w:left w:val="single" w:sz="4" w:space="0" w:color="FFFFFF"/>
              <w:bottom w:val="single" w:sz="4" w:space="0" w:color="FFFFFF"/>
              <w:right w:val="single" w:sz="4" w:space="0" w:color="FFFFFF"/>
            </w:tcBorders>
            <w:shd w:val="clear" w:color="auto" w:fill="auto"/>
          </w:tcPr>
          <w:p w14:paraId="242B0583" w14:textId="77777777" w:rsidR="00EE67FD" w:rsidRPr="00230D1C" w:rsidRDefault="00EE67FD" w:rsidP="00EB4D50">
            <w:pPr>
              <w:rPr>
                <w:noProof/>
              </w:rPr>
            </w:pPr>
            <w:r w:rsidRPr="00230D1C">
              <w:rPr>
                <w:noProof/>
              </w:rPr>
              <w:t>&lt;x&gt;/OnNetwork/MCVideoGroupList/&lt;x&gt;/Entry/RulesForAffiliation/&lt;x&gt;/ListOfLocationCriteria/&lt;x&gt;/Entry/EnterSpecificArea/PolygonArea/&lt;x&gt;</w:t>
            </w:r>
          </w:p>
        </w:tc>
      </w:tr>
      <w:tr w:rsidR="00EE67FD" w:rsidRPr="00230D1C" w14:paraId="3FB44C73" w14:textId="77777777" w:rsidTr="00D95E8F">
        <w:trPr>
          <w:gridAfter w:val="1"/>
          <w:wAfter w:w="85" w:type="dxa"/>
          <w:cantSplit/>
          <w:trHeight w:val="57"/>
          <w:jc w:val="center"/>
        </w:trPr>
        <w:tc>
          <w:tcPr>
            <w:tcW w:w="864" w:type="dxa"/>
            <w:tcBorders>
              <w:top w:val="single" w:sz="4" w:space="0" w:color="FFFFFF"/>
              <w:left w:val="single" w:sz="4" w:space="0" w:color="FFFFFF"/>
              <w:bottom w:val="single" w:sz="4" w:space="0" w:color="FFFFFF"/>
              <w:right w:val="single" w:sz="4" w:space="0" w:color="000000"/>
            </w:tcBorders>
            <w:shd w:val="clear" w:color="auto" w:fill="auto"/>
          </w:tcPr>
          <w:p w14:paraId="264BBE32" w14:textId="77777777" w:rsidR="00EE67FD" w:rsidRPr="00230D1C" w:rsidRDefault="00EE67FD" w:rsidP="00D95E8F">
            <w:pPr>
              <w:pStyle w:val="TAC"/>
              <w:rPr>
                <w:noProof/>
              </w:rPr>
            </w:pPr>
          </w:p>
        </w:tc>
        <w:tc>
          <w:tcPr>
            <w:tcW w:w="237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CC5995" w14:textId="77777777" w:rsidR="00EE67FD" w:rsidRPr="00230D1C" w:rsidRDefault="00EE67FD" w:rsidP="00EB4D50">
            <w:pPr>
              <w:pStyle w:val="TAC"/>
              <w:rPr>
                <w:noProof/>
              </w:rPr>
            </w:pPr>
            <w:r w:rsidRPr="00230D1C">
              <w:rPr>
                <w:noProof/>
              </w:rPr>
              <w:t>Status</w:t>
            </w:r>
          </w:p>
        </w:tc>
        <w:tc>
          <w:tcPr>
            <w:tcW w:w="20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9585AB" w14:textId="77777777" w:rsidR="00EE67FD" w:rsidRPr="00230D1C" w:rsidRDefault="00EE67FD" w:rsidP="00EB4D50">
            <w:pPr>
              <w:pStyle w:val="TAC"/>
              <w:rPr>
                <w:noProof/>
              </w:rPr>
            </w:pPr>
            <w:r w:rsidRPr="00230D1C">
              <w:rPr>
                <w:noProof/>
              </w:rPr>
              <w:t>Occurrence</w:t>
            </w:r>
          </w:p>
        </w:tc>
        <w:tc>
          <w:tcPr>
            <w:tcW w:w="23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35B11C" w14:textId="77777777" w:rsidR="00EE67FD" w:rsidRPr="00230D1C" w:rsidRDefault="00EE67FD" w:rsidP="00EB4D50">
            <w:pPr>
              <w:pStyle w:val="TAC"/>
              <w:rPr>
                <w:noProof/>
              </w:rPr>
            </w:pPr>
            <w:r w:rsidRPr="00230D1C">
              <w:rPr>
                <w:noProof/>
              </w:rPr>
              <w:t>Format</w:t>
            </w:r>
          </w:p>
        </w:tc>
        <w:tc>
          <w:tcPr>
            <w:tcW w:w="22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D85DA9" w14:textId="77777777" w:rsidR="00EE67FD" w:rsidRPr="00230D1C" w:rsidRDefault="00EE67FD" w:rsidP="00EB4D50">
            <w:pPr>
              <w:pStyle w:val="TAC"/>
              <w:rPr>
                <w:noProof/>
              </w:rPr>
            </w:pPr>
            <w:r w:rsidRPr="00230D1C">
              <w:rPr>
                <w:noProof/>
              </w:rPr>
              <w:t>Min. Access Types</w:t>
            </w:r>
          </w:p>
        </w:tc>
        <w:tc>
          <w:tcPr>
            <w:tcW w:w="1831" w:type="dxa"/>
            <w:tcBorders>
              <w:top w:val="single" w:sz="4" w:space="0" w:color="FFFFFF"/>
              <w:left w:val="single" w:sz="4" w:space="0" w:color="000000"/>
              <w:bottom w:val="single" w:sz="4" w:space="0" w:color="FFFFFF"/>
              <w:right w:val="single" w:sz="4" w:space="0" w:color="FFFFFF"/>
            </w:tcBorders>
            <w:shd w:val="clear" w:color="auto" w:fill="auto"/>
          </w:tcPr>
          <w:p w14:paraId="348DD1BF" w14:textId="77777777" w:rsidR="00EE67FD" w:rsidRPr="00230D1C" w:rsidRDefault="00EE67FD" w:rsidP="00D95E8F">
            <w:pPr>
              <w:pStyle w:val="TAC"/>
              <w:rPr>
                <w:noProof/>
              </w:rPr>
            </w:pPr>
          </w:p>
        </w:tc>
      </w:tr>
      <w:tr w:rsidR="00EE67FD" w:rsidRPr="00230D1C" w14:paraId="3DBC46DE" w14:textId="77777777" w:rsidTr="00D95E8F">
        <w:trPr>
          <w:gridAfter w:val="1"/>
          <w:wAfter w:w="85" w:type="dxa"/>
          <w:cantSplit/>
          <w:trHeight w:val="57"/>
          <w:jc w:val="center"/>
        </w:trPr>
        <w:tc>
          <w:tcPr>
            <w:tcW w:w="864" w:type="dxa"/>
            <w:tcBorders>
              <w:top w:val="single" w:sz="4" w:space="0" w:color="FFFFFF"/>
              <w:left w:val="single" w:sz="4" w:space="0" w:color="FFFFFF"/>
              <w:bottom w:val="single" w:sz="4" w:space="0" w:color="FFFFFF"/>
              <w:right w:val="single" w:sz="4" w:space="0" w:color="000000"/>
            </w:tcBorders>
            <w:shd w:val="clear" w:color="auto" w:fill="auto"/>
          </w:tcPr>
          <w:p w14:paraId="02E5BD3C" w14:textId="77777777" w:rsidR="00EE67FD" w:rsidRPr="00230D1C" w:rsidRDefault="00EE67FD" w:rsidP="00D95E8F">
            <w:pPr>
              <w:pStyle w:val="TAC"/>
              <w:rPr>
                <w:noProof/>
              </w:rPr>
            </w:pPr>
          </w:p>
        </w:tc>
        <w:tc>
          <w:tcPr>
            <w:tcW w:w="237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995806" w14:textId="77777777" w:rsidR="00EE67FD" w:rsidRPr="00230D1C" w:rsidRDefault="00EE67FD" w:rsidP="00EB4D50">
            <w:pPr>
              <w:pStyle w:val="TAC"/>
              <w:rPr>
                <w:noProof/>
              </w:rPr>
            </w:pPr>
            <w:r w:rsidRPr="00230D1C">
              <w:rPr>
                <w:noProof/>
              </w:rPr>
              <w:t>Required</w:t>
            </w:r>
          </w:p>
        </w:tc>
        <w:tc>
          <w:tcPr>
            <w:tcW w:w="20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D2C4FD" w14:textId="77777777" w:rsidR="00EE67FD" w:rsidRPr="00230D1C" w:rsidRDefault="00EE67FD" w:rsidP="00EB4D50">
            <w:pPr>
              <w:pStyle w:val="TAC"/>
              <w:rPr>
                <w:noProof/>
              </w:rPr>
            </w:pPr>
            <w:r w:rsidRPr="00230D1C">
              <w:rPr>
                <w:noProof/>
              </w:rPr>
              <w:t>OneOrN</w:t>
            </w:r>
          </w:p>
        </w:tc>
        <w:tc>
          <w:tcPr>
            <w:tcW w:w="23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DBCA1F" w14:textId="77777777" w:rsidR="00EE67FD" w:rsidRPr="00230D1C" w:rsidRDefault="00EE67FD" w:rsidP="00EB4D50">
            <w:pPr>
              <w:pStyle w:val="TAC"/>
              <w:rPr>
                <w:noProof/>
              </w:rPr>
            </w:pPr>
            <w:r w:rsidRPr="00230D1C">
              <w:rPr>
                <w:noProof/>
              </w:rPr>
              <w:t>node</w:t>
            </w:r>
          </w:p>
        </w:tc>
        <w:tc>
          <w:tcPr>
            <w:tcW w:w="22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E5C12E" w14:textId="77777777" w:rsidR="00EE67FD" w:rsidRPr="00230D1C" w:rsidRDefault="00EE67FD" w:rsidP="00EB4D50">
            <w:pPr>
              <w:pStyle w:val="TAC"/>
              <w:rPr>
                <w:noProof/>
              </w:rPr>
            </w:pPr>
            <w:r w:rsidRPr="00230D1C">
              <w:rPr>
                <w:noProof/>
              </w:rPr>
              <w:t>Get, Replace</w:t>
            </w:r>
          </w:p>
        </w:tc>
        <w:tc>
          <w:tcPr>
            <w:tcW w:w="1831" w:type="dxa"/>
            <w:tcBorders>
              <w:top w:val="single" w:sz="4" w:space="0" w:color="FFFFFF"/>
              <w:left w:val="single" w:sz="4" w:space="0" w:color="000000"/>
              <w:bottom w:val="single" w:sz="4" w:space="0" w:color="FFFFFF"/>
              <w:right w:val="single" w:sz="4" w:space="0" w:color="FFFFFF"/>
            </w:tcBorders>
            <w:shd w:val="clear" w:color="auto" w:fill="auto"/>
          </w:tcPr>
          <w:p w14:paraId="2630EB36" w14:textId="77777777" w:rsidR="00EE67FD" w:rsidRPr="00230D1C" w:rsidRDefault="00EE67FD" w:rsidP="00D95E8F">
            <w:pPr>
              <w:pStyle w:val="TAC"/>
              <w:rPr>
                <w:noProof/>
              </w:rPr>
            </w:pPr>
          </w:p>
        </w:tc>
      </w:tr>
      <w:tr w:rsidR="00EE67FD" w:rsidRPr="00230D1C" w14:paraId="4FFD1C01" w14:textId="77777777" w:rsidTr="00D95E8F">
        <w:trPr>
          <w:gridAfter w:val="1"/>
          <w:wAfter w:w="85" w:type="dxa"/>
          <w:cantSplit/>
          <w:trHeight w:val="57"/>
          <w:jc w:val="center"/>
        </w:trPr>
        <w:tc>
          <w:tcPr>
            <w:tcW w:w="864" w:type="dxa"/>
            <w:tcBorders>
              <w:top w:val="single" w:sz="4" w:space="0" w:color="FFFFFF"/>
              <w:left w:val="single" w:sz="4" w:space="0" w:color="FFFFFF"/>
              <w:bottom w:val="single" w:sz="4" w:space="0" w:color="FFFFFF"/>
              <w:right w:val="single" w:sz="4" w:space="0" w:color="FFFFFF"/>
            </w:tcBorders>
            <w:shd w:val="clear" w:color="auto" w:fill="auto"/>
          </w:tcPr>
          <w:p w14:paraId="7AF77ABA" w14:textId="77777777" w:rsidR="00EE67FD" w:rsidRPr="00230D1C" w:rsidRDefault="00EE67FD" w:rsidP="00EB4D50">
            <w:pPr>
              <w:jc w:val="center"/>
              <w:rPr>
                <w:b/>
                <w:noProof/>
              </w:rPr>
            </w:pPr>
          </w:p>
        </w:tc>
        <w:tc>
          <w:tcPr>
            <w:tcW w:w="1082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32C27BC" w14:textId="77777777" w:rsidR="00EE67FD" w:rsidRPr="00230D1C" w:rsidRDefault="00EE67FD" w:rsidP="00EB4D50">
            <w:pPr>
              <w:rPr>
                <w:noProof/>
              </w:rPr>
            </w:pPr>
            <w:r w:rsidRPr="00230D1C">
              <w:rPr>
                <w:noProof/>
              </w:rPr>
              <w:t>This interior node</w:t>
            </w:r>
            <w:r w:rsidRPr="00230D1C">
              <w:rPr>
                <w:noProof/>
                <w:lang w:eastAsia="ko-KR"/>
              </w:rPr>
              <w:t xml:space="preserve"> contains the coordinates of the corners which define a</w:t>
            </w:r>
            <w:r w:rsidRPr="00230D1C">
              <w:rPr>
                <w:noProof/>
              </w:rPr>
              <w:t xml:space="preserve"> polygon. The occurrence of this leaf node is "3 to 15" as per 3GPP TS 23.032 [21].</w:t>
            </w:r>
          </w:p>
        </w:tc>
      </w:tr>
    </w:tbl>
    <w:p w14:paraId="3C2841DC" w14:textId="77777777" w:rsidR="00EE67FD" w:rsidRPr="00230D1C" w:rsidRDefault="00EE67FD" w:rsidP="00EE67FD">
      <w:pPr>
        <w:rPr>
          <w:noProof/>
        </w:rPr>
      </w:pPr>
    </w:p>
    <w:p w14:paraId="6F736A30" w14:textId="77777777" w:rsidR="00EE67FD" w:rsidRPr="00230D1C" w:rsidRDefault="00EE67FD" w:rsidP="00EE67FD">
      <w:pPr>
        <w:pStyle w:val="Heading3"/>
        <w:rPr>
          <w:noProof/>
          <w:lang w:eastAsia="ko-KR"/>
        </w:rPr>
      </w:pPr>
      <w:bookmarkStart w:id="14391" w:name="_Toc144198270"/>
      <w:bookmarkStart w:id="14392" w:name="_Toc144199914"/>
      <w:bookmarkStart w:id="14393" w:name="_Toc152621396"/>
      <w:r w:rsidRPr="00230D1C">
        <w:rPr>
          <w:noProof/>
          <w:lang w:eastAsia="ko-KR"/>
        </w:rPr>
        <w:t>13.2.43A7</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PolygonArea/&lt;x&gt;/PointCoordinateType</w:t>
      </w:r>
      <w:bookmarkEnd w:id="14391"/>
      <w:bookmarkEnd w:id="14392"/>
      <w:bookmarkEnd w:id="14393"/>
    </w:p>
    <w:p w14:paraId="39BDA867" w14:textId="77777777" w:rsidR="00EE67FD" w:rsidRPr="00230D1C" w:rsidRDefault="00EE67FD" w:rsidP="00EE67FD">
      <w:pPr>
        <w:pStyle w:val="TH"/>
        <w:rPr>
          <w:noProof/>
          <w:lang w:eastAsia="ko-KR"/>
        </w:rPr>
      </w:pPr>
      <w:r w:rsidRPr="00230D1C">
        <w:rPr>
          <w:noProof/>
        </w:rPr>
        <w:t>Table </w:t>
      </w:r>
      <w:r w:rsidRPr="00230D1C">
        <w:rPr>
          <w:noProof/>
          <w:lang w:eastAsia="ko-KR"/>
        </w:rPr>
        <w:t>13.2.43A7</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PolygonArea/&lt;x&gt;/PointCoordinate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63"/>
        <w:gridCol w:w="1913"/>
        <w:gridCol w:w="1620"/>
        <w:gridCol w:w="1880"/>
        <w:gridCol w:w="1818"/>
        <w:gridCol w:w="1573"/>
        <w:gridCol w:w="72"/>
      </w:tblGrid>
      <w:tr w:rsidR="00EE67FD" w:rsidRPr="00230D1C" w14:paraId="578380E9" w14:textId="77777777" w:rsidTr="00EB4D50">
        <w:trPr>
          <w:cantSplit/>
          <w:trHeight w:hRule="exact" w:val="527"/>
          <w:jc w:val="center"/>
        </w:trPr>
        <w:tc>
          <w:tcPr>
            <w:tcW w:w="13548" w:type="dxa"/>
            <w:gridSpan w:val="7"/>
            <w:tcBorders>
              <w:top w:val="single" w:sz="4" w:space="0" w:color="FFFFFF"/>
              <w:left w:val="single" w:sz="4" w:space="0" w:color="FFFFFF"/>
              <w:bottom w:val="single" w:sz="4" w:space="0" w:color="FFFFFF"/>
              <w:right w:val="single" w:sz="4" w:space="0" w:color="FFFFFF"/>
            </w:tcBorders>
            <w:shd w:val="clear" w:color="auto" w:fill="auto"/>
          </w:tcPr>
          <w:p w14:paraId="3BF23FB9" w14:textId="77777777" w:rsidR="00EE67FD" w:rsidRPr="00230D1C" w:rsidRDefault="00EE67FD" w:rsidP="00EB4D50">
            <w:pPr>
              <w:rPr>
                <w:noProof/>
              </w:rPr>
            </w:pPr>
            <w:r w:rsidRPr="00230D1C">
              <w:rPr>
                <w:noProof/>
              </w:rPr>
              <w:t>&lt;x&gt;/OnNetwork/MCVideoGroupList/&lt;x&gt;/Entry/RulesForAffiliation/&lt;x&gt;/ListOfLocationCriteria/&lt;x&gt;/Entry/EnterSpecificArea/PolygonArea/&lt;x&gt;/PointCoordinateType</w:t>
            </w:r>
          </w:p>
        </w:tc>
      </w:tr>
      <w:tr w:rsidR="00EE67FD" w:rsidRPr="00230D1C" w14:paraId="78D604C2" w14:textId="77777777" w:rsidTr="00EB4D50">
        <w:trPr>
          <w:gridAfter w:val="1"/>
          <w:wAfter w:w="104" w:type="dxa"/>
          <w:cantSplit/>
          <w:trHeight w:hRule="exact" w:val="240"/>
          <w:jc w:val="center"/>
        </w:trPr>
        <w:tc>
          <w:tcPr>
            <w:tcW w:w="1015" w:type="dxa"/>
            <w:tcBorders>
              <w:top w:val="single" w:sz="4" w:space="0" w:color="FFFFFF"/>
              <w:left w:val="single" w:sz="4" w:space="0" w:color="FFFFFF"/>
              <w:bottom w:val="single" w:sz="4" w:space="0" w:color="FFFFFF"/>
              <w:right w:val="single" w:sz="4" w:space="0" w:color="000000"/>
            </w:tcBorders>
            <w:shd w:val="clear" w:color="auto" w:fill="auto"/>
          </w:tcPr>
          <w:p w14:paraId="6AF54947" w14:textId="77777777" w:rsidR="00EE67FD" w:rsidRPr="00230D1C" w:rsidRDefault="00EE67FD" w:rsidP="00EB4D50">
            <w:pPr>
              <w:jc w:val="center"/>
              <w:rPr>
                <w:rFonts w:ascii="Arial" w:hAnsi="Arial" w:cs="Arial"/>
                <w:b/>
                <w:noProof/>
                <w:sz w:val="18"/>
                <w:szCs w:val="18"/>
              </w:rPr>
            </w:pPr>
          </w:p>
        </w:tc>
        <w:tc>
          <w:tcPr>
            <w:tcW w:w="27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091271" w14:textId="77777777" w:rsidR="00EE67FD" w:rsidRPr="00230D1C" w:rsidRDefault="00EE67FD" w:rsidP="00EB4D50">
            <w:pPr>
              <w:pStyle w:val="TAC"/>
              <w:rPr>
                <w:noProof/>
              </w:rPr>
            </w:pPr>
            <w:r w:rsidRPr="00230D1C">
              <w:rPr>
                <w:noProof/>
              </w:rPr>
              <w:t>Status</w:t>
            </w:r>
          </w:p>
        </w:tc>
        <w:tc>
          <w:tcPr>
            <w:tcW w:w="22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155762" w14:textId="77777777" w:rsidR="00EE67FD" w:rsidRPr="00230D1C" w:rsidRDefault="00EE67FD" w:rsidP="00EB4D50">
            <w:pPr>
              <w:pStyle w:val="TAC"/>
              <w:rPr>
                <w:noProof/>
              </w:rPr>
            </w:pPr>
            <w:r w:rsidRPr="00230D1C">
              <w:rPr>
                <w:noProof/>
              </w:rPr>
              <w:t>Occurrence</w:t>
            </w:r>
          </w:p>
        </w:tc>
        <w:tc>
          <w:tcPr>
            <w:tcW w:w="26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C63EBE" w14:textId="77777777" w:rsidR="00EE67FD" w:rsidRPr="00230D1C" w:rsidRDefault="00EE67FD" w:rsidP="00EB4D50">
            <w:pPr>
              <w:pStyle w:val="TAC"/>
              <w:rPr>
                <w:noProof/>
              </w:rPr>
            </w:pPr>
            <w:r w:rsidRPr="00230D1C">
              <w:rPr>
                <w:noProof/>
              </w:rPr>
              <w:t>Format</w:t>
            </w:r>
          </w:p>
        </w:tc>
        <w:tc>
          <w:tcPr>
            <w:tcW w:w="25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61C77B" w14:textId="77777777" w:rsidR="00EE67FD" w:rsidRPr="00230D1C" w:rsidRDefault="00EE67FD" w:rsidP="00EB4D50">
            <w:pPr>
              <w:pStyle w:val="TAC"/>
              <w:rPr>
                <w:noProof/>
              </w:rPr>
            </w:pPr>
            <w:r w:rsidRPr="00230D1C">
              <w:rPr>
                <w:noProof/>
              </w:rPr>
              <w:t>Min. Access Types</w:t>
            </w:r>
          </w:p>
        </w:tc>
        <w:tc>
          <w:tcPr>
            <w:tcW w:w="2209" w:type="dxa"/>
            <w:tcBorders>
              <w:top w:val="single" w:sz="4" w:space="0" w:color="FFFFFF"/>
              <w:left w:val="single" w:sz="4" w:space="0" w:color="000000"/>
              <w:bottom w:val="single" w:sz="4" w:space="0" w:color="FFFFFF"/>
              <w:right w:val="single" w:sz="4" w:space="0" w:color="FFFFFF"/>
            </w:tcBorders>
            <w:shd w:val="clear" w:color="auto" w:fill="auto"/>
          </w:tcPr>
          <w:p w14:paraId="292E85F6" w14:textId="77777777" w:rsidR="00EE67FD" w:rsidRPr="00230D1C" w:rsidRDefault="00EE67FD" w:rsidP="00EB4D50">
            <w:pPr>
              <w:jc w:val="center"/>
              <w:rPr>
                <w:rFonts w:ascii="Arial" w:hAnsi="Arial" w:cs="Arial"/>
                <w:b/>
                <w:noProof/>
                <w:sz w:val="18"/>
                <w:szCs w:val="18"/>
              </w:rPr>
            </w:pPr>
          </w:p>
        </w:tc>
      </w:tr>
      <w:tr w:rsidR="00EE67FD" w:rsidRPr="00230D1C" w14:paraId="6AB6225D" w14:textId="77777777" w:rsidTr="00EB4D50">
        <w:trPr>
          <w:gridAfter w:val="1"/>
          <w:wAfter w:w="104" w:type="dxa"/>
          <w:cantSplit/>
          <w:trHeight w:hRule="exact" w:val="280"/>
          <w:jc w:val="center"/>
        </w:trPr>
        <w:tc>
          <w:tcPr>
            <w:tcW w:w="1015" w:type="dxa"/>
            <w:tcBorders>
              <w:top w:val="single" w:sz="4" w:space="0" w:color="FFFFFF"/>
              <w:left w:val="single" w:sz="4" w:space="0" w:color="FFFFFF"/>
              <w:bottom w:val="single" w:sz="4" w:space="0" w:color="FFFFFF"/>
              <w:right w:val="single" w:sz="4" w:space="0" w:color="000000"/>
            </w:tcBorders>
            <w:shd w:val="clear" w:color="auto" w:fill="auto"/>
          </w:tcPr>
          <w:p w14:paraId="458170E0" w14:textId="77777777" w:rsidR="00EE67FD" w:rsidRPr="00230D1C" w:rsidRDefault="00EE67FD" w:rsidP="00EB4D50">
            <w:pPr>
              <w:jc w:val="center"/>
              <w:rPr>
                <w:b/>
                <w:noProof/>
              </w:rPr>
            </w:pPr>
          </w:p>
        </w:tc>
        <w:tc>
          <w:tcPr>
            <w:tcW w:w="27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D41885" w14:textId="77777777" w:rsidR="00EE67FD" w:rsidRPr="00230D1C" w:rsidRDefault="00EE67FD" w:rsidP="00EB4D50">
            <w:pPr>
              <w:pStyle w:val="TAC"/>
              <w:rPr>
                <w:noProof/>
              </w:rPr>
            </w:pPr>
            <w:r w:rsidRPr="00230D1C">
              <w:rPr>
                <w:noProof/>
              </w:rPr>
              <w:t>Required</w:t>
            </w:r>
          </w:p>
        </w:tc>
        <w:tc>
          <w:tcPr>
            <w:tcW w:w="22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BD6350" w14:textId="77777777" w:rsidR="00EE67FD" w:rsidRPr="00230D1C" w:rsidRDefault="00EE67FD" w:rsidP="00EB4D50">
            <w:pPr>
              <w:pStyle w:val="TAC"/>
              <w:rPr>
                <w:noProof/>
              </w:rPr>
            </w:pPr>
            <w:r w:rsidRPr="00230D1C">
              <w:rPr>
                <w:noProof/>
              </w:rPr>
              <w:t>One</w:t>
            </w:r>
          </w:p>
        </w:tc>
        <w:tc>
          <w:tcPr>
            <w:tcW w:w="26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97A1FE" w14:textId="77777777" w:rsidR="00EE67FD" w:rsidRPr="00230D1C" w:rsidRDefault="00EE67FD" w:rsidP="00EB4D50">
            <w:pPr>
              <w:pStyle w:val="TAC"/>
              <w:rPr>
                <w:noProof/>
              </w:rPr>
            </w:pPr>
            <w:r w:rsidRPr="00230D1C">
              <w:rPr>
                <w:noProof/>
              </w:rPr>
              <w:t>node</w:t>
            </w:r>
          </w:p>
        </w:tc>
        <w:tc>
          <w:tcPr>
            <w:tcW w:w="25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2E745F" w14:textId="77777777" w:rsidR="00EE67FD" w:rsidRPr="00230D1C" w:rsidRDefault="00EE67FD" w:rsidP="00EB4D50">
            <w:pPr>
              <w:pStyle w:val="TAC"/>
              <w:rPr>
                <w:noProof/>
              </w:rPr>
            </w:pPr>
            <w:r w:rsidRPr="00230D1C">
              <w:rPr>
                <w:noProof/>
              </w:rPr>
              <w:t>Get, Replace</w:t>
            </w:r>
          </w:p>
        </w:tc>
        <w:tc>
          <w:tcPr>
            <w:tcW w:w="2209" w:type="dxa"/>
            <w:tcBorders>
              <w:top w:val="single" w:sz="4" w:space="0" w:color="FFFFFF"/>
              <w:left w:val="single" w:sz="4" w:space="0" w:color="000000"/>
              <w:bottom w:val="single" w:sz="4" w:space="0" w:color="FFFFFF"/>
              <w:right w:val="single" w:sz="4" w:space="0" w:color="FFFFFF"/>
            </w:tcBorders>
            <w:shd w:val="clear" w:color="auto" w:fill="auto"/>
          </w:tcPr>
          <w:p w14:paraId="41335E51" w14:textId="77777777" w:rsidR="00EE67FD" w:rsidRPr="00230D1C" w:rsidRDefault="00EE67FD" w:rsidP="00EB4D50">
            <w:pPr>
              <w:jc w:val="center"/>
              <w:rPr>
                <w:b/>
                <w:noProof/>
              </w:rPr>
            </w:pPr>
          </w:p>
        </w:tc>
      </w:tr>
      <w:tr w:rsidR="00EE67FD" w:rsidRPr="00230D1C" w14:paraId="50C1497F" w14:textId="77777777" w:rsidTr="00EB4D50">
        <w:trPr>
          <w:gridAfter w:val="1"/>
          <w:wAfter w:w="104" w:type="dxa"/>
          <w:cantSplit/>
          <w:jc w:val="center"/>
        </w:trPr>
        <w:tc>
          <w:tcPr>
            <w:tcW w:w="1015" w:type="dxa"/>
            <w:tcBorders>
              <w:top w:val="single" w:sz="4" w:space="0" w:color="FFFFFF"/>
              <w:left w:val="single" w:sz="4" w:space="0" w:color="FFFFFF"/>
              <w:bottom w:val="single" w:sz="4" w:space="0" w:color="FFFFFF"/>
              <w:right w:val="single" w:sz="4" w:space="0" w:color="FFFFFF"/>
            </w:tcBorders>
            <w:shd w:val="clear" w:color="auto" w:fill="auto"/>
          </w:tcPr>
          <w:p w14:paraId="68513AED" w14:textId="77777777" w:rsidR="00EE67FD" w:rsidRPr="00230D1C" w:rsidRDefault="00EE67FD" w:rsidP="00EB4D50">
            <w:pPr>
              <w:jc w:val="center"/>
              <w:rPr>
                <w:b/>
                <w:noProof/>
              </w:rPr>
            </w:pPr>
          </w:p>
        </w:tc>
        <w:tc>
          <w:tcPr>
            <w:tcW w:w="1242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F4E7A94" w14:textId="77777777" w:rsidR="00EE67FD" w:rsidRPr="00230D1C" w:rsidRDefault="00EE67FD" w:rsidP="00EB4D50">
            <w:pPr>
              <w:rPr>
                <w:noProof/>
              </w:rPr>
            </w:pPr>
            <w:r w:rsidRPr="00230D1C">
              <w:rPr>
                <w:noProof/>
              </w:rPr>
              <w:t xml:space="preserve">This interior node </w:t>
            </w:r>
            <w:r w:rsidRPr="00230D1C">
              <w:rPr>
                <w:noProof/>
                <w:lang w:eastAsia="ko-KR"/>
              </w:rPr>
              <w:t>contains the type of the coordinates</w:t>
            </w:r>
            <w:r w:rsidRPr="00230D1C">
              <w:rPr>
                <w:noProof/>
              </w:rPr>
              <w:t>.</w:t>
            </w:r>
          </w:p>
        </w:tc>
      </w:tr>
    </w:tbl>
    <w:p w14:paraId="222D5CCA" w14:textId="77777777" w:rsidR="00EE67FD" w:rsidRPr="00230D1C" w:rsidRDefault="00EE67FD" w:rsidP="00EE67FD">
      <w:pPr>
        <w:rPr>
          <w:noProof/>
        </w:rPr>
      </w:pPr>
    </w:p>
    <w:p w14:paraId="414D6815" w14:textId="77777777" w:rsidR="00EE67FD" w:rsidRPr="00230D1C" w:rsidRDefault="00EE67FD" w:rsidP="00EE67FD">
      <w:pPr>
        <w:pStyle w:val="Heading3"/>
        <w:rPr>
          <w:noProof/>
          <w:lang w:eastAsia="ko-KR"/>
        </w:rPr>
      </w:pPr>
      <w:bookmarkStart w:id="14394" w:name="_Toc144198271"/>
      <w:bookmarkStart w:id="14395" w:name="_Toc144199915"/>
      <w:bookmarkStart w:id="14396" w:name="_Toc152621397"/>
      <w:r w:rsidRPr="00230D1C">
        <w:rPr>
          <w:noProof/>
          <w:lang w:eastAsia="ko-KR"/>
        </w:rPr>
        <w:t>13.2.43A8</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PolygonArea/&lt;x&gt;/PointCoordinateType/</w:t>
      </w:r>
      <w:r w:rsidRPr="00230D1C">
        <w:rPr>
          <w:noProof/>
        </w:rPr>
        <w:br/>
        <w:t>Longitude</w:t>
      </w:r>
      <w:bookmarkEnd w:id="14394"/>
      <w:bookmarkEnd w:id="14395"/>
      <w:bookmarkEnd w:id="14396"/>
    </w:p>
    <w:p w14:paraId="519EB808" w14:textId="77777777" w:rsidR="00EE67FD" w:rsidRPr="00230D1C" w:rsidRDefault="00EE67FD" w:rsidP="00EE67FD">
      <w:pPr>
        <w:pStyle w:val="TH"/>
        <w:rPr>
          <w:noProof/>
          <w:lang w:eastAsia="ko-KR"/>
        </w:rPr>
      </w:pPr>
      <w:r w:rsidRPr="00230D1C">
        <w:rPr>
          <w:noProof/>
        </w:rPr>
        <w:t>Table </w:t>
      </w:r>
      <w:r w:rsidRPr="00230D1C">
        <w:rPr>
          <w:noProof/>
          <w:lang w:eastAsia="ko-KR"/>
        </w:rPr>
        <w:t>13.2.43A8</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PolygonArea/&lt;x&gt;/PointCoordinateType/</w:t>
      </w:r>
      <w:r w:rsidRPr="00230D1C">
        <w:rPr>
          <w:noProof/>
          <w:lang w:eastAsia="ko-KR"/>
        </w:rPr>
        <w:br/>
      </w:r>
      <w:r w:rsidRPr="00230D1C">
        <w:rPr>
          <w:noProof/>
        </w:rPr>
        <w:t>Long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66"/>
        <w:gridCol w:w="1912"/>
        <w:gridCol w:w="1618"/>
        <w:gridCol w:w="1880"/>
        <w:gridCol w:w="1817"/>
        <w:gridCol w:w="1574"/>
        <w:gridCol w:w="72"/>
      </w:tblGrid>
      <w:tr w:rsidR="00EE67FD" w:rsidRPr="00230D1C" w14:paraId="12A18C9E" w14:textId="77777777" w:rsidTr="00EB4D50">
        <w:trPr>
          <w:cantSplit/>
          <w:trHeight w:hRule="exact" w:val="527"/>
          <w:jc w:val="center"/>
        </w:trPr>
        <w:tc>
          <w:tcPr>
            <w:tcW w:w="13603" w:type="dxa"/>
            <w:gridSpan w:val="7"/>
            <w:tcBorders>
              <w:top w:val="single" w:sz="4" w:space="0" w:color="FFFFFF"/>
              <w:left w:val="single" w:sz="4" w:space="0" w:color="FFFFFF"/>
              <w:bottom w:val="single" w:sz="4" w:space="0" w:color="FFFFFF"/>
              <w:right w:val="single" w:sz="4" w:space="0" w:color="FFFFFF"/>
            </w:tcBorders>
            <w:shd w:val="clear" w:color="auto" w:fill="auto"/>
          </w:tcPr>
          <w:p w14:paraId="5106F2E8" w14:textId="77777777" w:rsidR="00EE67FD" w:rsidRPr="00230D1C" w:rsidRDefault="00EE67FD" w:rsidP="00EB4D50">
            <w:pPr>
              <w:rPr>
                <w:noProof/>
              </w:rPr>
            </w:pPr>
            <w:r w:rsidRPr="00230D1C">
              <w:rPr>
                <w:noProof/>
              </w:rPr>
              <w:t>&lt;x&gt;/OnNetwork/MCVideoGroupList/&lt;x&gt;/Entry/RulesForAffiliation/&lt;x&gt;/ListOfLocationCriteria/&lt;x&gt;/Entry/EnterSpecificArea/PolygonArea/&lt;x&gt;/PointCoordinateType/Longitude</w:t>
            </w:r>
          </w:p>
        </w:tc>
      </w:tr>
      <w:tr w:rsidR="00EE67FD" w:rsidRPr="00230D1C" w14:paraId="585E7055" w14:textId="77777777" w:rsidTr="00EB4D50">
        <w:trPr>
          <w:gridAfter w:val="1"/>
          <w:wAfter w:w="104" w:type="dxa"/>
          <w:cantSplit/>
          <w:trHeight w:hRule="exact" w:val="240"/>
          <w:jc w:val="center"/>
        </w:trPr>
        <w:tc>
          <w:tcPr>
            <w:tcW w:w="1020" w:type="dxa"/>
            <w:tcBorders>
              <w:top w:val="single" w:sz="4" w:space="0" w:color="FFFFFF"/>
              <w:left w:val="single" w:sz="4" w:space="0" w:color="FFFFFF"/>
              <w:bottom w:val="single" w:sz="4" w:space="0" w:color="FFFFFF"/>
              <w:right w:val="single" w:sz="4" w:space="0" w:color="000000"/>
            </w:tcBorders>
            <w:shd w:val="clear" w:color="auto" w:fill="auto"/>
          </w:tcPr>
          <w:p w14:paraId="5A9C572C" w14:textId="77777777" w:rsidR="00EE67FD" w:rsidRPr="00230D1C" w:rsidRDefault="00EE67FD" w:rsidP="00EB4D50">
            <w:pPr>
              <w:jc w:val="center"/>
              <w:rPr>
                <w:rFonts w:ascii="Arial" w:hAnsi="Arial" w:cs="Arial"/>
                <w:b/>
                <w:noProof/>
                <w:sz w:val="18"/>
                <w:szCs w:val="18"/>
              </w:rPr>
            </w:pPr>
          </w:p>
        </w:tc>
        <w:tc>
          <w:tcPr>
            <w:tcW w:w="27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C921A7" w14:textId="77777777" w:rsidR="00EE67FD" w:rsidRPr="00230D1C" w:rsidRDefault="00EE67FD" w:rsidP="00EB4D50">
            <w:pPr>
              <w:pStyle w:val="TAC"/>
              <w:rPr>
                <w:noProof/>
              </w:rPr>
            </w:pPr>
            <w:r w:rsidRPr="00230D1C">
              <w:rPr>
                <w:noProof/>
              </w:rPr>
              <w:t>Status</w:t>
            </w:r>
          </w:p>
        </w:tc>
        <w:tc>
          <w:tcPr>
            <w:tcW w:w="22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1CE85F" w14:textId="77777777" w:rsidR="00EE67FD" w:rsidRPr="00230D1C" w:rsidRDefault="00EE67FD" w:rsidP="00EB4D50">
            <w:pPr>
              <w:pStyle w:val="TAC"/>
              <w:rPr>
                <w:noProof/>
              </w:rPr>
            </w:pPr>
            <w:r w:rsidRPr="00230D1C">
              <w:rPr>
                <w:noProof/>
              </w:rPr>
              <w:t>Occurrence</w:t>
            </w:r>
          </w:p>
        </w:tc>
        <w:tc>
          <w:tcPr>
            <w:tcW w:w="26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0B6325" w14:textId="77777777" w:rsidR="00EE67FD" w:rsidRPr="00230D1C" w:rsidRDefault="00EE67FD" w:rsidP="00EB4D50">
            <w:pPr>
              <w:pStyle w:val="TAC"/>
              <w:rPr>
                <w:noProof/>
              </w:rPr>
            </w:pPr>
            <w:r w:rsidRPr="00230D1C">
              <w:rPr>
                <w:noProof/>
              </w:rPr>
              <w:t>Format</w:t>
            </w:r>
          </w:p>
        </w:tc>
        <w:tc>
          <w:tcPr>
            <w:tcW w:w="25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E76C18" w14:textId="77777777" w:rsidR="00EE67FD" w:rsidRPr="00230D1C" w:rsidRDefault="00EE67FD" w:rsidP="00EB4D50">
            <w:pPr>
              <w:pStyle w:val="TAC"/>
              <w:rPr>
                <w:noProof/>
              </w:rPr>
            </w:pPr>
            <w:r w:rsidRPr="00230D1C">
              <w:rPr>
                <w:noProof/>
              </w:rPr>
              <w:t>Min. Access Types</w:t>
            </w:r>
          </w:p>
        </w:tc>
        <w:tc>
          <w:tcPr>
            <w:tcW w:w="2220" w:type="dxa"/>
            <w:tcBorders>
              <w:top w:val="single" w:sz="4" w:space="0" w:color="FFFFFF"/>
              <w:left w:val="single" w:sz="4" w:space="0" w:color="000000"/>
              <w:bottom w:val="single" w:sz="4" w:space="0" w:color="FFFFFF"/>
              <w:right w:val="single" w:sz="4" w:space="0" w:color="FFFFFF"/>
            </w:tcBorders>
            <w:shd w:val="clear" w:color="auto" w:fill="auto"/>
          </w:tcPr>
          <w:p w14:paraId="012A8C8B" w14:textId="77777777" w:rsidR="00EE67FD" w:rsidRPr="00230D1C" w:rsidRDefault="00EE67FD" w:rsidP="00EB4D50">
            <w:pPr>
              <w:jc w:val="center"/>
              <w:rPr>
                <w:rFonts w:ascii="Arial" w:hAnsi="Arial" w:cs="Arial"/>
                <w:b/>
                <w:noProof/>
                <w:sz w:val="18"/>
                <w:szCs w:val="18"/>
              </w:rPr>
            </w:pPr>
          </w:p>
        </w:tc>
      </w:tr>
      <w:tr w:rsidR="00EE67FD" w:rsidRPr="00230D1C" w14:paraId="484BC188" w14:textId="77777777" w:rsidTr="00EB4D50">
        <w:trPr>
          <w:gridAfter w:val="1"/>
          <w:wAfter w:w="104" w:type="dxa"/>
          <w:cantSplit/>
          <w:trHeight w:hRule="exact" w:val="280"/>
          <w:jc w:val="center"/>
        </w:trPr>
        <w:tc>
          <w:tcPr>
            <w:tcW w:w="1020" w:type="dxa"/>
            <w:tcBorders>
              <w:top w:val="single" w:sz="4" w:space="0" w:color="FFFFFF"/>
              <w:left w:val="single" w:sz="4" w:space="0" w:color="FFFFFF"/>
              <w:bottom w:val="single" w:sz="4" w:space="0" w:color="FFFFFF"/>
              <w:right w:val="single" w:sz="4" w:space="0" w:color="000000"/>
            </w:tcBorders>
            <w:shd w:val="clear" w:color="auto" w:fill="auto"/>
          </w:tcPr>
          <w:p w14:paraId="3A0863CB" w14:textId="77777777" w:rsidR="00EE67FD" w:rsidRPr="00230D1C" w:rsidRDefault="00EE67FD" w:rsidP="00EB4D50">
            <w:pPr>
              <w:jc w:val="center"/>
              <w:rPr>
                <w:b/>
                <w:noProof/>
              </w:rPr>
            </w:pPr>
          </w:p>
        </w:tc>
        <w:tc>
          <w:tcPr>
            <w:tcW w:w="27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E92BCC" w14:textId="77777777" w:rsidR="00EE67FD" w:rsidRPr="00230D1C" w:rsidRDefault="00EE67FD" w:rsidP="00EB4D50">
            <w:pPr>
              <w:pStyle w:val="TAC"/>
              <w:rPr>
                <w:noProof/>
              </w:rPr>
            </w:pPr>
            <w:r w:rsidRPr="00230D1C">
              <w:rPr>
                <w:noProof/>
              </w:rPr>
              <w:t>Required</w:t>
            </w:r>
          </w:p>
        </w:tc>
        <w:tc>
          <w:tcPr>
            <w:tcW w:w="22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423523" w14:textId="77777777" w:rsidR="00EE67FD" w:rsidRPr="00230D1C" w:rsidRDefault="00EE67FD" w:rsidP="00EB4D50">
            <w:pPr>
              <w:pStyle w:val="TAC"/>
              <w:rPr>
                <w:noProof/>
              </w:rPr>
            </w:pPr>
            <w:r w:rsidRPr="00230D1C">
              <w:rPr>
                <w:noProof/>
              </w:rPr>
              <w:t>One</w:t>
            </w:r>
          </w:p>
        </w:tc>
        <w:tc>
          <w:tcPr>
            <w:tcW w:w="26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FD354A" w14:textId="77777777" w:rsidR="00EE67FD" w:rsidRPr="00230D1C" w:rsidRDefault="00EE67FD" w:rsidP="00EB4D50">
            <w:pPr>
              <w:pStyle w:val="TAC"/>
              <w:rPr>
                <w:noProof/>
              </w:rPr>
            </w:pPr>
            <w:r w:rsidRPr="00230D1C">
              <w:rPr>
                <w:noProof/>
              </w:rPr>
              <w:t>int</w:t>
            </w:r>
          </w:p>
        </w:tc>
        <w:tc>
          <w:tcPr>
            <w:tcW w:w="25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F22CDA" w14:textId="77777777" w:rsidR="00EE67FD" w:rsidRPr="00230D1C" w:rsidRDefault="00EE67FD" w:rsidP="00EB4D50">
            <w:pPr>
              <w:pStyle w:val="TAC"/>
              <w:rPr>
                <w:noProof/>
              </w:rPr>
            </w:pPr>
            <w:r w:rsidRPr="00230D1C">
              <w:rPr>
                <w:noProof/>
              </w:rPr>
              <w:t>Get, Replace</w:t>
            </w:r>
          </w:p>
        </w:tc>
        <w:tc>
          <w:tcPr>
            <w:tcW w:w="2220" w:type="dxa"/>
            <w:tcBorders>
              <w:top w:val="single" w:sz="4" w:space="0" w:color="FFFFFF"/>
              <w:left w:val="single" w:sz="4" w:space="0" w:color="000000"/>
              <w:bottom w:val="single" w:sz="4" w:space="0" w:color="FFFFFF"/>
              <w:right w:val="single" w:sz="4" w:space="0" w:color="FFFFFF"/>
            </w:tcBorders>
            <w:shd w:val="clear" w:color="auto" w:fill="auto"/>
          </w:tcPr>
          <w:p w14:paraId="01AF974B" w14:textId="77777777" w:rsidR="00EE67FD" w:rsidRPr="00230D1C" w:rsidRDefault="00EE67FD" w:rsidP="00EB4D50">
            <w:pPr>
              <w:jc w:val="center"/>
              <w:rPr>
                <w:b/>
                <w:noProof/>
              </w:rPr>
            </w:pPr>
          </w:p>
        </w:tc>
      </w:tr>
      <w:tr w:rsidR="00EE67FD" w:rsidRPr="00230D1C" w14:paraId="4F339AEF" w14:textId="77777777" w:rsidTr="00EB4D50">
        <w:trPr>
          <w:gridAfter w:val="1"/>
          <w:wAfter w:w="104" w:type="dxa"/>
          <w:cantSplit/>
          <w:jc w:val="center"/>
        </w:trPr>
        <w:tc>
          <w:tcPr>
            <w:tcW w:w="1020" w:type="dxa"/>
            <w:tcBorders>
              <w:top w:val="single" w:sz="4" w:space="0" w:color="FFFFFF"/>
              <w:left w:val="single" w:sz="4" w:space="0" w:color="FFFFFF"/>
              <w:bottom w:val="single" w:sz="4" w:space="0" w:color="FFFFFF"/>
              <w:right w:val="single" w:sz="4" w:space="0" w:color="FFFFFF"/>
            </w:tcBorders>
            <w:shd w:val="clear" w:color="auto" w:fill="auto"/>
          </w:tcPr>
          <w:p w14:paraId="1D4C5B79" w14:textId="77777777" w:rsidR="00EE67FD" w:rsidRPr="00230D1C" w:rsidRDefault="00EE67FD" w:rsidP="00EB4D50">
            <w:pPr>
              <w:jc w:val="center"/>
              <w:rPr>
                <w:b/>
                <w:noProof/>
              </w:rPr>
            </w:pPr>
          </w:p>
        </w:tc>
        <w:tc>
          <w:tcPr>
            <w:tcW w:w="1247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55DEC01" w14:textId="77777777" w:rsidR="00EE67FD" w:rsidRPr="00230D1C" w:rsidRDefault="00EE67FD" w:rsidP="00EB4D50">
            <w:pPr>
              <w:rPr>
                <w:noProof/>
              </w:rPr>
            </w:pPr>
            <w:r w:rsidRPr="00230D1C">
              <w:rPr>
                <w:noProof/>
              </w:rPr>
              <w:t xml:space="preserve">This leaf node </w:t>
            </w:r>
            <w:r w:rsidRPr="00230D1C">
              <w:rPr>
                <w:noProof/>
                <w:lang w:eastAsia="ko-KR"/>
              </w:rPr>
              <w:t>contains the longitudinal coordinate of a corner</w:t>
            </w:r>
            <w:r w:rsidRPr="00230D1C">
              <w:rPr>
                <w:noProof/>
              </w:rPr>
              <w:t>.</w:t>
            </w:r>
          </w:p>
        </w:tc>
      </w:tr>
    </w:tbl>
    <w:p w14:paraId="09CBA1FD" w14:textId="77777777" w:rsidR="00EE67FD" w:rsidRPr="00230D1C" w:rsidRDefault="00EE67FD" w:rsidP="00EE67FD">
      <w:pPr>
        <w:rPr>
          <w:noProof/>
        </w:rPr>
      </w:pPr>
    </w:p>
    <w:p w14:paraId="64120E3F" w14:textId="77777777" w:rsidR="00EE67FD" w:rsidRPr="00230D1C" w:rsidRDefault="00EE67FD" w:rsidP="00EE67FD">
      <w:pPr>
        <w:pStyle w:val="Heading3"/>
        <w:rPr>
          <w:noProof/>
          <w:lang w:eastAsia="ko-KR"/>
        </w:rPr>
      </w:pPr>
      <w:bookmarkStart w:id="14397" w:name="_Toc144198272"/>
      <w:bookmarkStart w:id="14398" w:name="_Toc144199916"/>
      <w:bookmarkStart w:id="14399" w:name="_Toc152621398"/>
      <w:r w:rsidRPr="00230D1C">
        <w:rPr>
          <w:noProof/>
          <w:lang w:eastAsia="ko-KR"/>
        </w:rPr>
        <w:t>13.2.43A9</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PolygonArea/&lt;x&gt;/PointCoordinateType/</w:t>
      </w:r>
      <w:r w:rsidRPr="00230D1C">
        <w:rPr>
          <w:noProof/>
        </w:rPr>
        <w:br/>
        <w:t>Latitude</w:t>
      </w:r>
      <w:bookmarkEnd w:id="14397"/>
      <w:bookmarkEnd w:id="14398"/>
      <w:bookmarkEnd w:id="14399"/>
    </w:p>
    <w:p w14:paraId="23B96E97" w14:textId="77777777" w:rsidR="00EE67FD" w:rsidRPr="00230D1C" w:rsidRDefault="00EE67FD" w:rsidP="00EE67FD">
      <w:pPr>
        <w:pStyle w:val="TH"/>
        <w:rPr>
          <w:noProof/>
          <w:lang w:eastAsia="ko-KR"/>
        </w:rPr>
      </w:pPr>
      <w:r w:rsidRPr="00230D1C">
        <w:rPr>
          <w:noProof/>
        </w:rPr>
        <w:t>Table </w:t>
      </w:r>
      <w:r w:rsidRPr="00230D1C">
        <w:rPr>
          <w:noProof/>
          <w:lang w:eastAsia="ko-KR"/>
        </w:rPr>
        <w:t>13.2.43A9</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PolygonArea/&lt;x&gt;/PointCoordinateType/</w:t>
      </w:r>
      <w:r w:rsidRPr="00230D1C">
        <w:rPr>
          <w:noProof/>
          <w:lang w:eastAsia="ko-KR"/>
        </w:rPr>
        <w:br/>
      </w:r>
      <w:r w:rsidRPr="00230D1C">
        <w:rPr>
          <w:noProof/>
        </w:rPr>
        <w:t>Lat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5"/>
        <w:gridCol w:w="2457"/>
        <w:gridCol w:w="1829"/>
        <w:gridCol w:w="1763"/>
        <w:gridCol w:w="1781"/>
        <w:gridCol w:w="1225"/>
        <w:gridCol w:w="29"/>
      </w:tblGrid>
      <w:tr w:rsidR="00EE67FD" w:rsidRPr="00230D1C" w14:paraId="3C7356B0" w14:textId="77777777" w:rsidTr="00EB4D50">
        <w:trPr>
          <w:cantSplit/>
          <w:trHeight w:hRule="exact" w:val="527"/>
          <w:jc w:val="center"/>
        </w:trPr>
        <w:tc>
          <w:tcPr>
            <w:tcW w:w="14270" w:type="dxa"/>
            <w:gridSpan w:val="7"/>
            <w:tcBorders>
              <w:top w:val="single" w:sz="4" w:space="0" w:color="FFFFFF"/>
              <w:left w:val="single" w:sz="4" w:space="0" w:color="FFFFFF"/>
              <w:bottom w:val="single" w:sz="4" w:space="0" w:color="FFFFFF"/>
              <w:right w:val="single" w:sz="4" w:space="0" w:color="FFFFFF"/>
            </w:tcBorders>
            <w:shd w:val="clear" w:color="auto" w:fill="auto"/>
          </w:tcPr>
          <w:p w14:paraId="1BD45952" w14:textId="77777777" w:rsidR="00EE67FD" w:rsidRPr="00230D1C" w:rsidRDefault="00EE67FD" w:rsidP="00EB4D50">
            <w:pPr>
              <w:rPr>
                <w:noProof/>
              </w:rPr>
            </w:pPr>
            <w:r w:rsidRPr="00230D1C">
              <w:rPr>
                <w:noProof/>
              </w:rPr>
              <w:t>&lt;x&gt;/OnNetwork/MCVideoGroupList/&lt;x&gt;/Entry/RulesForAffiliation/&lt;x&gt;/ListOfLocationCriteria/&lt;x&gt;/Entry/EnterSpecificArea/PolygonArea/&lt;x&gt;/PointCoordinateType/Latitude</w:t>
            </w:r>
          </w:p>
        </w:tc>
      </w:tr>
      <w:tr w:rsidR="00EE67FD" w:rsidRPr="00230D1C" w14:paraId="3865C373" w14:textId="77777777" w:rsidTr="00EB4D50">
        <w:trPr>
          <w:gridAfter w:val="1"/>
          <w:wAfter w:w="42" w:type="dxa"/>
          <w:cantSplit/>
          <w:trHeight w:hRule="exact" w:val="240"/>
          <w:jc w:val="center"/>
        </w:trPr>
        <w:tc>
          <w:tcPr>
            <w:tcW w:w="736" w:type="dxa"/>
            <w:tcBorders>
              <w:top w:val="single" w:sz="4" w:space="0" w:color="FFFFFF"/>
              <w:left w:val="single" w:sz="4" w:space="0" w:color="FFFFFF"/>
              <w:bottom w:val="single" w:sz="4" w:space="0" w:color="FFFFFF"/>
              <w:right w:val="single" w:sz="4" w:space="0" w:color="000000"/>
            </w:tcBorders>
            <w:shd w:val="clear" w:color="auto" w:fill="auto"/>
          </w:tcPr>
          <w:p w14:paraId="2FD164BF" w14:textId="77777777" w:rsidR="00EE67FD" w:rsidRPr="00230D1C" w:rsidRDefault="00EE67FD" w:rsidP="00EB4D50">
            <w:pPr>
              <w:jc w:val="center"/>
              <w:rPr>
                <w:rFonts w:ascii="Arial" w:hAnsi="Arial" w:cs="Arial"/>
                <w:b/>
                <w:noProof/>
                <w:sz w:val="18"/>
                <w:szCs w:val="18"/>
              </w:rPr>
            </w:pPr>
          </w:p>
        </w:tc>
        <w:tc>
          <w:tcPr>
            <w:tcW w:w="37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12BFD1" w14:textId="77777777" w:rsidR="00EE67FD" w:rsidRPr="00230D1C" w:rsidRDefault="00EE67FD" w:rsidP="00EB4D50">
            <w:pPr>
              <w:pStyle w:val="TAC"/>
              <w:rPr>
                <w:noProof/>
              </w:rPr>
            </w:pPr>
            <w:r w:rsidRPr="00230D1C">
              <w:rPr>
                <w:noProof/>
              </w:rPr>
              <w:t>Status</w:t>
            </w:r>
          </w:p>
        </w:tc>
        <w:tc>
          <w:tcPr>
            <w:tcW w:w="27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5572E4" w14:textId="77777777" w:rsidR="00EE67FD" w:rsidRPr="00230D1C" w:rsidRDefault="00EE67FD" w:rsidP="00EB4D50">
            <w:pPr>
              <w:pStyle w:val="TAC"/>
              <w:rPr>
                <w:noProof/>
              </w:rPr>
            </w:pPr>
            <w:r w:rsidRPr="00230D1C">
              <w:rPr>
                <w:noProof/>
              </w:rPr>
              <w:t>Occurrence</w:t>
            </w:r>
          </w:p>
        </w:tc>
        <w:tc>
          <w:tcPr>
            <w:tcW w:w="262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2576FC" w14:textId="77777777" w:rsidR="00EE67FD" w:rsidRPr="00230D1C" w:rsidRDefault="00EE67FD" w:rsidP="00EB4D50">
            <w:pPr>
              <w:pStyle w:val="TAC"/>
              <w:rPr>
                <w:noProof/>
              </w:rPr>
            </w:pPr>
            <w:r w:rsidRPr="00230D1C">
              <w:rPr>
                <w:noProof/>
              </w:rPr>
              <w:t>Format</w:t>
            </w:r>
          </w:p>
        </w:tc>
        <w:tc>
          <w:tcPr>
            <w:tcW w:w="26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527970" w14:textId="77777777" w:rsidR="00EE67FD" w:rsidRPr="00230D1C" w:rsidRDefault="00EE67FD" w:rsidP="00EB4D50">
            <w:pPr>
              <w:pStyle w:val="TAC"/>
              <w:rPr>
                <w:noProof/>
              </w:rPr>
            </w:pPr>
            <w:r w:rsidRPr="00230D1C">
              <w:rPr>
                <w:noProof/>
              </w:rPr>
              <w:t>Min. Access Types</w:t>
            </w:r>
          </w:p>
        </w:tc>
        <w:tc>
          <w:tcPr>
            <w:tcW w:w="1782" w:type="dxa"/>
            <w:tcBorders>
              <w:top w:val="single" w:sz="4" w:space="0" w:color="FFFFFF"/>
              <w:left w:val="single" w:sz="4" w:space="0" w:color="000000"/>
              <w:bottom w:val="single" w:sz="4" w:space="0" w:color="FFFFFF"/>
              <w:right w:val="single" w:sz="4" w:space="0" w:color="FFFFFF"/>
            </w:tcBorders>
            <w:shd w:val="clear" w:color="auto" w:fill="auto"/>
          </w:tcPr>
          <w:p w14:paraId="11099A01" w14:textId="77777777" w:rsidR="00EE67FD" w:rsidRPr="00230D1C" w:rsidRDefault="00EE67FD" w:rsidP="00EB4D50">
            <w:pPr>
              <w:jc w:val="center"/>
              <w:rPr>
                <w:rFonts w:ascii="Arial" w:hAnsi="Arial" w:cs="Arial"/>
                <w:b/>
                <w:noProof/>
                <w:sz w:val="18"/>
                <w:szCs w:val="18"/>
              </w:rPr>
            </w:pPr>
          </w:p>
        </w:tc>
      </w:tr>
      <w:tr w:rsidR="00EE67FD" w:rsidRPr="00230D1C" w14:paraId="67D597A7" w14:textId="77777777" w:rsidTr="00EB4D50">
        <w:trPr>
          <w:gridAfter w:val="1"/>
          <w:wAfter w:w="42" w:type="dxa"/>
          <w:cantSplit/>
          <w:trHeight w:hRule="exact" w:val="280"/>
          <w:jc w:val="center"/>
        </w:trPr>
        <w:tc>
          <w:tcPr>
            <w:tcW w:w="736" w:type="dxa"/>
            <w:tcBorders>
              <w:top w:val="single" w:sz="4" w:space="0" w:color="FFFFFF"/>
              <w:left w:val="single" w:sz="4" w:space="0" w:color="FFFFFF"/>
              <w:bottom w:val="single" w:sz="4" w:space="0" w:color="FFFFFF"/>
              <w:right w:val="single" w:sz="4" w:space="0" w:color="000000"/>
            </w:tcBorders>
            <w:shd w:val="clear" w:color="auto" w:fill="auto"/>
          </w:tcPr>
          <w:p w14:paraId="3307D743" w14:textId="77777777" w:rsidR="00EE67FD" w:rsidRPr="00230D1C" w:rsidRDefault="00EE67FD" w:rsidP="00EB4D50">
            <w:pPr>
              <w:jc w:val="center"/>
              <w:rPr>
                <w:b/>
                <w:noProof/>
              </w:rPr>
            </w:pPr>
          </w:p>
        </w:tc>
        <w:tc>
          <w:tcPr>
            <w:tcW w:w="37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D9FFED" w14:textId="77777777" w:rsidR="00EE67FD" w:rsidRPr="00230D1C" w:rsidRDefault="00EE67FD" w:rsidP="00EB4D50">
            <w:pPr>
              <w:pStyle w:val="TAC"/>
              <w:rPr>
                <w:noProof/>
              </w:rPr>
            </w:pPr>
            <w:r w:rsidRPr="00230D1C">
              <w:rPr>
                <w:noProof/>
              </w:rPr>
              <w:t>Required</w:t>
            </w:r>
          </w:p>
        </w:tc>
        <w:tc>
          <w:tcPr>
            <w:tcW w:w="27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3C1818" w14:textId="77777777" w:rsidR="00EE67FD" w:rsidRPr="00230D1C" w:rsidRDefault="00EE67FD" w:rsidP="00EB4D50">
            <w:pPr>
              <w:pStyle w:val="TAC"/>
              <w:rPr>
                <w:noProof/>
              </w:rPr>
            </w:pPr>
            <w:r w:rsidRPr="00230D1C">
              <w:rPr>
                <w:noProof/>
              </w:rPr>
              <w:t>One</w:t>
            </w:r>
          </w:p>
        </w:tc>
        <w:tc>
          <w:tcPr>
            <w:tcW w:w="262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7500E6" w14:textId="77777777" w:rsidR="00EE67FD" w:rsidRPr="00230D1C" w:rsidRDefault="00EE67FD" w:rsidP="00EB4D50">
            <w:pPr>
              <w:pStyle w:val="TAC"/>
              <w:rPr>
                <w:noProof/>
              </w:rPr>
            </w:pPr>
            <w:r w:rsidRPr="00230D1C">
              <w:rPr>
                <w:noProof/>
              </w:rPr>
              <w:t>int</w:t>
            </w:r>
          </w:p>
        </w:tc>
        <w:tc>
          <w:tcPr>
            <w:tcW w:w="26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B04987" w14:textId="77777777" w:rsidR="00EE67FD" w:rsidRPr="00230D1C" w:rsidRDefault="00EE67FD" w:rsidP="00EB4D50">
            <w:pPr>
              <w:pStyle w:val="TAC"/>
              <w:rPr>
                <w:noProof/>
              </w:rPr>
            </w:pPr>
            <w:r w:rsidRPr="00230D1C">
              <w:rPr>
                <w:noProof/>
              </w:rPr>
              <w:t>Get, Replace</w:t>
            </w:r>
          </w:p>
        </w:tc>
        <w:tc>
          <w:tcPr>
            <w:tcW w:w="1782" w:type="dxa"/>
            <w:tcBorders>
              <w:top w:val="single" w:sz="4" w:space="0" w:color="FFFFFF"/>
              <w:left w:val="single" w:sz="4" w:space="0" w:color="000000"/>
              <w:bottom w:val="single" w:sz="4" w:space="0" w:color="FFFFFF"/>
              <w:right w:val="single" w:sz="4" w:space="0" w:color="FFFFFF"/>
            </w:tcBorders>
            <w:shd w:val="clear" w:color="auto" w:fill="auto"/>
          </w:tcPr>
          <w:p w14:paraId="45018EF1" w14:textId="77777777" w:rsidR="00EE67FD" w:rsidRPr="00230D1C" w:rsidRDefault="00EE67FD" w:rsidP="00EB4D50">
            <w:pPr>
              <w:jc w:val="center"/>
              <w:rPr>
                <w:b/>
                <w:noProof/>
              </w:rPr>
            </w:pPr>
          </w:p>
        </w:tc>
      </w:tr>
      <w:tr w:rsidR="00EE67FD" w:rsidRPr="00230D1C" w14:paraId="31120A55" w14:textId="77777777" w:rsidTr="00EB4D50">
        <w:trPr>
          <w:gridAfter w:val="1"/>
          <w:wAfter w:w="42" w:type="dxa"/>
          <w:cantSplit/>
          <w:jc w:val="center"/>
        </w:trPr>
        <w:tc>
          <w:tcPr>
            <w:tcW w:w="736" w:type="dxa"/>
            <w:tcBorders>
              <w:top w:val="single" w:sz="4" w:space="0" w:color="FFFFFF"/>
              <w:left w:val="single" w:sz="4" w:space="0" w:color="FFFFFF"/>
              <w:bottom w:val="single" w:sz="4" w:space="0" w:color="FFFFFF"/>
              <w:right w:val="single" w:sz="4" w:space="0" w:color="FFFFFF"/>
            </w:tcBorders>
            <w:shd w:val="clear" w:color="auto" w:fill="auto"/>
          </w:tcPr>
          <w:p w14:paraId="0827D549" w14:textId="77777777" w:rsidR="00EE67FD" w:rsidRPr="00230D1C" w:rsidRDefault="00EE67FD" w:rsidP="00EB4D50">
            <w:pPr>
              <w:jc w:val="center"/>
              <w:rPr>
                <w:b/>
                <w:noProof/>
              </w:rPr>
            </w:pPr>
          </w:p>
        </w:tc>
        <w:tc>
          <w:tcPr>
            <w:tcW w:w="1349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B2E0F68" w14:textId="77777777" w:rsidR="00EE67FD" w:rsidRPr="00230D1C" w:rsidRDefault="00EE67FD" w:rsidP="00EB4D50">
            <w:pPr>
              <w:rPr>
                <w:noProof/>
              </w:rPr>
            </w:pPr>
            <w:r w:rsidRPr="00230D1C">
              <w:rPr>
                <w:noProof/>
              </w:rPr>
              <w:t xml:space="preserve">This leaf node </w:t>
            </w:r>
            <w:r w:rsidRPr="00230D1C">
              <w:rPr>
                <w:noProof/>
                <w:lang w:eastAsia="ko-KR"/>
              </w:rPr>
              <w:t>contains the latitudinal coordinate of a corner</w:t>
            </w:r>
            <w:r w:rsidRPr="00230D1C">
              <w:rPr>
                <w:noProof/>
              </w:rPr>
              <w:t>.</w:t>
            </w:r>
          </w:p>
        </w:tc>
      </w:tr>
    </w:tbl>
    <w:p w14:paraId="1C233AF8" w14:textId="77777777" w:rsidR="00EE67FD" w:rsidRPr="00230D1C" w:rsidRDefault="00EE67FD" w:rsidP="00EE67FD">
      <w:pPr>
        <w:rPr>
          <w:noProof/>
        </w:rPr>
      </w:pPr>
    </w:p>
    <w:p w14:paraId="0E99F8A4" w14:textId="77777777" w:rsidR="00EE67FD" w:rsidRPr="00230D1C" w:rsidRDefault="00EE67FD" w:rsidP="00EE67FD">
      <w:pPr>
        <w:pStyle w:val="Heading3"/>
        <w:rPr>
          <w:noProof/>
          <w:lang w:eastAsia="ko-KR"/>
        </w:rPr>
      </w:pPr>
      <w:bookmarkStart w:id="14400" w:name="_Toc144198273"/>
      <w:bookmarkStart w:id="14401" w:name="_Toc144199917"/>
      <w:bookmarkStart w:id="14402" w:name="_Toc152621399"/>
      <w:r w:rsidRPr="00230D1C">
        <w:rPr>
          <w:noProof/>
          <w:lang w:eastAsia="ko-KR"/>
        </w:rPr>
        <w:t>13.2.43A10</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EllipsoidArcArea</w:t>
      </w:r>
      <w:bookmarkEnd w:id="14400"/>
      <w:bookmarkEnd w:id="14401"/>
      <w:bookmarkEnd w:id="14402"/>
    </w:p>
    <w:p w14:paraId="43E45610" w14:textId="77777777" w:rsidR="00EE67FD" w:rsidRPr="00230D1C" w:rsidRDefault="00EE67FD" w:rsidP="00EE67FD">
      <w:pPr>
        <w:pStyle w:val="TH"/>
        <w:rPr>
          <w:noProof/>
        </w:rPr>
      </w:pPr>
      <w:r w:rsidRPr="00230D1C">
        <w:rPr>
          <w:noProof/>
        </w:rPr>
        <w:t>Table </w:t>
      </w:r>
      <w:r w:rsidRPr="00230D1C">
        <w:rPr>
          <w:noProof/>
          <w:lang w:eastAsia="ko-KR"/>
        </w:rPr>
        <w:t>13.2.43A10</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EllipsoidArc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34"/>
        <w:gridCol w:w="1899"/>
        <w:gridCol w:w="1704"/>
        <w:gridCol w:w="1888"/>
        <w:gridCol w:w="1845"/>
        <w:gridCol w:w="1500"/>
        <w:gridCol w:w="69"/>
      </w:tblGrid>
      <w:tr w:rsidR="00EE67FD" w:rsidRPr="00230D1C" w14:paraId="3EC0E1FD" w14:textId="77777777" w:rsidTr="00EB4D50">
        <w:trPr>
          <w:cantSplit/>
          <w:trHeight w:hRule="exact" w:val="527"/>
          <w:jc w:val="center"/>
        </w:trPr>
        <w:tc>
          <w:tcPr>
            <w:tcW w:w="11514" w:type="dxa"/>
            <w:gridSpan w:val="7"/>
            <w:tcBorders>
              <w:top w:val="single" w:sz="4" w:space="0" w:color="FFFFFF"/>
              <w:left w:val="single" w:sz="4" w:space="0" w:color="FFFFFF"/>
              <w:bottom w:val="single" w:sz="4" w:space="0" w:color="FFFFFF"/>
              <w:right w:val="single" w:sz="4" w:space="0" w:color="FFFFFF"/>
            </w:tcBorders>
            <w:shd w:val="clear" w:color="auto" w:fill="auto"/>
          </w:tcPr>
          <w:p w14:paraId="29C67D47" w14:textId="77777777" w:rsidR="00EE67FD" w:rsidRPr="00230D1C" w:rsidRDefault="00EE67FD" w:rsidP="00EB4D50">
            <w:pPr>
              <w:rPr>
                <w:noProof/>
              </w:rPr>
            </w:pPr>
            <w:r w:rsidRPr="00230D1C">
              <w:rPr>
                <w:noProof/>
              </w:rPr>
              <w:t>&lt;x&gt;/OnNetwork/MCVideoGroupList/&lt;x&gt;/Entry/RulesForAffiliation/&lt;x&gt;/ListOfLocationCriteria/&lt;x&gt;/Entry/EnterSpecificArea/EllipsoidArcArea</w:t>
            </w:r>
          </w:p>
        </w:tc>
      </w:tr>
      <w:tr w:rsidR="00EE67FD" w:rsidRPr="00230D1C" w14:paraId="1C23358A" w14:textId="77777777" w:rsidTr="00EB4D50">
        <w:trPr>
          <w:gridAfter w:val="1"/>
          <w:wAfter w:w="84" w:type="dxa"/>
          <w:cantSplit/>
          <w:trHeight w:hRule="exact" w:val="240"/>
          <w:jc w:val="center"/>
        </w:trPr>
        <w:tc>
          <w:tcPr>
            <w:tcW w:w="847" w:type="dxa"/>
            <w:tcBorders>
              <w:top w:val="single" w:sz="4" w:space="0" w:color="FFFFFF"/>
              <w:left w:val="single" w:sz="4" w:space="0" w:color="FFFFFF"/>
              <w:bottom w:val="single" w:sz="4" w:space="0" w:color="FFFFFF"/>
              <w:right w:val="single" w:sz="4" w:space="0" w:color="000000"/>
            </w:tcBorders>
            <w:shd w:val="clear" w:color="auto" w:fill="auto"/>
          </w:tcPr>
          <w:p w14:paraId="08AA6E8C" w14:textId="77777777" w:rsidR="00EE67FD" w:rsidRPr="00230D1C" w:rsidRDefault="00EE67FD" w:rsidP="00EB4D50">
            <w:pPr>
              <w:jc w:val="center"/>
              <w:rPr>
                <w:rFonts w:ascii="Arial" w:hAnsi="Arial" w:cs="Arial"/>
                <w:b/>
                <w:noProof/>
                <w:sz w:val="18"/>
                <w:szCs w:val="18"/>
              </w:rPr>
            </w:pPr>
          </w:p>
        </w:tc>
        <w:tc>
          <w:tcPr>
            <w:tcW w:w="22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5F96DA" w14:textId="77777777" w:rsidR="00EE67FD" w:rsidRPr="00230D1C" w:rsidRDefault="00EE67FD" w:rsidP="00EB4D50">
            <w:pPr>
              <w:pStyle w:val="TAC"/>
              <w:rPr>
                <w:noProof/>
              </w:rPr>
            </w:pPr>
            <w:r w:rsidRPr="00230D1C">
              <w:rPr>
                <w:noProof/>
              </w:rPr>
              <w:t>Status</w:t>
            </w:r>
          </w:p>
        </w:tc>
        <w:tc>
          <w:tcPr>
            <w:tcW w:w="20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2AE032" w14:textId="77777777" w:rsidR="00EE67FD" w:rsidRPr="00230D1C" w:rsidRDefault="00EE67FD" w:rsidP="00EB4D50">
            <w:pPr>
              <w:pStyle w:val="TAC"/>
              <w:rPr>
                <w:noProof/>
              </w:rPr>
            </w:pPr>
            <w:r w:rsidRPr="00230D1C">
              <w:rPr>
                <w:noProof/>
              </w:rPr>
              <w:t>Occurrence</w:t>
            </w:r>
          </w:p>
        </w:tc>
        <w:tc>
          <w:tcPr>
            <w:tcW w:w="22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E79E14" w14:textId="77777777" w:rsidR="00EE67FD" w:rsidRPr="00230D1C" w:rsidRDefault="00EE67FD" w:rsidP="00EB4D50">
            <w:pPr>
              <w:pStyle w:val="TAC"/>
              <w:rPr>
                <w:noProof/>
              </w:rPr>
            </w:pPr>
            <w:r w:rsidRPr="00230D1C">
              <w:rPr>
                <w:noProof/>
              </w:rPr>
              <w:t>Format</w:t>
            </w:r>
          </w:p>
        </w:tc>
        <w:tc>
          <w:tcPr>
            <w:tcW w:w="22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A83CC7" w14:textId="77777777" w:rsidR="00EE67FD" w:rsidRPr="00230D1C" w:rsidRDefault="00EE67FD" w:rsidP="00EB4D50">
            <w:pPr>
              <w:pStyle w:val="TAC"/>
              <w:rPr>
                <w:noProof/>
              </w:rPr>
            </w:pPr>
            <w:r w:rsidRPr="00230D1C">
              <w:rPr>
                <w:noProof/>
              </w:rPr>
              <w:t>Min. Access Types</w:t>
            </w:r>
          </w:p>
        </w:tc>
        <w:tc>
          <w:tcPr>
            <w:tcW w:w="1789" w:type="dxa"/>
            <w:tcBorders>
              <w:top w:val="single" w:sz="4" w:space="0" w:color="FFFFFF"/>
              <w:left w:val="single" w:sz="4" w:space="0" w:color="000000"/>
              <w:bottom w:val="single" w:sz="4" w:space="0" w:color="FFFFFF"/>
              <w:right w:val="single" w:sz="4" w:space="0" w:color="FFFFFF"/>
            </w:tcBorders>
            <w:shd w:val="clear" w:color="auto" w:fill="auto"/>
          </w:tcPr>
          <w:p w14:paraId="2330A47E" w14:textId="77777777" w:rsidR="00EE67FD" w:rsidRPr="00230D1C" w:rsidRDefault="00EE67FD" w:rsidP="00EB4D50">
            <w:pPr>
              <w:jc w:val="center"/>
              <w:rPr>
                <w:rFonts w:ascii="Arial" w:hAnsi="Arial" w:cs="Arial"/>
                <w:b/>
                <w:noProof/>
                <w:sz w:val="18"/>
                <w:szCs w:val="18"/>
              </w:rPr>
            </w:pPr>
          </w:p>
        </w:tc>
      </w:tr>
      <w:tr w:rsidR="00EE67FD" w:rsidRPr="00230D1C" w14:paraId="66DE80EF" w14:textId="77777777" w:rsidTr="00EB4D50">
        <w:trPr>
          <w:gridAfter w:val="1"/>
          <w:wAfter w:w="84" w:type="dxa"/>
          <w:cantSplit/>
          <w:trHeight w:hRule="exact" w:val="280"/>
          <w:jc w:val="center"/>
        </w:trPr>
        <w:tc>
          <w:tcPr>
            <w:tcW w:w="847" w:type="dxa"/>
            <w:tcBorders>
              <w:top w:val="single" w:sz="4" w:space="0" w:color="FFFFFF"/>
              <w:left w:val="single" w:sz="4" w:space="0" w:color="FFFFFF"/>
              <w:bottom w:val="single" w:sz="4" w:space="0" w:color="FFFFFF"/>
              <w:right w:val="single" w:sz="4" w:space="0" w:color="000000"/>
            </w:tcBorders>
            <w:shd w:val="clear" w:color="auto" w:fill="auto"/>
          </w:tcPr>
          <w:p w14:paraId="0DC9B8B7" w14:textId="77777777" w:rsidR="00EE67FD" w:rsidRPr="00230D1C" w:rsidRDefault="00EE67FD" w:rsidP="00EB4D50">
            <w:pPr>
              <w:jc w:val="center"/>
              <w:rPr>
                <w:b/>
                <w:noProof/>
              </w:rPr>
            </w:pPr>
          </w:p>
        </w:tc>
        <w:tc>
          <w:tcPr>
            <w:tcW w:w="22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C00632" w14:textId="77777777" w:rsidR="00EE67FD" w:rsidRPr="00230D1C" w:rsidRDefault="00EE67FD" w:rsidP="00EB4D50">
            <w:pPr>
              <w:pStyle w:val="TAC"/>
              <w:rPr>
                <w:noProof/>
              </w:rPr>
            </w:pPr>
            <w:r w:rsidRPr="00230D1C">
              <w:rPr>
                <w:noProof/>
              </w:rPr>
              <w:t>Optional</w:t>
            </w:r>
          </w:p>
        </w:tc>
        <w:tc>
          <w:tcPr>
            <w:tcW w:w="20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BA6B1A" w14:textId="77777777" w:rsidR="00EE67FD" w:rsidRPr="00230D1C" w:rsidRDefault="00EE67FD" w:rsidP="00EB4D50">
            <w:pPr>
              <w:pStyle w:val="TAC"/>
              <w:rPr>
                <w:noProof/>
              </w:rPr>
            </w:pPr>
            <w:r w:rsidRPr="00230D1C">
              <w:rPr>
                <w:noProof/>
              </w:rPr>
              <w:t>ZeroOrOne</w:t>
            </w:r>
          </w:p>
        </w:tc>
        <w:tc>
          <w:tcPr>
            <w:tcW w:w="22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ABB477" w14:textId="77777777" w:rsidR="00EE67FD" w:rsidRPr="00230D1C" w:rsidRDefault="00EE67FD" w:rsidP="00EB4D50">
            <w:pPr>
              <w:pStyle w:val="TAC"/>
              <w:rPr>
                <w:noProof/>
              </w:rPr>
            </w:pPr>
            <w:r w:rsidRPr="00230D1C">
              <w:rPr>
                <w:noProof/>
              </w:rPr>
              <w:t>node</w:t>
            </w:r>
          </w:p>
        </w:tc>
        <w:tc>
          <w:tcPr>
            <w:tcW w:w="22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3701FC" w14:textId="77777777" w:rsidR="00EE67FD" w:rsidRPr="00230D1C" w:rsidRDefault="00EE67FD" w:rsidP="00EB4D50">
            <w:pPr>
              <w:pStyle w:val="TAC"/>
              <w:rPr>
                <w:noProof/>
              </w:rPr>
            </w:pPr>
            <w:r w:rsidRPr="00230D1C">
              <w:rPr>
                <w:noProof/>
              </w:rPr>
              <w:t>Get, Replace</w:t>
            </w:r>
          </w:p>
        </w:tc>
        <w:tc>
          <w:tcPr>
            <w:tcW w:w="1789" w:type="dxa"/>
            <w:tcBorders>
              <w:top w:val="single" w:sz="4" w:space="0" w:color="FFFFFF"/>
              <w:left w:val="single" w:sz="4" w:space="0" w:color="000000"/>
              <w:bottom w:val="single" w:sz="4" w:space="0" w:color="FFFFFF"/>
              <w:right w:val="single" w:sz="4" w:space="0" w:color="FFFFFF"/>
            </w:tcBorders>
            <w:shd w:val="clear" w:color="auto" w:fill="auto"/>
          </w:tcPr>
          <w:p w14:paraId="445408B2" w14:textId="77777777" w:rsidR="00EE67FD" w:rsidRPr="00230D1C" w:rsidRDefault="00EE67FD" w:rsidP="00EB4D50">
            <w:pPr>
              <w:jc w:val="center"/>
              <w:rPr>
                <w:b/>
                <w:noProof/>
              </w:rPr>
            </w:pPr>
          </w:p>
        </w:tc>
      </w:tr>
      <w:tr w:rsidR="00EE67FD" w:rsidRPr="00230D1C" w14:paraId="6A823E00" w14:textId="77777777" w:rsidTr="00EB4D50">
        <w:trPr>
          <w:gridAfter w:val="1"/>
          <w:wAfter w:w="84" w:type="dxa"/>
          <w:cantSplit/>
          <w:jc w:val="center"/>
        </w:trPr>
        <w:tc>
          <w:tcPr>
            <w:tcW w:w="847" w:type="dxa"/>
            <w:tcBorders>
              <w:top w:val="single" w:sz="4" w:space="0" w:color="FFFFFF"/>
              <w:left w:val="single" w:sz="4" w:space="0" w:color="FFFFFF"/>
              <w:bottom w:val="single" w:sz="4" w:space="0" w:color="FFFFFF"/>
              <w:right w:val="single" w:sz="4" w:space="0" w:color="FFFFFF"/>
            </w:tcBorders>
            <w:shd w:val="clear" w:color="auto" w:fill="auto"/>
          </w:tcPr>
          <w:p w14:paraId="01053CBA" w14:textId="77777777" w:rsidR="00EE67FD" w:rsidRPr="00230D1C" w:rsidRDefault="00EE67FD" w:rsidP="00EB4D50">
            <w:pPr>
              <w:jc w:val="center"/>
              <w:rPr>
                <w:b/>
                <w:noProof/>
              </w:rPr>
            </w:pPr>
          </w:p>
        </w:tc>
        <w:tc>
          <w:tcPr>
            <w:tcW w:w="10583"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0F74E43" w14:textId="77777777" w:rsidR="00EE67FD" w:rsidRPr="00230D1C" w:rsidRDefault="00EE67FD" w:rsidP="00EB4D50">
            <w:pPr>
              <w:rPr>
                <w:noProof/>
              </w:rPr>
            </w:pPr>
            <w:r w:rsidRPr="00230D1C">
              <w:rPr>
                <w:noProof/>
              </w:rPr>
              <w:t xml:space="preserve">This interior node </w:t>
            </w:r>
            <w:r w:rsidRPr="00230D1C">
              <w:rPr>
                <w:noProof/>
                <w:lang w:eastAsia="ko-KR"/>
              </w:rPr>
              <w:t xml:space="preserve">contains a </w:t>
            </w:r>
            <w:r w:rsidRPr="00230D1C">
              <w:rPr>
                <w:noProof/>
              </w:rPr>
              <w:t>geographical area described by an ellipsoid arc.</w:t>
            </w:r>
          </w:p>
        </w:tc>
      </w:tr>
    </w:tbl>
    <w:p w14:paraId="21916D41" w14:textId="77777777" w:rsidR="00EE67FD" w:rsidRPr="00230D1C" w:rsidRDefault="00EE67FD" w:rsidP="00EE67FD">
      <w:pPr>
        <w:rPr>
          <w:noProof/>
        </w:rPr>
      </w:pPr>
    </w:p>
    <w:p w14:paraId="631915A0" w14:textId="77777777" w:rsidR="00EE67FD" w:rsidRPr="00230D1C" w:rsidRDefault="00EE67FD" w:rsidP="00EE67FD">
      <w:pPr>
        <w:pStyle w:val="Heading3"/>
        <w:rPr>
          <w:noProof/>
          <w:lang w:eastAsia="ko-KR"/>
        </w:rPr>
      </w:pPr>
      <w:bookmarkStart w:id="14403" w:name="_Toc144198274"/>
      <w:bookmarkStart w:id="14404" w:name="_Toc144199918"/>
      <w:bookmarkStart w:id="14405" w:name="_Toc152621400"/>
      <w:r w:rsidRPr="00230D1C">
        <w:rPr>
          <w:noProof/>
          <w:lang w:eastAsia="ko-KR"/>
        </w:rPr>
        <w:t>13.2.43A11</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EllipsoidArcArea/Center</w:t>
      </w:r>
      <w:bookmarkEnd w:id="14403"/>
      <w:bookmarkEnd w:id="14404"/>
      <w:bookmarkEnd w:id="14405"/>
    </w:p>
    <w:p w14:paraId="545F921C" w14:textId="77777777" w:rsidR="00EE67FD" w:rsidRPr="00230D1C" w:rsidRDefault="00EE67FD" w:rsidP="00EE67FD">
      <w:pPr>
        <w:pStyle w:val="TH"/>
        <w:rPr>
          <w:noProof/>
        </w:rPr>
      </w:pPr>
      <w:r w:rsidRPr="00230D1C">
        <w:rPr>
          <w:noProof/>
        </w:rPr>
        <w:t>Table </w:t>
      </w:r>
      <w:r w:rsidRPr="00230D1C">
        <w:rPr>
          <w:noProof/>
          <w:lang w:eastAsia="ko-KR"/>
        </w:rPr>
        <w:t>13.2.43A11</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EllipsoidArcArea/Cent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1"/>
        <w:gridCol w:w="1930"/>
        <w:gridCol w:w="1672"/>
        <w:gridCol w:w="1879"/>
        <w:gridCol w:w="1830"/>
        <w:gridCol w:w="1517"/>
        <w:gridCol w:w="70"/>
      </w:tblGrid>
      <w:tr w:rsidR="00EE67FD" w:rsidRPr="00230D1C" w14:paraId="3669A547" w14:textId="77777777" w:rsidTr="00EB4D50">
        <w:trPr>
          <w:cantSplit/>
          <w:trHeight w:hRule="exact" w:val="527"/>
          <w:jc w:val="center"/>
        </w:trPr>
        <w:tc>
          <w:tcPr>
            <w:tcW w:w="12103" w:type="dxa"/>
            <w:gridSpan w:val="7"/>
            <w:tcBorders>
              <w:top w:val="single" w:sz="4" w:space="0" w:color="FFFFFF"/>
              <w:left w:val="single" w:sz="4" w:space="0" w:color="FFFFFF"/>
              <w:bottom w:val="single" w:sz="4" w:space="0" w:color="FFFFFF"/>
              <w:right w:val="single" w:sz="4" w:space="0" w:color="FFFFFF"/>
            </w:tcBorders>
            <w:shd w:val="clear" w:color="auto" w:fill="auto"/>
          </w:tcPr>
          <w:p w14:paraId="71752718" w14:textId="77777777" w:rsidR="00EE67FD" w:rsidRPr="00230D1C" w:rsidRDefault="00EE67FD" w:rsidP="00EB4D50">
            <w:pPr>
              <w:rPr>
                <w:noProof/>
              </w:rPr>
            </w:pPr>
            <w:r w:rsidRPr="00230D1C">
              <w:rPr>
                <w:noProof/>
              </w:rPr>
              <w:t>&lt;x&gt;/OnNetwork/MCVideoGroupList/&lt;x&gt;/Entry/RulesForAffiliation/&lt;x&gt;/ListOfLocationCriteria/&lt;x&gt;/Entry/EnterSpecificArea/EllipsoidArcArea/Center</w:t>
            </w:r>
          </w:p>
        </w:tc>
      </w:tr>
      <w:tr w:rsidR="00EE67FD" w:rsidRPr="00230D1C" w14:paraId="40314E86" w14:textId="77777777" w:rsidTr="00EB4D50">
        <w:trPr>
          <w:gridAfter w:val="1"/>
          <w:wAfter w:w="89" w:type="dxa"/>
          <w:cantSplit/>
          <w:trHeight w:hRule="exact" w:val="240"/>
          <w:jc w:val="center"/>
        </w:trPr>
        <w:tc>
          <w:tcPr>
            <w:tcW w:w="892" w:type="dxa"/>
            <w:tcBorders>
              <w:top w:val="single" w:sz="4" w:space="0" w:color="FFFFFF"/>
              <w:left w:val="single" w:sz="4" w:space="0" w:color="FFFFFF"/>
              <w:bottom w:val="single" w:sz="4" w:space="0" w:color="FFFFFF"/>
              <w:right w:val="single" w:sz="4" w:space="0" w:color="000000"/>
            </w:tcBorders>
            <w:shd w:val="clear" w:color="auto" w:fill="auto"/>
          </w:tcPr>
          <w:p w14:paraId="0DF65B74" w14:textId="77777777" w:rsidR="00EE67FD" w:rsidRPr="00230D1C" w:rsidRDefault="00EE67FD" w:rsidP="00EB4D50">
            <w:pPr>
              <w:jc w:val="center"/>
              <w:rPr>
                <w:rFonts w:ascii="Arial" w:hAnsi="Arial" w:cs="Arial"/>
                <w:b/>
                <w:noProof/>
                <w:sz w:val="18"/>
                <w:szCs w:val="18"/>
              </w:rPr>
            </w:pPr>
          </w:p>
        </w:tc>
        <w:tc>
          <w:tcPr>
            <w:tcW w:w="24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1F2FA2" w14:textId="77777777" w:rsidR="00EE67FD" w:rsidRPr="00230D1C" w:rsidRDefault="00EE67FD" w:rsidP="00EB4D50">
            <w:pPr>
              <w:pStyle w:val="TAC"/>
              <w:rPr>
                <w:noProof/>
              </w:rPr>
            </w:pPr>
            <w:r w:rsidRPr="00230D1C">
              <w:rPr>
                <w:noProof/>
              </w:rPr>
              <w:t>Status</w:t>
            </w:r>
          </w:p>
        </w:tc>
        <w:tc>
          <w:tcPr>
            <w:tcW w:w="2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732010" w14:textId="77777777" w:rsidR="00EE67FD" w:rsidRPr="00230D1C" w:rsidRDefault="00EE67FD" w:rsidP="00EB4D50">
            <w:pPr>
              <w:pStyle w:val="TAC"/>
              <w:rPr>
                <w:noProof/>
              </w:rPr>
            </w:pPr>
            <w:r w:rsidRPr="00230D1C">
              <w:rPr>
                <w:noProof/>
              </w:rPr>
              <w:t>Occurrence</w:t>
            </w:r>
          </w:p>
        </w:tc>
        <w:tc>
          <w:tcPr>
            <w:tcW w:w="23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A1C0DC" w14:textId="77777777" w:rsidR="00EE67FD" w:rsidRPr="00230D1C" w:rsidRDefault="00EE67FD" w:rsidP="00EB4D50">
            <w:pPr>
              <w:pStyle w:val="TAC"/>
              <w:rPr>
                <w:noProof/>
              </w:rPr>
            </w:pPr>
            <w:r w:rsidRPr="00230D1C">
              <w:rPr>
                <w:noProof/>
              </w:rPr>
              <w:t>Format</w:t>
            </w:r>
          </w:p>
        </w:tc>
        <w:tc>
          <w:tcPr>
            <w:tcW w:w="23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70707E" w14:textId="77777777" w:rsidR="00EE67FD" w:rsidRPr="00230D1C" w:rsidRDefault="00EE67FD" w:rsidP="00EB4D50">
            <w:pPr>
              <w:pStyle w:val="TAC"/>
              <w:rPr>
                <w:noProof/>
              </w:rPr>
            </w:pPr>
            <w:r w:rsidRPr="00230D1C">
              <w:rPr>
                <w:noProof/>
              </w:rPr>
              <w:t>Min. Access Types</w:t>
            </w:r>
          </w:p>
        </w:tc>
        <w:tc>
          <w:tcPr>
            <w:tcW w:w="1901" w:type="dxa"/>
            <w:tcBorders>
              <w:top w:val="single" w:sz="4" w:space="0" w:color="FFFFFF"/>
              <w:left w:val="single" w:sz="4" w:space="0" w:color="000000"/>
              <w:bottom w:val="single" w:sz="4" w:space="0" w:color="FFFFFF"/>
              <w:right w:val="single" w:sz="4" w:space="0" w:color="FFFFFF"/>
            </w:tcBorders>
            <w:shd w:val="clear" w:color="auto" w:fill="auto"/>
          </w:tcPr>
          <w:p w14:paraId="319870EF" w14:textId="77777777" w:rsidR="00EE67FD" w:rsidRPr="00230D1C" w:rsidRDefault="00EE67FD" w:rsidP="00EB4D50">
            <w:pPr>
              <w:jc w:val="center"/>
              <w:rPr>
                <w:rFonts w:ascii="Arial" w:hAnsi="Arial" w:cs="Arial"/>
                <w:b/>
                <w:noProof/>
                <w:sz w:val="18"/>
                <w:szCs w:val="18"/>
              </w:rPr>
            </w:pPr>
          </w:p>
        </w:tc>
      </w:tr>
      <w:tr w:rsidR="00EE67FD" w:rsidRPr="00230D1C" w14:paraId="680BA5CF" w14:textId="77777777" w:rsidTr="00EB4D50">
        <w:trPr>
          <w:gridAfter w:val="1"/>
          <w:wAfter w:w="89" w:type="dxa"/>
          <w:cantSplit/>
          <w:trHeight w:hRule="exact" w:val="280"/>
          <w:jc w:val="center"/>
        </w:trPr>
        <w:tc>
          <w:tcPr>
            <w:tcW w:w="892" w:type="dxa"/>
            <w:tcBorders>
              <w:top w:val="single" w:sz="4" w:space="0" w:color="FFFFFF"/>
              <w:left w:val="single" w:sz="4" w:space="0" w:color="FFFFFF"/>
              <w:bottom w:val="single" w:sz="4" w:space="0" w:color="FFFFFF"/>
              <w:right w:val="single" w:sz="4" w:space="0" w:color="000000"/>
            </w:tcBorders>
            <w:shd w:val="clear" w:color="auto" w:fill="auto"/>
          </w:tcPr>
          <w:p w14:paraId="3E9E5261" w14:textId="77777777" w:rsidR="00EE67FD" w:rsidRPr="00230D1C" w:rsidRDefault="00EE67FD" w:rsidP="00EB4D50">
            <w:pPr>
              <w:jc w:val="center"/>
              <w:rPr>
                <w:b/>
                <w:noProof/>
              </w:rPr>
            </w:pPr>
          </w:p>
        </w:tc>
        <w:tc>
          <w:tcPr>
            <w:tcW w:w="24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CB3C10" w14:textId="77777777" w:rsidR="00EE67FD" w:rsidRPr="00230D1C" w:rsidRDefault="00EE67FD" w:rsidP="00EB4D50">
            <w:pPr>
              <w:pStyle w:val="TAC"/>
              <w:rPr>
                <w:noProof/>
              </w:rPr>
            </w:pPr>
            <w:r w:rsidRPr="00230D1C">
              <w:rPr>
                <w:noProof/>
              </w:rPr>
              <w:t>Required</w:t>
            </w:r>
          </w:p>
        </w:tc>
        <w:tc>
          <w:tcPr>
            <w:tcW w:w="2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CC1013" w14:textId="77777777" w:rsidR="00EE67FD" w:rsidRPr="00230D1C" w:rsidRDefault="00EE67FD" w:rsidP="00EB4D50">
            <w:pPr>
              <w:pStyle w:val="TAC"/>
              <w:rPr>
                <w:noProof/>
              </w:rPr>
            </w:pPr>
            <w:r w:rsidRPr="00230D1C">
              <w:rPr>
                <w:noProof/>
              </w:rPr>
              <w:t>One</w:t>
            </w:r>
          </w:p>
        </w:tc>
        <w:tc>
          <w:tcPr>
            <w:tcW w:w="23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916FB6" w14:textId="77777777" w:rsidR="00EE67FD" w:rsidRPr="00230D1C" w:rsidRDefault="00EE67FD" w:rsidP="00EB4D50">
            <w:pPr>
              <w:pStyle w:val="TAC"/>
              <w:rPr>
                <w:noProof/>
              </w:rPr>
            </w:pPr>
            <w:r w:rsidRPr="00230D1C">
              <w:rPr>
                <w:noProof/>
              </w:rPr>
              <w:t>node</w:t>
            </w:r>
          </w:p>
        </w:tc>
        <w:tc>
          <w:tcPr>
            <w:tcW w:w="23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77658C" w14:textId="77777777" w:rsidR="00EE67FD" w:rsidRPr="00230D1C" w:rsidRDefault="00EE67FD" w:rsidP="00EB4D50">
            <w:pPr>
              <w:pStyle w:val="TAC"/>
              <w:rPr>
                <w:noProof/>
              </w:rPr>
            </w:pPr>
            <w:r w:rsidRPr="00230D1C">
              <w:rPr>
                <w:noProof/>
              </w:rPr>
              <w:t>Get, Replace</w:t>
            </w:r>
          </w:p>
        </w:tc>
        <w:tc>
          <w:tcPr>
            <w:tcW w:w="1901" w:type="dxa"/>
            <w:tcBorders>
              <w:top w:val="single" w:sz="4" w:space="0" w:color="FFFFFF"/>
              <w:left w:val="single" w:sz="4" w:space="0" w:color="000000"/>
              <w:bottom w:val="single" w:sz="4" w:space="0" w:color="FFFFFF"/>
              <w:right w:val="single" w:sz="4" w:space="0" w:color="FFFFFF"/>
            </w:tcBorders>
            <w:shd w:val="clear" w:color="auto" w:fill="auto"/>
          </w:tcPr>
          <w:p w14:paraId="397F69D3" w14:textId="77777777" w:rsidR="00EE67FD" w:rsidRPr="00230D1C" w:rsidRDefault="00EE67FD" w:rsidP="00EB4D50">
            <w:pPr>
              <w:jc w:val="center"/>
              <w:rPr>
                <w:b/>
                <w:noProof/>
              </w:rPr>
            </w:pPr>
          </w:p>
        </w:tc>
      </w:tr>
      <w:tr w:rsidR="00EE67FD" w:rsidRPr="00230D1C" w14:paraId="54D38200" w14:textId="77777777" w:rsidTr="00EB4D50">
        <w:trPr>
          <w:gridAfter w:val="1"/>
          <w:wAfter w:w="89" w:type="dxa"/>
          <w:cantSplit/>
          <w:jc w:val="center"/>
        </w:trPr>
        <w:tc>
          <w:tcPr>
            <w:tcW w:w="892" w:type="dxa"/>
            <w:tcBorders>
              <w:top w:val="single" w:sz="4" w:space="0" w:color="FFFFFF"/>
              <w:left w:val="single" w:sz="4" w:space="0" w:color="FFFFFF"/>
              <w:bottom w:val="single" w:sz="4" w:space="0" w:color="FFFFFF"/>
              <w:right w:val="single" w:sz="4" w:space="0" w:color="FFFFFF"/>
            </w:tcBorders>
            <w:shd w:val="clear" w:color="auto" w:fill="auto"/>
          </w:tcPr>
          <w:p w14:paraId="21E4E518" w14:textId="77777777" w:rsidR="00EE67FD" w:rsidRPr="00230D1C" w:rsidRDefault="00EE67FD" w:rsidP="00EB4D50">
            <w:pPr>
              <w:jc w:val="center"/>
              <w:rPr>
                <w:b/>
                <w:noProof/>
              </w:rPr>
            </w:pPr>
          </w:p>
        </w:tc>
        <w:tc>
          <w:tcPr>
            <w:tcW w:w="1112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5359CF6" w14:textId="77777777" w:rsidR="00EE67FD" w:rsidRPr="00230D1C" w:rsidRDefault="00EE67FD" w:rsidP="00EB4D50">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512F24C6" w14:textId="77777777" w:rsidR="00EE67FD" w:rsidRPr="00230D1C" w:rsidRDefault="00EE67FD" w:rsidP="00EE67FD">
      <w:pPr>
        <w:rPr>
          <w:noProof/>
        </w:rPr>
      </w:pPr>
    </w:p>
    <w:p w14:paraId="18A2938D" w14:textId="77777777" w:rsidR="00EE67FD" w:rsidRPr="00230D1C" w:rsidRDefault="00EE67FD" w:rsidP="00EE67FD">
      <w:pPr>
        <w:pStyle w:val="Heading3"/>
        <w:rPr>
          <w:noProof/>
          <w:lang w:eastAsia="ko-KR"/>
        </w:rPr>
      </w:pPr>
      <w:bookmarkStart w:id="14406" w:name="_Toc144198275"/>
      <w:bookmarkStart w:id="14407" w:name="_Toc144199919"/>
      <w:bookmarkStart w:id="14408" w:name="_Toc152621401"/>
      <w:r w:rsidRPr="00230D1C">
        <w:rPr>
          <w:noProof/>
          <w:lang w:eastAsia="ko-KR"/>
        </w:rPr>
        <w:t>13.2.43A12</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EllipsoidArcArea/Center/PointCoordinateType</w:t>
      </w:r>
      <w:bookmarkEnd w:id="14406"/>
      <w:bookmarkEnd w:id="14407"/>
      <w:bookmarkEnd w:id="14408"/>
    </w:p>
    <w:p w14:paraId="300356F9" w14:textId="77777777" w:rsidR="00EE67FD" w:rsidRPr="00230D1C" w:rsidRDefault="00EE67FD" w:rsidP="00EE67FD">
      <w:pPr>
        <w:pStyle w:val="TH"/>
        <w:rPr>
          <w:noProof/>
          <w:lang w:eastAsia="ko-KR"/>
        </w:rPr>
      </w:pPr>
      <w:r w:rsidRPr="00230D1C">
        <w:rPr>
          <w:noProof/>
        </w:rPr>
        <w:t>Table </w:t>
      </w:r>
      <w:r w:rsidRPr="00230D1C">
        <w:rPr>
          <w:noProof/>
          <w:lang w:eastAsia="ko-KR"/>
        </w:rPr>
        <w:t>13.2.43A12</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EllipsoidArcArea/Center/PointCoordinate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68"/>
        <w:gridCol w:w="1909"/>
        <w:gridCol w:w="1610"/>
        <w:gridCol w:w="1880"/>
        <w:gridCol w:w="1816"/>
        <w:gridCol w:w="1584"/>
        <w:gridCol w:w="72"/>
      </w:tblGrid>
      <w:tr w:rsidR="00EE67FD" w:rsidRPr="00230D1C" w14:paraId="411D239E" w14:textId="77777777" w:rsidTr="00EB4D50">
        <w:trPr>
          <w:cantSplit/>
          <w:trHeight w:hRule="exact" w:val="527"/>
          <w:jc w:val="center"/>
        </w:trPr>
        <w:tc>
          <w:tcPr>
            <w:tcW w:w="13881" w:type="dxa"/>
            <w:gridSpan w:val="7"/>
            <w:tcBorders>
              <w:top w:val="single" w:sz="4" w:space="0" w:color="FFFFFF"/>
              <w:left w:val="single" w:sz="4" w:space="0" w:color="FFFFFF"/>
              <w:bottom w:val="single" w:sz="4" w:space="0" w:color="FFFFFF"/>
              <w:right w:val="single" w:sz="4" w:space="0" w:color="FFFFFF"/>
            </w:tcBorders>
            <w:shd w:val="clear" w:color="auto" w:fill="auto"/>
          </w:tcPr>
          <w:p w14:paraId="0B2C64A1" w14:textId="77777777" w:rsidR="00EE67FD" w:rsidRPr="00230D1C" w:rsidRDefault="00EE67FD" w:rsidP="00EB4D50">
            <w:pPr>
              <w:rPr>
                <w:noProof/>
              </w:rPr>
            </w:pPr>
            <w:r w:rsidRPr="00230D1C">
              <w:rPr>
                <w:noProof/>
              </w:rPr>
              <w:t>&lt;x&gt;/OnNetwork/MCVideoGroupList/&lt;x&gt;/Entry/RulesForAffiliation/&lt;x&gt;/ListOfLocationCriteria/&lt;x&gt;/Entry/EnterSpecificArea/EllipsoidArcArea/Center/PointCoordinateType</w:t>
            </w:r>
          </w:p>
        </w:tc>
      </w:tr>
      <w:tr w:rsidR="00EE67FD" w:rsidRPr="00230D1C" w14:paraId="399C8021" w14:textId="77777777" w:rsidTr="00EB4D50">
        <w:trPr>
          <w:gridAfter w:val="1"/>
          <w:wAfter w:w="107" w:type="dxa"/>
          <w:cantSplit/>
          <w:trHeight w:hRule="exact" w:val="240"/>
          <w:jc w:val="center"/>
        </w:trPr>
        <w:tc>
          <w:tcPr>
            <w:tcW w:w="1043" w:type="dxa"/>
            <w:tcBorders>
              <w:top w:val="single" w:sz="4" w:space="0" w:color="FFFFFF"/>
              <w:left w:val="single" w:sz="4" w:space="0" w:color="FFFFFF"/>
              <w:bottom w:val="single" w:sz="4" w:space="0" w:color="FFFFFF"/>
              <w:right w:val="single" w:sz="4" w:space="0" w:color="000000"/>
            </w:tcBorders>
            <w:shd w:val="clear" w:color="auto" w:fill="auto"/>
          </w:tcPr>
          <w:p w14:paraId="15EC47E8" w14:textId="77777777" w:rsidR="00EE67FD" w:rsidRPr="00230D1C" w:rsidRDefault="00EE67FD" w:rsidP="00EB4D50">
            <w:pPr>
              <w:jc w:val="center"/>
              <w:rPr>
                <w:rFonts w:ascii="Arial" w:hAnsi="Arial" w:cs="Arial"/>
                <w:b/>
                <w:noProof/>
                <w:sz w:val="18"/>
                <w:szCs w:val="18"/>
              </w:rPr>
            </w:pPr>
          </w:p>
        </w:tc>
        <w:tc>
          <w:tcPr>
            <w:tcW w:w="27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8F4B27" w14:textId="77777777" w:rsidR="00EE67FD" w:rsidRPr="00230D1C" w:rsidRDefault="00EE67FD" w:rsidP="00EB4D50">
            <w:pPr>
              <w:pStyle w:val="TAC"/>
              <w:rPr>
                <w:noProof/>
              </w:rPr>
            </w:pPr>
            <w:r w:rsidRPr="00230D1C">
              <w:rPr>
                <w:noProof/>
              </w:rPr>
              <w:t>Status</w:t>
            </w:r>
          </w:p>
        </w:tc>
        <w:tc>
          <w:tcPr>
            <w:tcW w:w="23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42CFAA" w14:textId="77777777" w:rsidR="00EE67FD" w:rsidRPr="00230D1C" w:rsidRDefault="00EE67FD" w:rsidP="00EB4D50">
            <w:pPr>
              <w:pStyle w:val="TAC"/>
              <w:rPr>
                <w:noProof/>
              </w:rPr>
            </w:pPr>
            <w:r w:rsidRPr="00230D1C">
              <w:rPr>
                <w:noProof/>
              </w:rPr>
              <w:t>Occurrence</w:t>
            </w:r>
          </w:p>
        </w:tc>
        <w:tc>
          <w:tcPr>
            <w:tcW w:w="27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2584F3" w14:textId="77777777" w:rsidR="00EE67FD" w:rsidRPr="00230D1C" w:rsidRDefault="00EE67FD" w:rsidP="00EB4D50">
            <w:pPr>
              <w:pStyle w:val="TAC"/>
              <w:rPr>
                <w:noProof/>
              </w:rPr>
            </w:pPr>
            <w:r w:rsidRPr="00230D1C">
              <w:rPr>
                <w:noProof/>
              </w:rPr>
              <w:t>Format</w:t>
            </w:r>
          </w:p>
        </w:tc>
        <w:tc>
          <w:tcPr>
            <w:tcW w:w="26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6A301A" w14:textId="77777777" w:rsidR="00EE67FD" w:rsidRPr="00230D1C" w:rsidRDefault="00EE67FD" w:rsidP="00EB4D50">
            <w:pPr>
              <w:pStyle w:val="TAC"/>
              <w:rPr>
                <w:noProof/>
              </w:rPr>
            </w:pPr>
            <w:r w:rsidRPr="00230D1C">
              <w:rPr>
                <w:noProof/>
              </w:rPr>
              <w:t>Min. Access Types</w:t>
            </w:r>
          </w:p>
        </w:tc>
        <w:tc>
          <w:tcPr>
            <w:tcW w:w="2280" w:type="dxa"/>
            <w:tcBorders>
              <w:top w:val="single" w:sz="4" w:space="0" w:color="FFFFFF"/>
              <w:left w:val="single" w:sz="4" w:space="0" w:color="000000"/>
              <w:bottom w:val="single" w:sz="4" w:space="0" w:color="FFFFFF"/>
              <w:right w:val="single" w:sz="4" w:space="0" w:color="FFFFFF"/>
            </w:tcBorders>
            <w:shd w:val="clear" w:color="auto" w:fill="auto"/>
          </w:tcPr>
          <w:p w14:paraId="6CC41668" w14:textId="77777777" w:rsidR="00EE67FD" w:rsidRPr="00230D1C" w:rsidRDefault="00EE67FD" w:rsidP="00EB4D50">
            <w:pPr>
              <w:jc w:val="center"/>
              <w:rPr>
                <w:rFonts w:ascii="Arial" w:hAnsi="Arial" w:cs="Arial"/>
                <w:b/>
                <w:noProof/>
                <w:sz w:val="18"/>
                <w:szCs w:val="18"/>
              </w:rPr>
            </w:pPr>
          </w:p>
        </w:tc>
      </w:tr>
      <w:tr w:rsidR="00EE67FD" w:rsidRPr="00230D1C" w14:paraId="026574A4" w14:textId="77777777" w:rsidTr="00EB4D50">
        <w:trPr>
          <w:gridAfter w:val="1"/>
          <w:wAfter w:w="107" w:type="dxa"/>
          <w:cantSplit/>
          <w:trHeight w:hRule="exact" w:val="280"/>
          <w:jc w:val="center"/>
        </w:trPr>
        <w:tc>
          <w:tcPr>
            <w:tcW w:w="1043" w:type="dxa"/>
            <w:tcBorders>
              <w:top w:val="single" w:sz="4" w:space="0" w:color="FFFFFF"/>
              <w:left w:val="single" w:sz="4" w:space="0" w:color="FFFFFF"/>
              <w:bottom w:val="single" w:sz="4" w:space="0" w:color="FFFFFF"/>
              <w:right w:val="single" w:sz="4" w:space="0" w:color="000000"/>
            </w:tcBorders>
            <w:shd w:val="clear" w:color="auto" w:fill="auto"/>
          </w:tcPr>
          <w:p w14:paraId="43EC3EA4" w14:textId="77777777" w:rsidR="00EE67FD" w:rsidRPr="00230D1C" w:rsidRDefault="00EE67FD" w:rsidP="00EB4D50">
            <w:pPr>
              <w:jc w:val="center"/>
              <w:rPr>
                <w:b/>
                <w:noProof/>
              </w:rPr>
            </w:pPr>
          </w:p>
        </w:tc>
        <w:tc>
          <w:tcPr>
            <w:tcW w:w="27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2BEC73" w14:textId="77777777" w:rsidR="00EE67FD" w:rsidRPr="00230D1C" w:rsidRDefault="00EE67FD" w:rsidP="00EB4D50">
            <w:pPr>
              <w:pStyle w:val="TAC"/>
              <w:rPr>
                <w:noProof/>
              </w:rPr>
            </w:pPr>
            <w:r w:rsidRPr="00230D1C">
              <w:rPr>
                <w:noProof/>
              </w:rPr>
              <w:t>Required</w:t>
            </w:r>
          </w:p>
        </w:tc>
        <w:tc>
          <w:tcPr>
            <w:tcW w:w="23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1ACD93" w14:textId="77777777" w:rsidR="00EE67FD" w:rsidRPr="00230D1C" w:rsidRDefault="00EE67FD" w:rsidP="00EB4D50">
            <w:pPr>
              <w:pStyle w:val="TAC"/>
              <w:rPr>
                <w:noProof/>
              </w:rPr>
            </w:pPr>
            <w:r w:rsidRPr="00230D1C">
              <w:rPr>
                <w:noProof/>
              </w:rPr>
              <w:t>One</w:t>
            </w:r>
          </w:p>
        </w:tc>
        <w:tc>
          <w:tcPr>
            <w:tcW w:w="27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4D330D" w14:textId="77777777" w:rsidR="00EE67FD" w:rsidRPr="00230D1C" w:rsidRDefault="00EE67FD" w:rsidP="00EB4D50">
            <w:pPr>
              <w:pStyle w:val="TAC"/>
              <w:rPr>
                <w:noProof/>
              </w:rPr>
            </w:pPr>
            <w:r w:rsidRPr="00230D1C">
              <w:rPr>
                <w:noProof/>
              </w:rPr>
              <w:t>node</w:t>
            </w:r>
          </w:p>
        </w:tc>
        <w:tc>
          <w:tcPr>
            <w:tcW w:w="26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AC71D5" w14:textId="77777777" w:rsidR="00EE67FD" w:rsidRPr="00230D1C" w:rsidRDefault="00EE67FD" w:rsidP="00EB4D50">
            <w:pPr>
              <w:pStyle w:val="TAC"/>
              <w:rPr>
                <w:noProof/>
              </w:rPr>
            </w:pPr>
            <w:r w:rsidRPr="00230D1C">
              <w:rPr>
                <w:noProof/>
              </w:rPr>
              <w:t>Get, Replace</w:t>
            </w:r>
          </w:p>
        </w:tc>
        <w:tc>
          <w:tcPr>
            <w:tcW w:w="2280" w:type="dxa"/>
            <w:tcBorders>
              <w:top w:val="single" w:sz="4" w:space="0" w:color="FFFFFF"/>
              <w:left w:val="single" w:sz="4" w:space="0" w:color="000000"/>
              <w:bottom w:val="single" w:sz="4" w:space="0" w:color="FFFFFF"/>
              <w:right w:val="single" w:sz="4" w:space="0" w:color="FFFFFF"/>
            </w:tcBorders>
            <w:shd w:val="clear" w:color="auto" w:fill="auto"/>
          </w:tcPr>
          <w:p w14:paraId="5E97D8CF" w14:textId="77777777" w:rsidR="00EE67FD" w:rsidRPr="00230D1C" w:rsidRDefault="00EE67FD" w:rsidP="00EB4D50">
            <w:pPr>
              <w:jc w:val="center"/>
              <w:rPr>
                <w:b/>
                <w:noProof/>
              </w:rPr>
            </w:pPr>
          </w:p>
        </w:tc>
      </w:tr>
      <w:tr w:rsidR="00EE67FD" w:rsidRPr="00230D1C" w14:paraId="5A2595E1" w14:textId="77777777" w:rsidTr="00EB4D50">
        <w:trPr>
          <w:gridAfter w:val="1"/>
          <w:wAfter w:w="107" w:type="dxa"/>
          <w:cantSplit/>
          <w:jc w:val="center"/>
        </w:trPr>
        <w:tc>
          <w:tcPr>
            <w:tcW w:w="1043" w:type="dxa"/>
            <w:tcBorders>
              <w:top w:val="single" w:sz="4" w:space="0" w:color="FFFFFF"/>
              <w:left w:val="single" w:sz="4" w:space="0" w:color="FFFFFF"/>
              <w:bottom w:val="single" w:sz="4" w:space="0" w:color="FFFFFF"/>
              <w:right w:val="single" w:sz="4" w:space="0" w:color="FFFFFF"/>
            </w:tcBorders>
            <w:shd w:val="clear" w:color="auto" w:fill="auto"/>
          </w:tcPr>
          <w:p w14:paraId="09385939" w14:textId="77777777" w:rsidR="00EE67FD" w:rsidRPr="00230D1C" w:rsidRDefault="00EE67FD" w:rsidP="00EB4D50">
            <w:pPr>
              <w:jc w:val="center"/>
              <w:rPr>
                <w:b/>
                <w:noProof/>
              </w:rPr>
            </w:pPr>
          </w:p>
        </w:tc>
        <w:tc>
          <w:tcPr>
            <w:tcW w:w="1273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1C3A88A" w14:textId="77777777" w:rsidR="00EE67FD" w:rsidRPr="00230D1C" w:rsidRDefault="00EE67FD" w:rsidP="00EB4D50">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6EF3CEE6" w14:textId="77777777" w:rsidR="00EE67FD" w:rsidRPr="00230D1C" w:rsidRDefault="00EE67FD" w:rsidP="00EE67FD">
      <w:pPr>
        <w:rPr>
          <w:noProof/>
        </w:rPr>
      </w:pPr>
    </w:p>
    <w:p w14:paraId="1A55388E" w14:textId="77777777" w:rsidR="00EE67FD" w:rsidRPr="00230D1C" w:rsidRDefault="00EE67FD" w:rsidP="00EE67FD">
      <w:pPr>
        <w:pStyle w:val="Heading3"/>
        <w:rPr>
          <w:noProof/>
          <w:lang w:eastAsia="ko-KR"/>
        </w:rPr>
      </w:pPr>
      <w:bookmarkStart w:id="14409" w:name="_Toc144198276"/>
      <w:bookmarkStart w:id="14410" w:name="_Toc144199920"/>
      <w:bookmarkStart w:id="14411" w:name="_Toc152621402"/>
      <w:r w:rsidRPr="00230D1C">
        <w:rPr>
          <w:noProof/>
          <w:lang w:eastAsia="ko-KR"/>
        </w:rPr>
        <w:t>13.2.43A13</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EllipsoidArcArea/Center/PointCoordinateType/</w:t>
      </w:r>
      <w:r w:rsidRPr="00230D1C">
        <w:rPr>
          <w:noProof/>
        </w:rPr>
        <w:br/>
        <w:t>Longitude</w:t>
      </w:r>
      <w:bookmarkEnd w:id="14409"/>
      <w:bookmarkEnd w:id="14410"/>
      <w:bookmarkEnd w:id="14411"/>
    </w:p>
    <w:p w14:paraId="526761BF" w14:textId="77777777" w:rsidR="00EE67FD" w:rsidRPr="00230D1C" w:rsidRDefault="00EE67FD" w:rsidP="00EE67FD">
      <w:pPr>
        <w:pStyle w:val="TH"/>
        <w:rPr>
          <w:noProof/>
          <w:lang w:eastAsia="ko-KR"/>
        </w:rPr>
      </w:pPr>
      <w:r w:rsidRPr="00230D1C">
        <w:rPr>
          <w:noProof/>
        </w:rPr>
        <w:t>Table </w:t>
      </w:r>
      <w:r w:rsidRPr="00230D1C">
        <w:rPr>
          <w:noProof/>
          <w:lang w:eastAsia="ko-KR"/>
        </w:rPr>
        <w:t>13.2.43A13</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EllipsoidArcArea/Center/PointCoordinateType/</w:t>
      </w:r>
      <w:r w:rsidRPr="00230D1C">
        <w:rPr>
          <w:noProof/>
          <w:lang w:eastAsia="ko-KR"/>
        </w:rPr>
        <w:br/>
      </w:r>
      <w:r w:rsidRPr="00230D1C">
        <w:rPr>
          <w:noProof/>
        </w:rPr>
        <w:t>Long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69"/>
        <w:gridCol w:w="1909"/>
        <w:gridCol w:w="1608"/>
        <w:gridCol w:w="1880"/>
        <w:gridCol w:w="1815"/>
        <w:gridCol w:w="1585"/>
        <w:gridCol w:w="73"/>
      </w:tblGrid>
      <w:tr w:rsidR="00EE67FD" w:rsidRPr="00230D1C" w14:paraId="0820A703" w14:textId="77777777" w:rsidTr="00EB4D50">
        <w:trPr>
          <w:cantSplit/>
          <w:trHeight w:hRule="exact" w:val="527"/>
          <w:jc w:val="center"/>
        </w:trPr>
        <w:tc>
          <w:tcPr>
            <w:tcW w:w="13936" w:type="dxa"/>
            <w:gridSpan w:val="7"/>
            <w:tcBorders>
              <w:top w:val="single" w:sz="4" w:space="0" w:color="FFFFFF"/>
              <w:left w:val="single" w:sz="4" w:space="0" w:color="FFFFFF"/>
              <w:bottom w:val="single" w:sz="4" w:space="0" w:color="FFFFFF"/>
              <w:right w:val="single" w:sz="4" w:space="0" w:color="FFFFFF"/>
            </w:tcBorders>
            <w:shd w:val="clear" w:color="auto" w:fill="auto"/>
          </w:tcPr>
          <w:p w14:paraId="631DC522" w14:textId="77777777" w:rsidR="00EE67FD" w:rsidRPr="00230D1C" w:rsidRDefault="00EE67FD" w:rsidP="00EB4D50">
            <w:pPr>
              <w:rPr>
                <w:noProof/>
              </w:rPr>
            </w:pPr>
            <w:r w:rsidRPr="00230D1C">
              <w:rPr>
                <w:noProof/>
              </w:rPr>
              <w:t>&lt;x&gt;/OnNetwork/MCVideoGroupList/&lt;x&gt;/Entry/RulesForAffiliation/&lt;x&gt;/ListOfLocationCriteria/&lt;x&gt;/Entry/EnterSpecificArea/EllipsoidArcArea/Center/PointCoordinateType/Longitude</w:t>
            </w:r>
          </w:p>
        </w:tc>
      </w:tr>
      <w:tr w:rsidR="00EE67FD" w:rsidRPr="00230D1C" w14:paraId="1ABAFAF8" w14:textId="77777777" w:rsidTr="00EB4D50">
        <w:trPr>
          <w:gridAfter w:val="1"/>
          <w:wAfter w:w="108" w:type="dxa"/>
          <w:cantSplit/>
          <w:trHeight w:hRule="exact" w:val="240"/>
          <w:jc w:val="center"/>
        </w:trPr>
        <w:tc>
          <w:tcPr>
            <w:tcW w:w="1048" w:type="dxa"/>
            <w:tcBorders>
              <w:top w:val="single" w:sz="4" w:space="0" w:color="FFFFFF"/>
              <w:left w:val="single" w:sz="4" w:space="0" w:color="FFFFFF"/>
              <w:bottom w:val="single" w:sz="4" w:space="0" w:color="FFFFFF"/>
              <w:right w:val="single" w:sz="4" w:space="0" w:color="000000"/>
            </w:tcBorders>
            <w:shd w:val="clear" w:color="auto" w:fill="auto"/>
          </w:tcPr>
          <w:p w14:paraId="67B3C2A7" w14:textId="77777777" w:rsidR="00EE67FD" w:rsidRPr="00230D1C" w:rsidRDefault="00EE67FD" w:rsidP="00EB4D50">
            <w:pPr>
              <w:jc w:val="center"/>
              <w:rPr>
                <w:rFonts w:ascii="Arial" w:hAnsi="Arial" w:cs="Arial"/>
                <w:b/>
                <w:noProof/>
                <w:sz w:val="18"/>
                <w:szCs w:val="18"/>
              </w:rPr>
            </w:pP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3F7315" w14:textId="77777777" w:rsidR="00EE67FD" w:rsidRPr="00230D1C" w:rsidRDefault="00EE67FD" w:rsidP="00EB4D50">
            <w:pPr>
              <w:pStyle w:val="TAC"/>
              <w:rPr>
                <w:noProof/>
              </w:rPr>
            </w:pPr>
            <w:r w:rsidRPr="00230D1C">
              <w:rPr>
                <w:noProof/>
              </w:rPr>
              <w:t>Status</w:t>
            </w:r>
          </w:p>
        </w:tc>
        <w:tc>
          <w:tcPr>
            <w:tcW w:w="2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2ED47A" w14:textId="77777777" w:rsidR="00EE67FD" w:rsidRPr="00230D1C" w:rsidRDefault="00EE67FD" w:rsidP="00EB4D50">
            <w:pPr>
              <w:pStyle w:val="TAC"/>
              <w:rPr>
                <w:noProof/>
              </w:rPr>
            </w:pPr>
            <w:r w:rsidRPr="00230D1C">
              <w:rPr>
                <w:noProof/>
              </w:rPr>
              <w:t>Occurrence</w:t>
            </w:r>
          </w:p>
        </w:tc>
        <w:tc>
          <w:tcPr>
            <w:tcW w:w="27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9A433B" w14:textId="77777777" w:rsidR="00EE67FD" w:rsidRPr="00230D1C" w:rsidRDefault="00EE67FD" w:rsidP="00EB4D50">
            <w:pPr>
              <w:pStyle w:val="TAC"/>
              <w:rPr>
                <w:noProof/>
              </w:rPr>
            </w:pPr>
            <w:r w:rsidRPr="00230D1C">
              <w:rPr>
                <w:noProof/>
              </w:rPr>
              <w:t>Format</w:t>
            </w:r>
          </w:p>
        </w:tc>
        <w:tc>
          <w:tcPr>
            <w:tcW w:w="26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121277" w14:textId="77777777" w:rsidR="00EE67FD" w:rsidRPr="00230D1C" w:rsidRDefault="00EE67FD" w:rsidP="00EB4D50">
            <w:pPr>
              <w:pStyle w:val="TAC"/>
              <w:rPr>
                <w:noProof/>
              </w:rPr>
            </w:pPr>
            <w:r w:rsidRPr="00230D1C">
              <w:rPr>
                <w:noProof/>
              </w:rPr>
              <w:t>Min. Access Types</w:t>
            </w:r>
          </w:p>
        </w:tc>
        <w:tc>
          <w:tcPr>
            <w:tcW w:w="2291" w:type="dxa"/>
            <w:tcBorders>
              <w:top w:val="single" w:sz="4" w:space="0" w:color="FFFFFF"/>
              <w:left w:val="single" w:sz="4" w:space="0" w:color="000000"/>
              <w:bottom w:val="single" w:sz="4" w:space="0" w:color="FFFFFF"/>
              <w:right w:val="single" w:sz="4" w:space="0" w:color="FFFFFF"/>
            </w:tcBorders>
            <w:shd w:val="clear" w:color="auto" w:fill="auto"/>
          </w:tcPr>
          <w:p w14:paraId="435B2583" w14:textId="77777777" w:rsidR="00EE67FD" w:rsidRPr="00230D1C" w:rsidRDefault="00EE67FD" w:rsidP="00EB4D50">
            <w:pPr>
              <w:jc w:val="center"/>
              <w:rPr>
                <w:rFonts w:ascii="Arial" w:hAnsi="Arial" w:cs="Arial"/>
                <w:b/>
                <w:noProof/>
                <w:sz w:val="18"/>
                <w:szCs w:val="18"/>
              </w:rPr>
            </w:pPr>
          </w:p>
        </w:tc>
      </w:tr>
      <w:tr w:rsidR="00EE67FD" w:rsidRPr="00230D1C" w14:paraId="65FB99CE" w14:textId="77777777" w:rsidTr="00EB4D50">
        <w:trPr>
          <w:gridAfter w:val="1"/>
          <w:wAfter w:w="108" w:type="dxa"/>
          <w:cantSplit/>
          <w:trHeight w:hRule="exact" w:val="280"/>
          <w:jc w:val="center"/>
        </w:trPr>
        <w:tc>
          <w:tcPr>
            <w:tcW w:w="1048" w:type="dxa"/>
            <w:tcBorders>
              <w:top w:val="single" w:sz="4" w:space="0" w:color="FFFFFF"/>
              <w:left w:val="single" w:sz="4" w:space="0" w:color="FFFFFF"/>
              <w:bottom w:val="single" w:sz="4" w:space="0" w:color="FFFFFF"/>
              <w:right w:val="single" w:sz="4" w:space="0" w:color="000000"/>
            </w:tcBorders>
            <w:shd w:val="clear" w:color="auto" w:fill="auto"/>
          </w:tcPr>
          <w:p w14:paraId="123AB08C" w14:textId="77777777" w:rsidR="00EE67FD" w:rsidRPr="00230D1C" w:rsidRDefault="00EE67FD" w:rsidP="00EB4D50">
            <w:pPr>
              <w:jc w:val="center"/>
              <w:rPr>
                <w:b/>
                <w:noProof/>
              </w:rPr>
            </w:pPr>
          </w:p>
        </w:tc>
        <w:tc>
          <w:tcPr>
            <w:tcW w:w="27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93A407" w14:textId="77777777" w:rsidR="00EE67FD" w:rsidRPr="00230D1C" w:rsidRDefault="00EE67FD" w:rsidP="00EB4D50">
            <w:pPr>
              <w:pStyle w:val="TAC"/>
              <w:rPr>
                <w:noProof/>
              </w:rPr>
            </w:pPr>
            <w:r w:rsidRPr="00230D1C">
              <w:rPr>
                <w:noProof/>
              </w:rPr>
              <w:t>Required</w:t>
            </w:r>
          </w:p>
        </w:tc>
        <w:tc>
          <w:tcPr>
            <w:tcW w:w="2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089115" w14:textId="77777777" w:rsidR="00EE67FD" w:rsidRPr="00230D1C" w:rsidRDefault="00EE67FD" w:rsidP="00EB4D50">
            <w:pPr>
              <w:pStyle w:val="TAC"/>
              <w:rPr>
                <w:noProof/>
              </w:rPr>
            </w:pPr>
            <w:r w:rsidRPr="00230D1C">
              <w:rPr>
                <w:noProof/>
              </w:rPr>
              <w:t>One</w:t>
            </w:r>
          </w:p>
        </w:tc>
        <w:tc>
          <w:tcPr>
            <w:tcW w:w="27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B2CC3D" w14:textId="77777777" w:rsidR="00EE67FD" w:rsidRPr="00230D1C" w:rsidRDefault="00EE67FD" w:rsidP="00EB4D50">
            <w:pPr>
              <w:pStyle w:val="TAC"/>
              <w:rPr>
                <w:noProof/>
              </w:rPr>
            </w:pPr>
            <w:r w:rsidRPr="00230D1C">
              <w:rPr>
                <w:noProof/>
              </w:rPr>
              <w:t>int</w:t>
            </w:r>
          </w:p>
        </w:tc>
        <w:tc>
          <w:tcPr>
            <w:tcW w:w="26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521281" w14:textId="77777777" w:rsidR="00EE67FD" w:rsidRPr="00230D1C" w:rsidRDefault="00EE67FD" w:rsidP="00EB4D50">
            <w:pPr>
              <w:pStyle w:val="TAC"/>
              <w:rPr>
                <w:noProof/>
              </w:rPr>
            </w:pPr>
            <w:r w:rsidRPr="00230D1C">
              <w:rPr>
                <w:noProof/>
              </w:rPr>
              <w:t>Get, Replace</w:t>
            </w:r>
          </w:p>
        </w:tc>
        <w:tc>
          <w:tcPr>
            <w:tcW w:w="2291" w:type="dxa"/>
            <w:tcBorders>
              <w:top w:val="single" w:sz="4" w:space="0" w:color="FFFFFF"/>
              <w:left w:val="single" w:sz="4" w:space="0" w:color="000000"/>
              <w:bottom w:val="single" w:sz="4" w:space="0" w:color="FFFFFF"/>
              <w:right w:val="single" w:sz="4" w:space="0" w:color="FFFFFF"/>
            </w:tcBorders>
            <w:shd w:val="clear" w:color="auto" w:fill="auto"/>
          </w:tcPr>
          <w:p w14:paraId="479CD09B" w14:textId="77777777" w:rsidR="00EE67FD" w:rsidRPr="00230D1C" w:rsidRDefault="00EE67FD" w:rsidP="00EB4D50">
            <w:pPr>
              <w:jc w:val="center"/>
              <w:rPr>
                <w:b/>
                <w:noProof/>
              </w:rPr>
            </w:pPr>
          </w:p>
        </w:tc>
      </w:tr>
      <w:tr w:rsidR="00EE67FD" w:rsidRPr="00230D1C" w14:paraId="3883E45D" w14:textId="77777777" w:rsidTr="00EB4D50">
        <w:trPr>
          <w:gridAfter w:val="1"/>
          <w:wAfter w:w="108" w:type="dxa"/>
          <w:cantSplit/>
          <w:jc w:val="center"/>
        </w:trPr>
        <w:tc>
          <w:tcPr>
            <w:tcW w:w="1048" w:type="dxa"/>
            <w:tcBorders>
              <w:top w:val="single" w:sz="4" w:space="0" w:color="FFFFFF"/>
              <w:left w:val="single" w:sz="4" w:space="0" w:color="FFFFFF"/>
              <w:bottom w:val="single" w:sz="4" w:space="0" w:color="FFFFFF"/>
              <w:right w:val="single" w:sz="4" w:space="0" w:color="FFFFFF"/>
            </w:tcBorders>
            <w:shd w:val="clear" w:color="auto" w:fill="auto"/>
          </w:tcPr>
          <w:p w14:paraId="00486954" w14:textId="77777777" w:rsidR="00EE67FD" w:rsidRPr="00230D1C" w:rsidRDefault="00EE67FD" w:rsidP="00EB4D50">
            <w:pPr>
              <w:jc w:val="center"/>
              <w:rPr>
                <w:b/>
                <w:noProof/>
              </w:rPr>
            </w:pPr>
          </w:p>
        </w:tc>
        <w:tc>
          <w:tcPr>
            <w:tcW w:w="1278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4FD67CC" w14:textId="77777777" w:rsidR="00EE67FD" w:rsidRPr="00230D1C" w:rsidRDefault="00EE67FD" w:rsidP="00EB4D50">
            <w:pPr>
              <w:rPr>
                <w:noProof/>
              </w:rPr>
            </w:pPr>
            <w:r w:rsidRPr="00230D1C">
              <w:rPr>
                <w:noProof/>
              </w:rPr>
              <w:t xml:space="preserve">This leaf node </w:t>
            </w:r>
            <w:r w:rsidRPr="00230D1C">
              <w:rPr>
                <w:noProof/>
                <w:lang w:eastAsia="ko-KR"/>
              </w:rPr>
              <w:t>contains the longitudinal coordinate of the center</w:t>
            </w:r>
            <w:r w:rsidRPr="00230D1C">
              <w:rPr>
                <w:noProof/>
              </w:rPr>
              <w:t>.</w:t>
            </w:r>
          </w:p>
        </w:tc>
      </w:tr>
    </w:tbl>
    <w:p w14:paraId="36DC9130" w14:textId="77777777" w:rsidR="00EE67FD" w:rsidRPr="00230D1C" w:rsidRDefault="00EE67FD" w:rsidP="00EE67FD">
      <w:pPr>
        <w:rPr>
          <w:noProof/>
        </w:rPr>
      </w:pPr>
    </w:p>
    <w:p w14:paraId="46BAAA44" w14:textId="77777777" w:rsidR="00EE67FD" w:rsidRPr="00230D1C" w:rsidRDefault="00EE67FD" w:rsidP="00EE67FD">
      <w:pPr>
        <w:pStyle w:val="Heading3"/>
        <w:rPr>
          <w:noProof/>
          <w:lang w:eastAsia="ko-KR"/>
        </w:rPr>
      </w:pPr>
      <w:bookmarkStart w:id="14412" w:name="_Toc144198277"/>
      <w:bookmarkStart w:id="14413" w:name="_Toc144199921"/>
      <w:bookmarkStart w:id="14414" w:name="_Toc152621403"/>
      <w:r w:rsidRPr="00230D1C">
        <w:rPr>
          <w:noProof/>
          <w:lang w:eastAsia="ko-KR"/>
        </w:rPr>
        <w:t>13.2.43A14</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EllipsoidArcArea/Center/PointCoordinateType/</w:t>
      </w:r>
      <w:r w:rsidRPr="00230D1C">
        <w:rPr>
          <w:noProof/>
        </w:rPr>
        <w:br/>
        <w:t>Latitude</w:t>
      </w:r>
      <w:bookmarkEnd w:id="14412"/>
      <w:bookmarkEnd w:id="14413"/>
      <w:bookmarkEnd w:id="14414"/>
    </w:p>
    <w:p w14:paraId="0222C5A7" w14:textId="77777777" w:rsidR="00EE67FD" w:rsidRPr="00230D1C" w:rsidRDefault="00EE67FD" w:rsidP="00EE67FD">
      <w:pPr>
        <w:pStyle w:val="TH"/>
        <w:rPr>
          <w:noProof/>
          <w:lang w:eastAsia="ko-KR"/>
        </w:rPr>
      </w:pPr>
      <w:r w:rsidRPr="00230D1C">
        <w:rPr>
          <w:noProof/>
        </w:rPr>
        <w:t>Table </w:t>
      </w:r>
      <w:r w:rsidRPr="00230D1C">
        <w:rPr>
          <w:noProof/>
          <w:lang w:eastAsia="ko-KR"/>
        </w:rPr>
        <w:t>13.2.43A14</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EllipsoidArcArea/Center/PointCoordinateType/</w:t>
      </w:r>
      <w:r w:rsidRPr="00230D1C">
        <w:rPr>
          <w:noProof/>
          <w:lang w:eastAsia="ko-KR"/>
        </w:rPr>
        <w:br/>
      </w:r>
      <w:r w:rsidRPr="00230D1C">
        <w:rPr>
          <w:noProof/>
        </w:rPr>
        <w:t>Lat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3"/>
        <w:gridCol w:w="1964"/>
        <w:gridCol w:w="1886"/>
        <w:gridCol w:w="1844"/>
        <w:gridCol w:w="1856"/>
        <w:gridCol w:w="1293"/>
        <w:gridCol w:w="53"/>
      </w:tblGrid>
      <w:tr w:rsidR="00EE67FD" w:rsidRPr="00230D1C" w14:paraId="6590B712" w14:textId="77777777" w:rsidTr="00EB4D50">
        <w:trPr>
          <w:cantSplit/>
          <w:trHeight w:hRule="exact" w:val="527"/>
          <w:jc w:val="center"/>
        </w:trPr>
        <w:tc>
          <w:tcPr>
            <w:tcW w:w="14603" w:type="dxa"/>
            <w:gridSpan w:val="7"/>
            <w:tcBorders>
              <w:top w:val="single" w:sz="4" w:space="0" w:color="FFFFFF"/>
              <w:left w:val="single" w:sz="4" w:space="0" w:color="FFFFFF"/>
              <w:bottom w:val="single" w:sz="4" w:space="0" w:color="FFFFFF"/>
              <w:right w:val="single" w:sz="4" w:space="0" w:color="FFFFFF"/>
            </w:tcBorders>
            <w:shd w:val="clear" w:color="auto" w:fill="auto"/>
          </w:tcPr>
          <w:p w14:paraId="0B054E12" w14:textId="77777777" w:rsidR="00EE67FD" w:rsidRPr="00230D1C" w:rsidRDefault="00EE67FD" w:rsidP="00EB4D50">
            <w:pPr>
              <w:rPr>
                <w:noProof/>
              </w:rPr>
            </w:pPr>
            <w:r w:rsidRPr="00230D1C">
              <w:rPr>
                <w:noProof/>
              </w:rPr>
              <w:t>&lt;x&gt;/OnNetwork/MCVideoGroupList/&lt;x&gt;/Entry/RulesForAffiliation/&lt;x&gt;/ListOfLocationCriteria/&lt;x&gt;/Entry/EnterSpecificArea/EllipsoidArcArea/Center/PointCoordinateType/Latitude</w:t>
            </w:r>
          </w:p>
        </w:tc>
      </w:tr>
      <w:tr w:rsidR="00EE67FD" w:rsidRPr="00230D1C" w14:paraId="01684DBB" w14:textId="77777777" w:rsidTr="00EB4D50">
        <w:trPr>
          <w:gridAfter w:val="1"/>
          <w:wAfter w:w="82" w:type="dxa"/>
          <w:cantSplit/>
          <w:trHeight w:hRule="exact" w:val="240"/>
          <w:jc w:val="center"/>
        </w:trPr>
        <w:tc>
          <w:tcPr>
            <w:tcW w:w="1050" w:type="dxa"/>
            <w:tcBorders>
              <w:top w:val="single" w:sz="4" w:space="0" w:color="FFFFFF"/>
              <w:left w:val="single" w:sz="4" w:space="0" w:color="FFFFFF"/>
              <w:bottom w:val="single" w:sz="4" w:space="0" w:color="FFFFFF"/>
              <w:right w:val="single" w:sz="4" w:space="0" w:color="000000"/>
            </w:tcBorders>
            <w:shd w:val="clear" w:color="auto" w:fill="auto"/>
          </w:tcPr>
          <w:p w14:paraId="7BCC16A7" w14:textId="77777777" w:rsidR="00EE67FD" w:rsidRPr="00230D1C" w:rsidRDefault="00EE67FD" w:rsidP="00EB4D50">
            <w:pPr>
              <w:jc w:val="center"/>
              <w:rPr>
                <w:rFonts w:ascii="Arial" w:hAnsi="Arial" w:cs="Arial"/>
                <w:b/>
                <w:noProof/>
                <w:sz w:val="18"/>
                <w:szCs w:val="18"/>
              </w:rPr>
            </w:pPr>
          </w:p>
        </w:tc>
        <w:tc>
          <w:tcPr>
            <w:tcW w:w="3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8DEF84" w14:textId="77777777" w:rsidR="00EE67FD" w:rsidRPr="00230D1C" w:rsidRDefault="00EE67FD" w:rsidP="00EB4D50">
            <w:pPr>
              <w:pStyle w:val="TAC"/>
              <w:rPr>
                <w:noProof/>
              </w:rPr>
            </w:pPr>
            <w:r w:rsidRPr="00230D1C">
              <w:rPr>
                <w:noProof/>
              </w:rPr>
              <w:t>Status</w:t>
            </w:r>
          </w:p>
        </w:tc>
        <w:tc>
          <w:tcPr>
            <w:tcW w:w="28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2A75B1" w14:textId="77777777" w:rsidR="00EE67FD" w:rsidRPr="00230D1C" w:rsidRDefault="00EE67FD" w:rsidP="00EB4D50">
            <w:pPr>
              <w:pStyle w:val="TAC"/>
              <w:rPr>
                <w:noProof/>
              </w:rPr>
            </w:pPr>
            <w:r w:rsidRPr="00230D1C">
              <w:rPr>
                <w:noProof/>
              </w:rPr>
              <w:t>Occurrence</w:t>
            </w:r>
          </w:p>
        </w:tc>
        <w:tc>
          <w:tcPr>
            <w:tcW w:w="28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F1DFDD" w14:textId="77777777" w:rsidR="00EE67FD" w:rsidRPr="00230D1C" w:rsidRDefault="00EE67FD" w:rsidP="00EB4D50">
            <w:pPr>
              <w:pStyle w:val="TAC"/>
              <w:rPr>
                <w:noProof/>
              </w:rPr>
            </w:pPr>
            <w:r w:rsidRPr="00230D1C">
              <w:rPr>
                <w:noProof/>
              </w:rPr>
              <w:t>Format</w:t>
            </w:r>
          </w:p>
        </w:tc>
        <w:tc>
          <w:tcPr>
            <w:tcW w:w="28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2615F3" w14:textId="77777777" w:rsidR="00EE67FD" w:rsidRPr="00230D1C" w:rsidRDefault="00EE67FD" w:rsidP="00EB4D50">
            <w:pPr>
              <w:pStyle w:val="TAC"/>
              <w:rPr>
                <w:noProof/>
              </w:rPr>
            </w:pPr>
            <w:r w:rsidRPr="00230D1C">
              <w:rPr>
                <w:noProof/>
              </w:rPr>
              <w:t>Min. Access Types</w:t>
            </w:r>
          </w:p>
        </w:tc>
        <w:tc>
          <w:tcPr>
            <w:tcW w:w="1932" w:type="dxa"/>
            <w:tcBorders>
              <w:top w:val="single" w:sz="4" w:space="0" w:color="FFFFFF"/>
              <w:left w:val="single" w:sz="4" w:space="0" w:color="000000"/>
              <w:bottom w:val="single" w:sz="4" w:space="0" w:color="FFFFFF"/>
              <w:right w:val="single" w:sz="4" w:space="0" w:color="FFFFFF"/>
            </w:tcBorders>
            <w:shd w:val="clear" w:color="auto" w:fill="auto"/>
          </w:tcPr>
          <w:p w14:paraId="6024DE12" w14:textId="77777777" w:rsidR="00EE67FD" w:rsidRPr="00230D1C" w:rsidRDefault="00EE67FD" w:rsidP="00EB4D50">
            <w:pPr>
              <w:jc w:val="center"/>
              <w:rPr>
                <w:rFonts w:ascii="Arial" w:hAnsi="Arial" w:cs="Arial"/>
                <w:b/>
                <w:noProof/>
                <w:sz w:val="18"/>
                <w:szCs w:val="18"/>
              </w:rPr>
            </w:pPr>
          </w:p>
        </w:tc>
      </w:tr>
      <w:tr w:rsidR="00EE67FD" w:rsidRPr="00230D1C" w14:paraId="57545E5F" w14:textId="77777777" w:rsidTr="00EB4D50">
        <w:trPr>
          <w:gridAfter w:val="1"/>
          <w:wAfter w:w="82" w:type="dxa"/>
          <w:cantSplit/>
          <w:trHeight w:hRule="exact" w:val="280"/>
          <w:jc w:val="center"/>
        </w:trPr>
        <w:tc>
          <w:tcPr>
            <w:tcW w:w="1050" w:type="dxa"/>
            <w:tcBorders>
              <w:top w:val="single" w:sz="4" w:space="0" w:color="FFFFFF"/>
              <w:left w:val="single" w:sz="4" w:space="0" w:color="FFFFFF"/>
              <w:bottom w:val="single" w:sz="4" w:space="0" w:color="FFFFFF"/>
              <w:right w:val="single" w:sz="4" w:space="0" w:color="000000"/>
            </w:tcBorders>
            <w:shd w:val="clear" w:color="auto" w:fill="auto"/>
          </w:tcPr>
          <w:p w14:paraId="197AB5B5" w14:textId="77777777" w:rsidR="00EE67FD" w:rsidRPr="00230D1C" w:rsidRDefault="00EE67FD" w:rsidP="00EB4D50">
            <w:pPr>
              <w:jc w:val="center"/>
              <w:rPr>
                <w:b/>
                <w:noProof/>
              </w:rPr>
            </w:pPr>
          </w:p>
        </w:tc>
        <w:tc>
          <w:tcPr>
            <w:tcW w:w="3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99B221" w14:textId="77777777" w:rsidR="00EE67FD" w:rsidRPr="00230D1C" w:rsidRDefault="00EE67FD" w:rsidP="00EB4D50">
            <w:pPr>
              <w:pStyle w:val="TAC"/>
              <w:rPr>
                <w:noProof/>
              </w:rPr>
            </w:pPr>
            <w:r w:rsidRPr="00230D1C">
              <w:rPr>
                <w:noProof/>
              </w:rPr>
              <w:t>Required</w:t>
            </w:r>
          </w:p>
        </w:tc>
        <w:tc>
          <w:tcPr>
            <w:tcW w:w="28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536502" w14:textId="77777777" w:rsidR="00EE67FD" w:rsidRPr="00230D1C" w:rsidRDefault="00EE67FD" w:rsidP="00EB4D50">
            <w:pPr>
              <w:pStyle w:val="TAC"/>
              <w:rPr>
                <w:noProof/>
              </w:rPr>
            </w:pPr>
            <w:r w:rsidRPr="00230D1C">
              <w:rPr>
                <w:noProof/>
              </w:rPr>
              <w:t>One</w:t>
            </w:r>
          </w:p>
        </w:tc>
        <w:tc>
          <w:tcPr>
            <w:tcW w:w="28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56C4B9" w14:textId="77777777" w:rsidR="00EE67FD" w:rsidRPr="00230D1C" w:rsidRDefault="00EE67FD" w:rsidP="00EB4D50">
            <w:pPr>
              <w:pStyle w:val="TAC"/>
              <w:rPr>
                <w:noProof/>
              </w:rPr>
            </w:pPr>
            <w:r w:rsidRPr="00230D1C">
              <w:rPr>
                <w:noProof/>
              </w:rPr>
              <w:t>int</w:t>
            </w:r>
          </w:p>
        </w:tc>
        <w:tc>
          <w:tcPr>
            <w:tcW w:w="28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C5B7DF" w14:textId="77777777" w:rsidR="00EE67FD" w:rsidRPr="00230D1C" w:rsidRDefault="00EE67FD" w:rsidP="00EB4D50">
            <w:pPr>
              <w:pStyle w:val="TAC"/>
              <w:rPr>
                <w:noProof/>
              </w:rPr>
            </w:pPr>
            <w:r w:rsidRPr="00230D1C">
              <w:rPr>
                <w:noProof/>
              </w:rPr>
              <w:t>Get, Replace</w:t>
            </w:r>
          </w:p>
        </w:tc>
        <w:tc>
          <w:tcPr>
            <w:tcW w:w="1932" w:type="dxa"/>
            <w:tcBorders>
              <w:top w:val="single" w:sz="4" w:space="0" w:color="FFFFFF"/>
              <w:left w:val="single" w:sz="4" w:space="0" w:color="000000"/>
              <w:bottom w:val="single" w:sz="4" w:space="0" w:color="FFFFFF"/>
              <w:right w:val="single" w:sz="4" w:space="0" w:color="FFFFFF"/>
            </w:tcBorders>
            <w:shd w:val="clear" w:color="auto" w:fill="auto"/>
          </w:tcPr>
          <w:p w14:paraId="272BD342" w14:textId="77777777" w:rsidR="00EE67FD" w:rsidRPr="00230D1C" w:rsidRDefault="00EE67FD" w:rsidP="00EB4D50">
            <w:pPr>
              <w:jc w:val="center"/>
              <w:rPr>
                <w:b/>
                <w:noProof/>
              </w:rPr>
            </w:pPr>
          </w:p>
        </w:tc>
      </w:tr>
      <w:tr w:rsidR="00EE67FD" w:rsidRPr="00230D1C" w14:paraId="42368A3F" w14:textId="77777777" w:rsidTr="00EB4D50">
        <w:trPr>
          <w:gridAfter w:val="1"/>
          <w:wAfter w:w="82" w:type="dxa"/>
          <w:cantSplit/>
          <w:jc w:val="center"/>
        </w:trPr>
        <w:tc>
          <w:tcPr>
            <w:tcW w:w="1050" w:type="dxa"/>
            <w:tcBorders>
              <w:top w:val="single" w:sz="4" w:space="0" w:color="FFFFFF"/>
              <w:left w:val="single" w:sz="4" w:space="0" w:color="FFFFFF"/>
              <w:bottom w:val="single" w:sz="4" w:space="0" w:color="FFFFFF"/>
              <w:right w:val="single" w:sz="4" w:space="0" w:color="FFFFFF"/>
            </w:tcBorders>
            <w:shd w:val="clear" w:color="auto" w:fill="auto"/>
          </w:tcPr>
          <w:p w14:paraId="5AB542B8" w14:textId="77777777" w:rsidR="00EE67FD" w:rsidRPr="00230D1C" w:rsidRDefault="00EE67FD" w:rsidP="00EB4D50">
            <w:pPr>
              <w:jc w:val="center"/>
              <w:rPr>
                <w:b/>
                <w:noProof/>
              </w:rPr>
            </w:pPr>
          </w:p>
        </w:tc>
        <w:tc>
          <w:tcPr>
            <w:tcW w:w="1347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6CD6F5F" w14:textId="77777777" w:rsidR="00EE67FD" w:rsidRPr="00230D1C" w:rsidRDefault="00EE67FD" w:rsidP="00EB4D50">
            <w:pPr>
              <w:rPr>
                <w:noProof/>
              </w:rPr>
            </w:pPr>
            <w:r w:rsidRPr="00230D1C">
              <w:rPr>
                <w:noProof/>
              </w:rPr>
              <w:t xml:space="preserve">This leaf node </w:t>
            </w:r>
            <w:r w:rsidRPr="00230D1C">
              <w:rPr>
                <w:noProof/>
                <w:lang w:eastAsia="ko-KR"/>
              </w:rPr>
              <w:t>contains the latitudinal coordinate of a center</w:t>
            </w:r>
            <w:r w:rsidRPr="00230D1C">
              <w:rPr>
                <w:noProof/>
              </w:rPr>
              <w:t>.</w:t>
            </w:r>
          </w:p>
        </w:tc>
      </w:tr>
    </w:tbl>
    <w:p w14:paraId="41625ABE" w14:textId="77777777" w:rsidR="00EE67FD" w:rsidRPr="00230D1C" w:rsidRDefault="00EE67FD" w:rsidP="00EE67FD">
      <w:pPr>
        <w:rPr>
          <w:noProof/>
        </w:rPr>
      </w:pPr>
    </w:p>
    <w:p w14:paraId="75400C47" w14:textId="77777777" w:rsidR="00EE67FD" w:rsidRPr="00230D1C" w:rsidRDefault="00EE67FD" w:rsidP="00EE67FD">
      <w:pPr>
        <w:pStyle w:val="Heading3"/>
        <w:rPr>
          <w:noProof/>
          <w:lang w:eastAsia="ko-KR"/>
        </w:rPr>
      </w:pPr>
      <w:bookmarkStart w:id="14415" w:name="_Toc144198278"/>
      <w:bookmarkStart w:id="14416" w:name="_Toc144199922"/>
      <w:bookmarkStart w:id="14417" w:name="_Toc152621404"/>
      <w:r w:rsidRPr="00230D1C">
        <w:rPr>
          <w:noProof/>
          <w:lang w:eastAsia="ko-KR"/>
        </w:rPr>
        <w:t>13.2.43A15</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EllipsoidArcArea/Radius</w:t>
      </w:r>
      <w:bookmarkEnd w:id="14415"/>
      <w:bookmarkEnd w:id="14416"/>
      <w:bookmarkEnd w:id="14417"/>
    </w:p>
    <w:p w14:paraId="3523F728" w14:textId="77777777" w:rsidR="00EE67FD" w:rsidRPr="00230D1C" w:rsidRDefault="00EE67FD" w:rsidP="00EE67FD">
      <w:pPr>
        <w:pStyle w:val="TH"/>
        <w:rPr>
          <w:noProof/>
          <w:lang w:eastAsia="ko-KR"/>
        </w:rPr>
      </w:pPr>
      <w:r w:rsidRPr="00230D1C">
        <w:rPr>
          <w:noProof/>
        </w:rPr>
        <w:t>Table </w:t>
      </w:r>
      <w:r w:rsidRPr="00230D1C">
        <w:rPr>
          <w:noProof/>
          <w:lang w:eastAsia="ko-KR"/>
        </w:rPr>
        <w:t>13.2.43A15</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EllipsoidArcArea/Radiu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9"/>
        <w:gridCol w:w="1980"/>
        <w:gridCol w:w="1932"/>
        <w:gridCol w:w="1845"/>
        <w:gridCol w:w="1868"/>
        <w:gridCol w:w="1244"/>
        <w:gridCol w:w="51"/>
      </w:tblGrid>
      <w:tr w:rsidR="00EE67FD" w:rsidRPr="00230D1C" w14:paraId="48E6DFDC" w14:textId="77777777" w:rsidTr="00EB4D50">
        <w:trPr>
          <w:cantSplit/>
          <w:trHeight w:hRule="exact" w:val="527"/>
          <w:jc w:val="center"/>
        </w:trPr>
        <w:tc>
          <w:tcPr>
            <w:tcW w:w="12715" w:type="dxa"/>
            <w:gridSpan w:val="7"/>
            <w:tcBorders>
              <w:top w:val="single" w:sz="4" w:space="0" w:color="FFFFFF"/>
              <w:left w:val="single" w:sz="4" w:space="0" w:color="FFFFFF"/>
              <w:bottom w:val="single" w:sz="4" w:space="0" w:color="FFFFFF"/>
              <w:right w:val="single" w:sz="4" w:space="0" w:color="FFFFFF"/>
            </w:tcBorders>
            <w:shd w:val="clear" w:color="auto" w:fill="auto"/>
          </w:tcPr>
          <w:p w14:paraId="3FCD7AA5" w14:textId="77777777" w:rsidR="00EE67FD" w:rsidRPr="00230D1C" w:rsidRDefault="00EE67FD" w:rsidP="00EB4D50">
            <w:pPr>
              <w:rPr>
                <w:noProof/>
              </w:rPr>
            </w:pPr>
            <w:r w:rsidRPr="00230D1C">
              <w:rPr>
                <w:noProof/>
              </w:rPr>
              <w:t>&lt;x&gt;/OnNetwork/MCVideoGroupList/&lt;x&gt;/Entry/RulesForAffiliation/&lt;x&gt;/ListOfLocationCriteria/&lt;x&gt;/Entry/EnterSpecificArea/EllipsoidArcArea/Radius</w:t>
            </w:r>
          </w:p>
        </w:tc>
      </w:tr>
      <w:tr w:rsidR="00EE67FD" w:rsidRPr="00230D1C" w14:paraId="57F361E3" w14:textId="77777777" w:rsidTr="00EB4D50">
        <w:trPr>
          <w:gridAfter w:val="1"/>
          <w:wAfter w:w="68" w:type="dxa"/>
          <w:cantSplit/>
          <w:trHeight w:hRule="exact" w:val="240"/>
          <w:jc w:val="center"/>
        </w:trPr>
        <w:tc>
          <w:tcPr>
            <w:tcW w:w="900" w:type="dxa"/>
            <w:tcBorders>
              <w:top w:val="single" w:sz="4" w:space="0" w:color="FFFFFF"/>
              <w:left w:val="single" w:sz="4" w:space="0" w:color="FFFFFF"/>
              <w:bottom w:val="single" w:sz="4" w:space="0" w:color="FFFFFF"/>
              <w:right w:val="single" w:sz="4" w:space="0" w:color="000000"/>
            </w:tcBorders>
            <w:shd w:val="clear" w:color="auto" w:fill="auto"/>
          </w:tcPr>
          <w:p w14:paraId="5C26E58B" w14:textId="77777777" w:rsidR="00EE67FD" w:rsidRPr="00230D1C" w:rsidRDefault="00EE67FD" w:rsidP="00EB4D50">
            <w:pPr>
              <w:jc w:val="center"/>
              <w:rPr>
                <w:rFonts w:ascii="Arial" w:hAnsi="Arial" w:cs="Arial"/>
                <w:b/>
                <w:noProof/>
                <w:sz w:val="18"/>
                <w:szCs w:val="18"/>
              </w:rPr>
            </w:pPr>
          </w:p>
        </w:tc>
        <w:tc>
          <w:tcPr>
            <w:tcW w:w="26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40F18B" w14:textId="77777777" w:rsidR="00EE67FD" w:rsidRPr="00230D1C" w:rsidRDefault="00EE67FD" w:rsidP="00EB4D50">
            <w:pPr>
              <w:pStyle w:val="TAC"/>
              <w:rPr>
                <w:noProof/>
              </w:rPr>
            </w:pPr>
            <w:r w:rsidRPr="00230D1C">
              <w:rPr>
                <w:noProof/>
              </w:rPr>
              <w:t>Status</w:t>
            </w:r>
          </w:p>
        </w:tc>
        <w:tc>
          <w:tcPr>
            <w:tcW w:w="2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7F387C" w14:textId="77777777" w:rsidR="00EE67FD" w:rsidRPr="00230D1C" w:rsidRDefault="00EE67FD" w:rsidP="00EB4D50">
            <w:pPr>
              <w:pStyle w:val="TAC"/>
              <w:rPr>
                <w:noProof/>
              </w:rPr>
            </w:pPr>
            <w:r w:rsidRPr="00230D1C">
              <w:rPr>
                <w:noProof/>
              </w:rPr>
              <w:t>Occurrence</w:t>
            </w:r>
          </w:p>
        </w:tc>
        <w:tc>
          <w:tcPr>
            <w:tcW w:w="24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A6E8D4" w14:textId="77777777" w:rsidR="00EE67FD" w:rsidRPr="00230D1C" w:rsidRDefault="00EE67FD" w:rsidP="00EB4D50">
            <w:pPr>
              <w:pStyle w:val="TAC"/>
              <w:rPr>
                <w:noProof/>
              </w:rPr>
            </w:pPr>
            <w:r w:rsidRPr="00230D1C">
              <w:rPr>
                <w:noProof/>
              </w:rPr>
              <w:t>Format</w:t>
            </w:r>
          </w:p>
        </w:tc>
        <w:tc>
          <w:tcPr>
            <w:tcW w:w="247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3EE98E" w14:textId="77777777" w:rsidR="00EE67FD" w:rsidRPr="00230D1C" w:rsidRDefault="00EE67FD" w:rsidP="00EB4D50">
            <w:pPr>
              <w:pStyle w:val="TAC"/>
              <w:rPr>
                <w:noProof/>
              </w:rPr>
            </w:pPr>
            <w:r w:rsidRPr="00230D1C">
              <w:rPr>
                <w:noProof/>
              </w:rPr>
              <w:t>Min. Access Types</w:t>
            </w:r>
          </w:p>
        </w:tc>
        <w:tc>
          <w:tcPr>
            <w:tcW w:w="1621" w:type="dxa"/>
            <w:tcBorders>
              <w:top w:val="single" w:sz="4" w:space="0" w:color="FFFFFF"/>
              <w:left w:val="single" w:sz="4" w:space="0" w:color="000000"/>
              <w:bottom w:val="single" w:sz="4" w:space="0" w:color="FFFFFF"/>
              <w:right w:val="single" w:sz="4" w:space="0" w:color="FFFFFF"/>
            </w:tcBorders>
            <w:shd w:val="clear" w:color="auto" w:fill="auto"/>
          </w:tcPr>
          <w:p w14:paraId="2A92AC94" w14:textId="77777777" w:rsidR="00EE67FD" w:rsidRPr="00230D1C" w:rsidRDefault="00EE67FD" w:rsidP="00EB4D50">
            <w:pPr>
              <w:jc w:val="center"/>
              <w:rPr>
                <w:rFonts w:ascii="Arial" w:hAnsi="Arial" w:cs="Arial"/>
                <w:b/>
                <w:noProof/>
                <w:sz w:val="18"/>
                <w:szCs w:val="18"/>
              </w:rPr>
            </w:pPr>
          </w:p>
        </w:tc>
      </w:tr>
      <w:tr w:rsidR="00EE67FD" w:rsidRPr="00230D1C" w14:paraId="6578D6B9" w14:textId="77777777" w:rsidTr="00EB4D50">
        <w:trPr>
          <w:gridAfter w:val="1"/>
          <w:wAfter w:w="68" w:type="dxa"/>
          <w:cantSplit/>
          <w:trHeight w:hRule="exact" w:val="280"/>
          <w:jc w:val="center"/>
        </w:trPr>
        <w:tc>
          <w:tcPr>
            <w:tcW w:w="900" w:type="dxa"/>
            <w:tcBorders>
              <w:top w:val="single" w:sz="4" w:space="0" w:color="FFFFFF"/>
              <w:left w:val="single" w:sz="4" w:space="0" w:color="FFFFFF"/>
              <w:bottom w:val="single" w:sz="4" w:space="0" w:color="FFFFFF"/>
              <w:right w:val="single" w:sz="4" w:space="0" w:color="000000"/>
            </w:tcBorders>
            <w:shd w:val="clear" w:color="auto" w:fill="auto"/>
          </w:tcPr>
          <w:p w14:paraId="2EFF1D2E" w14:textId="77777777" w:rsidR="00EE67FD" w:rsidRPr="00230D1C" w:rsidRDefault="00EE67FD" w:rsidP="00EB4D50">
            <w:pPr>
              <w:jc w:val="center"/>
              <w:rPr>
                <w:b/>
                <w:noProof/>
              </w:rPr>
            </w:pPr>
          </w:p>
        </w:tc>
        <w:tc>
          <w:tcPr>
            <w:tcW w:w="26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0F2DC7" w14:textId="77777777" w:rsidR="00EE67FD" w:rsidRPr="00230D1C" w:rsidRDefault="00EE67FD" w:rsidP="00EB4D50">
            <w:pPr>
              <w:pStyle w:val="TAC"/>
              <w:rPr>
                <w:noProof/>
              </w:rPr>
            </w:pPr>
            <w:r w:rsidRPr="00230D1C">
              <w:rPr>
                <w:noProof/>
              </w:rPr>
              <w:t>Required</w:t>
            </w:r>
          </w:p>
        </w:tc>
        <w:tc>
          <w:tcPr>
            <w:tcW w:w="25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5BEA62" w14:textId="77777777" w:rsidR="00EE67FD" w:rsidRPr="00230D1C" w:rsidRDefault="00EE67FD" w:rsidP="00EB4D50">
            <w:pPr>
              <w:pStyle w:val="TAC"/>
              <w:rPr>
                <w:noProof/>
              </w:rPr>
            </w:pPr>
            <w:r w:rsidRPr="00230D1C">
              <w:rPr>
                <w:noProof/>
              </w:rPr>
              <w:t>One</w:t>
            </w:r>
          </w:p>
        </w:tc>
        <w:tc>
          <w:tcPr>
            <w:tcW w:w="24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3B8932" w14:textId="77777777" w:rsidR="00EE67FD" w:rsidRPr="00230D1C" w:rsidRDefault="00EE67FD" w:rsidP="00EB4D50">
            <w:pPr>
              <w:pStyle w:val="TAC"/>
              <w:rPr>
                <w:noProof/>
              </w:rPr>
            </w:pPr>
            <w:r w:rsidRPr="00230D1C">
              <w:rPr>
                <w:noProof/>
              </w:rPr>
              <w:t>int</w:t>
            </w:r>
          </w:p>
        </w:tc>
        <w:tc>
          <w:tcPr>
            <w:tcW w:w="247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0B039B" w14:textId="77777777" w:rsidR="00EE67FD" w:rsidRPr="00230D1C" w:rsidRDefault="00EE67FD" w:rsidP="00EB4D50">
            <w:pPr>
              <w:pStyle w:val="TAC"/>
              <w:rPr>
                <w:noProof/>
              </w:rPr>
            </w:pPr>
            <w:r w:rsidRPr="00230D1C">
              <w:rPr>
                <w:noProof/>
              </w:rPr>
              <w:t>Get, Replace</w:t>
            </w:r>
          </w:p>
        </w:tc>
        <w:tc>
          <w:tcPr>
            <w:tcW w:w="1621" w:type="dxa"/>
            <w:tcBorders>
              <w:top w:val="single" w:sz="4" w:space="0" w:color="FFFFFF"/>
              <w:left w:val="single" w:sz="4" w:space="0" w:color="000000"/>
              <w:bottom w:val="single" w:sz="4" w:space="0" w:color="FFFFFF"/>
              <w:right w:val="single" w:sz="4" w:space="0" w:color="FFFFFF"/>
            </w:tcBorders>
            <w:shd w:val="clear" w:color="auto" w:fill="auto"/>
          </w:tcPr>
          <w:p w14:paraId="26960CE1" w14:textId="77777777" w:rsidR="00EE67FD" w:rsidRPr="00230D1C" w:rsidRDefault="00EE67FD" w:rsidP="00EB4D50">
            <w:pPr>
              <w:jc w:val="center"/>
              <w:rPr>
                <w:b/>
                <w:noProof/>
              </w:rPr>
            </w:pPr>
          </w:p>
        </w:tc>
      </w:tr>
      <w:tr w:rsidR="00EE67FD" w:rsidRPr="00230D1C" w14:paraId="1E35F1A6" w14:textId="77777777" w:rsidTr="00EB4D50">
        <w:trPr>
          <w:gridAfter w:val="1"/>
          <w:wAfter w:w="68" w:type="dxa"/>
          <w:cantSplit/>
          <w:jc w:val="center"/>
        </w:trPr>
        <w:tc>
          <w:tcPr>
            <w:tcW w:w="900" w:type="dxa"/>
            <w:tcBorders>
              <w:top w:val="single" w:sz="4" w:space="0" w:color="FFFFFF"/>
              <w:left w:val="single" w:sz="4" w:space="0" w:color="FFFFFF"/>
              <w:bottom w:val="single" w:sz="4" w:space="0" w:color="FFFFFF"/>
              <w:right w:val="single" w:sz="4" w:space="0" w:color="FFFFFF"/>
            </w:tcBorders>
            <w:shd w:val="clear" w:color="auto" w:fill="auto"/>
          </w:tcPr>
          <w:p w14:paraId="67D25FE1" w14:textId="77777777" w:rsidR="00EE67FD" w:rsidRPr="00230D1C" w:rsidRDefault="00EE67FD" w:rsidP="00EB4D50">
            <w:pPr>
              <w:jc w:val="center"/>
              <w:rPr>
                <w:b/>
                <w:noProof/>
              </w:rPr>
            </w:pPr>
          </w:p>
        </w:tc>
        <w:tc>
          <w:tcPr>
            <w:tcW w:w="1174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CB5316E" w14:textId="77777777" w:rsidR="00EE67FD" w:rsidRPr="00230D1C" w:rsidRDefault="00EE67FD" w:rsidP="00EB4D50">
            <w:pPr>
              <w:rPr>
                <w:noProof/>
              </w:rPr>
            </w:pPr>
            <w:r w:rsidRPr="00230D1C">
              <w:rPr>
                <w:noProof/>
              </w:rPr>
              <w:t xml:space="preserve">This leaf node </w:t>
            </w:r>
            <w:r w:rsidRPr="00230D1C">
              <w:rPr>
                <w:noProof/>
                <w:lang w:eastAsia="ko-KR"/>
              </w:rPr>
              <w:t xml:space="preserve">contains the radius of the </w:t>
            </w:r>
            <w:r w:rsidRPr="00230D1C">
              <w:rPr>
                <w:noProof/>
              </w:rPr>
              <w:t>ellipsoid arc.</w:t>
            </w:r>
          </w:p>
        </w:tc>
      </w:tr>
    </w:tbl>
    <w:p w14:paraId="168438FC" w14:textId="77777777" w:rsidR="00EE67FD" w:rsidRPr="00230D1C" w:rsidRDefault="00EE67FD" w:rsidP="00EE67FD">
      <w:pPr>
        <w:rPr>
          <w:noProof/>
        </w:rPr>
      </w:pPr>
    </w:p>
    <w:p w14:paraId="698AE08E" w14:textId="77777777" w:rsidR="00EE67FD" w:rsidRPr="00230D1C" w:rsidRDefault="00EE67FD" w:rsidP="00EE67FD">
      <w:pPr>
        <w:pStyle w:val="Heading3"/>
        <w:rPr>
          <w:noProof/>
          <w:lang w:eastAsia="ko-KR"/>
        </w:rPr>
      </w:pPr>
      <w:bookmarkStart w:id="14418" w:name="_Toc144198279"/>
      <w:bookmarkStart w:id="14419" w:name="_Toc144199923"/>
      <w:bookmarkStart w:id="14420" w:name="_Toc152621405"/>
      <w:r w:rsidRPr="00230D1C">
        <w:rPr>
          <w:noProof/>
          <w:lang w:eastAsia="ko-KR"/>
        </w:rPr>
        <w:t>13.2.43A16</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EllipsoidArcArea/OffsetAngle</w:t>
      </w:r>
      <w:bookmarkEnd w:id="14418"/>
      <w:bookmarkEnd w:id="14419"/>
      <w:bookmarkEnd w:id="14420"/>
    </w:p>
    <w:p w14:paraId="0FD58C98" w14:textId="77777777" w:rsidR="00EE67FD" w:rsidRPr="00230D1C" w:rsidRDefault="00EE67FD" w:rsidP="00EE67FD">
      <w:pPr>
        <w:pStyle w:val="TH"/>
        <w:rPr>
          <w:noProof/>
          <w:lang w:eastAsia="ko-KR"/>
        </w:rPr>
      </w:pPr>
      <w:r w:rsidRPr="00230D1C">
        <w:rPr>
          <w:noProof/>
        </w:rPr>
        <w:t>Table </w:t>
      </w:r>
      <w:r w:rsidRPr="00230D1C">
        <w:rPr>
          <w:noProof/>
          <w:lang w:eastAsia="ko-KR"/>
        </w:rPr>
        <w:t>13.2.43A16</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EllipsoidArcArea/OffsetAng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6"/>
        <w:gridCol w:w="1982"/>
        <w:gridCol w:w="1937"/>
        <w:gridCol w:w="1845"/>
        <w:gridCol w:w="1869"/>
        <w:gridCol w:w="1239"/>
        <w:gridCol w:w="51"/>
      </w:tblGrid>
      <w:tr w:rsidR="00EE67FD" w:rsidRPr="00230D1C" w14:paraId="4553462A" w14:textId="77777777" w:rsidTr="00EB4D50">
        <w:trPr>
          <w:cantSplit/>
          <w:trHeight w:hRule="exact" w:val="527"/>
          <w:jc w:val="center"/>
        </w:trPr>
        <w:tc>
          <w:tcPr>
            <w:tcW w:w="12559" w:type="dxa"/>
            <w:gridSpan w:val="7"/>
            <w:tcBorders>
              <w:top w:val="single" w:sz="4" w:space="0" w:color="FFFFFF"/>
              <w:left w:val="single" w:sz="4" w:space="0" w:color="FFFFFF"/>
              <w:bottom w:val="single" w:sz="4" w:space="0" w:color="FFFFFF"/>
              <w:right w:val="single" w:sz="4" w:space="0" w:color="FFFFFF"/>
            </w:tcBorders>
            <w:shd w:val="clear" w:color="auto" w:fill="auto"/>
          </w:tcPr>
          <w:p w14:paraId="0E7F5101" w14:textId="77777777" w:rsidR="00EE67FD" w:rsidRPr="00230D1C" w:rsidRDefault="00EE67FD" w:rsidP="00EB4D50">
            <w:pPr>
              <w:rPr>
                <w:noProof/>
              </w:rPr>
            </w:pPr>
            <w:r w:rsidRPr="00230D1C">
              <w:rPr>
                <w:noProof/>
              </w:rPr>
              <w:t>&lt;x&gt;/OnNetwork/MCVideoGroupList/&lt;x&gt;/Entry/RulesForAffiliation/&lt;x&gt;/ListOfLocationCriteria/&lt;x&gt;/Entry/EnterSpecificArea/EllipsoidArcArea/OffsetAngle</w:t>
            </w:r>
          </w:p>
        </w:tc>
      </w:tr>
      <w:tr w:rsidR="00EE67FD" w:rsidRPr="00230D1C" w14:paraId="76E651AD" w14:textId="77777777" w:rsidTr="00EB4D50">
        <w:trPr>
          <w:gridAfter w:val="1"/>
          <w:wAfter w:w="67" w:type="dxa"/>
          <w:cantSplit/>
          <w:trHeight w:hRule="exact" w:val="240"/>
          <w:jc w:val="center"/>
        </w:trPr>
        <w:tc>
          <w:tcPr>
            <w:tcW w:w="887" w:type="dxa"/>
            <w:tcBorders>
              <w:top w:val="single" w:sz="4" w:space="0" w:color="FFFFFF"/>
              <w:left w:val="single" w:sz="4" w:space="0" w:color="FFFFFF"/>
              <w:bottom w:val="single" w:sz="4" w:space="0" w:color="FFFFFF"/>
              <w:right w:val="single" w:sz="4" w:space="0" w:color="000000"/>
            </w:tcBorders>
            <w:shd w:val="clear" w:color="auto" w:fill="auto"/>
          </w:tcPr>
          <w:p w14:paraId="26B798F1" w14:textId="77777777" w:rsidR="00EE67FD" w:rsidRPr="00230D1C" w:rsidRDefault="00EE67FD" w:rsidP="00EB4D50">
            <w:pPr>
              <w:jc w:val="center"/>
              <w:rPr>
                <w:rFonts w:ascii="Arial" w:hAnsi="Arial" w:cs="Arial"/>
                <w:b/>
                <w:noProof/>
                <w:sz w:val="18"/>
                <w:szCs w:val="18"/>
              </w:rPr>
            </w:pPr>
          </w:p>
        </w:tc>
        <w:tc>
          <w:tcPr>
            <w:tcW w:w="26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732DAA" w14:textId="77777777" w:rsidR="00EE67FD" w:rsidRPr="00230D1C" w:rsidRDefault="00EE67FD" w:rsidP="00EB4D50">
            <w:pPr>
              <w:pStyle w:val="TAC"/>
              <w:rPr>
                <w:noProof/>
              </w:rPr>
            </w:pPr>
            <w:r w:rsidRPr="00230D1C">
              <w:rPr>
                <w:noProof/>
              </w:rPr>
              <w:t>Status</w:t>
            </w:r>
          </w:p>
        </w:tc>
        <w:tc>
          <w:tcPr>
            <w:tcW w:w="25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ABC3FA" w14:textId="77777777" w:rsidR="00EE67FD" w:rsidRPr="00230D1C" w:rsidRDefault="00EE67FD" w:rsidP="00EB4D50">
            <w:pPr>
              <w:pStyle w:val="TAC"/>
              <w:rPr>
                <w:noProof/>
              </w:rPr>
            </w:pPr>
            <w:r w:rsidRPr="00230D1C">
              <w:rPr>
                <w:noProof/>
              </w:rPr>
              <w:t>Occurrence</w:t>
            </w:r>
          </w:p>
        </w:tc>
        <w:tc>
          <w:tcPr>
            <w:tcW w:w="24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8A12FA" w14:textId="77777777" w:rsidR="00EE67FD" w:rsidRPr="00230D1C" w:rsidRDefault="00EE67FD" w:rsidP="00EB4D50">
            <w:pPr>
              <w:pStyle w:val="TAC"/>
              <w:rPr>
                <w:noProof/>
              </w:rPr>
            </w:pPr>
            <w:r w:rsidRPr="00230D1C">
              <w:rPr>
                <w:noProof/>
              </w:rPr>
              <w:t>Format</w:t>
            </w:r>
          </w:p>
        </w:tc>
        <w:tc>
          <w:tcPr>
            <w:tcW w:w="24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06F3C2" w14:textId="77777777" w:rsidR="00EE67FD" w:rsidRPr="00230D1C" w:rsidRDefault="00EE67FD" w:rsidP="00EB4D50">
            <w:pPr>
              <w:pStyle w:val="TAC"/>
              <w:rPr>
                <w:noProof/>
              </w:rPr>
            </w:pPr>
            <w:r w:rsidRPr="00230D1C">
              <w:rPr>
                <w:noProof/>
              </w:rPr>
              <w:t>Min. Access Types</w:t>
            </w:r>
          </w:p>
        </w:tc>
        <w:tc>
          <w:tcPr>
            <w:tcW w:w="1596" w:type="dxa"/>
            <w:tcBorders>
              <w:top w:val="single" w:sz="4" w:space="0" w:color="FFFFFF"/>
              <w:left w:val="single" w:sz="4" w:space="0" w:color="000000"/>
              <w:bottom w:val="single" w:sz="4" w:space="0" w:color="FFFFFF"/>
              <w:right w:val="single" w:sz="4" w:space="0" w:color="FFFFFF"/>
            </w:tcBorders>
            <w:shd w:val="clear" w:color="auto" w:fill="auto"/>
          </w:tcPr>
          <w:p w14:paraId="56C24BE4" w14:textId="77777777" w:rsidR="00EE67FD" w:rsidRPr="00230D1C" w:rsidRDefault="00EE67FD" w:rsidP="00EB4D50">
            <w:pPr>
              <w:jc w:val="center"/>
              <w:rPr>
                <w:rFonts w:ascii="Arial" w:hAnsi="Arial" w:cs="Arial"/>
                <w:b/>
                <w:noProof/>
                <w:sz w:val="18"/>
                <w:szCs w:val="18"/>
              </w:rPr>
            </w:pPr>
          </w:p>
        </w:tc>
      </w:tr>
      <w:tr w:rsidR="00EE67FD" w:rsidRPr="00230D1C" w14:paraId="05B2CA34" w14:textId="77777777" w:rsidTr="00EB4D50">
        <w:trPr>
          <w:gridAfter w:val="1"/>
          <w:wAfter w:w="67" w:type="dxa"/>
          <w:cantSplit/>
          <w:trHeight w:hRule="exact" w:val="280"/>
          <w:jc w:val="center"/>
        </w:trPr>
        <w:tc>
          <w:tcPr>
            <w:tcW w:w="887" w:type="dxa"/>
            <w:tcBorders>
              <w:top w:val="single" w:sz="4" w:space="0" w:color="FFFFFF"/>
              <w:left w:val="single" w:sz="4" w:space="0" w:color="FFFFFF"/>
              <w:bottom w:val="single" w:sz="4" w:space="0" w:color="FFFFFF"/>
              <w:right w:val="single" w:sz="4" w:space="0" w:color="000000"/>
            </w:tcBorders>
            <w:shd w:val="clear" w:color="auto" w:fill="auto"/>
          </w:tcPr>
          <w:p w14:paraId="7CD8509B" w14:textId="77777777" w:rsidR="00EE67FD" w:rsidRPr="00230D1C" w:rsidRDefault="00EE67FD" w:rsidP="00EB4D50">
            <w:pPr>
              <w:jc w:val="center"/>
              <w:rPr>
                <w:b/>
                <w:noProof/>
              </w:rPr>
            </w:pPr>
          </w:p>
        </w:tc>
        <w:tc>
          <w:tcPr>
            <w:tcW w:w="26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9946C5" w14:textId="77777777" w:rsidR="00EE67FD" w:rsidRPr="00230D1C" w:rsidRDefault="00EE67FD" w:rsidP="00EB4D50">
            <w:pPr>
              <w:pStyle w:val="TAC"/>
              <w:rPr>
                <w:noProof/>
              </w:rPr>
            </w:pPr>
            <w:r w:rsidRPr="00230D1C">
              <w:rPr>
                <w:noProof/>
              </w:rPr>
              <w:t>Required</w:t>
            </w:r>
          </w:p>
        </w:tc>
        <w:tc>
          <w:tcPr>
            <w:tcW w:w="25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3C9BCE" w14:textId="77777777" w:rsidR="00EE67FD" w:rsidRPr="00230D1C" w:rsidRDefault="00EE67FD" w:rsidP="00EB4D50">
            <w:pPr>
              <w:pStyle w:val="TAC"/>
              <w:rPr>
                <w:noProof/>
              </w:rPr>
            </w:pPr>
            <w:r w:rsidRPr="00230D1C">
              <w:rPr>
                <w:noProof/>
              </w:rPr>
              <w:t>One</w:t>
            </w:r>
          </w:p>
        </w:tc>
        <w:tc>
          <w:tcPr>
            <w:tcW w:w="24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31F610" w14:textId="77777777" w:rsidR="00EE67FD" w:rsidRPr="00230D1C" w:rsidRDefault="00EE67FD" w:rsidP="00EB4D50">
            <w:pPr>
              <w:pStyle w:val="TAC"/>
              <w:rPr>
                <w:noProof/>
              </w:rPr>
            </w:pPr>
            <w:r w:rsidRPr="00230D1C">
              <w:rPr>
                <w:noProof/>
              </w:rPr>
              <w:t>int</w:t>
            </w:r>
          </w:p>
        </w:tc>
        <w:tc>
          <w:tcPr>
            <w:tcW w:w="24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B9C7E9" w14:textId="77777777" w:rsidR="00EE67FD" w:rsidRPr="00230D1C" w:rsidRDefault="00EE67FD" w:rsidP="00EB4D50">
            <w:pPr>
              <w:pStyle w:val="TAC"/>
              <w:rPr>
                <w:noProof/>
              </w:rPr>
            </w:pPr>
            <w:r w:rsidRPr="00230D1C">
              <w:rPr>
                <w:noProof/>
              </w:rPr>
              <w:t>Get, Replace</w:t>
            </w:r>
          </w:p>
        </w:tc>
        <w:tc>
          <w:tcPr>
            <w:tcW w:w="1596" w:type="dxa"/>
            <w:tcBorders>
              <w:top w:val="single" w:sz="4" w:space="0" w:color="FFFFFF"/>
              <w:left w:val="single" w:sz="4" w:space="0" w:color="000000"/>
              <w:bottom w:val="single" w:sz="4" w:space="0" w:color="FFFFFF"/>
              <w:right w:val="single" w:sz="4" w:space="0" w:color="FFFFFF"/>
            </w:tcBorders>
            <w:shd w:val="clear" w:color="auto" w:fill="auto"/>
          </w:tcPr>
          <w:p w14:paraId="3D37187A" w14:textId="77777777" w:rsidR="00EE67FD" w:rsidRPr="00230D1C" w:rsidRDefault="00EE67FD" w:rsidP="00EB4D50">
            <w:pPr>
              <w:jc w:val="center"/>
              <w:rPr>
                <w:b/>
                <w:noProof/>
              </w:rPr>
            </w:pPr>
          </w:p>
        </w:tc>
      </w:tr>
      <w:tr w:rsidR="00EE67FD" w:rsidRPr="00230D1C" w14:paraId="2A67CB37" w14:textId="77777777" w:rsidTr="00EB4D50">
        <w:trPr>
          <w:gridAfter w:val="1"/>
          <w:wAfter w:w="67" w:type="dxa"/>
          <w:cantSplit/>
          <w:jc w:val="center"/>
        </w:trPr>
        <w:tc>
          <w:tcPr>
            <w:tcW w:w="887" w:type="dxa"/>
            <w:tcBorders>
              <w:top w:val="single" w:sz="4" w:space="0" w:color="FFFFFF"/>
              <w:left w:val="single" w:sz="4" w:space="0" w:color="FFFFFF"/>
              <w:bottom w:val="single" w:sz="4" w:space="0" w:color="FFFFFF"/>
              <w:right w:val="single" w:sz="4" w:space="0" w:color="FFFFFF"/>
            </w:tcBorders>
            <w:shd w:val="clear" w:color="auto" w:fill="auto"/>
          </w:tcPr>
          <w:p w14:paraId="3703E41D" w14:textId="77777777" w:rsidR="00EE67FD" w:rsidRPr="00230D1C" w:rsidRDefault="00EE67FD" w:rsidP="00EB4D50">
            <w:pPr>
              <w:jc w:val="center"/>
              <w:rPr>
                <w:b/>
                <w:noProof/>
              </w:rPr>
            </w:pPr>
          </w:p>
        </w:tc>
        <w:tc>
          <w:tcPr>
            <w:tcW w:w="1160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B53015B" w14:textId="77777777" w:rsidR="00EE67FD" w:rsidRPr="00230D1C" w:rsidRDefault="00EE67FD" w:rsidP="00EB4D50">
            <w:pPr>
              <w:rPr>
                <w:noProof/>
              </w:rPr>
            </w:pPr>
            <w:r w:rsidRPr="00230D1C">
              <w:rPr>
                <w:noProof/>
              </w:rPr>
              <w:t xml:space="preserve">This leaf node </w:t>
            </w:r>
            <w:r w:rsidRPr="00230D1C">
              <w:rPr>
                <w:noProof/>
                <w:lang w:eastAsia="ko-KR"/>
              </w:rPr>
              <w:t xml:space="preserve">contains the offset angle of the </w:t>
            </w:r>
            <w:r w:rsidRPr="00230D1C">
              <w:rPr>
                <w:noProof/>
              </w:rPr>
              <w:t>ellipsoid arc.</w:t>
            </w:r>
          </w:p>
        </w:tc>
      </w:tr>
    </w:tbl>
    <w:p w14:paraId="6AEBB792" w14:textId="77777777" w:rsidR="00EE67FD" w:rsidRPr="00230D1C" w:rsidRDefault="00EE67FD" w:rsidP="00EE67FD">
      <w:pPr>
        <w:rPr>
          <w:noProof/>
        </w:rPr>
      </w:pPr>
    </w:p>
    <w:p w14:paraId="6FEE5DE3" w14:textId="77777777" w:rsidR="00EE67FD" w:rsidRPr="00230D1C" w:rsidRDefault="00EE67FD" w:rsidP="00EE67FD">
      <w:pPr>
        <w:pStyle w:val="Heading3"/>
        <w:rPr>
          <w:noProof/>
          <w:lang w:eastAsia="ko-KR"/>
        </w:rPr>
      </w:pPr>
      <w:bookmarkStart w:id="14421" w:name="_Toc144198280"/>
      <w:bookmarkStart w:id="14422" w:name="_Toc144199924"/>
      <w:bookmarkStart w:id="14423" w:name="_Toc152621406"/>
      <w:r w:rsidRPr="00230D1C">
        <w:rPr>
          <w:noProof/>
          <w:lang w:eastAsia="ko-KR"/>
        </w:rPr>
        <w:t>13.2.43A17</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EllipsoidArcArea/</w:t>
      </w:r>
      <w:r w:rsidRPr="00230D1C">
        <w:rPr>
          <w:noProof/>
          <w:lang w:eastAsia="ko-KR"/>
        </w:rPr>
        <w:t>IncludedAngle</w:t>
      </w:r>
      <w:bookmarkEnd w:id="14421"/>
      <w:bookmarkEnd w:id="14422"/>
      <w:bookmarkEnd w:id="14423"/>
    </w:p>
    <w:p w14:paraId="2694C56D" w14:textId="77777777" w:rsidR="00EE67FD" w:rsidRPr="00230D1C" w:rsidRDefault="00EE67FD" w:rsidP="00EE67FD">
      <w:pPr>
        <w:pStyle w:val="TH"/>
        <w:rPr>
          <w:noProof/>
          <w:lang w:eastAsia="ko-KR"/>
        </w:rPr>
      </w:pPr>
      <w:r w:rsidRPr="00230D1C">
        <w:rPr>
          <w:noProof/>
        </w:rPr>
        <w:t>Table </w:t>
      </w:r>
      <w:r w:rsidRPr="00230D1C">
        <w:rPr>
          <w:noProof/>
          <w:lang w:eastAsia="ko-KR"/>
        </w:rPr>
        <w:t>13.2.43A17</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EllipsoidArcArea/</w:t>
      </w:r>
      <w:r w:rsidRPr="00230D1C">
        <w:rPr>
          <w:noProof/>
          <w:lang w:eastAsia="ko-KR"/>
        </w:rPr>
        <w:t>IncludedAng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2"/>
        <w:gridCol w:w="1982"/>
        <w:gridCol w:w="1930"/>
        <w:gridCol w:w="1847"/>
        <w:gridCol w:w="1871"/>
        <w:gridCol w:w="1246"/>
        <w:gridCol w:w="51"/>
      </w:tblGrid>
      <w:tr w:rsidR="00EE67FD" w:rsidRPr="00230D1C" w14:paraId="63D7A708" w14:textId="77777777" w:rsidTr="00EB4D50">
        <w:trPr>
          <w:cantSplit/>
          <w:trHeight w:hRule="exact" w:val="527"/>
          <w:jc w:val="center"/>
        </w:trPr>
        <w:tc>
          <w:tcPr>
            <w:tcW w:w="12758" w:type="dxa"/>
            <w:gridSpan w:val="7"/>
            <w:tcBorders>
              <w:top w:val="single" w:sz="4" w:space="0" w:color="FFFFFF"/>
              <w:left w:val="single" w:sz="4" w:space="0" w:color="FFFFFF"/>
              <w:bottom w:val="single" w:sz="4" w:space="0" w:color="FFFFFF"/>
              <w:right w:val="single" w:sz="4" w:space="0" w:color="FFFFFF"/>
            </w:tcBorders>
            <w:shd w:val="clear" w:color="auto" w:fill="auto"/>
          </w:tcPr>
          <w:p w14:paraId="3466B918" w14:textId="77777777" w:rsidR="00EE67FD" w:rsidRPr="00230D1C" w:rsidRDefault="00EE67FD" w:rsidP="00EB4D50">
            <w:pPr>
              <w:rPr>
                <w:noProof/>
              </w:rPr>
            </w:pPr>
            <w:r w:rsidRPr="00230D1C">
              <w:rPr>
                <w:noProof/>
              </w:rPr>
              <w:t>&lt;x&gt;/OnNetwork/MCVideoGroupList/&lt;x&gt;/Entry/RulesForAffiliation/&lt;x&gt;/ListOfLocationCriteria/&lt;x&gt;/Entry/EnterSpecificArea/EllipsoidArcArea/</w:t>
            </w:r>
            <w:r w:rsidRPr="00230D1C">
              <w:rPr>
                <w:noProof/>
                <w:lang w:eastAsia="ko-KR"/>
              </w:rPr>
              <w:t>IncludedAngle</w:t>
            </w:r>
          </w:p>
        </w:tc>
      </w:tr>
      <w:tr w:rsidR="00EE67FD" w:rsidRPr="00230D1C" w14:paraId="386852AD" w14:textId="77777777" w:rsidTr="00EB4D50">
        <w:trPr>
          <w:gridAfter w:val="1"/>
          <w:wAfter w:w="69" w:type="dxa"/>
          <w:cantSplit/>
          <w:trHeight w:hRule="exact" w:val="240"/>
          <w:jc w:val="center"/>
        </w:trPr>
        <w:tc>
          <w:tcPr>
            <w:tcW w:w="892" w:type="dxa"/>
            <w:tcBorders>
              <w:top w:val="single" w:sz="4" w:space="0" w:color="FFFFFF"/>
              <w:left w:val="single" w:sz="4" w:space="0" w:color="FFFFFF"/>
              <w:bottom w:val="single" w:sz="4" w:space="0" w:color="FFFFFF"/>
              <w:right w:val="single" w:sz="4" w:space="0" w:color="000000"/>
            </w:tcBorders>
            <w:shd w:val="clear" w:color="auto" w:fill="auto"/>
          </w:tcPr>
          <w:p w14:paraId="632FCB86" w14:textId="77777777" w:rsidR="00EE67FD" w:rsidRPr="00230D1C" w:rsidRDefault="00EE67FD" w:rsidP="00EB4D50">
            <w:pPr>
              <w:jc w:val="center"/>
              <w:rPr>
                <w:rFonts w:ascii="Arial" w:hAnsi="Arial" w:cs="Arial"/>
                <w:b/>
                <w:noProof/>
                <w:sz w:val="18"/>
                <w:szCs w:val="18"/>
              </w:rPr>
            </w:pPr>
          </w:p>
        </w:tc>
        <w:tc>
          <w:tcPr>
            <w:tcW w:w="26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9FC9EB" w14:textId="77777777" w:rsidR="00EE67FD" w:rsidRPr="00230D1C" w:rsidRDefault="00EE67FD" w:rsidP="00EB4D50">
            <w:pPr>
              <w:pStyle w:val="TAC"/>
              <w:rPr>
                <w:noProof/>
              </w:rPr>
            </w:pPr>
            <w:r w:rsidRPr="00230D1C">
              <w:rPr>
                <w:noProof/>
              </w:rPr>
              <w:t>Status</w:t>
            </w:r>
          </w:p>
        </w:tc>
        <w:tc>
          <w:tcPr>
            <w:tcW w:w="25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1207F8" w14:textId="77777777" w:rsidR="00EE67FD" w:rsidRPr="00230D1C" w:rsidRDefault="00EE67FD" w:rsidP="00EB4D50">
            <w:pPr>
              <w:pStyle w:val="TAC"/>
              <w:rPr>
                <w:noProof/>
              </w:rPr>
            </w:pPr>
            <w:r w:rsidRPr="00230D1C">
              <w:rPr>
                <w:noProof/>
              </w:rPr>
              <w:t>Occurrence</w:t>
            </w:r>
          </w:p>
        </w:tc>
        <w:tc>
          <w:tcPr>
            <w:tcW w:w="24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C8BFDC" w14:textId="77777777" w:rsidR="00EE67FD" w:rsidRPr="00230D1C" w:rsidRDefault="00EE67FD" w:rsidP="00EB4D50">
            <w:pPr>
              <w:pStyle w:val="TAC"/>
              <w:rPr>
                <w:noProof/>
              </w:rPr>
            </w:pPr>
            <w:r w:rsidRPr="00230D1C">
              <w:rPr>
                <w:noProof/>
              </w:rPr>
              <w:t>Format</w:t>
            </w:r>
          </w:p>
        </w:tc>
        <w:tc>
          <w:tcPr>
            <w:tcW w:w="249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75440B" w14:textId="77777777" w:rsidR="00EE67FD" w:rsidRPr="00230D1C" w:rsidRDefault="00EE67FD" w:rsidP="00EB4D50">
            <w:pPr>
              <w:pStyle w:val="TAC"/>
              <w:rPr>
                <w:noProof/>
              </w:rPr>
            </w:pPr>
            <w:r w:rsidRPr="00230D1C">
              <w:rPr>
                <w:noProof/>
              </w:rPr>
              <w:t>Min. Access Types</w:t>
            </w:r>
          </w:p>
        </w:tc>
        <w:tc>
          <w:tcPr>
            <w:tcW w:w="1629" w:type="dxa"/>
            <w:tcBorders>
              <w:top w:val="single" w:sz="4" w:space="0" w:color="FFFFFF"/>
              <w:left w:val="single" w:sz="4" w:space="0" w:color="000000"/>
              <w:bottom w:val="single" w:sz="4" w:space="0" w:color="FFFFFF"/>
              <w:right w:val="single" w:sz="4" w:space="0" w:color="FFFFFF"/>
            </w:tcBorders>
            <w:shd w:val="clear" w:color="auto" w:fill="auto"/>
          </w:tcPr>
          <w:p w14:paraId="47C05421" w14:textId="77777777" w:rsidR="00EE67FD" w:rsidRPr="00230D1C" w:rsidRDefault="00EE67FD" w:rsidP="00EB4D50">
            <w:pPr>
              <w:jc w:val="center"/>
              <w:rPr>
                <w:rFonts w:ascii="Arial" w:hAnsi="Arial" w:cs="Arial"/>
                <w:b/>
                <w:noProof/>
                <w:sz w:val="18"/>
                <w:szCs w:val="18"/>
              </w:rPr>
            </w:pPr>
          </w:p>
        </w:tc>
      </w:tr>
      <w:tr w:rsidR="00EE67FD" w:rsidRPr="00230D1C" w14:paraId="2D74D0E0" w14:textId="77777777" w:rsidTr="00EB4D50">
        <w:trPr>
          <w:gridAfter w:val="1"/>
          <w:wAfter w:w="69" w:type="dxa"/>
          <w:cantSplit/>
          <w:trHeight w:hRule="exact" w:val="280"/>
          <w:jc w:val="center"/>
        </w:trPr>
        <w:tc>
          <w:tcPr>
            <w:tcW w:w="892" w:type="dxa"/>
            <w:tcBorders>
              <w:top w:val="single" w:sz="4" w:space="0" w:color="FFFFFF"/>
              <w:left w:val="single" w:sz="4" w:space="0" w:color="FFFFFF"/>
              <w:bottom w:val="single" w:sz="4" w:space="0" w:color="FFFFFF"/>
              <w:right w:val="single" w:sz="4" w:space="0" w:color="000000"/>
            </w:tcBorders>
            <w:shd w:val="clear" w:color="auto" w:fill="auto"/>
          </w:tcPr>
          <w:p w14:paraId="153884C7" w14:textId="77777777" w:rsidR="00EE67FD" w:rsidRPr="00230D1C" w:rsidRDefault="00EE67FD" w:rsidP="00EB4D50">
            <w:pPr>
              <w:jc w:val="center"/>
              <w:rPr>
                <w:b/>
                <w:noProof/>
              </w:rPr>
            </w:pPr>
          </w:p>
        </w:tc>
        <w:tc>
          <w:tcPr>
            <w:tcW w:w="26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4A762C" w14:textId="77777777" w:rsidR="00EE67FD" w:rsidRPr="00230D1C" w:rsidRDefault="00EE67FD" w:rsidP="00EB4D50">
            <w:pPr>
              <w:pStyle w:val="TAC"/>
              <w:rPr>
                <w:noProof/>
              </w:rPr>
            </w:pPr>
            <w:r w:rsidRPr="00230D1C">
              <w:rPr>
                <w:noProof/>
              </w:rPr>
              <w:t>Required</w:t>
            </w:r>
          </w:p>
        </w:tc>
        <w:tc>
          <w:tcPr>
            <w:tcW w:w="25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A45273" w14:textId="77777777" w:rsidR="00EE67FD" w:rsidRPr="00230D1C" w:rsidRDefault="00EE67FD" w:rsidP="00EB4D50">
            <w:pPr>
              <w:pStyle w:val="TAC"/>
              <w:rPr>
                <w:noProof/>
              </w:rPr>
            </w:pPr>
            <w:r w:rsidRPr="00230D1C">
              <w:rPr>
                <w:noProof/>
              </w:rPr>
              <w:t>One</w:t>
            </w:r>
          </w:p>
        </w:tc>
        <w:tc>
          <w:tcPr>
            <w:tcW w:w="24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FBBECC" w14:textId="77777777" w:rsidR="00EE67FD" w:rsidRPr="00230D1C" w:rsidRDefault="00EE67FD" w:rsidP="00EB4D50">
            <w:pPr>
              <w:pStyle w:val="TAC"/>
              <w:rPr>
                <w:noProof/>
              </w:rPr>
            </w:pPr>
            <w:r w:rsidRPr="00230D1C">
              <w:rPr>
                <w:noProof/>
              </w:rPr>
              <w:t>int</w:t>
            </w:r>
          </w:p>
        </w:tc>
        <w:tc>
          <w:tcPr>
            <w:tcW w:w="249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D37AB8" w14:textId="77777777" w:rsidR="00EE67FD" w:rsidRPr="00230D1C" w:rsidRDefault="00EE67FD" w:rsidP="00EB4D50">
            <w:pPr>
              <w:pStyle w:val="TAC"/>
              <w:rPr>
                <w:noProof/>
              </w:rPr>
            </w:pPr>
            <w:r w:rsidRPr="00230D1C">
              <w:rPr>
                <w:noProof/>
              </w:rPr>
              <w:t>Get, Replace</w:t>
            </w:r>
          </w:p>
        </w:tc>
        <w:tc>
          <w:tcPr>
            <w:tcW w:w="1629" w:type="dxa"/>
            <w:tcBorders>
              <w:top w:val="single" w:sz="4" w:space="0" w:color="FFFFFF"/>
              <w:left w:val="single" w:sz="4" w:space="0" w:color="000000"/>
              <w:bottom w:val="single" w:sz="4" w:space="0" w:color="FFFFFF"/>
              <w:right w:val="single" w:sz="4" w:space="0" w:color="FFFFFF"/>
            </w:tcBorders>
            <w:shd w:val="clear" w:color="auto" w:fill="auto"/>
          </w:tcPr>
          <w:p w14:paraId="1D1799D2" w14:textId="77777777" w:rsidR="00EE67FD" w:rsidRPr="00230D1C" w:rsidRDefault="00EE67FD" w:rsidP="00EB4D50">
            <w:pPr>
              <w:jc w:val="center"/>
              <w:rPr>
                <w:b/>
                <w:noProof/>
              </w:rPr>
            </w:pPr>
          </w:p>
        </w:tc>
      </w:tr>
      <w:tr w:rsidR="00EE67FD" w:rsidRPr="00230D1C" w14:paraId="46B17B06" w14:textId="77777777" w:rsidTr="00EB4D50">
        <w:trPr>
          <w:gridAfter w:val="1"/>
          <w:wAfter w:w="69" w:type="dxa"/>
          <w:cantSplit/>
          <w:jc w:val="center"/>
        </w:trPr>
        <w:tc>
          <w:tcPr>
            <w:tcW w:w="892" w:type="dxa"/>
            <w:tcBorders>
              <w:top w:val="single" w:sz="4" w:space="0" w:color="FFFFFF"/>
              <w:left w:val="single" w:sz="4" w:space="0" w:color="FFFFFF"/>
              <w:bottom w:val="single" w:sz="4" w:space="0" w:color="FFFFFF"/>
              <w:right w:val="single" w:sz="4" w:space="0" w:color="FFFFFF"/>
            </w:tcBorders>
            <w:shd w:val="clear" w:color="auto" w:fill="auto"/>
          </w:tcPr>
          <w:p w14:paraId="757DF511" w14:textId="77777777" w:rsidR="00EE67FD" w:rsidRPr="00230D1C" w:rsidRDefault="00EE67FD" w:rsidP="00EB4D50">
            <w:pPr>
              <w:jc w:val="center"/>
              <w:rPr>
                <w:b/>
                <w:noProof/>
              </w:rPr>
            </w:pPr>
          </w:p>
        </w:tc>
        <w:tc>
          <w:tcPr>
            <w:tcW w:w="1179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C2F8941" w14:textId="77777777" w:rsidR="00EE67FD" w:rsidRPr="00230D1C" w:rsidRDefault="00EE67FD" w:rsidP="00EB4D50">
            <w:pPr>
              <w:rPr>
                <w:noProof/>
              </w:rPr>
            </w:pPr>
            <w:r w:rsidRPr="00230D1C">
              <w:rPr>
                <w:noProof/>
              </w:rPr>
              <w:t xml:space="preserve">This leaf node </w:t>
            </w:r>
            <w:r w:rsidRPr="00230D1C">
              <w:rPr>
                <w:noProof/>
                <w:lang w:eastAsia="ko-KR"/>
              </w:rPr>
              <w:t xml:space="preserve">contains the included angle of the </w:t>
            </w:r>
            <w:r w:rsidRPr="00230D1C">
              <w:rPr>
                <w:noProof/>
              </w:rPr>
              <w:t>ellipsoid arc.</w:t>
            </w:r>
          </w:p>
        </w:tc>
      </w:tr>
    </w:tbl>
    <w:p w14:paraId="21C96B20" w14:textId="77777777" w:rsidR="00EE67FD" w:rsidRPr="00230D1C" w:rsidRDefault="00EE67FD" w:rsidP="00EE67FD">
      <w:pPr>
        <w:rPr>
          <w:noProof/>
        </w:rPr>
      </w:pPr>
    </w:p>
    <w:p w14:paraId="471F6B37" w14:textId="77777777" w:rsidR="00EE67FD" w:rsidRPr="00230D1C" w:rsidRDefault="00EE67FD" w:rsidP="00EE67FD">
      <w:pPr>
        <w:pStyle w:val="Heading3"/>
        <w:rPr>
          <w:noProof/>
          <w:lang w:eastAsia="ko-KR"/>
        </w:rPr>
      </w:pPr>
      <w:bookmarkStart w:id="14424" w:name="_Toc144198281"/>
      <w:bookmarkStart w:id="14425" w:name="_Toc144199925"/>
      <w:bookmarkStart w:id="14426" w:name="_Toc152621407"/>
      <w:r w:rsidRPr="00230D1C">
        <w:rPr>
          <w:noProof/>
          <w:lang w:eastAsia="ko-KR"/>
        </w:rPr>
        <w:t>13.2.43A18</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Speed</w:t>
      </w:r>
      <w:bookmarkEnd w:id="14424"/>
      <w:bookmarkEnd w:id="14425"/>
      <w:bookmarkEnd w:id="14426"/>
    </w:p>
    <w:p w14:paraId="1B60E67D" w14:textId="77777777" w:rsidR="00EE67FD" w:rsidRPr="00230D1C" w:rsidRDefault="00EE67FD" w:rsidP="00EE67FD">
      <w:pPr>
        <w:pStyle w:val="TH"/>
        <w:rPr>
          <w:noProof/>
        </w:rPr>
      </w:pPr>
      <w:r w:rsidRPr="00230D1C">
        <w:rPr>
          <w:noProof/>
        </w:rPr>
        <w:t>Table </w:t>
      </w:r>
      <w:r w:rsidRPr="00230D1C">
        <w:rPr>
          <w:noProof/>
          <w:lang w:eastAsia="ko-KR"/>
        </w:rPr>
        <w:t>13.2.43A18</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948"/>
        <w:gridCol w:w="2020"/>
        <w:gridCol w:w="1864"/>
        <w:gridCol w:w="1905"/>
        <w:gridCol w:w="1178"/>
        <w:gridCol w:w="49"/>
      </w:tblGrid>
      <w:tr w:rsidR="00EE67FD" w:rsidRPr="00230D1C" w14:paraId="43E73598" w14:textId="77777777" w:rsidTr="00EB4D50">
        <w:trPr>
          <w:cantSplit/>
          <w:trHeight w:hRule="exact" w:val="527"/>
          <w:jc w:val="center"/>
        </w:trPr>
        <w:tc>
          <w:tcPr>
            <w:tcW w:w="10592" w:type="dxa"/>
            <w:gridSpan w:val="7"/>
            <w:tcBorders>
              <w:top w:val="single" w:sz="4" w:space="0" w:color="FFFFFF"/>
              <w:left w:val="single" w:sz="4" w:space="0" w:color="FFFFFF"/>
              <w:bottom w:val="single" w:sz="4" w:space="0" w:color="FFFFFF"/>
              <w:right w:val="single" w:sz="4" w:space="0" w:color="FFFFFF"/>
            </w:tcBorders>
            <w:shd w:val="clear" w:color="auto" w:fill="auto"/>
          </w:tcPr>
          <w:p w14:paraId="6F770427" w14:textId="77777777" w:rsidR="00EE67FD" w:rsidRPr="00230D1C" w:rsidRDefault="00EE67FD" w:rsidP="00EB4D50">
            <w:pPr>
              <w:rPr>
                <w:noProof/>
              </w:rPr>
            </w:pPr>
            <w:r w:rsidRPr="00230D1C">
              <w:rPr>
                <w:noProof/>
              </w:rPr>
              <w:t>&lt;x&gt;/OnNetwork/MCVideoGroupList/&lt;x&gt;/Entry/RulesForAffiliation/&lt;x&gt;/ListOfLocationCriteria/&lt;x&gt;/Entry/EnterSpecificArea/Speed</w:t>
            </w:r>
          </w:p>
        </w:tc>
      </w:tr>
      <w:tr w:rsidR="00EE67FD" w:rsidRPr="00230D1C" w14:paraId="0B7229BC" w14:textId="77777777" w:rsidTr="00EB4D50">
        <w:trPr>
          <w:gridAfter w:val="1"/>
          <w:wAfter w:w="54" w:type="dxa"/>
          <w:cantSplit/>
          <w:trHeight w:hRule="exact" w:val="240"/>
          <w:jc w:val="center"/>
        </w:trPr>
        <w:tc>
          <w:tcPr>
            <w:tcW w:w="726" w:type="dxa"/>
            <w:tcBorders>
              <w:top w:val="single" w:sz="4" w:space="0" w:color="FFFFFF"/>
              <w:left w:val="single" w:sz="4" w:space="0" w:color="FFFFFF"/>
              <w:bottom w:val="single" w:sz="4" w:space="0" w:color="FFFFFF"/>
              <w:right w:val="single" w:sz="4" w:space="0" w:color="000000"/>
            </w:tcBorders>
            <w:shd w:val="clear" w:color="auto" w:fill="auto"/>
          </w:tcPr>
          <w:p w14:paraId="17FFD194" w14:textId="77777777" w:rsidR="00EE67FD" w:rsidRPr="00230D1C" w:rsidRDefault="00EE67FD" w:rsidP="00EB4D50">
            <w:pPr>
              <w:jc w:val="center"/>
              <w:rPr>
                <w:rFonts w:ascii="Arial" w:hAnsi="Arial" w:cs="Arial"/>
                <w:b/>
                <w:noProof/>
                <w:sz w:val="18"/>
                <w:szCs w:val="18"/>
              </w:rPr>
            </w:pPr>
          </w:p>
        </w:tc>
        <w:tc>
          <w:tcPr>
            <w:tcW w:w="21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17C793" w14:textId="77777777" w:rsidR="00EE67FD" w:rsidRPr="00230D1C" w:rsidRDefault="00EE67FD" w:rsidP="00EB4D50">
            <w:pPr>
              <w:pStyle w:val="TAC"/>
              <w:rPr>
                <w:noProof/>
              </w:rPr>
            </w:pPr>
            <w:r w:rsidRPr="00230D1C">
              <w:rPr>
                <w:noProof/>
              </w:rPr>
              <w:t>Status</w:t>
            </w:r>
          </w:p>
        </w:tc>
        <w:tc>
          <w:tcPr>
            <w:tcW w:w="22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501DB5" w14:textId="77777777" w:rsidR="00EE67FD" w:rsidRPr="00230D1C" w:rsidRDefault="00EE67FD" w:rsidP="00EB4D50">
            <w:pPr>
              <w:pStyle w:val="TAC"/>
              <w:rPr>
                <w:noProof/>
              </w:rPr>
            </w:pPr>
            <w:r w:rsidRPr="00230D1C">
              <w:rPr>
                <w:noProof/>
              </w:rPr>
              <w:t>Occurrence</w:t>
            </w:r>
          </w:p>
        </w:tc>
        <w:tc>
          <w:tcPr>
            <w:tcW w:w="20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907148" w14:textId="77777777" w:rsidR="00EE67FD" w:rsidRPr="00230D1C" w:rsidRDefault="00EE67FD" w:rsidP="00EB4D50">
            <w:pPr>
              <w:pStyle w:val="TAC"/>
              <w:rPr>
                <w:noProof/>
              </w:rPr>
            </w:pPr>
            <w:r w:rsidRPr="00230D1C">
              <w:rPr>
                <w:noProof/>
              </w:rPr>
              <w:t>Format</w:t>
            </w:r>
          </w:p>
        </w:tc>
        <w:tc>
          <w:tcPr>
            <w:tcW w:w="20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56D0C4" w14:textId="77777777" w:rsidR="00EE67FD" w:rsidRPr="00230D1C" w:rsidRDefault="00EE67FD" w:rsidP="00EB4D50">
            <w:pPr>
              <w:pStyle w:val="TAC"/>
              <w:rPr>
                <w:noProof/>
              </w:rPr>
            </w:pPr>
            <w:r w:rsidRPr="00230D1C">
              <w:rPr>
                <w:noProof/>
              </w:rPr>
              <w:t>Min. Access Types</w:t>
            </w:r>
          </w:p>
        </w:tc>
        <w:tc>
          <w:tcPr>
            <w:tcW w:w="1287" w:type="dxa"/>
            <w:tcBorders>
              <w:top w:val="single" w:sz="4" w:space="0" w:color="FFFFFF"/>
              <w:left w:val="single" w:sz="4" w:space="0" w:color="000000"/>
              <w:bottom w:val="single" w:sz="4" w:space="0" w:color="FFFFFF"/>
              <w:right w:val="single" w:sz="4" w:space="0" w:color="FFFFFF"/>
            </w:tcBorders>
            <w:shd w:val="clear" w:color="auto" w:fill="auto"/>
          </w:tcPr>
          <w:p w14:paraId="3C93C17A" w14:textId="77777777" w:rsidR="00EE67FD" w:rsidRPr="00230D1C" w:rsidRDefault="00EE67FD" w:rsidP="00EB4D50">
            <w:pPr>
              <w:jc w:val="center"/>
              <w:rPr>
                <w:rFonts w:ascii="Arial" w:hAnsi="Arial" w:cs="Arial"/>
                <w:b/>
                <w:noProof/>
                <w:sz w:val="18"/>
                <w:szCs w:val="18"/>
              </w:rPr>
            </w:pPr>
          </w:p>
        </w:tc>
      </w:tr>
      <w:tr w:rsidR="00EE67FD" w:rsidRPr="00230D1C" w14:paraId="55C9D2C3" w14:textId="77777777" w:rsidTr="00EB4D50">
        <w:trPr>
          <w:gridAfter w:val="1"/>
          <w:wAfter w:w="54" w:type="dxa"/>
          <w:cantSplit/>
          <w:trHeight w:hRule="exact" w:val="280"/>
          <w:jc w:val="center"/>
        </w:trPr>
        <w:tc>
          <w:tcPr>
            <w:tcW w:w="726" w:type="dxa"/>
            <w:tcBorders>
              <w:top w:val="single" w:sz="4" w:space="0" w:color="FFFFFF"/>
              <w:left w:val="single" w:sz="4" w:space="0" w:color="FFFFFF"/>
              <w:bottom w:val="single" w:sz="4" w:space="0" w:color="FFFFFF"/>
              <w:right w:val="single" w:sz="4" w:space="0" w:color="000000"/>
            </w:tcBorders>
            <w:shd w:val="clear" w:color="auto" w:fill="auto"/>
          </w:tcPr>
          <w:p w14:paraId="35B7BE8E" w14:textId="77777777" w:rsidR="00EE67FD" w:rsidRPr="00230D1C" w:rsidRDefault="00EE67FD" w:rsidP="00EB4D50">
            <w:pPr>
              <w:jc w:val="center"/>
              <w:rPr>
                <w:b/>
                <w:noProof/>
              </w:rPr>
            </w:pPr>
          </w:p>
        </w:tc>
        <w:tc>
          <w:tcPr>
            <w:tcW w:w="21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161C55" w14:textId="77777777" w:rsidR="00EE67FD" w:rsidRPr="00230D1C" w:rsidRDefault="00EE67FD" w:rsidP="00EB4D50">
            <w:pPr>
              <w:pStyle w:val="TAC"/>
              <w:rPr>
                <w:noProof/>
              </w:rPr>
            </w:pPr>
            <w:r w:rsidRPr="00230D1C">
              <w:rPr>
                <w:noProof/>
              </w:rPr>
              <w:t>Optional</w:t>
            </w:r>
          </w:p>
        </w:tc>
        <w:tc>
          <w:tcPr>
            <w:tcW w:w="22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49E56A" w14:textId="77777777" w:rsidR="00EE67FD" w:rsidRPr="00230D1C" w:rsidRDefault="00EE67FD" w:rsidP="00EB4D50">
            <w:pPr>
              <w:pStyle w:val="TAC"/>
              <w:rPr>
                <w:noProof/>
              </w:rPr>
            </w:pPr>
            <w:r w:rsidRPr="00230D1C">
              <w:rPr>
                <w:noProof/>
              </w:rPr>
              <w:t>One</w:t>
            </w:r>
          </w:p>
        </w:tc>
        <w:tc>
          <w:tcPr>
            <w:tcW w:w="20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F2C2A3" w14:textId="77777777" w:rsidR="00EE67FD" w:rsidRPr="00230D1C" w:rsidRDefault="00EE67FD" w:rsidP="00EB4D50">
            <w:pPr>
              <w:pStyle w:val="TAC"/>
              <w:rPr>
                <w:noProof/>
              </w:rPr>
            </w:pPr>
            <w:r w:rsidRPr="00230D1C">
              <w:rPr>
                <w:noProof/>
              </w:rPr>
              <w:t>node</w:t>
            </w:r>
          </w:p>
        </w:tc>
        <w:tc>
          <w:tcPr>
            <w:tcW w:w="20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21CAB8" w14:textId="77777777" w:rsidR="00EE67FD" w:rsidRPr="00230D1C" w:rsidRDefault="00EE67FD" w:rsidP="00EB4D50">
            <w:pPr>
              <w:pStyle w:val="TAC"/>
              <w:rPr>
                <w:noProof/>
              </w:rPr>
            </w:pPr>
            <w:r w:rsidRPr="00230D1C">
              <w:rPr>
                <w:noProof/>
              </w:rPr>
              <w:t>Get, Replace</w:t>
            </w:r>
          </w:p>
        </w:tc>
        <w:tc>
          <w:tcPr>
            <w:tcW w:w="1287" w:type="dxa"/>
            <w:tcBorders>
              <w:top w:val="single" w:sz="4" w:space="0" w:color="FFFFFF"/>
              <w:left w:val="single" w:sz="4" w:space="0" w:color="000000"/>
              <w:bottom w:val="single" w:sz="4" w:space="0" w:color="FFFFFF"/>
              <w:right w:val="single" w:sz="4" w:space="0" w:color="FFFFFF"/>
            </w:tcBorders>
            <w:shd w:val="clear" w:color="auto" w:fill="auto"/>
          </w:tcPr>
          <w:p w14:paraId="186AD714" w14:textId="77777777" w:rsidR="00EE67FD" w:rsidRPr="00230D1C" w:rsidRDefault="00EE67FD" w:rsidP="00EB4D50">
            <w:pPr>
              <w:jc w:val="center"/>
              <w:rPr>
                <w:b/>
                <w:noProof/>
              </w:rPr>
            </w:pPr>
          </w:p>
        </w:tc>
      </w:tr>
      <w:tr w:rsidR="00EE67FD" w:rsidRPr="00230D1C" w14:paraId="046DADE6" w14:textId="77777777" w:rsidTr="00EB4D50">
        <w:trPr>
          <w:gridAfter w:val="1"/>
          <w:wAfter w:w="54" w:type="dxa"/>
          <w:cantSplit/>
          <w:jc w:val="center"/>
        </w:trPr>
        <w:tc>
          <w:tcPr>
            <w:tcW w:w="726" w:type="dxa"/>
            <w:tcBorders>
              <w:top w:val="single" w:sz="4" w:space="0" w:color="FFFFFF"/>
              <w:left w:val="single" w:sz="4" w:space="0" w:color="FFFFFF"/>
              <w:bottom w:val="single" w:sz="4" w:space="0" w:color="FFFFFF"/>
              <w:right w:val="single" w:sz="4" w:space="0" w:color="FFFFFF"/>
            </w:tcBorders>
            <w:shd w:val="clear" w:color="auto" w:fill="auto"/>
          </w:tcPr>
          <w:p w14:paraId="3AA75B08" w14:textId="77777777" w:rsidR="00EE67FD" w:rsidRPr="00230D1C" w:rsidRDefault="00EE67FD" w:rsidP="00EB4D50">
            <w:pPr>
              <w:jc w:val="center"/>
              <w:rPr>
                <w:b/>
                <w:noProof/>
              </w:rPr>
            </w:pPr>
          </w:p>
        </w:tc>
        <w:tc>
          <w:tcPr>
            <w:tcW w:w="981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15C13BA" w14:textId="77777777" w:rsidR="00EE67FD" w:rsidRPr="00230D1C" w:rsidRDefault="00EE67FD" w:rsidP="00EB4D50">
            <w:pPr>
              <w:rPr>
                <w:noProof/>
              </w:rPr>
            </w:pPr>
            <w:r w:rsidRPr="00230D1C">
              <w:rPr>
                <w:noProof/>
              </w:rPr>
              <w:t xml:space="preserve">This interior node </w:t>
            </w:r>
            <w:r w:rsidRPr="00230D1C">
              <w:rPr>
                <w:noProof/>
                <w:lang w:eastAsia="ko-KR"/>
              </w:rPr>
              <w:t>contains the speed</w:t>
            </w:r>
            <w:r w:rsidRPr="00230D1C">
              <w:rPr>
                <w:noProof/>
              </w:rPr>
              <w:t>.</w:t>
            </w:r>
          </w:p>
        </w:tc>
      </w:tr>
    </w:tbl>
    <w:p w14:paraId="7EB51689" w14:textId="77777777" w:rsidR="00EE67FD" w:rsidRPr="00230D1C" w:rsidRDefault="00EE67FD" w:rsidP="00EE67FD">
      <w:pPr>
        <w:rPr>
          <w:noProof/>
        </w:rPr>
      </w:pPr>
    </w:p>
    <w:p w14:paraId="042E78A3" w14:textId="77777777" w:rsidR="00EE67FD" w:rsidRPr="00230D1C" w:rsidRDefault="00EE67FD" w:rsidP="00EE67FD">
      <w:pPr>
        <w:pStyle w:val="Heading3"/>
        <w:rPr>
          <w:noProof/>
          <w:lang w:eastAsia="ko-KR"/>
        </w:rPr>
      </w:pPr>
      <w:bookmarkStart w:id="14427" w:name="_Toc144198282"/>
      <w:bookmarkStart w:id="14428" w:name="_Toc144199926"/>
      <w:bookmarkStart w:id="14429" w:name="_Toc152621408"/>
      <w:r w:rsidRPr="00230D1C">
        <w:rPr>
          <w:noProof/>
          <w:lang w:eastAsia="ko-KR"/>
        </w:rPr>
        <w:t>13.2.43A19</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Speed/MinimumSpeed</w:t>
      </w:r>
      <w:bookmarkEnd w:id="14427"/>
      <w:bookmarkEnd w:id="14428"/>
      <w:bookmarkEnd w:id="14429"/>
    </w:p>
    <w:p w14:paraId="05D6CA3A" w14:textId="77777777" w:rsidR="00EE67FD" w:rsidRPr="00230D1C" w:rsidRDefault="00EE67FD" w:rsidP="00EE67FD">
      <w:pPr>
        <w:pStyle w:val="TH"/>
        <w:rPr>
          <w:noProof/>
        </w:rPr>
      </w:pPr>
      <w:r w:rsidRPr="00230D1C">
        <w:rPr>
          <w:noProof/>
        </w:rPr>
        <w:t>Table </w:t>
      </w:r>
      <w:r w:rsidRPr="00230D1C">
        <w:rPr>
          <w:noProof/>
          <w:lang w:eastAsia="ko-KR"/>
        </w:rPr>
        <w:t>13.2.43A19</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Speed/Minimum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14"/>
        <w:gridCol w:w="2312"/>
        <w:gridCol w:w="2129"/>
        <w:gridCol w:w="1767"/>
        <w:gridCol w:w="1858"/>
        <w:gridCol w:w="924"/>
        <w:gridCol w:w="35"/>
      </w:tblGrid>
      <w:tr w:rsidR="00EE67FD" w:rsidRPr="00230D1C" w14:paraId="7F320742" w14:textId="77777777" w:rsidTr="00EB4D50">
        <w:trPr>
          <w:cantSplit/>
          <w:trHeight w:hRule="exact" w:val="527"/>
          <w:jc w:val="center"/>
        </w:trPr>
        <w:tc>
          <w:tcPr>
            <w:tcW w:w="11938" w:type="dxa"/>
            <w:gridSpan w:val="7"/>
            <w:tcBorders>
              <w:top w:val="single" w:sz="4" w:space="0" w:color="FFFFFF"/>
              <w:left w:val="single" w:sz="4" w:space="0" w:color="FFFFFF"/>
              <w:bottom w:val="single" w:sz="4" w:space="0" w:color="FFFFFF"/>
              <w:right w:val="single" w:sz="4" w:space="0" w:color="FFFFFF"/>
            </w:tcBorders>
            <w:shd w:val="clear" w:color="auto" w:fill="auto"/>
          </w:tcPr>
          <w:p w14:paraId="1C18D1B6" w14:textId="77777777" w:rsidR="00EE67FD" w:rsidRPr="00230D1C" w:rsidRDefault="00EE67FD" w:rsidP="00EB4D50">
            <w:pPr>
              <w:rPr>
                <w:noProof/>
              </w:rPr>
            </w:pPr>
            <w:r w:rsidRPr="00230D1C">
              <w:rPr>
                <w:noProof/>
              </w:rPr>
              <w:t>&lt;x&gt;/OnNetwork/MCVideoGroupList/&lt;x&gt;/Entry/RulesForAffiliation/&lt;x&gt;/ListOfLocationCriteria/&lt;x&gt;/Entry/EnterSpecificArea/Speed/MinimumSpeed</w:t>
            </w:r>
          </w:p>
        </w:tc>
      </w:tr>
      <w:tr w:rsidR="00EE67FD" w:rsidRPr="00230D1C" w14:paraId="3AB0083C" w14:textId="77777777" w:rsidTr="00EB4D50">
        <w:trPr>
          <w:gridAfter w:val="1"/>
          <w:wAfter w:w="43" w:type="dxa"/>
          <w:cantSplit/>
          <w:trHeight w:hRule="exact" w:val="240"/>
          <w:jc w:val="center"/>
        </w:trPr>
        <w:tc>
          <w:tcPr>
            <w:tcW w:w="720" w:type="dxa"/>
            <w:tcBorders>
              <w:top w:val="single" w:sz="4" w:space="0" w:color="FFFFFF"/>
              <w:left w:val="single" w:sz="4" w:space="0" w:color="FFFFFF"/>
              <w:bottom w:val="single" w:sz="4" w:space="0" w:color="FFFFFF"/>
              <w:right w:val="single" w:sz="4" w:space="0" w:color="000000"/>
            </w:tcBorders>
            <w:shd w:val="clear" w:color="auto" w:fill="auto"/>
          </w:tcPr>
          <w:p w14:paraId="3D4D6E81" w14:textId="77777777" w:rsidR="00EE67FD" w:rsidRPr="00230D1C" w:rsidRDefault="00EE67FD" w:rsidP="00EB4D50">
            <w:pPr>
              <w:jc w:val="center"/>
              <w:rPr>
                <w:rFonts w:ascii="Arial" w:hAnsi="Arial" w:cs="Arial"/>
                <w:b/>
                <w:noProof/>
                <w:sz w:val="18"/>
                <w:szCs w:val="18"/>
              </w:rPr>
            </w:pPr>
          </w:p>
        </w:tc>
        <w:tc>
          <w:tcPr>
            <w:tcW w:w="28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952AB2" w14:textId="77777777" w:rsidR="00EE67FD" w:rsidRPr="00230D1C" w:rsidRDefault="00EE67FD" w:rsidP="00EB4D50">
            <w:pPr>
              <w:pStyle w:val="TAC"/>
              <w:rPr>
                <w:noProof/>
              </w:rPr>
            </w:pPr>
            <w:r w:rsidRPr="00230D1C">
              <w:rPr>
                <w:noProof/>
              </w:rPr>
              <w:t>Status</w:t>
            </w:r>
          </w:p>
        </w:tc>
        <w:tc>
          <w:tcPr>
            <w:tcW w:w="26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93D4B8" w14:textId="77777777" w:rsidR="00EE67FD" w:rsidRPr="00230D1C" w:rsidRDefault="00EE67FD" w:rsidP="00EB4D50">
            <w:pPr>
              <w:pStyle w:val="TAC"/>
              <w:rPr>
                <w:noProof/>
              </w:rPr>
            </w:pPr>
            <w:r w:rsidRPr="00230D1C">
              <w:rPr>
                <w:noProof/>
              </w:rPr>
              <w:t>Occurrence</w:t>
            </w:r>
          </w:p>
        </w:tc>
        <w:tc>
          <w:tcPr>
            <w:tcW w:w="2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545975" w14:textId="77777777" w:rsidR="00EE67FD" w:rsidRPr="00230D1C" w:rsidRDefault="00EE67FD" w:rsidP="00EB4D50">
            <w:pPr>
              <w:pStyle w:val="TAC"/>
              <w:rPr>
                <w:noProof/>
              </w:rPr>
            </w:pPr>
            <w:r w:rsidRPr="00230D1C">
              <w:rPr>
                <w:noProof/>
              </w:rPr>
              <w:t>Format</w:t>
            </w:r>
          </w:p>
        </w:tc>
        <w:tc>
          <w:tcPr>
            <w:tcW w:w="23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F8A356" w14:textId="77777777" w:rsidR="00EE67FD" w:rsidRPr="00230D1C" w:rsidRDefault="00EE67FD" w:rsidP="00EB4D50">
            <w:pPr>
              <w:pStyle w:val="TAC"/>
              <w:rPr>
                <w:noProof/>
              </w:rPr>
            </w:pPr>
            <w:r w:rsidRPr="00230D1C">
              <w:rPr>
                <w:noProof/>
              </w:rPr>
              <w:t>Min. Access Types</w:t>
            </w:r>
          </w:p>
        </w:tc>
        <w:tc>
          <w:tcPr>
            <w:tcW w:w="1117" w:type="dxa"/>
            <w:tcBorders>
              <w:top w:val="single" w:sz="4" w:space="0" w:color="FFFFFF"/>
              <w:left w:val="single" w:sz="4" w:space="0" w:color="000000"/>
              <w:bottom w:val="single" w:sz="4" w:space="0" w:color="FFFFFF"/>
              <w:right w:val="single" w:sz="4" w:space="0" w:color="FFFFFF"/>
            </w:tcBorders>
            <w:shd w:val="clear" w:color="auto" w:fill="auto"/>
          </w:tcPr>
          <w:p w14:paraId="3C9EFF2C" w14:textId="77777777" w:rsidR="00EE67FD" w:rsidRPr="00230D1C" w:rsidRDefault="00EE67FD" w:rsidP="00EB4D50">
            <w:pPr>
              <w:jc w:val="center"/>
              <w:rPr>
                <w:rFonts w:ascii="Arial" w:hAnsi="Arial" w:cs="Arial"/>
                <w:b/>
                <w:noProof/>
                <w:sz w:val="18"/>
                <w:szCs w:val="18"/>
              </w:rPr>
            </w:pPr>
          </w:p>
        </w:tc>
      </w:tr>
      <w:tr w:rsidR="00EE67FD" w:rsidRPr="00230D1C" w14:paraId="614BEE86" w14:textId="77777777" w:rsidTr="00EB4D50">
        <w:trPr>
          <w:gridAfter w:val="1"/>
          <w:wAfter w:w="43" w:type="dxa"/>
          <w:cantSplit/>
          <w:trHeight w:hRule="exact" w:val="280"/>
          <w:jc w:val="center"/>
        </w:trPr>
        <w:tc>
          <w:tcPr>
            <w:tcW w:w="720" w:type="dxa"/>
            <w:tcBorders>
              <w:top w:val="single" w:sz="4" w:space="0" w:color="FFFFFF"/>
              <w:left w:val="single" w:sz="4" w:space="0" w:color="FFFFFF"/>
              <w:bottom w:val="single" w:sz="4" w:space="0" w:color="FFFFFF"/>
              <w:right w:val="single" w:sz="4" w:space="0" w:color="000000"/>
            </w:tcBorders>
            <w:shd w:val="clear" w:color="auto" w:fill="auto"/>
          </w:tcPr>
          <w:p w14:paraId="0E38CA0E" w14:textId="77777777" w:rsidR="00EE67FD" w:rsidRPr="00230D1C" w:rsidRDefault="00EE67FD" w:rsidP="00EB4D50">
            <w:pPr>
              <w:jc w:val="center"/>
              <w:rPr>
                <w:b/>
                <w:noProof/>
              </w:rPr>
            </w:pPr>
          </w:p>
        </w:tc>
        <w:tc>
          <w:tcPr>
            <w:tcW w:w="28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AC2FE9" w14:textId="77777777" w:rsidR="00EE67FD" w:rsidRPr="00230D1C" w:rsidRDefault="00EE67FD" w:rsidP="00EB4D50">
            <w:pPr>
              <w:pStyle w:val="TAC"/>
              <w:rPr>
                <w:noProof/>
              </w:rPr>
            </w:pPr>
            <w:r w:rsidRPr="00230D1C">
              <w:rPr>
                <w:noProof/>
              </w:rPr>
              <w:t>Required</w:t>
            </w:r>
          </w:p>
        </w:tc>
        <w:tc>
          <w:tcPr>
            <w:tcW w:w="26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B6D9A7" w14:textId="77777777" w:rsidR="00EE67FD" w:rsidRPr="00230D1C" w:rsidRDefault="00EE67FD" w:rsidP="00EB4D50">
            <w:pPr>
              <w:pStyle w:val="TAC"/>
              <w:rPr>
                <w:noProof/>
              </w:rPr>
            </w:pPr>
            <w:r w:rsidRPr="00230D1C">
              <w:rPr>
                <w:noProof/>
              </w:rPr>
              <w:t>One</w:t>
            </w:r>
          </w:p>
        </w:tc>
        <w:tc>
          <w:tcPr>
            <w:tcW w:w="2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C8DDF8" w14:textId="77777777" w:rsidR="00EE67FD" w:rsidRPr="00230D1C" w:rsidRDefault="00EE67FD" w:rsidP="00EB4D50">
            <w:pPr>
              <w:pStyle w:val="TAC"/>
              <w:rPr>
                <w:noProof/>
              </w:rPr>
            </w:pPr>
            <w:r w:rsidRPr="00230D1C">
              <w:rPr>
                <w:noProof/>
              </w:rPr>
              <w:t>int</w:t>
            </w:r>
          </w:p>
        </w:tc>
        <w:tc>
          <w:tcPr>
            <w:tcW w:w="23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F84823" w14:textId="77777777" w:rsidR="00EE67FD" w:rsidRPr="00230D1C" w:rsidRDefault="00EE67FD" w:rsidP="00EB4D50">
            <w:pPr>
              <w:pStyle w:val="TAC"/>
              <w:rPr>
                <w:noProof/>
              </w:rPr>
            </w:pPr>
            <w:r w:rsidRPr="00230D1C">
              <w:rPr>
                <w:noProof/>
              </w:rPr>
              <w:t>Get, Replace</w:t>
            </w:r>
          </w:p>
        </w:tc>
        <w:tc>
          <w:tcPr>
            <w:tcW w:w="1117" w:type="dxa"/>
            <w:tcBorders>
              <w:top w:val="single" w:sz="4" w:space="0" w:color="FFFFFF"/>
              <w:left w:val="single" w:sz="4" w:space="0" w:color="000000"/>
              <w:bottom w:val="single" w:sz="4" w:space="0" w:color="FFFFFF"/>
              <w:right w:val="single" w:sz="4" w:space="0" w:color="FFFFFF"/>
            </w:tcBorders>
            <w:shd w:val="clear" w:color="auto" w:fill="auto"/>
          </w:tcPr>
          <w:p w14:paraId="27F446C6" w14:textId="77777777" w:rsidR="00EE67FD" w:rsidRPr="00230D1C" w:rsidRDefault="00EE67FD" w:rsidP="00EB4D50">
            <w:pPr>
              <w:jc w:val="center"/>
              <w:rPr>
                <w:b/>
                <w:noProof/>
              </w:rPr>
            </w:pPr>
          </w:p>
        </w:tc>
      </w:tr>
      <w:tr w:rsidR="00EE67FD" w:rsidRPr="00230D1C" w14:paraId="539BF841" w14:textId="77777777" w:rsidTr="00EB4D50">
        <w:trPr>
          <w:gridAfter w:val="1"/>
          <w:wAfter w:w="43" w:type="dxa"/>
          <w:cantSplit/>
          <w:jc w:val="center"/>
        </w:trPr>
        <w:tc>
          <w:tcPr>
            <w:tcW w:w="720" w:type="dxa"/>
            <w:tcBorders>
              <w:top w:val="single" w:sz="4" w:space="0" w:color="FFFFFF"/>
              <w:left w:val="single" w:sz="4" w:space="0" w:color="FFFFFF"/>
              <w:bottom w:val="single" w:sz="4" w:space="0" w:color="FFFFFF"/>
              <w:right w:val="single" w:sz="4" w:space="0" w:color="FFFFFF"/>
            </w:tcBorders>
            <w:shd w:val="clear" w:color="auto" w:fill="auto"/>
          </w:tcPr>
          <w:p w14:paraId="390A674B" w14:textId="77777777" w:rsidR="00EE67FD" w:rsidRPr="00230D1C" w:rsidRDefault="00EE67FD" w:rsidP="00EB4D50">
            <w:pPr>
              <w:jc w:val="center"/>
              <w:rPr>
                <w:b/>
                <w:noProof/>
              </w:rPr>
            </w:pPr>
          </w:p>
        </w:tc>
        <w:tc>
          <w:tcPr>
            <w:tcW w:w="1117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F296F34" w14:textId="77777777" w:rsidR="00EE67FD" w:rsidRPr="00230D1C" w:rsidRDefault="00EE67FD" w:rsidP="00EB4D50">
            <w:pPr>
              <w:rPr>
                <w:noProof/>
              </w:rPr>
            </w:pPr>
            <w:r w:rsidRPr="00230D1C">
              <w:rPr>
                <w:noProof/>
              </w:rPr>
              <w:t xml:space="preserve">This leaf node </w:t>
            </w:r>
            <w:r w:rsidRPr="00230D1C">
              <w:rPr>
                <w:noProof/>
                <w:lang w:eastAsia="ko-KR"/>
              </w:rPr>
              <w:t>contains the minimum speed</w:t>
            </w:r>
            <w:r w:rsidRPr="00230D1C">
              <w:rPr>
                <w:noProof/>
              </w:rPr>
              <w:t>.</w:t>
            </w:r>
          </w:p>
        </w:tc>
      </w:tr>
    </w:tbl>
    <w:p w14:paraId="218FB1B4" w14:textId="77777777" w:rsidR="00EE67FD" w:rsidRPr="00230D1C" w:rsidRDefault="00EE67FD" w:rsidP="00EE67FD">
      <w:pPr>
        <w:rPr>
          <w:noProof/>
        </w:rPr>
      </w:pPr>
    </w:p>
    <w:p w14:paraId="20A102EF"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non-negative integer in units of kilometers/hour.</w:t>
      </w:r>
    </w:p>
    <w:p w14:paraId="5BFA5BAC" w14:textId="77777777" w:rsidR="00EE67FD" w:rsidRPr="00230D1C" w:rsidRDefault="00EE67FD" w:rsidP="00EE67FD">
      <w:pPr>
        <w:pStyle w:val="Heading3"/>
        <w:rPr>
          <w:noProof/>
          <w:lang w:eastAsia="ko-KR"/>
        </w:rPr>
      </w:pPr>
      <w:bookmarkStart w:id="14430" w:name="_Toc144198283"/>
      <w:bookmarkStart w:id="14431" w:name="_Toc144199927"/>
      <w:bookmarkStart w:id="14432" w:name="_Toc152621409"/>
      <w:r w:rsidRPr="00230D1C">
        <w:rPr>
          <w:noProof/>
          <w:lang w:eastAsia="ko-KR"/>
        </w:rPr>
        <w:t>13.2.43A20</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Speed/MaximumSpeed</w:t>
      </w:r>
      <w:bookmarkEnd w:id="14430"/>
      <w:bookmarkEnd w:id="14431"/>
      <w:bookmarkEnd w:id="14432"/>
    </w:p>
    <w:p w14:paraId="2E9BAEF3" w14:textId="77777777" w:rsidR="00EE67FD" w:rsidRPr="00230D1C" w:rsidRDefault="00EE67FD" w:rsidP="00EE67FD">
      <w:pPr>
        <w:pStyle w:val="TH"/>
        <w:rPr>
          <w:noProof/>
        </w:rPr>
      </w:pPr>
      <w:r w:rsidRPr="00230D1C">
        <w:rPr>
          <w:noProof/>
        </w:rPr>
        <w:t>Table </w:t>
      </w:r>
      <w:r w:rsidRPr="00230D1C">
        <w:rPr>
          <w:noProof/>
          <w:lang w:eastAsia="ko-KR"/>
        </w:rPr>
        <w:t>13.2.43A20</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Speed/Maximum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15"/>
        <w:gridCol w:w="2311"/>
        <w:gridCol w:w="2127"/>
        <w:gridCol w:w="1767"/>
        <w:gridCol w:w="1858"/>
        <w:gridCol w:w="926"/>
        <w:gridCol w:w="35"/>
      </w:tblGrid>
      <w:tr w:rsidR="00EE67FD" w:rsidRPr="00230D1C" w14:paraId="250E6A97" w14:textId="77777777" w:rsidTr="00EB4D50">
        <w:trPr>
          <w:cantSplit/>
          <w:trHeight w:hRule="exact" w:val="527"/>
          <w:jc w:val="center"/>
        </w:trPr>
        <w:tc>
          <w:tcPr>
            <w:tcW w:w="11970" w:type="dxa"/>
            <w:gridSpan w:val="7"/>
            <w:tcBorders>
              <w:top w:val="single" w:sz="4" w:space="0" w:color="FFFFFF"/>
              <w:left w:val="single" w:sz="4" w:space="0" w:color="FFFFFF"/>
              <w:bottom w:val="single" w:sz="4" w:space="0" w:color="FFFFFF"/>
              <w:right w:val="single" w:sz="4" w:space="0" w:color="FFFFFF"/>
            </w:tcBorders>
            <w:shd w:val="clear" w:color="auto" w:fill="auto"/>
          </w:tcPr>
          <w:p w14:paraId="25937579" w14:textId="77777777" w:rsidR="00EE67FD" w:rsidRPr="00230D1C" w:rsidRDefault="00EE67FD" w:rsidP="00EB4D50">
            <w:pPr>
              <w:rPr>
                <w:noProof/>
              </w:rPr>
            </w:pPr>
            <w:r w:rsidRPr="00230D1C">
              <w:rPr>
                <w:noProof/>
              </w:rPr>
              <w:t>&lt;x&gt;/OnNetwork/MCVideoGroupList/&lt;x&gt;/Entry/RulesForAffiliation/&lt;x&gt;/ListOfLocationCriteria/&lt;x&gt;/Entry/EnterSpecificArea/Speed/MaximumSpeed</w:t>
            </w:r>
          </w:p>
        </w:tc>
      </w:tr>
      <w:tr w:rsidR="00EE67FD" w:rsidRPr="00230D1C" w14:paraId="2EC239D4" w14:textId="77777777" w:rsidTr="00EB4D50">
        <w:trPr>
          <w:gridAfter w:val="1"/>
          <w:wAfter w:w="43" w:type="dxa"/>
          <w:cantSplit/>
          <w:trHeight w:hRule="exact" w:val="240"/>
          <w:jc w:val="center"/>
        </w:trPr>
        <w:tc>
          <w:tcPr>
            <w:tcW w:w="722" w:type="dxa"/>
            <w:tcBorders>
              <w:top w:val="single" w:sz="4" w:space="0" w:color="FFFFFF"/>
              <w:left w:val="single" w:sz="4" w:space="0" w:color="FFFFFF"/>
              <w:bottom w:val="single" w:sz="4" w:space="0" w:color="FFFFFF"/>
              <w:right w:val="single" w:sz="4" w:space="0" w:color="000000"/>
            </w:tcBorders>
            <w:shd w:val="clear" w:color="auto" w:fill="auto"/>
          </w:tcPr>
          <w:p w14:paraId="351BEF35" w14:textId="77777777" w:rsidR="00EE67FD" w:rsidRPr="00230D1C" w:rsidRDefault="00EE67FD" w:rsidP="00EB4D50">
            <w:pPr>
              <w:jc w:val="center"/>
              <w:rPr>
                <w:rFonts w:ascii="Arial" w:hAnsi="Arial" w:cs="Arial"/>
                <w:b/>
                <w:noProof/>
                <w:sz w:val="18"/>
                <w:szCs w:val="18"/>
              </w:rPr>
            </w:pPr>
          </w:p>
        </w:tc>
        <w:tc>
          <w:tcPr>
            <w:tcW w:w="29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B4A19E" w14:textId="77777777" w:rsidR="00EE67FD" w:rsidRPr="00230D1C" w:rsidRDefault="00EE67FD" w:rsidP="00EB4D50">
            <w:pPr>
              <w:pStyle w:val="TAC"/>
              <w:rPr>
                <w:noProof/>
              </w:rPr>
            </w:pPr>
            <w:r w:rsidRPr="00230D1C">
              <w:rPr>
                <w:noProof/>
              </w:rPr>
              <w:t>Status</w:t>
            </w:r>
          </w:p>
        </w:tc>
        <w:tc>
          <w:tcPr>
            <w:tcW w:w="2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A8EA50" w14:textId="77777777" w:rsidR="00EE67FD" w:rsidRPr="00230D1C" w:rsidRDefault="00EE67FD" w:rsidP="00EB4D50">
            <w:pPr>
              <w:pStyle w:val="TAC"/>
              <w:rPr>
                <w:noProof/>
              </w:rPr>
            </w:pPr>
            <w:r w:rsidRPr="00230D1C">
              <w:rPr>
                <w:noProof/>
              </w:rPr>
              <w:t>Occurrence</w:t>
            </w:r>
          </w:p>
        </w:tc>
        <w:tc>
          <w:tcPr>
            <w:tcW w:w="22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31D695" w14:textId="77777777" w:rsidR="00EE67FD" w:rsidRPr="00230D1C" w:rsidRDefault="00EE67FD" w:rsidP="00EB4D50">
            <w:pPr>
              <w:pStyle w:val="TAC"/>
              <w:rPr>
                <w:noProof/>
              </w:rPr>
            </w:pPr>
            <w:r w:rsidRPr="00230D1C">
              <w:rPr>
                <w:noProof/>
              </w:rPr>
              <w:t>Format</w:t>
            </w:r>
          </w:p>
        </w:tc>
        <w:tc>
          <w:tcPr>
            <w:tcW w:w="23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01CB9A" w14:textId="77777777" w:rsidR="00EE67FD" w:rsidRPr="00230D1C" w:rsidRDefault="00EE67FD" w:rsidP="00EB4D50">
            <w:pPr>
              <w:pStyle w:val="TAC"/>
              <w:rPr>
                <w:noProof/>
              </w:rPr>
            </w:pPr>
            <w:r w:rsidRPr="00230D1C">
              <w:rPr>
                <w:noProof/>
              </w:rPr>
              <w:t>Min. Access Types</w:t>
            </w:r>
          </w:p>
        </w:tc>
        <w:tc>
          <w:tcPr>
            <w:tcW w:w="1122" w:type="dxa"/>
            <w:tcBorders>
              <w:top w:val="single" w:sz="4" w:space="0" w:color="FFFFFF"/>
              <w:left w:val="single" w:sz="4" w:space="0" w:color="000000"/>
              <w:bottom w:val="single" w:sz="4" w:space="0" w:color="FFFFFF"/>
              <w:right w:val="single" w:sz="4" w:space="0" w:color="FFFFFF"/>
            </w:tcBorders>
            <w:shd w:val="clear" w:color="auto" w:fill="auto"/>
          </w:tcPr>
          <w:p w14:paraId="20EC92A3" w14:textId="77777777" w:rsidR="00EE67FD" w:rsidRPr="00230D1C" w:rsidRDefault="00EE67FD" w:rsidP="00EB4D50">
            <w:pPr>
              <w:jc w:val="center"/>
              <w:rPr>
                <w:rFonts w:ascii="Arial" w:hAnsi="Arial" w:cs="Arial"/>
                <w:b/>
                <w:noProof/>
                <w:sz w:val="18"/>
                <w:szCs w:val="18"/>
              </w:rPr>
            </w:pPr>
          </w:p>
        </w:tc>
      </w:tr>
      <w:tr w:rsidR="00EE67FD" w:rsidRPr="00230D1C" w14:paraId="0D8C76A3" w14:textId="77777777" w:rsidTr="00EB4D50">
        <w:trPr>
          <w:gridAfter w:val="1"/>
          <w:wAfter w:w="43" w:type="dxa"/>
          <w:cantSplit/>
          <w:trHeight w:hRule="exact" w:val="280"/>
          <w:jc w:val="center"/>
        </w:trPr>
        <w:tc>
          <w:tcPr>
            <w:tcW w:w="722" w:type="dxa"/>
            <w:tcBorders>
              <w:top w:val="single" w:sz="4" w:space="0" w:color="FFFFFF"/>
              <w:left w:val="single" w:sz="4" w:space="0" w:color="FFFFFF"/>
              <w:bottom w:val="single" w:sz="4" w:space="0" w:color="FFFFFF"/>
              <w:right w:val="single" w:sz="4" w:space="0" w:color="000000"/>
            </w:tcBorders>
            <w:shd w:val="clear" w:color="auto" w:fill="auto"/>
          </w:tcPr>
          <w:p w14:paraId="6C313FD9" w14:textId="77777777" w:rsidR="00EE67FD" w:rsidRPr="00230D1C" w:rsidRDefault="00EE67FD" w:rsidP="00EB4D50">
            <w:pPr>
              <w:jc w:val="center"/>
              <w:rPr>
                <w:b/>
                <w:noProof/>
              </w:rPr>
            </w:pPr>
          </w:p>
        </w:tc>
        <w:tc>
          <w:tcPr>
            <w:tcW w:w="29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6B4CC3" w14:textId="77777777" w:rsidR="00EE67FD" w:rsidRPr="00230D1C" w:rsidRDefault="00EE67FD" w:rsidP="00EB4D50">
            <w:pPr>
              <w:pStyle w:val="TAC"/>
              <w:rPr>
                <w:noProof/>
              </w:rPr>
            </w:pPr>
            <w:r w:rsidRPr="00230D1C">
              <w:rPr>
                <w:noProof/>
              </w:rPr>
              <w:t>Required</w:t>
            </w:r>
          </w:p>
        </w:tc>
        <w:tc>
          <w:tcPr>
            <w:tcW w:w="2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6CA218" w14:textId="77777777" w:rsidR="00EE67FD" w:rsidRPr="00230D1C" w:rsidRDefault="00EE67FD" w:rsidP="00EB4D50">
            <w:pPr>
              <w:pStyle w:val="TAC"/>
              <w:rPr>
                <w:noProof/>
              </w:rPr>
            </w:pPr>
            <w:r w:rsidRPr="00230D1C">
              <w:rPr>
                <w:noProof/>
              </w:rPr>
              <w:t>One</w:t>
            </w:r>
          </w:p>
        </w:tc>
        <w:tc>
          <w:tcPr>
            <w:tcW w:w="22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93309B" w14:textId="77777777" w:rsidR="00EE67FD" w:rsidRPr="00230D1C" w:rsidRDefault="00EE67FD" w:rsidP="00EB4D50">
            <w:pPr>
              <w:pStyle w:val="TAC"/>
              <w:rPr>
                <w:noProof/>
              </w:rPr>
            </w:pPr>
            <w:r w:rsidRPr="00230D1C">
              <w:rPr>
                <w:noProof/>
              </w:rPr>
              <w:t>int</w:t>
            </w:r>
          </w:p>
        </w:tc>
        <w:tc>
          <w:tcPr>
            <w:tcW w:w="23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BCABDC" w14:textId="77777777" w:rsidR="00EE67FD" w:rsidRPr="00230D1C" w:rsidRDefault="00EE67FD" w:rsidP="00EB4D50">
            <w:pPr>
              <w:pStyle w:val="TAC"/>
              <w:rPr>
                <w:noProof/>
              </w:rPr>
            </w:pPr>
            <w:r w:rsidRPr="00230D1C">
              <w:rPr>
                <w:noProof/>
              </w:rPr>
              <w:t>Get, Replace</w:t>
            </w:r>
          </w:p>
        </w:tc>
        <w:tc>
          <w:tcPr>
            <w:tcW w:w="1122" w:type="dxa"/>
            <w:tcBorders>
              <w:top w:val="single" w:sz="4" w:space="0" w:color="FFFFFF"/>
              <w:left w:val="single" w:sz="4" w:space="0" w:color="000000"/>
              <w:bottom w:val="single" w:sz="4" w:space="0" w:color="FFFFFF"/>
              <w:right w:val="single" w:sz="4" w:space="0" w:color="FFFFFF"/>
            </w:tcBorders>
            <w:shd w:val="clear" w:color="auto" w:fill="auto"/>
          </w:tcPr>
          <w:p w14:paraId="5B19F302" w14:textId="77777777" w:rsidR="00EE67FD" w:rsidRPr="00230D1C" w:rsidRDefault="00EE67FD" w:rsidP="00EB4D50">
            <w:pPr>
              <w:jc w:val="center"/>
              <w:rPr>
                <w:b/>
                <w:noProof/>
              </w:rPr>
            </w:pPr>
          </w:p>
        </w:tc>
      </w:tr>
      <w:tr w:rsidR="00EE67FD" w:rsidRPr="00230D1C" w14:paraId="79198FF7" w14:textId="77777777" w:rsidTr="00EB4D50">
        <w:trPr>
          <w:gridAfter w:val="1"/>
          <w:wAfter w:w="43" w:type="dxa"/>
          <w:cantSplit/>
          <w:jc w:val="center"/>
        </w:trPr>
        <w:tc>
          <w:tcPr>
            <w:tcW w:w="722" w:type="dxa"/>
            <w:tcBorders>
              <w:top w:val="single" w:sz="4" w:space="0" w:color="FFFFFF"/>
              <w:left w:val="single" w:sz="4" w:space="0" w:color="FFFFFF"/>
              <w:bottom w:val="single" w:sz="4" w:space="0" w:color="FFFFFF"/>
              <w:right w:val="single" w:sz="4" w:space="0" w:color="FFFFFF"/>
            </w:tcBorders>
            <w:shd w:val="clear" w:color="auto" w:fill="auto"/>
          </w:tcPr>
          <w:p w14:paraId="60AFF5B3" w14:textId="77777777" w:rsidR="00EE67FD" w:rsidRPr="00230D1C" w:rsidRDefault="00EE67FD" w:rsidP="00EB4D50">
            <w:pPr>
              <w:jc w:val="center"/>
              <w:rPr>
                <w:b/>
                <w:noProof/>
              </w:rPr>
            </w:pPr>
          </w:p>
        </w:tc>
        <w:tc>
          <w:tcPr>
            <w:tcW w:w="1120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971AD7E" w14:textId="77777777" w:rsidR="00EE67FD" w:rsidRPr="00230D1C" w:rsidRDefault="00EE67FD" w:rsidP="00EB4D50">
            <w:pPr>
              <w:rPr>
                <w:noProof/>
              </w:rPr>
            </w:pPr>
            <w:r w:rsidRPr="00230D1C">
              <w:rPr>
                <w:noProof/>
              </w:rPr>
              <w:t xml:space="preserve">This leaf node </w:t>
            </w:r>
            <w:r w:rsidRPr="00230D1C">
              <w:rPr>
                <w:noProof/>
                <w:lang w:eastAsia="ko-KR"/>
              </w:rPr>
              <w:t>contains the maximum speed</w:t>
            </w:r>
            <w:r w:rsidRPr="00230D1C">
              <w:rPr>
                <w:noProof/>
              </w:rPr>
              <w:t>.</w:t>
            </w:r>
          </w:p>
        </w:tc>
      </w:tr>
    </w:tbl>
    <w:p w14:paraId="64B4E4B9" w14:textId="77777777" w:rsidR="00EE67FD" w:rsidRPr="00230D1C" w:rsidRDefault="00EE67FD" w:rsidP="00EE67FD">
      <w:pPr>
        <w:rPr>
          <w:noProof/>
        </w:rPr>
      </w:pPr>
    </w:p>
    <w:p w14:paraId="0AB77FED"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non-negative integer in units of kilometers/hour.</w:t>
      </w:r>
    </w:p>
    <w:p w14:paraId="3CB35E18" w14:textId="77777777" w:rsidR="00EE67FD" w:rsidRPr="00230D1C" w:rsidRDefault="00EE67FD" w:rsidP="00EE67FD">
      <w:pPr>
        <w:pStyle w:val="Heading3"/>
        <w:rPr>
          <w:noProof/>
          <w:lang w:eastAsia="ko-KR"/>
        </w:rPr>
      </w:pPr>
      <w:bookmarkStart w:id="14433" w:name="_Toc144198284"/>
      <w:bookmarkStart w:id="14434" w:name="_Toc144199928"/>
      <w:bookmarkStart w:id="14435" w:name="_Toc152621410"/>
      <w:r w:rsidRPr="00230D1C">
        <w:rPr>
          <w:noProof/>
          <w:lang w:eastAsia="ko-KR"/>
        </w:rPr>
        <w:t>13.2.43A21</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Heading</w:t>
      </w:r>
      <w:bookmarkEnd w:id="14433"/>
      <w:bookmarkEnd w:id="14434"/>
      <w:bookmarkEnd w:id="14435"/>
    </w:p>
    <w:p w14:paraId="482DA4FF" w14:textId="77777777" w:rsidR="00EE67FD" w:rsidRPr="00230D1C" w:rsidRDefault="00EE67FD" w:rsidP="00EE67FD">
      <w:pPr>
        <w:pStyle w:val="TH"/>
        <w:rPr>
          <w:noProof/>
        </w:rPr>
      </w:pPr>
      <w:r w:rsidRPr="00230D1C">
        <w:rPr>
          <w:noProof/>
        </w:rPr>
        <w:t>Table </w:t>
      </w:r>
      <w:r w:rsidRPr="00230D1C">
        <w:rPr>
          <w:noProof/>
          <w:lang w:eastAsia="ko-KR"/>
        </w:rPr>
        <w:t>13.2.43A21</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0"/>
        <w:gridCol w:w="1945"/>
        <w:gridCol w:w="2011"/>
        <w:gridCol w:w="1865"/>
        <w:gridCol w:w="1903"/>
        <w:gridCol w:w="1186"/>
        <w:gridCol w:w="49"/>
      </w:tblGrid>
      <w:tr w:rsidR="00EE67FD" w:rsidRPr="00230D1C" w14:paraId="4A9C9200" w14:textId="77777777" w:rsidTr="00EB4D50">
        <w:trPr>
          <w:cantSplit/>
          <w:trHeight w:hRule="exact" w:val="527"/>
          <w:jc w:val="center"/>
        </w:trPr>
        <w:tc>
          <w:tcPr>
            <w:tcW w:w="10781" w:type="dxa"/>
            <w:gridSpan w:val="7"/>
            <w:tcBorders>
              <w:top w:val="single" w:sz="4" w:space="0" w:color="FFFFFF"/>
              <w:left w:val="single" w:sz="4" w:space="0" w:color="FFFFFF"/>
              <w:bottom w:val="single" w:sz="4" w:space="0" w:color="FFFFFF"/>
              <w:right w:val="single" w:sz="4" w:space="0" w:color="FFFFFF"/>
            </w:tcBorders>
            <w:shd w:val="clear" w:color="auto" w:fill="auto"/>
          </w:tcPr>
          <w:p w14:paraId="1A1FA228" w14:textId="77777777" w:rsidR="00EE67FD" w:rsidRPr="00230D1C" w:rsidRDefault="00EE67FD" w:rsidP="00EB4D50">
            <w:pPr>
              <w:rPr>
                <w:noProof/>
              </w:rPr>
            </w:pPr>
            <w:r w:rsidRPr="00230D1C">
              <w:rPr>
                <w:noProof/>
              </w:rPr>
              <w:t>&lt;x&gt;/OnNetwork/MCVideoGroupList/&lt;x&gt;/Entry/RulesForAffiliation/&lt;x&gt;/ListOfLocationCriteria/&lt;x&gt;/Entry/EnterSpecificArea/Heading</w:t>
            </w:r>
          </w:p>
        </w:tc>
      </w:tr>
      <w:tr w:rsidR="00EE67FD" w:rsidRPr="00230D1C" w14:paraId="19CF78FE" w14:textId="77777777" w:rsidTr="00EB4D50">
        <w:trPr>
          <w:gridAfter w:val="1"/>
          <w:wAfter w:w="55" w:type="dxa"/>
          <w:cantSplit/>
          <w:trHeight w:hRule="exact" w:val="240"/>
          <w:jc w:val="center"/>
        </w:trPr>
        <w:tc>
          <w:tcPr>
            <w:tcW w:w="741" w:type="dxa"/>
            <w:tcBorders>
              <w:top w:val="single" w:sz="4" w:space="0" w:color="FFFFFF"/>
              <w:left w:val="single" w:sz="4" w:space="0" w:color="FFFFFF"/>
              <w:bottom w:val="single" w:sz="4" w:space="0" w:color="FFFFFF"/>
              <w:right w:val="single" w:sz="4" w:space="0" w:color="000000"/>
            </w:tcBorders>
            <w:shd w:val="clear" w:color="auto" w:fill="auto"/>
          </w:tcPr>
          <w:p w14:paraId="7399F00D" w14:textId="77777777" w:rsidR="00EE67FD" w:rsidRPr="00230D1C" w:rsidRDefault="00EE67FD" w:rsidP="00EB4D50">
            <w:pPr>
              <w:jc w:val="center"/>
              <w:rPr>
                <w:rFonts w:ascii="Arial" w:hAnsi="Arial" w:cs="Arial"/>
                <w:b/>
                <w:noProof/>
                <w:sz w:val="18"/>
                <w:szCs w:val="18"/>
              </w:rPr>
            </w:pPr>
          </w:p>
        </w:tc>
        <w:tc>
          <w:tcPr>
            <w:tcW w:w="2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9B0BB2" w14:textId="77777777" w:rsidR="00EE67FD" w:rsidRPr="00230D1C" w:rsidRDefault="00EE67FD" w:rsidP="00EB4D50">
            <w:pPr>
              <w:pStyle w:val="TAC"/>
              <w:rPr>
                <w:noProof/>
              </w:rPr>
            </w:pPr>
            <w:r w:rsidRPr="00230D1C">
              <w:rPr>
                <w:noProof/>
              </w:rPr>
              <w:t>Status</w:t>
            </w:r>
          </w:p>
        </w:tc>
        <w:tc>
          <w:tcPr>
            <w:tcW w:w="22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1C97F0" w14:textId="77777777" w:rsidR="00EE67FD" w:rsidRPr="00230D1C" w:rsidRDefault="00EE67FD" w:rsidP="00EB4D50">
            <w:pPr>
              <w:pStyle w:val="TAC"/>
              <w:rPr>
                <w:noProof/>
              </w:rPr>
            </w:pPr>
            <w:r w:rsidRPr="00230D1C">
              <w:rPr>
                <w:noProof/>
              </w:rPr>
              <w:t>Occurrence</w:t>
            </w:r>
          </w:p>
        </w:tc>
        <w:tc>
          <w:tcPr>
            <w:tcW w:w="209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FD97CC" w14:textId="77777777" w:rsidR="00EE67FD" w:rsidRPr="00230D1C" w:rsidRDefault="00EE67FD" w:rsidP="00EB4D50">
            <w:pPr>
              <w:pStyle w:val="TAC"/>
              <w:rPr>
                <w:noProof/>
              </w:rPr>
            </w:pPr>
            <w:r w:rsidRPr="00230D1C">
              <w:rPr>
                <w:noProof/>
              </w:rPr>
              <w:t>Format</w:t>
            </w:r>
          </w:p>
        </w:tc>
        <w:tc>
          <w:tcPr>
            <w:tcW w:w="21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B53D23" w14:textId="77777777" w:rsidR="00EE67FD" w:rsidRPr="00230D1C" w:rsidRDefault="00EE67FD" w:rsidP="00EB4D50">
            <w:pPr>
              <w:pStyle w:val="TAC"/>
              <w:rPr>
                <w:noProof/>
              </w:rPr>
            </w:pPr>
            <w:r w:rsidRPr="00230D1C">
              <w:rPr>
                <w:noProof/>
              </w:rPr>
              <w:t>Min. Access Types</w:t>
            </w:r>
          </w:p>
        </w:tc>
        <w:tc>
          <w:tcPr>
            <w:tcW w:w="1318" w:type="dxa"/>
            <w:tcBorders>
              <w:top w:val="single" w:sz="4" w:space="0" w:color="FFFFFF"/>
              <w:left w:val="single" w:sz="4" w:space="0" w:color="000000"/>
              <w:bottom w:val="single" w:sz="4" w:space="0" w:color="FFFFFF"/>
              <w:right w:val="single" w:sz="4" w:space="0" w:color="FFFFFF"/>
            </w:tcBorders>
            <w:shd w:val="clear" w:color="auto" w:fill="auto"/>
          </w:tcPr>
          <w:p w14:paraId="63F71AE4" w14:textId="77777777" w:rsidR="00EE67FD" w:rsidRPr="00230D1C" w:rsidRDefault="00EE67FD" w:rsidP="00EB4D50">
            <w:pPr>
              <w:jc w:val="center"/>
              <w:rPr>
                <w:rFonts w:ascii="Arial" w:hAnsi="Arial" w:cs="Arial"/>
                <w:b/>
                <w:noProof/>
                <w:sz w:val="18"/>
                <w:szCs w:val="18"/>
              </w:rPr>
            </w:pPr>
          </w:p>
        </w:tc>
      </w:tr>
      <w:tr w:rsidR="00EE67FD" w:rsidRPr="00230D1C" w14:paraId="5045EF54" w14:textId="77777777" w:rsidTr="00EB4D50">
        <w:trPr>
          <w:gridAfter w:val="1"/>
          <w:wAfter w:w="55" w:type="dxa"/>
          <w:cantSplit/>
          <w:trHeight w:hRule="exact" w:val="280"/>
          <w:jc w:val="center"/>
        </w:trPr>
        <w:tc>
          <w:tcPr>
            <w:tcW w:w="741" w:type="dxa"/>
            <w:tcBorders>
              <w:top w:val="single" w:sz="4" w:space="0" w:color="FFFFFF"/>
              <w:left w:val="single" w:sz="4" w:space="0" w:color="FFFFFF"/>
              <w:bottom w:val="single" w:sz="4" w:space="0" w:color="FFFFFF"/>
              <w:right w:val="single" w:sz="4" w:space="0" w:color="000000"/>
            </w:tcBorders>
            <w:shd w:val="clear" w:color="auto" w:fill="auto"/>
          </w:tcPr>
          <w:p w14:paraId="47616BC9" w14:textId="77777777" w:rsidR="00EE67FD" w:rsidRPr="00230D1C" w:rsidRDefault="00EE67FD" w:rsidP="00EB4D50">
            <w:pPr>
              <w:jc w:val="center"/>
              <w:rPr>
                <w:b/>
                <w:noProof/>
              </w:rPr>
            </w:pPr>
          </w:p>
        </w:tc>
        <w:tc>
          <w:tcPr>
            <w:tcW w:w="2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70CABE" w14:textId="77777777" w:rsidR="00EE67FD" w:rsidRPr="00230D1C" w:rsidRDefault="00EE67FD" w:rsidP="00EB4D50">
            <w:pPr>
              <w:pStyle w:val="TAC"/>
              <w:rPr>
                <w:noProof/>
              </w:rPr>
            </w:pPr>
            <w:r w:rsidRPr="00230D1C">
              <w:rPr>
                <w:noProof/>
              </w:rPr>
              <w:t>Optional</w:t>
            </w:r>
          </w:p>
        </w:tc>
        <w:tc>
          <w:tcPr>
            <w:tcW w:w="22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1EDB3A" w14:textId="77777777" w:rsidR="00EE67FD" w:rsidRPr="00230D1C" w:rsidRDefault="00EE67FD" w:rsidP="00EB4D50">
            <w:pPr>
              <w:pStyle w:val="TAC"/>
              <w:rPr>
                <w:noProof/>
              </w:rPr>
            </w:pPr>
            <w:r w:rsidRPr="00230D1C">
              <w:rPr>
                <w:noProof/>
              </w:rPr>
              <w:t>One</w:t>
            </w:r>
          </w:p>
        </w:tc>
        <w:tc>
          <w:tcPr>
            <w:tcW w:w="209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CD11D2" w14:textId="77777777" w:rsidR="00EE67FD" w:rsidRPr="00230D1C" w:rsidRDefault="00EE67FD" w:rsidP="00EB4D50">
            <w:pPr>
              <w:pStyle w:val="TAC"/>
              <w:rPr>
                <w:noProof/>
              </w:rPr>
            </w:pPr>
            <w:r w:rsidRPr="00230D1C">
              <w:rPr>
                <w:noProof/>
              </w:rPr>
              <w:t>node</w:t>
            </w:r>
          </w:p>
        </w:tc>
        <w:tc>
          <w:tcPr>
            <w:tcW w:w="21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315F48" w14:textId="77777777" w:rsidR="00EE67FD" w:rsidRPr="00230D1C" w:rsidRDefault="00EE67FD" w:rsidP="00EB4D50">
            <w:pPr>
              <w:pStyle w:val="TAC"/>
              <w:rPr>
                <w:noProof/>
              </w:rPr>
            </w:pPr>
            <w:r w:rsidRPr="00230D1C">
              <w:rPr>
                <w:noProof/>
              </w:rPr>
              <w:t>Get, Replace</w:t>
            </w:r>
          </w:p>
        </w:tc>
        <w:tc>
          <w:tcPr>
            <w:tcW w:w="1318" w:type="dxa"/>
            <w:tcBorders>
              <w:top w:val="single" w:sz="4" w:space="0" w:color="FFFFFF"/>
              <w:left w:val="single" w:sz="4" w:space="0" w:color="000000"/>
              <w:bottom w:val="single" w:sz="4" w:space="0" w:color="FFFFFF"/>
              <w:right w:val="single" w:sz="4" w:space="0" w:color="FFFFFF"/>
            </w:tcBorders>
            <w:shd w:val="clear" w:color="auto" w:fill="auto"/>
          </w:tcPr>
          <w:p w14:paraId="02213DA1" w14:textId="77777777" w:rsidR="00EE67FD" w:rsidRPr="00230D1C" w:rsidRDefault="00EE67FD" w:rsidP="00EB4D50">
            <w:pPr>
              <w:jc w:val="center"/>
              <w:rPr>
                <w:b/>
                <w:noProof/>
              </w:rPr>
            </w:pPr>
          </w:p>
        </w:tc>
      </w:tr>
      <w:tr w:rsidR="00EE67FD" w:rsidRPr="00230D1C" w14:paraId="53F297D1" w14:textId="77777777" w:rsidTr="00EB4D50">
        <w:trPr>
          <w:gridAfter w:val="1"/>
          <w:wAfter w:w="55" w:type="dxa"/>
          <w:cantSplit/>
          <w:jc w:val="center"/>
        </w:trPr>
        <w:tc>
          <w:tcPr>
            <w:tcW w:w="741" w:type="dxa"/>
            <w:tcBorders>
              <w:top w:val="single" w:sz="4" w:space="0" w:color="FFFFFF"/>
              <w:left w:val="single" w:sz="4" w:space="0" w:color="FFFFFF"/>
              <w:bottom w:val="single" w:sz="4" w:space="0" w:color="FFFFFF"/>
              <w:right w:val="single" w:sz="4" w:space="0" w:color="FFFFFF"/>
            </w:tcBorders>
            <w:shd w:val="clear" w:color="auto" w:fill="auto"/>
          </w:tcPr>
          <w:p w14:paraId="25FB38F2" w14:textId="77777777" w:rsidR="00EE67FD" w:rsidRPr="00230D1C" w:rsidRDefault="00EE67FD" w:rsidP="00EB4D50">
            <w:pPr>
              <w:jc w:val="center"/>
              <w:rPr>
                <w:b/>
                <w:noProof/>
              </w:rPr>
            </w:pPr>
          </w:p>
        </w:tc>
        <w:tc>
          <w:tcPr>
            <w:tcW w:w="998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1C454B6" w14:textId="77777777" w:rsidR="00EE67FD" w:rsidRPr="00230D1C" w:rsidRDefault="00EE67FD" w:rsidP="00EB4D50">
            <w:pPr>
              <w:rPr>
                <w:noProof/>
              </w:rPr>
            </w:pPr>
            <w:r w:rsidRPr="00230D1C">
              <w:rPr>
                <w:noProof/>
              </w:rPr>
              <w:t xml:space="preserve">This interior node </w:t>
            </w:r>
            <w:r w:rsidRPr="00230D1C">
              <w:rPr>
                <w:noProof/>
                <w:lang w:eastAsia="ko-KR"/>
              </w:rPr>
              <w:t>contains the heading</w:t>
            </w:r>
            <w:r w:rsidRPr="00230D1C">
              <w:rPr>
                <w:noProof/>
              </w:rPr>
              <w:t>.</w:t>
            </w:r>
          </w:p>
        </w:tc>
      </w:tr>
    </w:tbl>
    <w:p w14:paraId="1CB714A1" w14:textId="77777777" w:rsidR="00EE67FD" w:rsidRPr="00230D1C" w:rsidRDefault="00EE67FD" w:rsidP="00EE67FD">
      <w:pPr>
        <w:rPr>
          <w:noProof/>
        </w:rPr>
      </w:pPr>
    </w:p>
    <w:p w14:paraId="369F26F3" w14:textId="77777777" w:rsidR="00EE67FD" w:rsidRPr="00230D1C" w:rsidRDefault="00EE67FD" w:rsidP="00EE67FD">
      <w:pPr>
        <w:pStyle w:val="Heading3"/>
        <w:rPr>
          <w:noProof/>
          <w:lang w:eastAsia="ko-KR"/>
        </w:rPr>
      </w:pPr>
      <w:bookmarkStart w:id="14436" w:name="_Toc144198285"/>
      <w:bookmarkStart w:id="14437" w:name="_Toc144199929"/>
      <w:bookmarkStart w:id="14438" w:name="_Toc152621411"/>
      <w:r w:rsidRPr="00230D1C">
        <w:rPr>
          <w:noProof/>
          <w:lang w:eastAsia="ko-KR"/>
        </w:rPr>
        <w:t>13.2.43A22</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Heading/MinimumHeading</w:t>
      </w:r>
      <w:bookmarkEnd w:id="14436"/>
      <w:bookmarkEnd w:id="14437"/>
      <w:bookmarkEnd w:id="14438"/>
    </w:p>
    <w:p w14:paraId="12A6168A" w14:textId="77777777" w:rsidR="00EE67FD" w:rsidRPr="00230D1C" w:rsidRDefault="00EE67FD" w:rsidP="00EE67FD">
      <w:pPr>
        <w:pStyle w:val="TH"/>
        <w:rPr>
          <w:noProof/>
        </w:rPr>
      </w:pPr>
      <w:r w:rsidRPr="00230D1C">
        <w:rPr>
          <w:noProof/>
        </w:rPr>
        <w:t>Table </w:t>
      </w:r>
      <w:r w:rsidRPr="00230D1C">
        <w:rPr>
          <w:noProof/>
          <w:lang w:eastAsia="ko-KR"/>
        </w:rPr>
        <w:t>13.2.43A22</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Heading/Minimum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21"/>
        <w:gridCol w:w="2302"/>
        <w:gridCol w:w="2114"/>
        <w:gridCol w:w="1768"/>
        <w:gridCol w:w="1856"/>
        <w:gridCol w:w="943"/>
        <w:gridCol w:w="35"/>
      </w:tblGrid>
      <w:tr w:rsidR="00EE67FD" w:rsidRPr="00230D1C" w14:paraId="1A3553FB" w14:textId="77777777" w:rsidTr="00EB4D50">
        <w:trPr>
          <w:cantSplit/>
          <w:trHeight w:hRule="exact" w:val="527"/>
          <w:jc w:val="center"/>
        </w:trPr>
        <w:tc>
          <w:tcPr>
            <w:tcW w:w="12314" w:type="dxa"/>
            <w:gridSpan w:val="7"/>
            <w:tcBorders>
              <w:top w:val="single" w:sz="4" w:space="0" w:color="FFFFFF"/>
              <w:left w:val="single" w:sz="4" w:space="0" w:color="FFFFFF"/>
              <w:bottom w:val="single" w:sz="4" w:space="0" w:color="FFFFFF"/>
              <w:right w:val="single" w:sz="4" w:space="0" w:color="FFFFFF"/>
            </w:tcBorders>
            <w:shd w:val="clear" w:color="auto" w:fill="auto"/>
          </w:tcPr>
          <w:p w14:paraId="08BB72F2" w14:textId="77777777" w:rsidR="00EE67FD" w:rsidRPr="00230D1C" w:rsidRDefault="00EE67FD" w:rsidP="00EB4D50">
            <w:pPr>
              <w:rPr>
                <w:noProof/>
              </w:rPr>
            </w:pPr>
            <w:r w:rsidRPr="00230D1C">
              <w:rPr>
                <w:noProof/>
              </w:rPr>
              <w:t>&lt;x&gt;/OnNetwork/MCVideoGroupList/&lt;x&gt;/Entry/RulesForAffiliation/&lt;x&gt;/ListOfLocationCriteria/&lt;x&gt;/Entry/EnterSpecificArea/Heading/MinimumHeading</w:t>
            </w:r>
          </w:p>
        </w:tc>
      </w:tr>
      <w:tr w:rsidR="00EE67FD" w:rsidRPr="00230D1C" w14:paraId="33691D60" w14:textId="77777777" w:rsidTr="00EB4D50">
        <w:trPr>
          <w:gridAfter w:val="1"/>
          <w:wAfter w:w="45" w:type="dxa"/>
          <w:cantSplit/>
          <w:trHeight w:hRule="exact" w:val="240"/>
          <w:jc w:val="center"/>
        </w:trPr>
        <w:tc>
          <w:tcPr>
            <w:tcW w:w="747" w:type="dxa"/>
            <w:tcBorders>
              <w:top w:val="single" w:sz="4" w:space="0" w:color="FFFFFF"/>
              <w:left w:val="single" w:sz="4" w:space="0" w:color="FFFFFF"/>
              <w:bottom w:val="single" w:sz="4" w:space="0" w:color="FFFFFF"/>
              <w:right w:val="single" w:sz="4" w:space="0" w:color="000000"/>
            </w:tcBorders>
            <w:shd w:val="clear" w:color="auto" w:fill="auto"/>
          </w:tcPr>
          <w:p w14:paraId="0AE38227" w14:textId="77777777" w:rsidR="00EE67FD" w:rsidRPr="00230D1C" w:rsidRDefault="00EE67FD" w:rsidP="00EB4D50">
            <w:pPr>
              <w:jc w:val="center"/>
              <w:rPr>
                <w:rFonts w:ascii="Arial" w:hAnsi="Arial" w:cs="Arial"/>
                <w:b/>
                <w:noProof/>
                <w:sz w:val="18"/>
                <w:szCs w:val="18"/>
              </w:rPr>
            </w:pPr>
          </w:p>
        </w:tc>
        <w:tc>
          <w:tcPr>
            <w:tcW w:w="29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04CDF6" w14:textId="77777777" w:rsidR="00EE67FD" w:rsidRPr="00230D1C" w:rsidRDefault="00EE67FD" w:rsidP="00EB4D50">
            <w:pPr>
              <w:pStyle w:val="TAC"/>
              <w:rPr>
                <w:noProof/>
              </w:rPr>
            </w:pPr>
            <w:r w:rsidRPr="00230D1C">
              <w:rPr>
                <w:noProof/>
              </w:rPr>
              <w:t>Status</w:t>
            </w:r>
          </w:p>
        </w:tc>
        <w:tc>
          <w:tcPr>
            <w:tcW w:w="27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5E2E42" w14:textId="77777777" w:rsidR="00EE67FD" w:rsidRPr="00230D1C" w:rsidRDefault="00EE67FD" w:rsidP="00EB4D50">
            <w:pPr>
              <w:pStyle w:val="TAC"/>
              <w:rPr>
                <w:noProof/>
              </w:rPr>
            </w:pPr>
            <w:r w:rsidRPr="00230D1C">
              <w:rPr>
                <w:noProof/>
              </w:rPr>
              <w:t>Occurrence</w:t>
            </w:r>
          </w:p>
        </w:tc>
        <w:tc>
          <w:tcPr>
            <w:tcW w:w="22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21764A" w14:textId="77777777" w:rsidR="00EE67FD" w:rsidRPr="00230D1C" w:rsidRDefault="00EE67FD" w:rsidP="00EB4D50">
            <w:pPr>
              <w:pStyle w:val="TAC"/>
              <w:rPr>
                <w:noProof/>
              </w:rPr>
            </w:pPr>
            <w:r w:rsidRPr="00230D1C">
              <w:rPr>
                <w:noProof/>
              </w:rPr>
              <w:t>Format</w:t>
            </w:r>
          </w:p>
        </w:tc>
        <w:tc>
          <w:tcPr>
            <w:tcW w:w="23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C3C654" w14:textId="77777777" w:rsidR="00EE67FD" w:rsidRPr="00230D1C" w:rsidRDefault="00EE67FD" w:rsidP="00EB4D50">
            <w:pPr>
              <w:pStyle w:val="TAC"/>
              <w:rPr>
                <w:noProof/>
              </w:rPr>
            </w:pPr>
            <w:r w:rsidRPr="00230D1C">
              <w:rPr>
                <w:noProof/>
              </w:rPr>
              <w:t>Min. Access Types</w:t>
            </w:r>
          </w:p>
        </w:tc>
        <w:tc>
          <w:tcPr>
            <w:tcW w:w="1173" w:type="dxa"/>
            <w:tcBorders>
              <w:top w:val="single" w:sz="4" w:space="0" w:color="FFFFFF"/>
              <w:left w:val="single" w:sz="4" w:space="0" w:color="000000"/>
              <w:bottom w:val="single" w:sz="4" w:space="0" w:color="FFFFFF"/>
              <w:right w:val="single" w:sz="4" w:space="0" w:color="FFFFFF"/>
            </w:tcBorders>
            <w:shd w:val="clear" w:color="auto" w:fill="auto"/>
          </w:tcPr>
          <w:p w14:paraId="539C6F5D" w14:textId="77777777" w:rsidR="00EE67FD" w:rsidRPr="00230D1C" w:rsidRDefault="00EE67FD" w:rsidP="00EB4D50">
            <w:pPr>
              <w:jc w:val="center"/>
              <w:rPr>
                <w:rFonts w:ascii="Arial" w:hAnsi="Arial" w:cs="Arial"/>
                <w:b/>
                <w:noProof/>
                <w:sz w:val="18"/>
                <w:szCs w:val="18"/>
              </w:rPr>
            </w:pPr>
          </w:p>
        </w:tc>
      </w:tr>
      <w:tr w:rsidR="00EE67FD" w:rsidRPr="00230D1C" w14:paraId="6001A7C3" w14:textId="77777777" w:rsidTr="00EB4D50">
        <w:trPr>
          <w:gridAfter w:val="1"/>
          <w:wAfter w:w="45" w:type="dxa"/>
          <w:cantSplit/>
          <w:trHeight w:hRule="exact" w:val="280"/>
          <w:jc w:val="center"/>
        </w:trPr>
        <w:tc>
          <w:tcPr>
            <w:tcW w:w="747" w:type="dxa"/>
            <w:tcBorders>
              <w:top w:val="single" w:sz="4" w:space="0" w:color="FFFFFF"/>
              <w:left w:val="single" w:sz="4" w:space="0" w:color="FFFFFF"/>
              <w:bottom w:val="single" w:sz="4" w:space="0" w:color="FFFFFF"/>
              <w:right w:val="single" w:sz="4" w:space="0" w:color="000000"/>
            </w:tcBorders>
            <w:shd w:val="clear" w:color="auto" w:fill="auto"/>
          </w:tcPr>
          <w:p w14:paraId="6298B680" w14:textId="77777777" w:rsidR="00EE67FD" w:rsidRPr="00230D1C" w:rsidRDefault="00EE67FD" w:rsidP="00EB4D50">
            <w:pPr>
              <w:jc w:val="center"/>
              <w:rPr>
                <w:b/>
                <w:noProof/>
              </w:rPr>
            </w:pPr>
          </w:p>
        </w:tc>
        <w:tc>
          <w:tcPr>
            <w:tcW w:w="29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9E4969" w14:textId="77777777" w:rsidR="00EE67FD" w:rsidRPr="00230D1C" w:rsidRDefault="00EE67FD" w:rsidP="00EB4D50">
            <w:pPr>
              <w:pStyle w:val="TAC"/>
              <w:rPr>
                <w:noProof/>
              </w:rPr>
            </w:pPr>
            <w:r w:rsidRPr="00230D1C">
              <w:rPr>
                <w:noProof/>
              </w:rPr>
              <w:t>Required</w:t>
            </w:r>
          </w:p>
        </w:tc>
        <w:tc>
          <w:tcPr>
            <w:tcW w:w="27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72ECC1" w14:textId="77777777" w:rsidR="00EE67FD" w:rsidRPr="00230D1C" w:rsidRDefault="00EE67FD" w:rsidP="00EB4D50">
            <w:pPr>
              <w:pStyle w:val="TAC"/>
              <w:rPr>
                <w:noProof/>
              </w:rPr>
            </w:pPr>
            <w:r w:rsidRPr="00230D1C">
              <w:rPr>
                <w:noProof/>
              </w:rPr>
              <w:t>One</w:t>
            </w:r>
          </w:p>
        </w:tc>
        <w:tc>
          <w:tcPr>
            <w:tcW w:w="22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F17704" w14:textId="77777777" w:rsidR="00EE67FD" w:rsidRPr="00230D1C" w:rsidRDefault="00EE67FD" w:rsidP="00EB4D50">
            <w:pPr>
              <w:pStyle w:val="TAC"/>
              <w:rPr>
                <w:noProof/>
              </w:rPr>
            </w:pPr>
            <w:r w:rsidRPr="00230D1C">
              <w:rPr>
                <w:noProof/>
              </w:rPr>
              <w:t>int</w:t>
            </w:r>
          </w:p>
        </w:tc>
        <w:tc>
          <w:tcPr>
            <w:tcW w:w="23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6F9233" w14:textId="77777777" w:rsidR="00EE67FD" w:rsidRPr="00230D1C" w:rsidRDefault="00EE67FD" w:rsidP="00EB4D50">
            <w:pPr>
              <w:pStyle w:val="TAC"/>
              <w:rPr>
                <w:noProof/>
              </w:rPr>
            </w:pPr>
            <w:r w:rsidRPr="00230D1C">
              <w:rPr>
                <w:noProof/>
              </w:rPr>
              <w:t>Get, Replace</w:t>
            </w:r>
          </w:p>
        </w:tc>
        <w:tc>
          <w:tcPr>
            <w:tcW w:w="1173" w:type="dxa"/>
            <w:tcBorders>
              <w:top w:val="single" w:sz="4" w:space="0" w:color="FFFFFF"/>
              <w:left w:val="single" w:sz="4" w:space="0" w:color="000000"/>
              <w:bottom w:val="single" w:sz="4" w:space="0" w:color="FFFFFF"/>
              <w:right w:val="single" w:sz="4" w:space="0" w:color="FFFFFF"/>
            </w:tcBorders>
            <w:shd w:val="clear" w:color="auto" w:fill="auto"/>
          </w:tcPr>
          <w:p w14:paraId="4648556A" w14:textId="77777777" w:rsidR="00EE67FD" w:rsidRPr="00230D1C" w:rsidRDefault="00EE67FD" w:rsidP="00EB4D50">
            <w:pPr>
              <w:jc w:val="center"/>
              <w:rPr>
                <w:b/>
                <w:noProof/>
              </w:rPr>
            </w:pPr>
          </w:p>
        </w:tc>
      </w:tr>
      <w:tr w:rsidR="00EE67FD" w:rsidRPr="00230D1C" w14:paraId="1FED6286" w14:textId="77777777" w:rsidTr="00EB4D50">
        <w:trPr>
          <w:gridAfter w:val="1"/>
          <w:wAfter w:w="45" w:type="dxa"/>
          <w:cantSplit/>
          <w:jc w:val="center"/>
        </w:trPr>
        <w:tc>
          <w:tcPr>
            <w:tcW w:w="747" w:type="dxa"/>
            <w:tcBorders>
              <w:top w:val="single" w:sz="4" w:space="0" w:color="FFFFFF"/>
              <w:left w:val="single" w:sz="4" w:space="0" w:color="FFFFFF"/>
              <w:bottom w:val="single" w:sz="4" w:space="0" w:color="FFFFFF"/>
              <w:right w:val="single" w:sz="4" w:space="0" w:color="FFFFFF"/>
            </w:tcBorders>
            <w:shd w:val="clear" w:color="auto" w:fill="auto"/>
          </w:tcPr>
          <w:p w14:paraId="3A8DBF07" w14:textId="77777777" w:rsidR="00EE67FD" w:rsidRPr="00230D1C" w:rsidRDefault="00EE67FD" w:rsidP="00EB4D50">
            <w:pPr>
              <w:jc w:val="center"/>
              <w:rPr>
                <w:b/>
                <w:noProof/>
              </w:rPr>
            </w:pPr>
          </w:p>
        </w:tc>
        <w:tc>
          <w:tcPr>
            <w:tcW w:w="1152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AE64B8D" w14:textId="77777777" w:rsidR="00EE67FD" w:rsidRPr="00230D1C" w:rsidRDefault="00EE67FD" w:rsidP="00EB4D50">
            <w:pPr>
              <w:rPr>
                <w:noProof/>
              </w:rPr>
            </w:pPr>
            <w:r w:rsidRPr="00230D1C">
              <w:rPr>
                <w:noProof/>
              </w:rPr>
              <w:t xml:space="preserve">This leaf node </w:t>
            </w:r>
            <w:r w:rsidRPr="00230D1C">
              <w:rPr>
                <w:noProof/>
                <w:lang w:eastAsia="ko-KR"/>
              </w:rPr>
              <w:t>contains the minimum heading</w:t>
            </w:r>
            <w:r w:rsidRPr="00230D1C">
              <w:rPr>
                <w:noProof/>
              </w:rPr>
              <w:t>.</w:t>
            </w:r>
          </w:p>
        </w:tc>
      </w:tr>
    </w:tbl>
    <w:p w14:paraId="70E983B8" w14:textId="77777777" w:rsidR="00EE67FD" w:rsidRPr="00230D1C" w:rsidRDefault="00EE67FD" w:rsidP="00EE67FD">
      <w:pPr>
        <w:rPr>
          <w:noProof/>
        </w:rPr>
      </w:pPr>
    </w:p>
    <w:p w14:paraId="496F3044"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0-359</w:t>
      </w:r>
    </w:p>
    <w:p w14:paraId="499B7572" w14:textId="77777777" w:rsidR="00EE67FD" w:rsidRPr="00230D1C" w:rsidRDefault="00EE67FD" w:rsidP="00EE67FD">
      <w:pPr>
        <w:pStyle w:val="Heading3"/>
        <w:rPr>
          <w:noProof/>
          <w:lang w:eastAsia="ko-KR"/>
        </w:rPr>
      </w:pPr>
      <w:bookmarkStart w:id="14439" w:name="_Toc144198286"/>
      <w:bookmarkStart w:id="14440" w:name="_Toc144199930"/>
      <w:bookmarkStart w:id="14441" w:name="_Toc152621412"/>
      <w:r w:rsidRPr="00230D1C">
        <w:rPr>
          <w:noProof/>
          <w:lang w:eastAsia="ko-KR"/>
        </w:rPr>
        <w:t>13.2.43A23</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nterSpecificArea/Heading/</w:t>
      </w:r>
      <w:bookmarkStart w:id="14442" w:name="_Hlk55324823"/>
      <w:r w:rsidRPr="00230D1C">
        <w:rPr>
          <w:noProof/>
        </w:rPr>
        <w:t>MaximumHeading</w:t>
      </w:r>
      <w:bookmarkEnd w:id="14439"/>
      <w:bookmarkEnd w:id="14440"/>
      <w:bookmarkEnd w:id="14441"/>
    </w:p>
    <w:bookmarkEnd w:id="14442"/>
    <w:p w14:paraId="6BF580F6" w14:textId="77777777" w:rsidR="00EE67FD" w:rsidRPr="00230D1C" w:rsidRDefault="00EE67FD" w:rsidP="00EE67FD">
      <w:pPr>
        <w:pStyle w:val="TH"/>
        <w:rPr>
          <w:noProof/>
        </w:rPr>
      </w:pPr>
      <w:r w:rsidRPr="00230D1C">
        <w:rPr>
          <w:noProof/>
        </w:rPr>
        <w:t>Table </w:t>
      </w:r>
      <w:r w:rsidRPr="00230D1C">
        <w:rPr>
          <w:noProof/>
          <w:lang w:eastAsia="ko-KR"/>
        </w:rPr>
        <w:t>13.2.43A23</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nterSpecificArea/Heading/Maximum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6"/>
        <w:gridCol w:w="2318"/>
        <w:gridCol w:w="2230"/>
        <w:gridCol w:w="1757"/>
        <w:gridCol w:w="1876"/>
        <w:gridCol w:w="824"/>
        <w:gridCol w:w="28"/>
      </w:tblGrid>
      <w:tr w:rsidR="00EE67FD" w:rsidRPr="00230D1C" w14:paraId="623EEA9A" w14:textId="77777777" w:rsidTr="00EB4D50">
        <w:trPr>
          <w:cantSplit/>
          <w:trHeight w:hRule="exact" w:val="527"/>
          <w:jc w:val="center"/>
        </w:trPr>
        <w:tc>
          <w:tcPr>
            <w:tcW w:w="12348" w:type="dxa"/>
            <w:gridSpan w:val="7"/>
            <w:tcBorders>
              <w:top w:val="single" w:sz="4" w:space="0" w:color="FFFFFF"/>
              <w:left w:val="single" w:sz="4" w:space="0" w:color="FFFFFF"/>
              <w:bottom w:val="single" w:sz="4" w:space="0" w:color="FFFFFF"/>
              <w:right w:val="single" w:sz="4" w:space="0" w:color="FFFFFF"/>
            </w:tcBorders>
            <w:shd w:val="clear" w:color="auto" w:fill="auto"/>
          </w:tcPr>
          <w:p w14:paraId="44614272" w14:textId="77777777" w:rsidR="00EE67FD" w:rsidRPr="00230D1C" w:rsidRDefault="00EE67FD" w:rsidP="00EB4D50">
            <w:pPr>
              <w:rPr>
                <w:noProof/>
              </w:rPr>
            </w:pPr>
            <w:r w:rsidRPr="00230D1C">
              <w:rPr>
                <w:noProof/>
              </w:rPr>
              <w:t>&lt;x&gt;/OnNetwork/MCVideoGroupList/&lt;x&gt;/Entry/RulesForAffiliation/&lt;x&gt;/ListOfLocationCriteria/&lt;x&gt;/Entry/EnterSpecificArea/Heading/MaximumHeading</w:t>
            </w:r>
          </w:p>
        </w:tc>
      </w:tr>
      <w:tr w:rsidR="00EE67FD" w:rsidRPr="00230D1C" w14:paraId="18907186" w14:textId="77777777" w:rsidTr="00EB4D50">
        <w:trPr>
          <w:gridAfter w:val="1"/>
          <w:wAfter w:w="36" w:type="dxa"/>
          <w:cantSplit/>
          <w:trHeight w:hRule="exact" w:val="240"/>
          <w:jc w:val="center"/>
        </w:trPr>
        <w:tc>
          <w:tcPr>
            <w:tcW w:w="727" w:type="dxa"/>
            <w:tcBorders>
              <w:top w:val="single" w:sz="4" w:space="0" w:color="FFFFFF"/>
              <w:left w:val="single" w:sz="4" w:space="0" w:color="FFFFFF"/>
              <w:bottom w:val="single" w:sz="4" w:space="0" w:color="FFFFFF"/>
              <w:right w:val="single" w:sz="4" w:space="0" w:color="000000"/>
            </w:tcBorders>
            <w:shd w:val="clear" w:color="auto" w:fill="auto"/>
          </w:tcPr>
          <w:p w14:paraId="22BAF1F6" w14:textId="77777777" w:rsidR="00EE67FD" w:rsidRPr="00230D1C" w:rsidRDefault="00EE67FD" w:rsidP="00EB4D50">
            <w:pPr>
              <w:jc w:val="center"/>
              <w:rPr>
                <w:rFonts w:ascii="Arial" w:hAnsi="Arial" w:cs="Arial"/>
                <w:b/>
                <w:noProof/>
                <w:sz w:val="18"/>
                <w:szCs w:val="18"/>
              </w:rPr>
            </w:pPr>
          </w:p>
        </w:tc>
        <w:tc>
          <w:tcPr>
            <w:tcW w:w="3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E11FF0" w14:textId="77777777" w:rsidR="00EE67FD" w:rsidRPr="00230D1C" w:rsidRDefault="00EE67FD" w:rsidP="00EB4D50">
            <w:pPr>
              <w:pStyle w:val="TAC"/>
              <w:rPr>
                <w:noProof/>
              </w:rPr>
            </w:pPr>
            <w:r w:rsidRPr="00230D1C">
              <w:rPr>
                <w:noProof/>
              </w:rPr>
              <w:t>Status</w:t>
            </w:r>
          </w:p>
        </w:tc>
        <w:tc>
          <w:tcPr>
            <w:tcW w:w="28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933584" w14:textId="77777777" w:rsidR="00EE67FD" w:rsidRPr="00230D1C" w:rsidRDefault="00EE67FD" w:rsidP="00EB4D50">
            <w:pPr>
              <w:pStyle w:val="TAC"/>
              <w:rPr>
                <w:noProof/>
              </w:rPr>
            </w:pPr>
            <w:r w:rsidRPr="00230D1C">
              <w:rPr>
                <w:noProof/>
              </w:rPr>
              <w:t>Occurrence</w:t>
            </w:r>
          </w:p>
        </w:tc>
        <w:tc>
          <w:tcPr>
            <w:tcW w:w="22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79088D" w14:textId="77777777" w:rsidR="00EE67FD" w:rsidRPr="00230D1C" w:rsidRDefault="00EE67FD" w:rsidP="00EB4D50">
            <w:pPr>
              <w:pStyle w:val="TAC"/>
              <w:rPr>
                <w:noProof/>
              </w:rPr>
            </w:pPr>
            <w:r w:rsidRPr="00230D1C">
              <w:rPr>
                <w:noProof/>
              </w:rPr>
              <w:t>Format</w:t>
            </w:r>
          </w:p>
        </w:tc>
        <w:tc>
          <w:tcPr>
            <w:tcW w:w="24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4A1651" w14:textId="77777777" w:rsidR="00EE67FD" w:rsidRPr="00230D1C" w:rsidRDefault="00EE67FD" w:rsidP="00EB4D50">
            <w:pPr>
              <w:pStyle w:val="TAC"/>
              <w:rPr>
                <w:noProof/>
              </w:rPr>
            </w:pPr>
            <w:r w:rsidRPr="00230D1C">
              <w:rPr>
                <w:noProof/>
              </w:rPr>
              <w:t>Min. Access Types</w:t>
            </w:r>
          </w:p>
        </w:tc>
        <w:tc>
          <w:tcPr>
            <w:tcW w:w="1018" w:type="dxa"/>
            <w:tcBorders>
              <w:top w:val="single" w:sz="4" w:space="0" w:color="FFFFFF"/>
              <w:left w:val="single" w:sz="4" w:space="0" w:color="000000"/>
              <w:bottom w:val="single" w:sz="4" w:space="0" w:color="FFFFFF"/>
              <w:right w:val="single" w:sz="4" w:space="0" w:color="FFFFFF"/>
            </w:tcBorders>
            <w:shd w:val="clear" w:color="auto" w:fill="auto"/>
          </w:tcPr>
          <w:p w14:paraId="6046D619" w14:textId="77777777" w:rsidR="00EE67FD" w:rsidRPr="00230D1C" w:rsidRDefault="00EE67FD" w:rsidP="00EB4D50">
            <w:pPr>
              <w:jc w:val="center"/>
              <w:rPr>
                <w:rFonts w:ascii="Arial" w:hAnsi="Arial" w:cs="Arial"/>
                <w:b/>
                <w:noProof/>
                <w:sz w:val="18"/>
                <w:szCs w:val="18"/>
              </w:rPr>
            </w:pPr>
          </w:p>
        </w:tc>
      </w:tr>
      <w:tr w:rsidR="00EE67FD" w:rsidRPr="00230D1C" w14:paraId="4156EE78" w14:textId="77777777" w:rsidTr="00EB4D50">
        <w:trPr>
          <w:gridAfter w:val="1"/>
          <w:wAfter w:w="36" w:type="dxa"/>
          <w:cantSplit/>
          <w:trHeight w:hRule="exact" w:val="280"/>
          <w:jc w:val="center"/>
        </w:trPr>
        <w:tc>
          <w:tcPr>
            <w:tcW w:w="727" w:type="dxa"/>
            <w:tcBorders>
              <w:top w:val="single" w:sz="4" w:space="0" w:color="FFFFFF"/>
              <w:left w:val="single" w:sz="4" w:space="0" w:color="FFFFFF"/>
              <w:bottom w:val="single" w:sz="4" w:space="0" w:color="FFFFFF"/>
              <w:right w:val="single" w:sz="4" w:space="0" w:color="000000"/>
            </w:tcBorders>
            <w:shd w:val="clear" w:color="auto" w:fill="auto"/>
          </w:tcPr>
          <w:p w14:paraId="785FDF7E" w14:textId="77777777" w:rsidR="00EE67FD" w:rsidRPr="00230D1C" w:rsidRDefault="00EE67FD" w:rsidP="00EB4D50">
            <w:pPr>
              <w:jc w:val="center"/>
              <w:rPr>
                <w:b/>
                <w:noProof/>
              </w:rPr>
            </w:pPr>
          </w:p>
        </w:tc>
        <w:tc>
          <w:tcPr>
            <w:tcW w:w="3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0DDF5C" w14:textId="77777777" w:rsidR="00EE67FD" w:rsidRPr="00230D1C" w:rsidRDefault="00EE67FD" w:rsidP="00EB4D50">
            <w:pPr>
              <w:pStyle w:val="TAC"/>
              <w:rPr>
                <w:noProof/>
              </w:rPr>
            </w:pPr>
            <w:r w:rsidRPr="00230D1C">
              <w:rPr>
                <w:noProof/>
              </w:rPr>
              <w:t>Required</w:t>
            </w:r>
          </w:p>
        </w:tc>
        <w:tc>
          <w:tcPr>
            <w:tcW w:w="28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3E8631" w14:textId="77777777" w:rsidR="00EE67FD" w:rsidRPr="00230D1C" w:rsidRDefault="00EE67FD" w:rsidP="00EB4D50">
            <w:pPr>
              <w:pStyle w:val="TAC"/>
              <w:rPr>
                <w:noProof/>
              </w:rPr>
            </w:pPr>
            <w:r w:rsidRPr="00230D1C">
              <w:rPr>
                <w:noProof/>
              </w:rPr>
              <w:t>One</w:t>
            </w:r>
          </w:p>
        </w:tc>
        <w:tc>
          <w:tcPr>
            <w:tcW w:w="22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AEE15C" w14:textId="77777777" w:rsidR="00EE67FD" w:rsidRPr="00230D1C" w:rsidRDefault="00EE67FD" w:rsidP="00EB4D50">
            <w:pPr>
              <w:pStyle w:val="TAC"/>
              <w:rPr>
                <w:noProof/>
              </w:rPr>
            </w:pPr>
            <w:r w:rsidRPr="00230D1C">
              <w:rPr>
                <w:noProof/>
              </w:rPr>
              <w:t>int</w:t>
            </w:r>
          </w:p>
        </w:tc>
        <w:tc>
          <w:tcPr>
            <w:tcW w:w="24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088548" w14:textId="77777777" w:rsidR="00EE67FD" w:rsidRPr="00230D1C" w:rsidRDefault="00EE67FD" w:rsidP="00EB4D50">
            <w:pPr>
              <w:pStyle w:val="TAC"/>
              <w:rPr>
                <w:noProof/>
              </w:rPr>
            </w:pPr>
            <w:r w:rsidRPr="00230D1C">
              <w:rPr>
                <w:noProof/>
              </w:rPr>
              <w:t>Get, Replace</w:t>
            </w:r>
          </w:p>
        </w:tc>
        <w:tc>
          <w:tcPr>
            <w:tcW w:w="1018" w:type="dxa"/>
            <w:tcBorders>
              <w:top w:val="single" w:sz="4" w:space="0" w:color="FFFFFF"/>
              <w:left w:val="single" w:sz="4" w:space="0" w:color="000000"/>
              <w:bottom w:val="single" w:sz="4" w:space="0" w:color="FFFFFF"/>
              <w:right w:val="single" w:sz="4" w:space="0" w:color="FFFFFF"/>
            </w:tcBorders>
            <w:shd w:val="clear" w:color="auto" w:fill="auto"/>
          </w:tcPr>
          <w:p w14:paraId="3EEDBC20" w14:textId="77777777" w:rsidR="00EE67FD" w:rsidRPr="00230D1C" w:rsidRDefault="00EE67FD" w:rsidP="00EB4D50">
            <w:pPr>
              <w:jc w:val="center"/>
              <w:rPr>
                <w:b/>
                <w:noProof/>
              </w:rPr>
            </w:pPr>
          </w:p>
        </w:tc>
      </w:tr>
      <w:tr w:rsidR="00EE67FD" w:rsidRPr="00230D1C" w14:paraId="06C2AC17" w14:textId="77777777" w:rsidTr="00EB4D50">
        <w:trPr>
          <w:gridAfter w:val="1"/>
          <w:wAfter w:w="36" w:type="dxa"/>
          <w:cantSplit/>
          <w:jc w:val="center"/>
        </w:trPr>
        <w:tc>
          <w:tcPr>
            <w:tcW w:w="727" w:type="dxa"/>
            <w:tcBorders>
              <w:top w:val="single" w:sz="4" w:space="0" w:color="FFFFFF"/>
              <w:left w:val="single" w:sz="4" w:space="0" w:color="FFFFFF"/>
              <w:bottom w:val="single" w:sz="4" w:space="0" w:color="FFFFFF"/>
              <w:right w:val="single" w:sz="4" w:space="0" w:color="FFFFFF"/>
            </w:tcBorders>
            <w:shd w:val="clear" w:color="auto" w:fill="auto"/>
          </w:tcPr>
          <w:p w14:paraId="3F07448A" w14:textId="77777777" w:rsidR="00EE67FD" w:rsidRPr="00230D1C" w:rsidRDefault="00EE67FD" w:rsidP="00EB4D50">
            <w:pPr>
              <w:jc w:val="center"/>
              <w:rPr>
                <w:b/>
                <w:noProof/>
              </w:rPr>
            </w:pPr>
          </w:p>
        </w:tc>
        <w:tc>
          <w:tcPr>
            <w:tcW w:w="1158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4DD3EE6" w14:textId="77777777" w:rsidR="00EE67FD" w:rsidRPr="00230D1C" w:rsidRDefault="00EE67FD" w:rsidP="00EB4D50">
            <w:pPr>
              <w:rPr>
                <w:noProof/>
              </w:rPr>
            </w:pPr>
            <w:r w:rsidRPr="00230D1C">
              <w:rPr>
                <w:noProof/>
              </w:rPr>
              <w:t xml:space="preserve">This leaf node </w:t>
            </w:r>
            <w:r w:rsidRPr="00230D1C">
              <w:rPr>
                <w:noProof/>
                <w:lang w:eastAsia="ko-KR"/>
              </w:rPr>
              <w:t>contains the maximum heading</w:t>
            </w:r>
            <w:r w:rsidRPr="00230D1C">
              <w:rPr>
                <w:noProof/>
              </w:rPr>
              <w:t>.</w:t>
            </w:r>
          </w:p>
        </w:tc>
      </w:tr>
    </w:tbl>
    <w:p w14:paraId="75509A1C" w14:textId="77777777" w:rsidR="00EE67FD" w:rsidRPr="00230D1C" w:rsidRDefault="00EE67FD" w:rsidP="00EE67FD">
      <w:pPr>
        <w:rPr>
          <w:noProof/>
        </w:rPr>
      </w:pPr>
    </w:p>
    <w:p w14:paraId="3035275F"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0-359</w:t>
      </w:r>
    </w:p>
    <w:p w14:paraId="02344374" w14:textId="77777777" w:rsidR="00EE67FD" w:rsidRPr="00230D1C" w:rsidRDefault="00EE67FD" w:rsidP="00EE67FD">
      <w:pPr>
        <w:pStyle w:val="Heading3"/>
        <w:rPr>
          <w:noProof/>
          <w:lang w:eastAsia="ko-KR"/>
        </w:rPr>
      </w:pPr>
      <w:bookmarkStart w:id="14443" w:name="_Toc144198287"/>
      <w:bookmarkStart w:id="14444" w:name="_Toc144199931"/>
      <w:bookmarkStart w:id="14445" w:name="_Toc152621413"/>
      <w:r w:rsidRPr="00230D1C">
        <w:rPr>
          <w:noProof/>
          <w:lang w:eastAsia="ko-KR"/>
        </w:rPr>
        <w:t>13.2.43A24</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w:t>
      </w:r>
      <w:bookmarkEnd w:id="14443"/>
      <w:bookmarkEnd w:id="14444"/>
      <w:bookmarkEnd w:id="14445"/>
    </w:p>
    <w:p w14:paraId="2A0C67BF" w14:textId="77777777" w:rsidR="00EE67FD" w:rsidRPr="00230D1C" w:rsidRDefault="00EE67FD" w:rsidP="00EE67FD">
      <w:pPr>
        <w:pStyle w:val="TH"/>
        <w:rPr>
          <w:noProof/>
        </w:rPr>
      </w:pPr>
      <w:r w:rsidRPr="00230D1C">
        <w:rPr>
          <w:noProof/>
        </w:rPr>
        <w:t>Table </w:t>
      </w:r>
      <w:r w:rsidRPr="00230D1C">
        <w:rPr>
          <w:noProof/>
          <w:lang w:eastAsia="ko-KR"/>
        </w:rPr>
        <w:t>13.2.43A24</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8"/>
        <w:gridCol w:w="1914"/>
        <w:gridCol w:w="1788"/>
        <w:gridCol w:w="1885"/>
        <w:gridCol w:w="1863"/>
        <w:gridCol w:w="1426"/>
        <w:gridCol w:w="65"/>
      </w:tblGrid>
      <w:tr w:rsidR="00EE67FD" w:rsidRPr="00230D1C" w14:paraId="25C7AF0A" w14:textId="77777777" w:rsidTr="00EB4D50">
        <w:trPr>
          <w:cantSplit/>
          <w:trHeight w:hRule="exact" w:val="527"/>
          <w:jc w:val="center"/>
        </w:trPr>
        <w:tc>
          <w:tcPr>
            <w:tcW w:w="9970" w:type="dxa"/>
            <w:gridSpan w:val="7"/>
            <w:tcBorders>
              <w:top w:val="single" w:sz="4" w:space="0" w:color="FFFFFF"/>
              <w:left w:val="single" w:sz="4" w:space="0" w:color="FFFFFF"/>
              <w:bottom w:val="single" w:sz="4" w:space="0" w:color="FFFFFF"/>
              <w:right w:val="single" w:sz="4" w:space="0" w:color="FFFFFF"/>
            </w:tcBorders>
            <w:shd w:val="clear" w:color="auto" w:fill="auto"/>
          </w:tcPr>
          <w:p w14:paraId="38F4E37B" w14:textId="77777777" w:rsidR="00EE67FD" w:rsidRPr="00230D1C" w:rsidRDefault="00EE67FD" w:rsidP="00EB4D50">
            <w:pPr>
              <w:rPr>
                <w:noProof/>
              </w:rPr>
            </w:pPr>
            <w:r w:rsidRPr="00230D1C">
              <w:rPr>
                <w:noProof/>
              </w:rPr>
              <w:t>&lt;x&gt;/OnNetwork/MCVideoGroupList/&lt;x&gt;/Entry/RulesForAffiliation/&lt;x&gt;/ListOfLocationCriteria/&lt;x&gt;/Entry/ExitSpecificArea</w:t>
            </w:r>
          </w:p>
        </w:tc>
      </w:tr>
      <w:tr w:rsidR="00EE67FD" w:rsidRPr="00230D1C" w14:paraId="559579D5" w14:textId="77777777" w:rsidTr="00EB4D50">
        <w:trPr>
          <w:gridAfter w:val="1"/>
          <w:wAfter w:w="67" w:type="dxa"/>
          <w:cantSplit/>
          <w:trHeight w:hRule="exact" w:val="240"/>
          <w:jc w:val="center"/>
        </w:trPr>
        <w:tc>
          <w:tcPr>
            <w:tcW w:w="717" w:type="dxa"/>
            <w:tcBorders>
              <w:top w:val="single" w:sz="4" w:space="0" w:color="FFFFFF"/>
              <w:left w:val="single" w:sz="4" w:space="0" w:color="FFFFFF"/>
              <w:bottom w:val="single" w:sz="4" w:space="0" w:color="FFFFFF"/>
              <w:right w:val="single" w:sz="4" w:space="0" w:color="000000"/>
            </w:tcBorders>
            <w:shd w:val="clear" w:color="auto" w:fill="auto"/>
          </w:tcPr>
          <w:p w14:paraId="7892E5CD" w14:textId="77777777" w:rsidR="00EE67FD" w:rsidRPr="00230D1C" w:rsidRDefault="00EE67FD" w:rsidP="00EB4D50">
            <w:pPr>
              <w:jc w:val="center"/>
              <w:rPr>
                <w:rFonts w:ascii="Arial" w:hAnsi="Arial" w:cs="Arial"/>
                <w:b/>
                <w:noProof/>
                <w:sz w:val="18"/>
                <w:szCs w:val="18"/>
              </w:rPr>
            </w:pPr>
          </w:p>
        </w:tc>
        <w:tc>
          <w:tcPr>
            <w:tcW w:w="19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86DB24" w14:textId="77777777" w:rsidR="00EE67FD" w:rsidRPr="00230D1C" w:rsidRDefault="00EE67FD" w:rsidP="00EB4D50">
            <w:pPr>
              <w:pStyle w:val="TAC"/>
              <w:rPr>
                <w:noProof/>
              </w:rPr>
            </w:pPr>
            <w:r w:rsidRPr="00230D1C">
              <w:rPr>
                <w:noProof/>
              </w:rPr>
              <w:t>Status</w:t>
            </w:r>
          </w:p>
        </w:tc>
        <w:tc>
          <w:tcPr>
            <w:tcW w:w="18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91BCAE" w14:textId="77777777" w:rsidR="00EE67FD" w:rsidRPr="00230D1C" w:rsidRDefault="00EE67FD" w:rsidP="00EB4D50">
            <w:pPr>
              <w:pStyle w:val="TAC"/>
              <w:rPr>
                <w:noProof/>
              </w:rPr>
            </w:pPr>
            <w:r w:rsidRPr="00230D1C">
              <w:rPr>
                <w:noProof/>
              </w:rPr>
              <w:t>Occurrence</w:t>
            </w:r>
          </w:p>
        </w:tc>
        <w:tc>
          <w:tcPr>
            <w:tcW w:w="19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005FC9" w14:textId="77777777" w:rsidR="00EE67FD" w:rsidRPr="00230D1C" w:rsidRDefault="00EE67FD" w:rsidP="00EB4D50">
            <w:pPr>
              <w:pStyle w:val="TAC"/>
              <w:rPr>
                <w:noProof/>
              </w:rPr>
            </w:pPr>
            <w:r w:rsidRPr="00230D1C">
              <w:rPr>
                <w:noProof/>
              </w:rPr>
              <w:t>Format</w:t>
            </w:r>
          </w:p>
        </w:tc>
        <w:tc>
          <w:tcPr>
            <w:tcW w:w="192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679688" w14:textId="77777777" w:rsidR="00EE67FD" w:rsidRPr="00230D1C" w:rsidRDefault="00EE67FD" w:rsidP="00EB4D50">
            <w:pPr>
              <w:pStyle w:val="TAC"/>
              <w:rPr>
                <w:noProof/>
              </w:rPr>
            </w:pPr>
            <w:r w:rsidRPr="00230D1C">
              <w:rPr>
                <w:noProof/>
              </w:rPr>
              <w:t>Min. Access Types</w:t>
            </w:r>
          </w:p>
        </w:tc>
        <w:tc>
          <w:tcPr>
            <w:tcW w:w="1474" w:type="dxa"/>
            <w:tcBorders>
              <w:top w:val="single" w:sz="4" w:space="0" w:color="FFFFFF"/>
              <w:left w:val="single" w:sz="4" w:space="0" w:color="000000"/>
              <w:bottom w:val="single" w:sz="4" w:space="0" w:color="FFFFFF"/>
              <w:right w:val="single" w:sz="4" w:space="0" w:color="FFFFFF"/>
            </w:tcBorders>
            <w:shd w:val="clear" w:color="auto" w:fill="auto"/>
          </w:tcPr>
          <w:p w14:paraId="2E06CA8E" w14:textId="77777777" w:rsidR="00EE67FD" w:rsidRPr="00230D1C" w:rsidRDefault="00EE67FD" w:rsidP="00EB4D50">
            <w:pPr>
              <w:jc w:val="center"/>
              <w:rPr>
                <w:rFonts w:ascii="Arial" w:hAnsi="Arial" w:cs="Arial"/>
                <w:b/>
                <w:noProof/>
                <w:sz w:val="18"/>
                <w:szCs w:val="18"/>
              </w:rPr>
            </w:pPr>
          </w:p>
        </w:tc>
      </w:tr>
      <w:tr w:rsidR="00EE67FD" w:rsidRPr="00230D1C" w14:paraId="266C2231" w14:textId="77777777" w:rsidTr="00EB4D50">
        <w:trPr>
          <w:gridAfter w:val="1"/>
          <w:wAfter w:w="67" w:type="dxa"/>
          <w:cantSplit/>
          <w:trHeight w:hRule="exact" w:val="280"/>
          <w:jc w:val="center"/>
        </w:trPr>
        <w:tc>
          <w:tcPr>
            <w:tcW w:w="717" w:type="dxa"/>
            <w:tcBorders>
              <w:top w:val="single" w:sz="4" w:space="0" w:color="FFFFFF"/>
              <w:left w:val="single" w:sz="4" w:space="0" w:color="FFFFFF"/>
              <w:bottom w:val="single" w:sz="4" w:space="0" w:color="FFFFFF"/>
              <w:right w:val="single" w:sz="4" w:space="0" w:color="000000"/>
            </w:tcBorders>
            <w:shd w:val="clear" w:color="auto" w:fill="auto"/>
          </w:tcPr>
          <w:p w14:paraId="626FCED2" w14:textId="77777777" w:rsidR="00EE67FD" w:rsidRPr="00230D1C" w:rsidRDefault="00EE67FD" w:rsidP="00EB4D50">
            <w:pPr>
              <w:jc w:val="center"/>
              <w:rPr>
                <w:b/>
                <w:noProof/>
              </w:rPr>
            </w:pPr>
          </w:p>
        </w:tc>
        <w:tc>
          <w:tcPr>
            <w:tcW w:w="19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5E4473" w14:textId="77777777" w:rsidR="00EE67FD" w:rsidRPr="00230D1C" w:rsidRDefault="00EE67FD" w:rsidP="00EB4D50">
            <w:pPr>
              <w:pStyle w:val="TAC"/>
              <w:rPr>
                <w:noProof/>
              </w:rPr>
            </w:pPr>
            <w:r w:rsidRPr="00230D1C">
              <w:rPr>
                <w:noProof/>
              </w:rPr>
              <w:t>Optional</w:t>
            </w:r>
          </w:p>
        </w:tc>
        <w:tc>
          <w:tcPr>
            <w:tcW w:w="18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74DAC7" w14:textId="77777777" w:rsidR="00EE67FD" w:rsidRPr="00230D1C" w:rsidRDefault="00EE67FD" w:rsidP="00EB4D50">
            <w:pPr>
              <w:pStyle w:val="TAC"/>
              <w:rPr>
                <w:noProof/>
              </w:rPr>
            </w:pPr>
            <w:r w:rsidRPr="00230D1C">
              <w:rPr>
                <w:noProof/>
              </w:rPr>
              <w:t>ZeroOrOne</w:t>
            </w:r>
          </w:p>
        </w:tc>
        <w:tc>
          <w:tcPr>
            <w:tcW w:w="19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F9C675" w14:textId="77777777" w:rsidR="00EE67FD" w:rsidRPr="00230D1C" w:rsidRDefault="00EE67FD" w:rsidP="00EB4D50">
            <w:pPr>
              <w:pStyle w:val="TAC"/>
              <w:rPr>
                <w:noProof/>
              </w:rPr>
            </w:pPr>
            <w:r w:rsidRPr="00230D1C">
              <w:rPr>
                <w:noProof/>
              </w:rPr>
              <w:t>node</w:t>
            </w:r>
          </w:p>
        </w:tc>
        <w:tc>
          <w:tcPr>
            <w:tcW w:w="192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3F38E4" w14:textId="77777777" w:rsidR="00EE67FD" w:rsidRPr="00230D1C" w:rsidRDefault="00EE67FD" w:rsidP="00EB4D50">
            <w:pPr>
              <w:pStyle w:val="TAC"/>
              <w:rPr>
                <w:noProof/>
              </w:rPr>
            </w:pPr>
            <w:r w:rsidRPr="00230D1C">
              <w:rPr>
                <w:noProof/>
              </w:rPr>
              <w:t>Get, Replace</w:t>
            </w:r>
          </w:p>
        </w:tc>
        <w:tc>
          <w:tcPr>
            <w:tcW w:w="1474" w:type="dxa"/>
            <w:tcBorders>
              <w:top w:val="single" w:sz="4" w:space="0" w:color="FFFFFF"/>
              <w:left w:val="single" w:sz="4" w:space="0" w:color="000000"/>
              <w:bottom w:val="single" w:sz="4" w:space="0" w:color="FFFFFF"/>
              <w:right w:val="single" w:sz="4" w:space="0" w:color="FFFFFF"/>
            </w:tcBorders>
            <w:shd w:val="clear" w:color="auto" w:fill="auto"/>
          </w:tcPr>
          <w:p w14:paraId="1B765A1F" w14:textId="77777777" w:rsidR="00EE67FD" w:rsidRPr="00230D1C" w:rsidRDefault="00EE67FD" w:rsidP="00EB4D50">
            <w:pPr>
              <w:jc w:val="center"/>
              <w:rPr>
                <w:b/>
                <w:noProof/>
              </w:rPr>
            </w:pPr>
          </w:p>
        </w:tc>
      </w:tr>
      <w:tr w:rsidR="00EE67FD" w:rsidRPr="00230D1C" w14:paraId="3CC228C2" w14:textId="77777777" w:rsidTr="00EB4D50">
        <w:trPr>
          <w:gridAfter w:val="1"/>
          <w:wAfter w:w="67" w:type="dxa"/>
          <w:cantSplit/>
          <w:jc w:val="center"/>
        </w:trPr>
        <w:tc>
          <w:tcPr>
            <w:tcW w:w="717" w:type="dxa"/>
            <w:tcBorders>
              <w:top w:val="single" w:sz="4" w:space="0" w:color="FFFFFF"/>
              <w:left w:val="single" w:sz="4" w:space="0" w:color="FFFFFF"/>
              <w:bottom w:val="single" w:sz="4" w:space="0" w:color="FFFFFF"/>
              <w:right w:val="single" w:sz="4" w:space="0" w:color="FFFFFF"/>
            </w:tcBorders>
            <w:shd w:val="clear" w:color="auto" w:fill="auto"/>
          </w:tcPr>
          <w:p w14:paraId="1D687DDB" w14:textId="77777777" w:rsidR="00EE67FD" w:rsidRPr="00230D1C" w:rsidRDefault="00EE67FD" w:rsidP="00EB4D50">
            <w:pPr>
              <w:jc w:val="center"/>
              <w:rPr>
                <w:b/>
                <w:noProof/>
              </w:rPr>
            </w:pPr>
          </w:p>
        </w:tc>
        <w:tc>
          <w:tcPr>
            <w:tcW w:w="918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CB0FC0C" w14:textId="77777777" w:rsidR="00EE67FD" w:rsidRPr="00230D1C" w:rsidRDefault="00EE67FD" w:rsidP="00EB4D50">
            <w:pPr>
              <w:rPr>
                <w:noProof/>
              </w:rPr>
            </w:pPr>
            <w:r w:rsidRPr="00230D1C">
              <w:rPr>
                <w:noProof/>
              </w:rPr>
              <w:t>This interior node</w:t>
            </w:r>
            <w:r w:rsidRPr="00230D1C">
              <w:rPr>
                <w:noProof/>
                <w:lang w:eastAsia="ko-KR"/>
              </w:rPr>
              <w:t xml:space="preserve"> contains a </w:t>
            </w:r>
            <w:r w:rsidRPr="00230D1C">
              <w:rPr>
                <w:noProof/>
              </w:rPr>
              <w:t>geographical area which when entered by the MC service UE triggers evaluation of the rules.</w:t>
            </w:r>
          </w:p>
        </w:tc>
      </w:tr>
    </w:tbl>
    <w:p w14:paraId="7FA2707E" w14:textId="77777777" w:rsidR="00EE67FD" w:rsidRPr="00230D1C" w:rsidRDefault="00EE67FD" w:rsidP="00EE67FD">
      <w:pPr>
        <w:rPr>
          <w:noProof/>
        </w:rPr>
      </w:pPr>
    </w:p>
    <w:p w14:paraId="15C27FB2" w14:textId="77777777" w:rsidR="00EE67FD" w:rsidRPr="00230D1C" w:rsidRDefault="00EE67FD" w:rsidP="00EE67FD">
      <w:pPr>
        <w:pStyle w:val="Heading3"/>
        <w:rPr>
          <w:noProof/>
          <w:lang w:eastAsia="ko-KR"/>
        </w:rPr>
      </w:pPr>
      <w:bookmarkStart w:id="14446" w:name="_Toc144198288"/>
      <w:bookmarkStart w:id="14447" w:name="_Toc144199932"/>
      <w:bookmarkStart w:id="14448" w:name="_Toc152621414"/>
      <w:r w:rsidRPr="00230D1C">
        <w:rPr>
          <w:noProof/>
          <w:lang w:eastAsia="ko-KR"/>
        </w:rPr>
        <w:t>13.2.43A25</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PolygonArea</w:t>
      </w:r>
      <w:bookmarkEnd w:id="14446"/>
      <w:bookmarkEnd w:id="14447"/>
      <w:bookmarkEnd w:id="14448"/>
    </w:p>
    <w:p w14:paraId="61A9951F" w14:textId="77777777" w:rsidR="00EE67FD" w:rsidRPr="00230D1C" w:rsidRDefault="00EE67FD" w:rsidP="00EE67FD">
      <w:pPr>
        <w:pStyle w:val="TH"/>
        <w:rPr>
          <w:noProof/>
        </w:rPr>
      </w:pPr>
      <w:r w:rsidRPr="00230D1C">
        <w:rPr>
          <w:noProof/>
        </w:rPr>
        <w:t>Table </w:t>
      </w:r>
      <w:r w:rsidRPr="00230D1C">
        <w:rPr>
          <w:noProof/>
          <w:lang w:eastAsia="ko-KR"/>
        </w:rPr>
        <w:t>13.2.43A25</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Polygon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6"/>
        <w:gridCol w:w="1904"/>
        <w:gridCol w:w="1726"/>
        <w:gridCol w:w="1888"/>
        <w:gridCol w:w="1851"/>
        <w:gridCol w:w="1477"/>
        <w:gridCol w:w="67"/>
      </w:tblGrid>
      <w:tr w:rsidR="00EE67FD" w:rsidRPr="00230D1C" w14:paraId="179D5DE7" w14:textId="77777777" w:rsidTr="00EB4D50">
        <w:trPr>
          <w:cantSplit/>
          <w:trHeight w:hRule="exact" w:val="527"/>
          <w:jc w:val="center"/>
        </w:trPr>
        <w:tc>
          <w:tcPr>
            <w:tcW w:w="11059" w:type="dxa"/>
            <w:gridSpan w:val="7"/>
            <w:tcBorders>
              <w:top w:val="single" w:sz="4" w:space="0" w:color="FFFFFF"/>
              <w:left w:val="single" w:sz="4" w:space="0" w:color="FFFFFF"/>
              <w:bottom w:val="single" w:sz="4" w:space="0" w:color="FFFFFF"/>
              <w:right w:val="single" w:sz="4" w:space="0" w:color="FFFFFF"/>
            </w:tcBorders>
            <w:shd w:val="clear" w:color="auto" w:fill="auto"/>
          </w:tcPr>
          <w:p w14:paraId="41CAAEB6" w14:textId="77777777" w:rsidR="00EE67FD" w:rsidRPr="00230D1C" w:rsidRDefault="00EE67FD" w:rsidP="00EB4D50">
            <w:pPr>
              <w:rPr>
                <w:noProof/>
              </w:rPr>
            </w:pPr>
            <w:r w:rsidRPr="00230D1C">
              <w:rPr>
                <w:noProof/>
              </w:rPr>
              <w:t>&lt;x&gt;/OnNetwork/MCVideoGroupList/&lt;x&gt;/Entry/RulesForAffiliation/&lt;x&gt;/ListOfLocationCriteria/&lt;x&gt;/Entry/ExitSpecificArea/PolygonArea</w:t>
            </w:r>
          </w:p>
        </w:tc>
      </w:tr>
      <w:tr w:rsidR="00EE67FD" w:rsidRPr="00230D1C" w14:paraId="235C6F5B" w14:textId="77777777" w:rsidTr="00EB4D50">
        <w:trPr>
          <w:gridAfter w:val="1"/>
          <w:wAfter w:w="78" w:type="dxa"/>
          <w:cantSplit/>
          <w:trHeight w:hRule="exact" w:val="240"/>
          <w:jc w:val="center"/>
        </w:trPr>
        <w:tc>
          <w:tcPr>
            <w:tcW w:w="809" w:type="dxa"/>
            <w:tcBorders>
              <w:top w:val="single" w:sz="4" w:space="0" w:color="FFFFFF"/>
              <w:left w:val="single" w:sz="4" w:space="0" w:color="FFFFFF"/>
              <w:bottom w:val="single" w:sz="4" w:space="0" w:color="FFFFFF"/>
              <w:right w:val="single" w:sz="4" w:space="0" w:color="000000"/>
            </w:tcBorders>
            <w:shd w:val="clear" w:color="auto" w:fill="auto"/>
          </w:tcPr>
          <w:p w14:paraId="0B281BF9" w14:textId="77777777" w:rsidR="00EE67FD" w:rsidRPr="00230D1C" w:rsidRDefault="00EE67FD" w:rsidP="00EB4D50">
            <w:pPr>
              <w:jc w:val="center"/>
              <w:rPr>
                <w:rFonts w:ascii="Arial" w:hAnsi="Arial" w:cs="Arial"/>
                <w:b/>
                <w:noProof/>
                <w:sz w:val="18"/>
                <w:szCs w:val="18"/>
              </w:rPr>
            </w:pPr>
          </w:p>
        </w:tc>
        <w:tc>
          <w:tcPr>
            <w:tcW w:w="21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C5C3A6" w14:textId="77777777" w:rsidR="00EE67FD" w:rsidRPr="00230D1C" w:rsidRDefault="00EE67FD" w:rsidP="00EB4D50">
            <w:pPr>
              <w:pStyle w:val="TAC"/>
              <w:rPr>
                <w:noProof/>
              </w:rPr>
            </w:pPr>
            <w:r w:rsidRPr="00230D1C">
              <w:rPr>
                <w:noProof/>
              </w:rPr>
              <w:t>Status</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EF86E0" w14:textId="77777777" w:rsidR="00EE67FD" w:rsidRPr="00230D1C" w:rsidRDefault="00EE67FD" w:rsidP="00EB4D50">
            <w:pPr>
              <w:pStyle w:val="TAC"/>
              <w:rPr>
                <w:noProof/>
              </w:rPr>
            </w:pPr>
            <w:r w:rsidRPr="00230D1C">
              <w:rPr>
                <w:noProof/>
              </w:rPr>
              <w:t>Occurrence</w:t>
            </w:r>
          </w:p>
        </w:tc>
        <w:tc>
          <w:tcPr>
            <w:tcW w:w="21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163BD5" w14:textId="77777777" w:rsidR="00EE67FD" w:rsidRPr="00230D1C" w:rsidRDefault="00EE67FD" w:rsidP="00EB4D50">
            <w:pPr>
              <w:pStyle w:val="TAC"/>
              <w:rPr>
                <w:noProof/>
              </w:rPr>
            </w:pPr>
            <w:r w:rsidRPr="00230D1C">
              <w:rPr>
                <w:noProof/>
              </w:rPr>
              <w:t>Format</w:t>
            </w:r>
          </w:p>
        </w:tc>
        <w:tc>
          <w:tcPr>
            <w:tcW w:w="21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0228E7" w14:textId="77777777" w:rsidR="00EE67FD" w:rsidRPr="00230D1C" w:rsidRDefault="00EE67FD" w:rsidP="00EB4D50">
            <w:pPr>
              <w:pStyle w:val="TAC"/>
              <w:rPr>
                <w:noProof/>
              </w:rPr>
            </w:pPr>
            <w:r w:rsidRPr="00230D1C">
              <w:rPr>
                <w:noProof/>
              </w:rPr>
              <w:t>Min. Access Types</w:t>
            </w:r>
          </w:p>
        </w:tc>
        <w:tc>
          <w:tcPr>
            <w:tcW w:w="1692" w:type="dxa"/>
            <w:tcBorders>
              <w:top w:val="single" w:sz="4" w:space="0" w:color="FFFFFF"/>
              <w:left w:val="single" w:sz="4" w:space="0" w:color="000000"/>
              <w:bottom w:val="single" w:sz="4" w:space="0" w:color="FFFFFF"/>
              <w:right w:val="single" w:sz="4" w:space="0" w:color="FFFFFF"/>
            </w:tcBorders>
            <w:shd w:val="clear" w:color="auto" w:fill="auto"/>
          </w:tcPr>
          <w:p w14:paraId="2AE80D8C" w14:textId="77777777" w:rsidR="00EE67FD" w:rsidRPr="00230D1C" w:rsidRDefault="00EE67FD" w:rsidP="00EB4D50">
            <w:pPr>
              <w:jc w:val="center"/>
              <w:rPr>
                <w:rFonts w:ascii="Arial" w:hAnsi="Arial" w:cs="Arial"/>
                <w:b/>
                <w:noProof/>
                <w:sz w:val="18"/>
                <w:szCs w:val="18"/>
              </w:rPr>
            </w:pPr>
          </w:p>
        </w:tc>
      </w:tr>
      <w:tr w:rsidR="00EE67FD" w:rsidRPr="00230D1C" w14:paraId="14F5783C" w14:textId="77777777" w:rsidTr="00EB4D50">
        <w:trPr>
          <w:gridAfter w:val="1"/>
          <w:wAfter w:w="78" w:type="dxa"/>
          <w:cantSplit/>
          <w:trHeight w:hRule="exact" w:val="280"/>
          <w:jc w:val="center"/>
        </w:trPr>
        <w:tc>
          <w:tcPr>
            <w:tcW w:w="809" w:type="dxa"/>
            <w:tcBorders>
              <w:top w:val="single" w:sz="4" w:space="0" w:color="FFFFFF"/>
              <w:left w:val="single" w:sz="4" w:space="0" w:color="FFFFFF"/>
              <w:bottom w:val="single" w:sz="4" w:space="0" w:color="FFFFFF"/>
              <w:right w:val="single" w:sz="4" w:space="0" w:color="000000"/>
            </w:tcBorders>
            <w:shd w:val="clear" w:color="auto" w:fill="auto"/>
          </w:tcPr>
          <w:p w14:paraId="2C28B214" w14:textId="77777777" w:rsidR="00EE67FD" w:rsidRPr="00230D1C" w:rsidRDefault="00EE67FD" w:rsidP="00EB4D50">
            <w:pPr>
              <w:jc w:val="center"/>
              <w:rPr>
                <w:b/>
                <w:noProof/>
              </w:rPr>
            </w:pPr>
          </w:p>
        </w:tc>
        <w:tc>
          <w:tcPr>
            <w:tcW w:w="21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446FB3" w14:textId="77777777" w:rsidR="00EE67FD" w:rsidRPr="00230D1C" w:rsidRDefault="00EE67FD" w:rsidP="00EB4D50">
            <w:pPr>
              <w:pStyle w:val="TAC"/>
              <w:rPr>
                <w:noProof/>
              </w:rPr>
            </w:pPr>
            <w:r w:rsidRPr="00230D1C">
              <w:rPr>
                <w:noProof/>
              </w:rPr>
              <w:t>Optional</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7DF5FA" w14:textId="77777777" w:rsidR="00EE67FD" w:rsidRPr="00230D1C" w:rsidRDefault="00EE67FD" w:rsidP="00EB4D50">
            <w:pPr>
              <w:pStyle w:val="TAC"/>
              <w:rPr>
                <w:noProof/>
              </w:rPr>
            </w:pPr>
            <w:r w:rsidRPr="00230D1C">
              <w:rPr>
                <w:noProof/>
              </w:rPr>
              <w:t>ZeroOrOne</w:t>
            </w:r>
          </w:p>
        </w:tc>
        <w:tc>
          <w:tcPr>
            <w:tcW w:w="21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524A65" w14:textId="77777777" w:rsidR="00EE67FD" w:rsidRPr="00230D1C" w:rsidRDefault="00EE67FD" w:rsidP="00EB4D50">
            <w:pPr>
              <w:pStyle w:val="TAC"/>
              <w:rPr>
                <w:noProof/>
              </w:rPr>
            </w:pPr>
            <w:r w:rsidRPr="00230D1C">
              <w:rPr>
                <w:noProof/>
              </w:rPr>
              <w:t>node</w:t>
            </w:r>
          </w:p>
        </w:tc>
        <w:tc>
          <w:tcPr>
            <w:tcW w:w="21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FCBE9C" w14:textId="77777777" w:rsidR="00EE67FD" w:rsidRPr="00230D1C" w:rsidRDefault="00EE67FD" w:rsidP="00EB4D50">
            <w:pPr>
              <w:pStyle w:val="TAC"/>
              <w:rPr>
                <w:noProof/>
              </w:rPr>
            </w:pPr>
            <w:r w:rsidRPr="00230D1C">
              <w:rPr>
                <w:noProof/>
              </w:rPr>
              <w:t>Get, Replace</w:t>
            </w:r>
          </w:p>
        </w:tc>
        <w:tc>
          <w:tcPr>
            <w:tcW w:w="1692" w:type="dxa"/>
            <w:tcBorders>
              <w:top w:val="single" w:sz="4" w:space="0" w:color="FFFFFF"/>
              <w:left w:val="single" w:sz="4" w:space="0" w:color="000000"/>
              <w:bottom w:val="single" w:sz="4" w:space="0" w:color="FFFFFF"/>
              <w:right w:val="single" w:sz="4" w:space="0" w:color="FFFFFF"/>
            </w:tcBorders>
            <w:shd w:val="clear" w:color="auto" w:fill="auto"/>
          </w:tcPr>
          <w:p w14:paraId="5D29502B" w14:textId="77777777" w:rsidR="00EE67FD" w:rsidRPr="00230D1C" w:rsidRDefault="00EE67FD" w:rsidP="00EB4D50">
            <w:pPr>
              <w:jc w:val="center"/>
              <w:rPr>
                <w:b/>
                <w:noProof/>
              </w:rPr>
            </w:pPr>
          </w:p>
        </w:tc>
      </w:tr>
      <w:tr w:rsidR="00EE67FD" w:rsidRPr="00230D1C" w14:paraId="4B2682C4" w14:textId="77777777" w:rsidTr="00EB4D50">
        <w:trPr>
          <w:gridAfter w:val="1"/>
          <w:wAfter w:w="78" w:type="dxa"/>
          <w:cantSplit/>
          <w:jc w:val="center"/>
        </w:trPr>
        <w:tc>
          <w:tcPr>
            <w:tcW w:w="809" w:type="dxa"/>
            <w:tcBorders>
              <w:top w:val="single" w:sz="4" w:space="0" w:color="FFFFFF"/>
              <w:left w:val="single" w:sz="4" w:space="0" w:color="FFFFFF"/>
              <w:bottom w:val="single" w:sz="4" w:space="0" w:color="FFFFFF"/>
              <w:right w:val="single" w:sz="4" w:space="0" w:color="FFFFFF"/>
            </w:tcBorders>
            <w:shd w:val="clear" w:color="auto" w:fill="auto"/>
          </w:tcPr>
          <w:p w14:paraId="28125DE1" w14:textId="77777777" w:rsidR="00EE67FD" w:rsidRPr="00230D1C" w:rsidRDefault="00EE67FD" w:rsidP="00EB4D50">
            <w:pPr>
              <w:jc w:val="center"/>
              <w:rPr>
                <w:b/>
                <w:noProof/>
              </w:rPr>
            </w:pPr>
          </w:p>
        </w:tc>
        <w:tc>
          <w:tcPr>
            <w:tcW w:w="1017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3A85089" w14:textId="77777777" w:rsidR="00EE67FD" w:rsidRPr="00230D1C" w:rsidRDefault="00EE67FD" w:rsidP="00EB4D50">
            <w:pPr>
              <w:rPr>
                <w:noProof/>
              </w:rPr>
            </w:pPr>
            <w:r w:rsidRPr="00230D1C">
              <w:rPr>
                <w:noProof/>
              </w:rPr>
              <w:t>This interior node</w:t>
            </w:r>
            <w:r w:rsidRPr="00230D1C">
              <w:rPr>
                <w:noProof/>
                <w:lang w:eastAsia="ko-KR"/>
              </w:rPr>
              <w:t xml:space="preserve"> contains a </w:t>
            </w:r>
            <w:r w:rsidRPr="00230D1C">
              <w:rPr>
                <w:noProof/>
              </w:rPr>
              <w:t>geographical area described by a polygon.</w:t>
            </w:r>
          </w:p>
        </w:tc>
      </w:tr>
    </w:tbl>
    <w:p w14:paraId="1F7381BB" w14:textId="77777777" w:rsidR="00EE67FD" w:rsidRPr="00230D1C" w:rsidRDefault="00EE67FD" w:rsidP="00EE67FD">
      <w:pPr>
        <w:rPr>
          <w:noProof/>
        </w:rPr>
      </w:pPr>
    </w:p>
    <w:p w14:paraId="2D44A552" w14:textId="77777777" w:rsidR="00EE67FD" w:rsidRPr="00230D1C" w:rsidRDefault="00EE67FD" w:rsidP="00EE67FD">
      <w:pPr>
        <w:pStyle w:val="Heading3"/>
        <w:rPr>
          <w:noProof/>
          <w:lang w:eastAsia="ko-KR"/>
        </w:rPr>
      </w:pPr>
      <w:bookmarkStart w:id="14449" w:name="_Toc144198289"/>
      <w:bookmarkStart w:id="14450" w:name="_Toc144199933"/>
      <w:bookmarkStart w:id="14451" w:name="_Toc152621415"/>
      <w:r w:rsidRPr="00230D1C">
        <w:rPr>
          <w:noProof/>
          <w:lang w:eastAsia="ko-KR"/>
        </w:rPr>
        <w:t>13.2.43A26</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PolygonArea/&lt;x&gt;</w:t>
      </w:r>
      <w:bookmarkEnd w:id="14449"/>
      <w:bookmarkEnd w:id="14450"/>
      <w:bookmarkEnd w:id="14451"/>
    </w:p>
    <w:p w14:paraId="3D871215" w14:textId="77777777" w:rsidR="00EE67FD" w:rsidRPr="00230D1C" w:rsidRDefault="00EE67FD" w:rsidP="00EE67FD">
      <w:pPr>
        <w:pStyle w:val="TH"/>
        <w:rPr>
          <w:noProof/>
        </w:rPr>
      </w:pPr>
      <w:r w:rsidRPr="00230D1C">
        <w:rPr>
          <w:noProof/>
        </w:rPr>
        <w:t>Table </w:t>
      </w:r>
      <w:r w:rsidRPr="00230D1C">
        <w:rPr>
          <w:noProof/>
          <w:lang w:eastAsia="ko-KR"/>
        </w:rPr>
        <w:t>13.2.43A26</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PolygonArea/&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33"/>
        <w:gridCol w:w="1936"/>
        <w:gridCol w:w="1691"/>
        <w:gridCol w:w="1879"/>
        <w:gridCol w:w="1835"/>
        <w:gridCol w:w="1497"/>
        <w:gridCol w:w="68"/>
      </w:tblGrid>
      <w:tr w:rsidR="00EE67FD" w:rsidRPr="00230D1C" w14:paraId="42E38C00" w14:textId="77777777" w:rsidTr="00D95E8F">
        <w:trPr>
          <w:cantSplit/>
          <w:trHeight w:val="57"/>
          <w:jc w:val="center"/>
        </w:trPr>
        <w:tc>
          <w:tcPr>
            <w:tcW w:w="11671" w:type="dxa"/>
            <w:gridSpan w:val="7"/>
            <w:tcBorders>
              <w:top w:val="single" w:sz="4" w:space="0" w:color="FFFFFF"/>
              <w:left w:val="single" w:sz="4" w:space="0" w:color="FFFFFF"/>
              <w:bottom w:val="single" w:sz="4" w:space="0" w:color="FFFFFF"/>
              <w:right w:val="single" w:sz="4" w:space="0" w:color="FFFFFF"/>
            </w:tcBorders>
            <w:shd w:val="clear" w:color="auto" w:fill="auto"/>
          </w:tcPr>
          <w:p w14:paraId="01CD7A90" w14:textId="77777777" w:rsidR="00EE67FD" w:rsidRPr="00230D1C" w:rsidRDefault="00EE67FD" w:rsidP="00EB4D50">
            <w:pPr>
              <w:rPr>
                <w:noProof/>
              </w:rPr>
            </w:pPr>
            <w:r w:rsidRPr="00230D1C">
              <w:rPr>
                <w:noProof/>
              </w:rPr>
              <w:t>&lt;x&gt;/OnNetwork/MCVideoGroupList/&lt;x&gt;/Entry/RulesForAffiliation/&lt;x&gt;/ListOfLocationCriteria/&lt;x&gt;/Entry/ExitSpecificArea/PolygonArea/&lt;x&gt;</w:t>
            </w:r>
          </w:p>
        </w:tc>
      </w:tr>
      <w:tr w:rsidR="00EE67FD" w:rsidRPr="00230D1C" w14:paraId="316F1367" w14:textId="77777777" w:rsidTr="00D95E8F">
        <w:trPr>
          <w:gridAfter w:val="1"/>
          <w:wAfter w:w="84" w:type="dxa"/>
          <w:cantSplit/>
          <w:trHeight w:val="57"/>
          <w:jc w:val="center"/>
        </w:trPr>
        <w:tc>
          <w:tcPr>
            <w:tcW w:w="856" w:type="dxa"/>
            <w:tcBorders>
              <w:top w:val="single" w:sz="4" w:space="0" w:color="FFFFFF"/>
              <w:left w:val="single" w:sz="4" w:space="0" w:color="FFFFFF"/>
              <w:bottom w:val="single" w:sz="4" w:space="0" w:color="FFFFFF"/>
              <w:right w:val="single" w:sz="4" w:space="0" w:color="000000"/>
            </w:tcBorders>
            <w:shd w:val="clear" w:color="auto" w:fill="auto"/>
          </w:tcPr>
          <w:p w14:paraId="2E7EC3DB" w14:textId="77777777" w:rsidR="00EE67FD" w:rsidRPr="00230D1C" w:rsidRDefault="00EE67FD" w:rsidP="00D95E8F">
            <w:pPr>
              <w:pStyle w:val="TAC"/>
              <w:rPr>
                <w:noProof/>
              </w:rPr>
            </w:pPr>
          </w:p>
        </w:tc>
        <w:tc>
          <w:tcPr>
            <w:tcW w:w="2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2C6998" w14:textId="77777777" w:rsidR="00EE67FD" w:rsidRPr="00230D1C" w:rsidRDefault="00EE67FD" w:rsidP="00EB4D50">
            <w:pPr>
              <w:pStyle w:val="TAC"/>
              <w:rPr>
                <w:noProof/>
              </w:rPr>
            </w:pPr>
            <w:r w:rsidRPr="00230D1C">
              <w:rPr>
                <w:noProof/>
              </w:rPr>
              <w:t>Status</w:t>
            </w:r>
          </w:p>
        </w:tc>
        <w:tc>
          <w:tcPr>
            <w:tcW w:w="20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DBDF88" w14:textId="77777777" w:rsidR="00EE67FD" w:rsidRPr="00230D1C" w:rsidRDefault="00EE67FD" w:rsidP="00EB4D50">
            <w:pPr>
              <w:pStyle w:val="TAC"/>
              <w:rPr>
                <w:noProof/>
              </w:rPr>
            </w:pPr>
            <w:r w:rsidRPr="00230D1C">
              <w:rPr>
                <w:noProof/>
              </w:rPr>
              <w:t>Occurrence</w:t>
            </w:r>
          </w:p>
        </w:tc>
        <w:tc>
          <w:tcPr>
            <w:tcW w:w="22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1B5326" w14:textId="77777777" w:rsidR="00EE67FD" w:rsidRPr="00230D1C" w:rsidRDefault="00EE67FD" w:rsidP="00EB4D50">
            <w:pPr>
              <w:pStyle w:val="TAC"/>
              <w:rPr>
                <w:noProof/>
              </w:rPr>
            </w:pPr>
            <w:r w:rsidRPr="00230D1C">
              <w:rPr>
                <w:noProof/>
              </w:rPr>
              <w:t>Format</w:t>
            </w:r>
          </w:p>
        </w:tc>
        <w:tc>
          <w:tcPr>
            <w:tcW w:w="22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51C47A" w14:textId="77777777" w:rsidR="00EE67FD" w:rsidRPr="00230D1C" w:rsidRDefault="00EE67FD" w:rsidP="00EB4D50">
            <w:pPr>
              <w:pStyle w:val="TAC"/>
              <w:rPr>
                <w:noProof/>
              </w:rPr>
            </w:pPr>
            <w:r w:rsidRPr="00230D1C">
              <w:rPr>
                <w:noProof/>
              </w:rPr>
              <w:t>Min. Access Types</w:t>
            </w:r>
          </w:p>
        </w:tc>
        <w:tc>
          <w:tcPr>
            <w:tcW w:w="1809" w:type="dxa"/>
            <w:tcBorders>
              <w:top w:val="single" w:sz="4" w:space="0" w:color="FFFFFF"/>
              <w:left w:val="single" w:sz="4" w:space="0" w:color="000000"/>
              <w:bottom w:val="single" w:sz="4" w:space="0" w:color="FFFFFF"/>
              <w:right w:val="single" w:sz="4" w:space="0" w:color="FFFFFF"/>
            </w:tcBorders>
            <w:shd w:val="clear" w:color="auto" w:fill="auto"/>
          </w:tcPr>
          <w:p w14:paraId="7AEB56D5" w14:textId="77777777" w:rsidR="00EE67FD" w:rsidRPr="00230D1C" w:rsidRDefault="00EE67FD" w:rsidP="00D95E8F">
            <w:pPr>
              <w:pStyle w:val="TAC"/>
              <w:rPr>
                <w:noProof/>
              </w:rPr>
            </w:pPr>
          </w:p>
        </w:tc>
      </w:tr>
      <w:tr w:rsidR="00EE67FD" w:rsidRPr="00230D1C" w14:paraId="0E58608C" w14:textId="77777777" w:rsidTr="00D95E8F">
        <w:trPr>
          <w:gridAfter w:val="1"/>
          <w:wAfter w:w="84" w:type="dxa"/>
          <w:cantSplit/>
          <w:trHeight w:val="57"/>
          <w:jc w:val="center"/>
        </w:trPr>
        <w:tc>
          <w:tcPr>
            <w:tcW w:w="856" w:type="dxa"/>
            <w:tcBorders>
              <w:top w:val="single" w:sz="4" w:space="0" w:color="FFFFFF"/>
              <w:left w:val="single" w:sz="4" w:space="0" w:color="FFFFFF"/>
              <w:bottom w:val="single" w:sz="4" w:space="0" w:color="FFFFFF"/>
              <w:right w:val="single" w:sz="4" w:space="0" w:color="000000"/>
            </w:tcBorders>
            <w:shd w:val="clear" w:color="auto" w:fill="auto"/>
          </w:tcPr>
          <w:p w14:paraId="0D483129" w14:textId="77777777" w:rsidR="00EE67FD" w:rsidRPr="00230D1C" w:rsidRDefault="00EE67FD" w:rsidP="00D95E8F">
            <w:pPr>
              <w:pStyle w:val="TAC"/>
              <w:rPr>
                <w:noProof/>
              </w:rPr>
            </w:pPr>
          </w:p>
        </w:tc>
        <w:tc>
          <w:tcPr>
            <w:tcW w:w="2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92A419" w14:textId="77777777" w:rsidR="00EE67FD" w:rsidRPr="00230D1C" w:rsidRDefault="00EE67FD" w:rsidP="00EB4D50">
            <w:pPr>
              <w:pStyle w:val="TAC"/>
              <w:rPr>
                <w:noProof/>
              </w:rPr>
            </w:pPr>
            <w:r w:rsidRPr="00230D1C">
              <w:rPr>
                <w:noProof/>
              </w:rPr>
              <w:t>Required</w:t>
            </w:r>
          </w:p>
        </w:tc>
        <w:tc>
          <w:tcPr>
            <w:tcW w:w="20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AE2163" w14:textId="77777777" w:rsidR="00EE67FD" w:rsidRPr="00230D1C" w:rsidRDefault="00EE67FD" w:rsidP="00EB4D50">
            <w:pPr>
              <w:pStyle w:val="TAC"/>
              <w:rPr>
                <w:noProof/>
              </w:rPr>
            </w:pPr>
            <w:r w:rsidRPr="00230D1C">
              <w:rPr>
                <w:noProof/>
              </w:rPr>
              <w:t>OneOrN</w:t>
            </w:r>
          </w:p>
        </w:tc>
        <w:tc>
          <w:tcPr>
            <w:tcW w:w="22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437F54" w14:textId="77777777" w:rsidR="00EE67FD" w:rsidRPr="00230D1C" w:rsidRDefault="00EE67FD" w:rsidP="00EB4D50">
            <w:pPr>
              <w:pStyle w:val="TAC"/>
              <w:rPr>
                <w:noProof/>
              </w:rPr>
            </w:pPr>
            <w:r w:rsidRPr="00230D1C">
              <w:rPr>
                <w:noProof/>
              </w:rPr>
              <w:t>node</w:t>
            </w:r>
          </w:p>
        </w:tc>
        <w:tc>
          <w:tcPr>
            <w:tcW w:w="22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785B03" w14:textId="77777777" w:rsidR="00EE67FD" w:rsidRPr="00230D1C" w:rsidRDefault="00EE67FD" w:rsidP="00EB4D50">
            <w:pPr>
              <w:pStyle w:val="TAC"/>
              <w:rPr>
                <w:noProof/>
              </w:rPr>
            </w:pPr>
            <w:r w:rsidRPr="00230D1C">
              <w:rPr>
                <w:noProof/>
              </w:rPr>
              <w:t>Get, Replace</w:t>
            </w:r>
          </w:p>
        </w:tc>
        <w:tc>
          <w:tcPr>
            <w:tcW w:w="1809" w:type="dxa"/>
            <w:tcBorders>
              <w:top w:val="single" w:sz="4" w:space="0" w:color="FFFFFF"/>
              <w:left w:val="single" w:sz="4" w:space="0" w:color="000000"/>
              <w:bottom w:val="single" w:sz="4" w:space="0" w:color="FFFFFF"/>
              <w:right w:val="single" w:sz="4" w:space="0" w:color="FFFFFF"/>
            </w:tcBorders>
            <w:shd w:val="clear" w:color="auto" w:fill="auto"/>
          </w:tcPr>
          <w:p w14:paraId="20483CFC" w14:textId="77777777" w:rsidR="00EE67FD" w:rsidRPr="00230D1C" w:rsidRDefault="00EE67FD" w:rsidP="00D95E8F">
            <w:pPr>
              <w:pStyle w:val="TAC"/>
              <w:rPr>
                <w:noProof/>
              </w:rPr>
            </w:pPr>
          </w:p>
        </w:tc>
      </w:tr>
      <w:tr w:rsidR="00EE67FD" w:rsidRPr="00230D1C" w14:paraId="2BA8AAAF" w14:textId="77777777" w:rsidTr="00D95E8F">
        <w:trPr>
          <w:gridAfter w:val="1"/>
          <w:wAfter w:w="84" w:type="dxa"/>
          <w:cantSplit/>
          <w:trHeight w:val="57"/>
          <w:jc w:val="center"/>
        </w:trPr>
        <w:tc>
          <w:tcPr>
            <w:tcW w:w="856" w:type="dxa"/>
            <w:tcBorders>
              <w:top w:val="single" w:sz="4" w:space="0" w:color="FFFFFF"/>
              <w:left w:val="single" w:sz="4" w:space="0" w:color="FFFFFF"/>
              <w:bottom w:val="single" w:sz="4" w:space="0" w:color="FFFFFF"/>
              <w:right w:val="single" w:sz="4" w:space="0" w:color="FFFFFF"/>
            </w:tcBorders>
            <w:shd w:val="clear" w:color="auto" w:fill="auto"/>
          </w:tcPr>
          <w:p w14:paraId="6F7C9BE5" w14:textId="77777777" w:rsidR="00EE67FD" w:rsidRPr="00230D1C" w:rsidRDefault="00EE67FD" w:rsidP="00EB4D50">
            <w:pPr>
              <w:jc w:val="center"/>
              <w:rPr>
                <w:b/>
                <w:noProof/>
              </w:rPr>
            </w:pPr>
          </w:p>
        </w:tc>
        <w:tc>
          <w:tcPr>
            <w:tcW w:w="1073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A759382" w14:textId="77777777" w:rsidR="00EE67FD" w:rsidRPr="00230D1C" w:rsidRDefault="00EE67FD" w:rsidP="00EB4D50">
            <w:pPr>
              <w:rPr>
                <w:noProof/>
              </w:rPr>
            </w:pPr>
            <w:r w:rsidRPr="00230D1C">
              <w:rPr>
                <w:noProof/>
              </w:rPr>
              <w:t>This interior node</w:t>
            </w:r>
            <w:r w:rsidRPr="00230D1C">
              <w:rPr>
                <w:noProof/>
                <w:lang w:eastAsia="ko-KR"/>
              </w:rPr>
              <w:t xml:space="preserve"> contains the coordinates of the corners which define a</w:t>
            </w:r>
            <w:r w:rsidRPr="00230D1C">
              <w:rPr>
                <w:noProof/>
              </w:rPr>
              <w:t xml:space="preserve"> polygon. The occurrence of this leaf node is "3 to 15" as per 3GPP TS 23.032 [21].</w:t>
            </w:r>
          </w:p>
        </w:tc>
      </w:tr>
    </w:tbl>
    <w:p w14:paraId="00A8C7DB" w14:textId="77777777" w:rsidR="00EE67FD" w:rsidRPr="00230D1C" w:rsidRDefault="00EE67FD" w:rsidP="00EE67FD">
      <w:pPr>
        <w:rPr>
          <w:noProof/>
        </w:rPr>
      </w:pPr>
    </w:p>
    <w:p w14:paraId="6607CC96" w14:textId="77777777" w:rsidR="00EE67FD" w:rsidRPr="00230D1C" w:rsidRDefault="00EE67FD" w:rsidP="00EE67FD">
      <w:pPr>
        <w:pStyle w:val="Heading3"/>
        <w:rPr>
          <w:noProof/>
          <w:lang w:eastAsia="ko-KR"/>
        </w:rPr>
      </w:pPr>
      <w:bookmarkStart w:id="14452" w:name="_Toc144198290"/>
      <w:bookmarkStart w:id="14453" w:name="_Toc144199934"/>
      <w:bookmarkStart w:id="14454" w:name="_Toc152621416"/>
      <w:r w:rsidRPr="00230D1C">
        <w:rPr>
          <w:noProof/>
          <w:lang w:eastAsia="ko-KR"/>
        </w:rPr>
        <w:t>13.2.43A27</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PolygonArea/&lt;x&gt;/PointCoordinateType</w:t>
      </w:r>
      <w:bookmarkEnd w:id="14452"/>
      <w:bookmarkEnd w:id="14453"/>
      <w:bookmarkEnd w:id="14454"/>
    </w:p>
    <w:p w14:paraId="544080E4" w14:textId="77777777" w:rsidR="00EE67FD" w:rsidRPr="00230D1C" w:rsidRDefault="00EE67FD" w:rsidP="00EE67FD">
      <w:pPr>
        <w:pStyle w:val="TH"/>
        <w:rPr>
          <w:noProof/>
          <w:lang w:eastAsia="ko-KR"/>
        </w:rPr>
      </w:pPr>
      <w:r w:rsidRPr="00230D1C">
        <w:rPr>
          <w:noProof/>
        </w:rPr>
        <w:t>Table </w:t>
      </w:r>
      <w:r w:rsidRPr="00230D1C">
        <w:rPr>
          <w:noProof/>
          <w:lang w:eastAsia="ko-KR"/>
        </w:rPr>
        <w:t>13.2.43A27</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PolygonArea/&lt;x&gt;/PointCoordinate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63"/>
        <w:gridCol w:w="1913"/>
        <w:gridCol w:w="1623"/>
        <w:gridCol w:w="1879"/>
        <w:gridCol w:w="1819"/>
        <w:gridCol w:w="1569"/>
        <w:gridCol w:w="73"/>
      </w:tblGrid>
      <w:tr w:rsidR="00EE67FD" w:rsidRPr="00230D1C" w14:paraId="3C47B6AA" w14:textId="77777777" w:rsidTr="00EB4D50">
        <w:trPr>
          <w:cantSplit/>
          <w:trHeight w:hRule="exact" w:val="527"/>
          <w:jc w:val="center"/>
        </w:trPr>
        <w:tc>
          <w:tcPr>
            <w:tcW w:w="13448" w:type="dxa"/>
            <w:gridSpan w:val="7"/>
            <w:tcBorders>
              <w:top w:val="single" w:sz="4" w:space="0" w:color="FFFFFF"/>
              <w:left w:val="single" w:sz="4" w:space="0" w:color="FFFFFF"/>
              <w:bottom w:val="single" w:sz="4" w:space="0" w:color="FFFFFF"/>
              <w:right w:val="single" w:sz="4" w:space="0" w:color="FFFFFF"/>
            </w:tcBorders>
            <w:shd w:val="clear" w:color="auto" w:fill="auto"/>
          </w:tcPr>
          <w:p w14:paraId="499D8D6F" w14:textId="77777777" w:rsidR="00EE67FD" w:rsidRPr="00230D1C" w:rsidRDefault="00EE67FD" w:rsidP="00EB4D50">
            <w:pPr>
              <w:rPr>
                <w:noProof/>
              </w:rPr>
            </w:pPr>
            <w:r w:rsidRPr="00230D1C">
              <w:rPr>
                <w:noProof/>
              </w:rPr>
              <w:t>&lt;x&gt;/OnNetwork/MCVideoGroupList/&lt;x&gt;/Entry/RulesForAffiliation/&lt;x&gt;/ListOfLocationCriteria/&lt;x&gt;/Entry/ExitSpecificArea/PolygonArea/&lt;x&gt;/PointCoordinateType</w:t>
            </w:r>
          </w:p>
        </w:tc>
      </w:tr>
      <w:tr w:rsidR="00EE67FD" w:rsidRPr="00230D1C" w14:paraId="18F38251" w14:textId="77777777" w:rsidTr="00EB4D50">
        <w:trPr>
          <w:gridAfter w:val="1"/>
          <w:wAfter w:w="105" w:type="dxa"/>
          <w:cantSplit/>
          <w:trHeight w:hRule="exact" w:val="240"/>
          <w:jc w:val="center"/>
        </w:trPr>
        <w:tc>
          <w:tcPr>
            <w:tcW w:w="1006" w:type="dxa"/>
            <w:tcBorders>
              <w:top w:val="single" w:sz="4" w:space="0" w:color="FFFFFF"/>
              <w:left w:val="single" w:sz="4" w:space="0" w:color="FFFFFF"/>
              <w:bottom w:val="single" w:sz="4" w:space="0" w:color="FFFFFF"/>
              <w:right w:val="single" w:sz="4" w:space="0" w:color="000000"/>
            </w:tcBorders>
            <w:shd w:val="clear" w:color="auto" w:fill="auto"/>
          </w:tcPr>
          <w:p w14:paraId="26375B58" w14:textId="77777777" w:rsidR="00EE67FD" w:rsidRPr="00230D1C" w:rsidRDefault="00EE67FD" w:rsidP="00EB4D50">
            <w:pPr>
              <w:jc w:val="center"/>
              <w:rPr>
                <w:rFonts w:ascii="Arial" w:hAnsi="Arial" w:cs="Arial"/>
                <w:b/>
                <w:noProof/>
                <w:sz w:val="18"/>
                <w:szCs w:val="18"/>
              </w:rPr>
            </w:pPr>
          </w:p>
        </w:tc>
        <w:tc>
          <w:tcPr>
            <w:tcW w:w="269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B812AA" w14:textId="77777777" w:rsidR="00EE67FD" w:rsidRPr="00230D1C" w:rsidRDefault="00EE67FD" w:rsidP="00EB4D50">
            <w:pPr>
              <w:pStyle w:val="TAC"/>
              <w:rPr>
                <w:noProof/>
              </w:rPr>
            </w:pPr>
            <w:r w:rsidRPr="00230D1C">
              <w:rPr>
                <w:noProof/>
              </w:rPr>
              <w:t>Status</w:t>
            </w:r>
          </w:p>
        </w:tc>
        <w:tc>
          <w:tcPr>
            <w:tcW w:w="22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B0D97B" w14:textId="77777777" w:rsidR="00EE67FD" w:rsidRPr="00230D1C" w:rsidRDefault="00EE67FD" w:rsidP="00EB4D50">
            <w:pPr>
              <w:pStyle w:val="TAC"/>
              <w:rPr>
                <w:noProof/>
              </w:rPr>
            </w:pPr>
            <w:r w:rsidRPr="00230D1C">
              <w:rPr>
                <w:noProof/>
              </w:rPr>
              <w:t>Occurrence</w:t>
            </w:r>
          </w:p>
        </w:tc>
        <w:tc>
          <w:tcPr>
            <w:tcW w:w="26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93EF5D" w14:textId="77777777" w:rsidR="00EE67FD" w:rsidRPr="00230D1C" w:rsidRDefault="00EE67FD" w:rsidP="00EB4D50">
            <w:pPr>
              <w:pStyle w:val="TAC"/>
              <w:rPr>
                <w:noProof/>
              </w:rPr>
            </w:pPr>
            <w:r w:rsidRPr="00230D1C">
              <w:rPr>
                <w:noProof/>
              </w:rPr>
              <w:t>Format</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52BF04" w14:textId="77777777" w:rsidR="00EE67FD" w:rsidRPr="00230D1C" w:rsidRDefault="00EE67FD" w:rsidP="00EB4D50">
            <w:pPr>
              <w:pStyle w:val="TAC"/>
              <w:rPr>
                <w:noProof/>
              </w:rPr>
            </w:pPr>
            <w:r w:rsidRPr="00230D1C">
              <w:rPr>
                <w:noProof/>
              </w:rPr>
              <w:t>Min. Access Types</w:t>
            </w:r>
          </w:p>
        </w:tc>
        <w:tc>
          <w:tcPr>
            <w:tcW w:w="2187" w:type="dxa"/>
            <w:tcBorders>
              <w:top w:val="single" w:sz="4" w:space="0" w:color="FFFFFF"/>
              <w:left w:val="single" w:sz="4" w:space="0" w:color="000000"/>
              <w:bottom w:val="single" w:sz="4" w:space="0" w:color="FFFFFF"/>
              <w:right w:val="single" w:sz="4" w:space="0" w:color="FFFFFF"/>
            </w:tcBorders>
            <w:shd w:val="clear" w:color="auto" w:fill="auto"/>
          </w:tcPr>
          <w:p w14:paraId="0676DC71" w14:textId="77777777" w:rsidR="00EE67FD" w:rsidRPr="00230D1C" w:rsidRDefault="00EE67FD" w:rsidP="00EB4D50">
            <w:pPr>
              <w:jc w:val="center"/>
              <w:rPr>
                <w:rFonts w:ascii="Arial" w:hAnsi="Arial" w:cs="Arial"/>
                <w:b/>
                <w:noProof/>
                <w:sz w:val="18"/>
                <w:szCs w:val="18"/>
              </w:rPr>
            </w:pPr>
          </w:p>
        </w:tc>
      </w:tr>
      <w:tr w:rsidR="00EE67FD" w:rsidRPr="00230D1C" w14:paraId="5B3AE37C" w14:textId="77777777" w:rsidTr="00EB4D50">
        <w:trPr>
          <w:gridAfter w:val="1"/>
          <w:wAfter w:w="105" w:type="dxa"/>
          <w:cantSplit/>
          <w:trHeight w:hRule="exact" w:val="280"/>
          <w:jc w:val="center"/>
        </w:trPr>
        <w:tc>
          <w:tcPr>
            <w:tcW w:w="1006" w:type="dxa"/>
            <w:tcBorders>
              <w:top w:val="single" w:sz="4" w:space="0" w:color="FFFFFF"/>
              <w:left w:val="single" w:sz="4" w:space="0" w:color="FFFFFF"/>
              <w:bottom w:val="single" w:sz="4" w:space="0" w:color="FFFFFF"/>
              <w:right w:val="single" w:sz="4" w:space="0" w:color="000000"/>
            </w:tcBorders>
            <w:shd w:val="clear" w:color="auto" w:fill="auto"/>
          </w:tcPr>
          <w:p w14:paraId="50DB17CB" w14:textId="77777777" w:rsidR="00EE67FD" w:rsidRPr="00230D1C" w:rsidRDefault="00EE67FD" w:rsidP="00EB4D50">
            <w:pPr>
              <w:jc w:val="center"/>
              <w:rPr>
                <w:b/>
                <w:noProof/>
              </w:rPr>
            </w:pPr>
          </w:p>
        </w:tc>
        <w:tc>
          <w:tcPr>
            <w:tcW w:w="269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2CB3B2" w14:textId="77777777" w:rsidR="00EE67FD" w:rsidRPr="00230D1C" w:rsidRDefault="00EE67FD" w:rsidP="00EB4D50">
            <w:pPr>
              <w:pStyle w:val="TAC"/>
              <w:rPr>
                <w:noProof/>
              </w:rPr>
            </w:pPr>
            <w:r w:rsidRPr="00230D1C">
              <w:rPr>
                <w:noProof/>
              </w:rPr>
              <w:t>Required</w:t>
            </w:r>
          </w:p>
        </w:tc>
        <w:tc>
          <w:tcPr>
            <w:tcW w:w="22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F66B2F" w14:textId="77777777" w:rsidR="00EE67FD" w:rsidRPr="00230D1C" w:rsidRDefault="00EE67FD" w:rsidP="00EB4D50">
            <w:pPr>
              <w:pStyle w:val="TAC"/>
              <w:rPr>
                <w:noProof/>
              </w:rPr>
            </w:pPr>
            <w:r w:rsidRPr="00230D1C">
              <w:rPr>
                <w:noProof/>
              </w:rPr>
              <w:t>One</w:t>
            </w:r>
          </w:p>
        </w:tc>
        <w:tc>
          <w:tcPr>
            <w:tcW w:w="26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7ADAC6" w14:textId="77777777" w:rsidR="00EE67FD" w:rsidRPr="00230D1C" w:rsidRDefault="00EE67FD" w:rsidP="00EB4D50">
            <w:pPr>
              <w:pStyle w:val="TAC"/>
              <w:rPr>
                <w:noProof/>
              </w:rPr>
            </w:pPr>
            <w:r w:rsidRPr="00230D1C">
              <w:rPr>
                <w:noProof/>
              </w:rPr>
              <w:t>node</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27809F" w14:textId="77777777" w:rsidR="00EE67FD" w:rsidRPr="00230D1C" w:rsidRDefault="00EE67FD" w:rsidP="00EB4D50">
            <w:pPr>
              <w:pStyle w:val="TAC"/>
              <w:rPr>
                <w:noProof/>
              </w:rPr>
            </w:pPr>
            <w:r w:rsidRPr="00230D1C">
              <w:rPr>
                <w:noProof/>
              </w:rPr>
              <w:t>Get, Replace</w:t>
            </w:r>
          </w:p>
        </w:tc>
        <w:tc>
          <w:tcPr>
            <w:tcW w:w="2187" w:type="dxa"/>
            <w:tcBorders>
              <w:top w:val="single" w:sz="4" w:space="0" w:color="FFFFFF"/>
              <w:left w:val="single" w:sz="4" w:space="0" w:color="000000"/>
              <w:bottom w:val="single" w:sz="4" w:space="0" w:color="FFFFFF"/>
              <w:right w:val="single" w:sz="4" w:space="0" w:color="FFFFFF"/>
            </w:tcBorders>
            <w:shd w:val="clear" w:color="auto" w:fill="auto"/>
          </w:tcPr>
          <w:p w14:paraId="437E316C" w14:textId="77777777" w:rsidR="00EE67FD" w:rsidRPr="00230D1C" w:rsidRDefault="00EE67FD" w:rsidP="00EB4D50">
            <w:pPr>
              <w:jc w:val="center"/>
              <w:rPr>
                <w:b/>
                <w:noProof/>
              </w:rPr>
            </w:pPr>
          </w:p>
        </w:tc>
      </w:tr>
      <w:tr w:rsidR="00EE67FD" w:rsidRPr="00230D1C" w14:paraId="39975644" w14:textId="77777777" w:rsidTr="00EB4D50">
        <w:trPr>
          <w:gridAfter w:val="1"/>
          <w:wAfter w:w="105" w:type="dxa"/>
          <w:cantSplit/>
          <w:jc w:val="center"/>
        </w:trPr>
        <w:tc>
          <w:tcPr>
            <w:tcW w:w="1006" w:type="dxa"/>
            <w:tcBorders>
              <w:top w:val="single" w:sz="4" w:space="0" w:color="FFFFFF"/>
              <w:left w:val="single" w:sz="4" w:space="0" w:color="FFFFFF"/>
              <w:bottom w:val="single" w:sz="4" w:space="0" w:color="FFFFFF"/>
              <w:right w:val="single" w:sz="4" w:space="0" w:color="FFFFFF"/>
            </w:tcBorders>
            <w:shd w:val="clear" w:color="auto" w:fill="auto"/>
          </w:tcPr>
          <w:p w14:paraId="7D35F16C" w14:textId="77777777" w:rsidR="00EE67FD" w:rsidRPr="00230D1C" w:rsidRDefault="00EE67FD" w:rsidP="00EB4D50">
            <w:pPr>
              <w:jc w:val="center"/>
              <w:rPr>
                <w:b/>
                <w:noProof/>
              </w:rPr>
            </w:pPr>
          </w:p>
        </w:tc>
        <w:tc>
          <w:tcPr>
            <w:tcW w:w="1233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97BB339" w14:textId="77777777" w:rsidR="00EE67FD" w:rsidRPr="00230D1C" w:rsidRDefault="00EE67FD" w:rsidP="00EB4D50">
            <w:pPr>
              <w:rPr>
                <w:noProof/>
              </w:rPr>
            </w:pPr>
            <w:r w:rsidRPr="00230D1C">
              <w:rPr>
                <w:noProof/>
              </w:rPr>
              <w:t xml:space="preserve">This interior node </w:t>
            </w:r>
            <w:r w:rsidRPr="00230D1C">
              <w:rPr>
                <w:noProof/>
                <w:lang w:eastAsia="ko-KR"/>
              </w:rPr>
              <w:t>contains the type of the coordinates</w:t>
            </w:r>
            <w:r w:rsidRPr="00230D1C">
              <w:rPr>
                <w:noProof/>
              </w:rPr>
              <w:t>.</w:t>
            </w:r>
          </w:p>
        </w:tc>
      </w:tr>
    </w:tbl>
    <w:p w14:paraId="7DD55042" w14:textId="77777777" w:rsidR="00EE67FD" w:rsidRPr="00230D1C" w:rsidRDefault="00EE67FD" w:rsidP="00EE67FD">
      <w:pPr>
        <w:rPr>
          <w:noProof/>
        </w:rPr>
      </w:pPr>
    </w:p>
    <w:p w14:paraId="7B74E0D8" w14:textId="77777777" w:rsidR="00EE67FD" w:rsidRPr="00230D1C" w:rsidRDefault="00EE67FD" w:rsidP="00EE67FD">
      <w:pPr>
        <w:pStyle w:val="Heading3"/>
        <w:rPr>
          <w:noProof/>
          <w:lang w:eastAsia="ko-KR"/>
        </w:rPr>
      </w:pPr>
      <w:bookmarkStart w:id="14455" w:name="_Toc144198291"/>
      <w:bookmarkStart w:id="14456" w:name="_Toc144199935"/>
      <w:bookmarkStart w:id="14457" w:name="_Toc152621417"/>
      <w:r w:rsidRPr="00230D1C">
        <w:rPr>
          <w:noProof/>
          <w:lang w:eastAsia="ko-KR"/>
        </w:rPr>
        <w:t>13.2.43A28</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PolygonArea/&lt;x&gt;/PointCoordinateType/</w:t>
      </w:r>
      <w:r w:rsidRPr="00230D1C">
        <w:rPr>
          <w:noProof/>
        </w:rPr>
        <w:br/>
        <w:t>Longitude</w:t>
      </w:r>
      <w:bookmarkEnd w:id="14455"/>
      <w:bookmarkEnd w:id="14456"/>
      <w:bookmarkEnd w:id="14457"/>
    </w:p>
    <w:p w14:paraId="4DE2BBD3" w14:textId="77777777" w:rsidR="00EE67FD" w:rsidRPr="00230D1C" w:rsidRDefault="00EE67FD" w:rsidP="00EE67FD">
      <w:pPr>
        <w:pStyle w:val="TH"/>
        <w:rPr>
          <w:noProof/>
          <w:lang w:eastAsia="ko-KR"/>
        </w:rPr>
      </w:pPr>
      <w:r w:rsidRPr="00230D1C">
        <w:rPr>
          <w:noProof/>
        </w:rPr>
        <w:t>Table </w:t>
      </w:r>
      <w:r w:rsidRPr="00230D1C">
        <w:rPr>
          <w:noProof/>
          <w:lang w:eastAsia="ko-KR"/>
        </w:rPr>
        <w:t>13.2.43A28</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PolygonArea/&lt;x&gt;/PointCoordinateType/</w:t>
      </w:r>
      <w:r w:rsidRPr="00230D1C">
        <w:rPr>
          <w:noProof/>
          <w:lang w:eastAsia="ko-KR"/>
        </w:rPr>
        <w:br/>
      </w:r>
      <w:r w:rsidRPr="00230D1C">
        <w:rPr>
          <w:noProof/>
        </w:rPr>
        <w:t>Long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64"/>
        <w:gridCol w:w="1913"/>
        <w:gridCol w:w="1622"/>
        <w:gridCol w:w="1879"/>
        <w:gridCol w:w="1818"/>
        <w:gridCol w:w="1571"/>
        <w:gridCol w:w="72"/>
      </w:tblGrid>
      <w:tr w:rsidR="00EE67FD" w:rsidRPr="00230D1C" w14:paraId="238465F3" w14:textId="77777777" w:rsidTr="00EB4D50">
        <w:trPr>
          <w:cantSplit/>
          <w:trHeight w:hRule="exact" w:val="527"/>
          <w:jc w:val="center"/>
        </w:trPr>
        <w:tc>
          <w:tcPr>
            <w:tcW w:w="13503" w:type="dxa"/>
            <w:gridSpan w:val="7"/>
            <w:tcBorders>
              <w:top w:val="single" w:sz="4" w:space="0" w:color="FFFFFF"/>
              <w:left w:val="single" w:sz="4" w:space="0" w:color="FFFFFF"/>
              <w:bottom w:val="single" w:sz="4" w:space="0" w:color="FFFFFF"/>
              <w:right w:val="single" w:sz="4" w:space="0" w:color="FFFFFF"/>
            </w:tcBorders>
            <w:shd w:val="clear" w:color="auto" w:fill="auto"/>
          </w:tcPr>
          <w:p w14:paraId="0E4C6326" w14:textId="77777777" w:rsidR="00EE67FD" w:rsidRPr="00230D1C" w:rsidRDefault="00EE67FD" w:rsidP="00EB4D50">
            <w:pPr>
              <w:rPr>
                <w:noProof/>
              </w:rPr>
            </w:pPr>
            <w:r w:rsidRPr="00230D1C">
              <w:rPr>
                <w:noProof/>
              </w:rPr>
              <w:t>&lt;x&gt;/OnNetwork/MCVideoGroupList/&lt;x&gt;/Entry/RulesForAffiliation/&lt;x&gt;/ListOfLocationCriteria/&lt;x&gt;/Entry/ExitSpecificArea/PolygonArea/&lt;x&gt;/PointCoordinateType/Longitude</w:t>
            </w:r>
          </w:p>
        </w:tc>
      </w:tr>
      <w:tr w:rsidR="00EE67FD" w:rsidRPr="00230D1C" w14:paraId="1B2C1A8B" w14:textId="77777777" w:rsidTr="00EB4D50">
        <w:trPr>
          <w:gridAfter w:val="1"/>
          <w:wAfter w:w="104" w:type="dxa"/>
          <w:cantSplit/>
          <w:trHeight w:hRule="exact" w:val="240"/>
          <w:jc w:val="center"/>
        </w:trPr>
        <w:tc>
          <w:tcPr>
            <w:tcW w:w="1011" w:type="dxa"/>
            <w:tcBorders>
              <w:top w:val="single" w:sz="4" w:space="0" w:color="FFFFFF"/>
              <w:left w:val="single" w:sz="4" w:space="0" w:color="FFFFFF"/>
              <w:bottom w:val="single" w:sz="4" w:space="0" w:color="FFFFFF"/>
              <w:right w:val="single" w:sz="4" w:space="0" w:color="000000"/>
            </w:tcBorders>
            <w:shd w:val="clear" w:color="auto" w:fill="auto"/>
          </w:tcPr>
          <w:p w14:paraId="2947D726" w14:textId="77777777" w:rsidR="00EE67FD" w:rsidRPr="00230D1C" w:rsidRDefault="00EE67FD" w:rsidP="00EB4D50">
            <w:pPr>
              <w:jc w:val="center"/>
              <w:rPr>
                <w:rFonts w:ascii="Arial" w:hAnsi="Arial" w:cs="Arial"/>
                <w:b/>
                <w:noProof/>
                <w:sz w:val="18"/>
                <w:szCs w:val="18"/>
              </w:rPr>
            </w:pPr>
          </w:p>
        </w:tc>
        <w:tc>
          <w:tcPr>
            <w:tcW w:w="27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15854D" w14:textId="77777777" w:rsidR="00EE67FD" w:rsidRPr="00230D1C" w:rsidRDefault="00EE67FD" w:rsidP="00EB4D50">
            <w:pPr>
              <w:pStyle w:val="TAC"/>
              <w:rPr>
                <w:noProof/>
              </w:rPr>
            </w:pPr>
            <w:r w:rsidRPr="00230D1C">
              <w:rPr>
                <w:noProof/>
              </w:rPr>
              <w:t>Status</w:t>
            </w:r>
          </w:p>
        </w:tc>
        <w:tc>
          <w:tcPr>
            <w:tcW w:w="22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A7B32B" w14:textId="77777777" w:rsidR="00EE67FD" w:rsidRPr="00230D1C" w:rsidRDefault="00EE67FD" w:rsidP="00EB4D50">
            <w:pPr>
              <w:pStyle w:val="TAC"/>
              <w:rPr>
                <w:noProof/>
              </w:rPr>
            </w:pPr>
            <w:r w:rsidRPr="00230D1C">
              <w:rPr>
                <w:noProof/>
              </w:rPr>
              <w:t>Occurrence</w:t>
            </w:r>
          </w:p>
        </w:tc>
        <w:tc>
          <w:tcPr>
            <w:tcW w:w="26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912415" w14:textId="77777777" w:rsidR="00EE67FD" w:rsidRPr="00230D1C" w:rsidRDefault="00EE67FD" w:rsidP="00EB4D50">
            <w:pPr>
              <w:pStyle w:val="TAC"/>
              <w:rPr>
                <w:noProof/>
              </w:rPr>
            </w:pPr>
            <w:r w:rsidRPr="00230D1C">
              <w:rPr>
                <w:noProof/>
              </w:rPr>
              <w:t>Format</w:t>
            </w:r>
          </w:p>
        </w:tc>
        <w:tc>
          <w:tcPr>
            <w:tcW w:w="25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21FA97" w14:textId="77777777" w:rsidR="00EE67FD" w:rsidRPr="00230D1C" w:rsidRDefault="00EE67FD" w:rsidP="00EB4D50">
            <w:pPr>
              <w:pStyle w:val="TAC"/>
              <w:rPr>
                <w:noProof/>
              </w:rPr>
            </w:pPr>
            <w:r w:rsidRPr="00230D1C">
              <w:rPr>
                <w:noProof/>
              </w:rPr>
              <w:t>Min. Access Types</w:t>
            </w:r>
          </w:p>
        </w:tc>
        <w:tc>
          <w:tcPr>
            <w:tcW w:w="2199" w:type="dxa"/>
            <w:tcBorders>
              <w:top w:val="single" w:sz="4" w:space="0" w:color="FFFFFF"/>
              <w:left w:val="single" w:sz="4" w:space="0" w:color="000000"/>
              <w:bottom w:val="single" w:sz="4" w:space="0" w:color="FFFFFF"/>
              <w:right w:val="single" w:sz="4" w:space="0" w:color="FFFFFF"/>
            </w:tcBorders>
            <w:shd w:val="clear" w:color="auto" w:fill="auto"/>
          </w:tcPr>
          <w:p w14:paraId="05975F35" w14:textId="77777777" w:rsidR="00EE67FD" w:rsidRPr="00230D1C" w:rsidRDefault="00EE67FD" w:rsidP="00EB4D50">
            <w:pPr>
              <w:jc w:val="center"/>
              <w:rPr>
                <w:rFonts w:ascii="Arial" w:hAnsi="Arial" w:cs="Arial"/>
                <w:b/>
                <w:noProof/>
                <w:sz w:val="18"/>
                <w:szCs w:val="18"/>
              </w:rPr>
            </w:pPr>
          </w:p>
        </w:tc>
      </w:tr>
      <w:tr w:rsidR="00EE67FD" w:rsidRPr="00230D1C" w14:paraId="6A8B4247" w14:textId="77777777" w:rsidTr="00EB4D50">
        <w:trPr>
          <w:gridAfter w:val="1"/>
          <w:wAfter w:w="104" w:type="dxa"/>
          <w:cantSplit/>
          <w:trHeight w:hRule="exact" w:val="280"/>
          <w:jc w:val="center"/>
        </w:trPr>
        <w:tc>
          <w:tcPr>
            <w:tcW w:w="1011" w:type="dxa"/>
            <w:tcBorders>
              <w:top w:val="single" w:sz="4" w:space="0" w:color="FFFFFF"/>
              <w:left w:val="single" w:sz="4" w:space="0" w:color="FFFFFF"/>
              <w:bottom w:val="single" w:sz="4" w:space="0" w:color="FFFFFF"/>
              <w:right w:val="single" w:sz="4" w:space="0" w:color="000000"/>
            </w:tcBorders>
            <w:shd w:val="clear" w:color="auto" w:fill="auto"/>
          </w:tcPr>
          <w:p w14:paraId="0603195F" w14:textId="77777777" w:rsidR="00EE67FD" w:rsidRPr="00230D1C" w:rsidRDefault="00EE67FD" w:rsidP="00EB4D50">
            <w:pPr>
              <w:jc w:val="center"/>
              <w:rPr>
                <w:b/>
                <w:noProof/>
              </w:rPr>
            </w:pPr>
          </w:p>
        </w:tc>
        <w:tc>
          <w:tcPr>
            <w:tcW w:w="27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F100F1" w14:textId="77777777" w:rsidR="00EE67FD" w:rsidRPr="00230D1C" w:rsidRDefault="00EE67FD" w:rsidP="00EB4D50">
            <w:pPr>
              <w:pStyle w:val="TAC"/>
              <w:rPr>
                <w:noProof/>
              </w:rPr>
            </w:pPr>
            <w:r w:rsidRPr="00230D1C">
              <w:rPr>
                <w:noProof/>
              </w:rPr>
              <w:t>Required</w:t>
            </w:r>
          </w:p>
        </w:tc>
        <w:tc>
          <w:tcPr>
            <w:tcW w:w="22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BDF691" w14:textId="77777777" w:rsidR="00EE67FD" w:rsidRPr="00230D1C" w:rsidRDefault="00EE67FD" w:rsidP="00EB4D50">
            <w:pPr>
              <w:pStyle w:val="TAC"/>
              <w:rPr>
                <w:noProof/>
              </w:rPr>
            </w:pPr>
            <w:r w:rsidRPr="00230D1C">
              <w:rPr>
                <w:noProof/>
              </w:rPr>
              <w:t>One</w:t>
            </w:r>
          </w:p>
        </w:tc>
        <w:tc>
          <w:tcPr>
            <w:tcW w:w="26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A8EA6C" w14:textId="77777777" w:rsidR="00EE67FD" w:rsidRPr="00230D1C" w:rsidRDefault="00EE67FD" w:rsidP="00EB4D50">
            <w:pPr>
              <w:pStyle w:val="TAC"/>
              <w:rPr>
                <w:noProof/>
              </w:rPr>
            </w:pPr>
            <w:r w:rsidRPr="00230D1C">
              <w:rPr>
                <w:noProof/>
              </w:rPr>
              <w:t>int</w:t>
            </w:r>
          </w:p>
        </w:tc>
        <w:tc>
          <w:tcPr>
            <w:tcW w:w="25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361198" w14:textId="77777777" w:rsidR="00EE67FD" w:rsidRPr="00230D1C" w:rsidRDefault="00EE67FD" w:rsidP="00EB4D50">
            <w:pPr>
              <w:pStyle w:val="TAC"/>
              <w:rPr>
                <w:noProof/>
              </w:rPr>
            </w:pPr>
            <w:r w:rsidRPr="00230D1C">
              <w:rPr>
                <w:noProof/>
              </w:rPr>
              <w:t>Get, Replace</w:t>
            </w:r>
          </w:p>
        </w:tc>
        <w:tc>
          <w:tcPr>
            <w:tcW w:w="2199" w:type="dxa"/>
            <w:tcBorders>
              <w:top w:val="single" w:sz="4" w:space="0" w:color="FFFFFF"/>
              <w:left w:val="single" w:sz="4" w:space="0" w:color="000000"/>
              <w:bottom w:val="single" w:sz="4" w:space="0" w:color="FFFFFF"/>
              <w:right w:val="single" w:sz="4" w:space="0" w:color="FFFFFF"/>
            </w:tcBorders>
            <w:shd w:val="clear" w:color="auto" w:fill="auto"/>
          </w:tcPr>
          <w:p w14:paraId="3D4DBE53" w14:textId="77777777" w:rsidR="00EE67FD" w:rsidRPr="00230D1C" w:rsidRDefault="00EE67FD" w:rsidP="00EB4D50">
            <w:pPr>
              <w:jc w:val="center"/>
              <w:rPr>
                <w:b/>
                <w:noProof/>
              </w:rPr>
            </w:pPr>
          </w:p>
        </w:tc>
      </w:tr>
      <w:tr w:rsidR="00EE67FD" w:rsidRPr="00230D1C" w14:paraId="3C30E69B" w14:textId="77777777" w:rsidTr="00EB4D50">
        <w:trPr>
          <w:gridAfter w:val="1"/>
          <w:wAfter w:w="104" w:type="dxa"/>
          <w:cantSplit/>
          <w:jc w:val="center"/>
        </w:trPr>
        <w:tc>
          <w:tcPr>
            <w:tcW w:w="1011" w:type="dxa"/>
            <w:tcBorders>
              <w:top w:val="single" w:sz="4" w:space="0" w:color="FFFFFF"/>
              <w:left w:val="single" w:sz="4" w:space="0" w:color="FFFFFF"/>
              <w:bottom w:val="single" w:sz="4" w:space="0" w:color="FFFFFF"/>
              <w:right w:val="single" w:sz="4" w:space="0" w:color="FFFFFF"/>
            </w:tcBorders>
            <w:shd w:val="clear" w:color="auto" w:fill="auto"/>
          </w:tcPr>
          <w:p w14:paraId="7B7A8C9C" w14:textId="77777777" w:rsidR="00EE67FD" w:rsidRPr="00230D1C" w:rsidRDefault="00EE67FD" w:rsidP="00EB4D50">
            <w:pPr>
              <w:jc w:val="center"/>
              <w:rPr>
                <w:b/>
                <w:noProof/>
              </w:rPr>
            </w:pPr>
          </w:p>
        </w:tc>
        <w:tc>
          <w:tcPr>
            <w:tcW w:w="1238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7712F50" w14:textId="77777777" w:rsidR="00EE67FD" w:rsidRPr="00230D1C" w:rsidRDefault="00EE67FD" w:rsidP="00EB4D50">
            <w:pPr>
              <w:rPr>
                <w:noProof/>
              </w:rPr>
            </w:pPr>
            <w:r w:rsidRPr="00230D1C">
              <w:rPr>
                <w:noProof/>
              </w:rPr>
              <w:t xml:space="preserve">This leaf node </w:t>
            </w:r>
            <w:r w:rsidRPr="00230D1C">
              <w:rPr>
                <w:noProof/>
                <w:lang w:eastAsia="ko-KR"/>
              </w:rPr>
              <w:t>contains the longitudinal coordinate of a corner</w:t>
            </w:r>
            <w:r w:rsidRPr="00230D1C">
              <w:rPr>
                <w:noProof/>
              </w:rPr>
              <w:t>.</w:t>
            </w:r>
          </w:p>
        </w:tc>
      </w:tr>
    </w:tbl>
    <w:p w14:paraId="3B0B9A48" w14:textId="77777777" w:rsidR="00EE67FD" w:rsidRPr="00230D1C" w:rsidRDefault="00EE67FD" w:rsidP="00EE67FD">
      <w:pPr>
        <w:rPr>
          <w:noProof/>
        </w:rPr>
      </w:pPr>
    </w:p>
    <w:p w14:paraId="472A8B0E" w14:textId="77777777" w:rsidR="00EE67FD" w:rsidRPr="00230D1C" w:rsidRDefault="00EE67FD" w:rsidP="00EE67FD">
      <w:pPr>
        <w:pStyle w:val="Heading3"/>
        <w:rPr>
          <w:noProof/>
          <w:lang w:eastAsia="ko-KR"/>
        </w:rPr>
      </w:pPr>
      <w:bookmarkStart w:id="14458" w:name="_Toc144198292"/>
      <w:bookmarkStart w:id="14459" w:name="_Toc144199936"/>
      <w:bookmarkStart w:id="14460" w:name="_Toc152621418"/>
      <w:r w:rsidRPr="00230D1C">
        <w:rPr>
          <w:noProof/>
          <w:lang w:eastAsia="ko-KR"/>
        </w:rPr>
        <w:t>13.2.43A29</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PolygonArea/&lt;x&gt;/PointCoordinateType/</w:t>
      </w:r>
      <w:r w:rsidRPr="00230D1C">
        <w:rPr>
          <w:noProof/>
        </w:rPr>
        <w:br/>
        <w:t>Latitude</w:t>
      </w:r>
      <w:bookmarkEnd w:id="14458"/>
      <w:bookmarkEnd w:id="14459"/>
      <w:bookmarkEnd w:id="14460"/>
    </w:p>
    <w:p w14:paraId="46257C31" w14:textId="77777777" w:rsidR="00EE67FD" w:rsidRPr="00230D1C" w:rsidRDefault="00EE67FD" w:rsidP="00EE67FD">
      <w:pPr>
        <w:pStyle w:val="TH"/>
        <w:rPr>
          <w:noProof/>
          <w:lang w:eastAsia="ko-KR"/>
        </w:rPr>
      </w:pPr>
      <w:r w:rsidRPr="00230D1C">
        <w:rPr>
          <w:noProof/>
        </w:rPr>
        <w:t>Table </w:t>
      </w:r>
      <w:r w:rsidRPr="00230D1C">
        <w:rPr>
          <w:noProof/>
          <w:lang w:eastAsia="ko-KR"/>
        </w:rPr>
        <w:t>13.2.43A29</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PolygonArea/&lt;x&gt;/PointCoordinateType/Lat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6"/>
        <w:gridCol w:w="2458"/>
        <w:gridCol w:w="1831"/>
        <w:gridCol w:w="1762"/>
        <w:gridCol w:w="1781"/>
        <w:gridCol w:w="1222"/>
        <w:gridCol w:w="29"/>
      </w:tblGrid>
      <w:tr w:rsidR="00EE67FD" w:rsidRPr="00230D1C" w14:paraId="32D8A3FA" w14:textId="77777777" w:rsidTr="00EB4D50">
        <w:trPr>
          <w:cantSplit/>
          <w:trHeight w:hRule="exact" w:val="527"/>
          <w:jc w:val="center"/>
        </w:trPr>
        <w:tc>
          <w:tcPr>
            <w:tcW w:w="14170" w:type="dxa"/>
            <w:gridSpan w:val="7"/>
            <w:tcBorders>
              <w:top w:val="single" w:sz="4" w:space="0" w:color="FFFFFF"/>
              <w:left w:val="single" w:sz="4" w:space="0" w:color="FFFFFF"/>
              <w:bottom w:val="single" w:sz="4" w:space="0" w:color="FFFFFF"/>
              <w:right w:val="single" w:sz="4" w:space="0" w:color="FFFFFF"/>
            </w:tcBorders>
            <w:shd w:val="clear" w:color="auto" w:fill="auto"/>
          </w:tcPr>
          <w:p w14:paraId="271A310E" w14:textId="77777777" w:rsidR="00EE67FD" w:rsidRPr="00230D1C" w:rsidRDefault="00EE67FD" w:rsidP="00EB4D50">
            <w:pPr>
              <w:rPr>
                <w:noProof/>
              </w:rPr>
            </w:pPr>
            <w:r w:rsidRPr="00230D1C">
              <w:rPr>
                <w:noProof/>
              </w:rPr>
              <w:t>&lt;x&gt;/OnNetwork/MCVideoGroupList/&lt;x&gt;/Entry/RulesForAffiliation/&lt;x&gt;/ListOfLocationCriteria/&lt;x&gt;/Entry/ExitSpecificArea/PolygonArea/&lt;x&gt;/PointCoordinateType/Latitude</w:t>
            </w:r>
          </w:p>
        </w:tc>
      </w:tr>
      <w:tr w:rsidR="00EE67FD" w:rsidRPr="00230D1C" w14:paraId="79E76ABB" w14:textId="77777777" w:rsidTr="00EB4D50">
        <w:trPr>
          <w:gridAfter w:val="1"/>
          <w:wAfter w:w="42" w:type="dxa"/>
          <w:cantSplit/>
          <w:trHeight w:hRule="exact" w:val="240"/>
          <w:jc w:val="center"/>
        </w:trPr>
        <w:tc>
          <w:tcPr>
            <w:tcW w:w="731" w:type="dxa"/>
            <w:tcBorders>
              <w:top w:val="single" w:sz="4" w:space="0" w:color="FFFFFF"/>
              <w:left w:val="single" w:sz="4" w:space="0" w:color="FFFFFF"/>
              <w:bottom w:val="single" w:sz="4" w:space="0" w:color="FFFFFF"/>
              <w:right w:val="single" w:sz="4" w:space="0" w:color="000000"/>
            </w:tcBorders>
            <w:shd w:val="clear" w:color="auto" w:fill="auto"/>
          </w:tcPr>
          <w:p w14:paraId="3C178902" w14:textId="77777777" w:rsidR="00EE67FD" w:rsidRPr="00230D1C" w:rsidRDefault="00EE67FD" w:rsidP="00EB4D50">
            <w:pPr>
              <w:jc w:val="center"/>
              <w:rPr>
                <w:rFonts w:ascii="Arial" w:hAnsi="Arial" w:cs="Arial"/>
                <w:b/>
                <w:noProof/>
                <w:sz w:val="18"/>
                <w:szCs w:val="18"/>
              </w:rPr>
            </w:pPr>
          </w:p>
        </w:tc>
        <w:tc>
          <w:tcPr>
            <w:tcW w:w="36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EFEDBC" w14:textId="77777777" w:rsidR="00EE67FD" w:rsidRPr="00230D1C" w:rsidRDefault="00EE67FD" w:rsidP="00EB4D50">
            <w:pPr>
              <w:pStyle w:val="TAC"/>
              <w:rPr>
                <w:noProof/>
              </w:rPr>
            </w:pPr>
            <w:r w:rsidRPr="00230D1C">
              <w:rPr>
                <w:noProof/>
              </w:rPr>
              <w:t>Status</w:t>
            </w:r>
          </w:p>
        </w:tc>
        <w:tc>
          <w:tcPr>
            <w:tcW w:w="271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804799" w14:textId="77777777" w:rsidR="00EE67FD" w:rsidRPr="00230D1C" w:rsidRDefault="00EE67FD" w:rsidP="00EB4D50">
            <w:pPr>
              <w:pStyle w:val="TAC"/>
              <w:rPr>
                <w:noProof/>
              </w:rPr>
            </w:pPr>
            <w:r w:rsidRPr="00230D1C">
              <w:rPr>
                <w:noProof/>
              </w:rPr>
              <w:t>Occurrence</w:t>
            </w:r>
          </w:p>
        </w:tc>
        <w:tc>
          <w:tcPr>
            <w:tcW w:w="26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478DA0" w14:textId="77777777" w:rsidR="00EE67FD" w:rsidRPr="00230D1C" w:rsidRDefault="00EE67FD" w:rsidP="00EB4D50">
            <w:pPr>
              <w:pStyle w:val="TAC"/>
              <w:rPr>
                <w:noProof/>
              </w:rPr>
            </w:pPr>
            <w:r w:rsidRPr="00230D1C">
              <w:rPr>
                <w:noProof/>
              </w:rPr>
              <w:t>Format</w:t>
            </w:r>
          </w:p>
        </w:tc>
        <w:tc>
          <w:tcPr>
            <w:tcW w:w="26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11132F" w14:textId="77777777" w:rsidR="00EE67FD" w:rsidRPr="00230D1C" w:rsidRDefault="00EE67FD" w:rsidP="00EB4D50">
            <w:pPr>
              <w:pStyle w:val="TAC"/>
              <w:rPr>
                <w:noProof/>
              </w:rPr>
            </w:pPr>
            <w:r w:rsidRPr="00230D1C">
              <w:rPr>
                <w:noProof/>
              </w:rPr>
              <w:t>Min. Access Types</w:t>
            </w:r>
          </w:p>
        </w:tc>
        <w:tc>
          <w:tcPr>
            <w:tcW w:w="1766" w:type="dxa"/>
            <w:tcBorders>
              <w:top w:val="single" w:sz="4" w:space="0" w:color="FFFFFF"/>
              <w:left w:val="single" w:sz="4" w:space="0" w:color="000000"/>
              <w:bottom w:val="single" w:sz="4" w:space="0" w:color="FFFFFF"/>
              <w:right w:val="single" w:sz="4" w:space="0" w:color="FFFFFF"/>
            </w:tcBorders>
            <w:shd w:val="clear" w:color="auto" w:fill="auto"/>
          </w:tcPr>
          <w:p w14:paraId="6A19C6AB" w14:textId="77777777" w:rsidR="00EE67FD" w:rsidRPr="00230D1C" w:rsidRDefault="00EE67FD" w:rsidP="00EB4D50">
            <w:pPr>
              <w:jc w:val="center"/>
              <w:rPr>
                <w:rFonts w:ascii="Arial" w:hAnsi="Arial" w:cs="Arial"/>
                <w:b/>
                <w:noProof/>
                <w:sz w:val="18"/>
                <w:szCs w:val="18"/>
              </w:rPr>
            </w:pPr>
          </w:p>
        </w:tc>
      </w:tr>
      <w:tr w:rsidR="00EE67FD" w:rsidRPr="00230D1C" w14:paraId="45AADFA6" w14:textId="77777777" w:rsidTr="00EB4D50">
        <w:trPr>
          <w:gridAfter w:val="1"/>
          <w:wAfter w:w="42" w:type="dxa"/>
          <w:cantSplit/>
          <w:trHeight w:hRule="exact" w:val="280"/>
          <w:jc w:val="center"/>
        </w:trPr>
        <w:tc>
          <w:tcPr>
            <w:tcW w:w="731" w:type="dxa"/>
            <w:tcBorders>
              <w:top w:val="single" w:sz="4" w:space="0" w:color="FFFFFF"/>
              <w:left w:val="single" w:sz="4" w:space="0" w:color="FFFFFF"/>
              <w:bottom w:val="single" w:sz="4" w:space="0" w:color="FFFFFF"/>
              <w:right w:val="single" w:sz="4" w:space="0" w:color="000000"/>
            </w:tcBorders>
            <w:shd w:val="clear" w:color="auto" w:fill="auto"/>
          </w:tcPr>
          <w:p w14:paraId="3DF67541" w14:textId="77777777" w:rsidR="00EE67FD" w:rsidRPr="00230D1C" w:rsidRDefault="00EE67FD" w:rsidP="00EB4D50">
            <w:pPr>
              <w:jc w:val="center"/>
              <w:rPr>
                <w:b/>
                <w:noProof/>
              </w:rPr>
            </w:pPr>
          </w:p>
        </w:tc>
        <w:tc>
          <w:tcPr>
            <w:tcW w:w="36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FD190E" w14:textId="77777777" w:rsidR="00EE67FD" w:rsidRPr="00230D1C" w:rsidRDefault="00EE67FD" w:rsidP="00EB4D50">
            <w:pPr>
              <w:pStyle w:val="TAC"/>
              <w:rPr>
                <w:noProof/>
              </w:rPr>
            </w:pPr>
            <w:r w:rsidRPr="00230D1C">
              <w:rPr>
                <w:noProof/>
              </w:rPr>
              <w:t>Required</w:t>
            </w:r>
          </w:p>
        </w:tc>
        <w:tc>
          <w:tcPr>
            <w:tcW w:w="271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B6EAC7" w14:textId="77777777" w:rsidR="00EE67FD" w:rsidRPr="00230D1C" w:rsidRDefault="00EE67FD" w:rsidP="00EB4D50">
            <w:pPr>
              <w:pStyle w:val="TAC"/>
              <w:rPr>
                <w:noProof/>
              </w:rPr>
            </w:pPr>
            <w:r w:rsidRPr="00230D1C">
              <w:rPr>
                <w:noProof/>
              </w:rPr>
              <w:t>One</w:t>
            </w:r>
          </w:p>
        </w:tc>
        <w:tc>
          <w:tcPr>
            <w:tcW w:w="26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59B314" w14:textId="77777777" w:rsidR="00EE67FD" w:rsidRPr="00230D1C" w:rsidRDefault="00EE67FD" w:rsidP="00EB4D50">
            <w:pPr>
              <w:pStyle w:val="TAC"/>
              <w:rPr>
                <w:noProof/>
              </w:rPr>
            </w:pPr>
            <w:r w:rsidRPr="00230D1C">
              <w:rPr>
                <w:noProof/>
              </w:rPr>
              <w:t>int</w:t>
            </w:r>
          </w:p>
        </w:tc>
        <w:tc>
          <w:tcPr>
            <w:tcW w:w="26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37D77D" w14:textId="77777777" w:rsidR="00EE67FD" w:rsidRPr="00230D1C" w:rsidRDefault="00EE67FD" w:rsidP="00EB4D50">
            <w:pPr>
              <w:pStyle w:val="TAC"/>
              <w:rPr>
                <w:noProof/>
              </w:rPr>
            </w:pPr>
            <w:r w:rsidRPr="00230D1C">
              <w:rPr>
                <w:noProof/>
              </w:rPr>
              <w:t>Get, Replace</w:t>
            </w:r>
          </w:p>
        </w:tc>
        <w:tc>
          <w:tcPr>
            <w:tcW w:w="1766" w:type="dxa"/>
            <w:tcBorders>
              <w:top w:val="single" w:sz="4" w:space="0" w:color="FFFFFF"/>
              <w:left w:val="single" w:sz="4" w:space="0" w:color="000000"/>
              <w:bottom w:val="single" w:sz="4" w:space="0" w:color="FFFFFF"/>
              <w:right w:val="single" w:sz="4" w:space="0" w:color="FFFFFF"/>
            </w:tcBorders>
            <w:shd w:val="clear" w:color="auto" w:fill="auto"/>
          </w:tcPr>
          <w:p w14:paraId="7352AC5A" w14:textId="77777777" w:rsidR="00EE67FD" w:rsidRPr="00230D1C" w:rsidRDefault="00EE67FD" w:rsidP="00EB4D50">
            <w:pPr>
              <w:jc w:val="center"/>
              <w:rPr>
                <w:b/>
                <w:noProof/>
              </w:rPr>
            </w:pPr>
          </w:p>
        </w:tc>
      </w:tr>
      <w:tr w:rsidR="00EE67FD" w:rsidRPr="00230D1C" w14:paraId="37A1078B" w14:textId="77777777" w:rsidTr="00EB4D50">
        <w:trPr>
          <w:gridAfter w:val="1"/>
          <w:wAfter w:w="42" w:type="dxa"/>
          <w:cantSplit/>
          <w:jc w:val="center"/>
        </w:trPr>
        <w:tc>
          <w:tcPr>
            <w:tcW w:w="731" w:type="dxa"/>
            <w:tcBorders>
              <w:top w:val="single" w:sz="4" w:space="0" w:color="FFFFFF"/>
              <w:left w:val="single" w:sz="4" w:space="0" w:color="FFFFFF"/>
              <w:bottom w:val="single" w:sz="4" w:space="0" w:color="FFFFFF"/>
              <w:right w:val="single" w:sz="4" w:space="0" w:color="FFFFFF"/>
            </w:tcBorders>
            <w:shd w:val="clear" w:color="auto" w:fill="auto"/>
          </w:tcPr>
          <w:p w14:paraId="4752ACF6" w14:textId="77777777" w:rsidR="00EE67FD" w:rsidRPr="00230D1C" w:rsidRDefault="00EE67FD" w:rsidP="00EB4D50">
            <w:pPr>
              <w:jc w:val="center"/>
              <w:rPr>
                <w:b/>
                <w:noProof/>
              </w:rPr>
            </w:pPr>
          </w:p>
        </w:tc>
        <w:tc>
          <w:tcPr>
            <w:tcW w:w="1339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9C2220C" w14:textId="77777777" w:rsidR="00EE67FD" w:rsidRPr="00230D1C" w:rsidRDefault="00EE67FD" w:rsidP="00EB4D50">
            <w:pPr>
              <w:rPr>
                <w:noProof/>
              </w:rPr>
            </w:pPr>
            <w:r w:rsidRPr="00230D1C">
              <w:rPr>
                <w:noProof/>
              </w:rPr>
              <w:t xml:space="preserve">This leaf node </w:t>
            </w:r>
            <w:r w:rsidRPr="00230D1C">
              <w:rPr>
                <w:noProof/>
                <w:lang w:eastAsia="ko-KR"/>
              </w:rPr>
              <w:t>contains the latitudinal coordinate of a corner</w:t>
            </w:r>
            <w:r w:rsidRPr="00230D1C">
              <w:rPr>
                <w:noProof/>
              </w:rPr>
              <w:t>.</w:t>
            </w:r>
          </w:p>
        </w:tc>
      </w:tr>
    </w:tbl>
    <w:p w14:paraId="37AB2987" w14:textId="77777777" w:rsidR="00EE67FD" w:rsidRPr="00230D1C" w:rsidRDefault="00EE67FD" w:rsidP="00EE67FD">
      <w:pPr>
        <w:rPr>
          <w:noProof/>
        </w:rPr>
      </w:pPr>
    </w:p>
    <w:p w14:paraId="3C64E534" w14:textId="77777777" w:rsidR="00EE67FD" w:rsidRPr="00230D1C" w:rsidRDefault="00EE67FD" w:rsidP="00EE67FD">
      <w:pPr>
        <w:pStyle w:val="Heading3"/>
        <w:rPr>
          <w:noProof/>
          <w:lang w:eastAsia="ko-KR"/>
        </w:rPr>
      </w:pPr>
      <w:bookmarkStart w:id="14461" w:name="_Toc144198293"/>
      <w:bookmarkStart w:id="14462" w:name="_Toc144199937"/>
      <w:bookmarkStart w:id="14463" w:name="_Toc152621419"/>
      <w:r w:rsidRPr="00230D1C">
        <w:rPr>
          <w:noProof/>
          <w:lang w:eastAsia="ko-KR"/>
        </w:rPr>
        <w:t>13.2.43A30</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EllipsoidArcArea</w:t>
      </w:r>
      <w:bookmarkEnd w:id="14461"/>
      <w:bookmarkEnd w:id="14462"/>
      <w:bookmarkEnd w:id="14463"/>
    </w:p>
    <w:p w14:paraId="05B9C879" w14:textId="77777777" w:rsidR="00EE67FD" w:rsidRPr="00230D1C" w:rsidRDefault="00EE67FD" w:rsidP="00EE67FD">
      <w:pPr>
        <w:pStyle w:val="TH"/>
        <w:rPr>
          <w:noProof/>
        </w:rPr>
      </w:pPr>
      <w:r w:rsidRPr="00230D1C">
        <w:rPr>
          <w:noProof/>
        </w:rPr>
        <w:t>Table </w:t>
      </w:r>
      <w:r w:rsidRPr="00230D1C">
        <w:rPr>
          <w:noProof/>
          <w:lang w:eastAsia="ko-KR"/>
        </w:rPr>
        <w:t>13.2.43A30</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EllipsoidArc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32"/>
        <w:gridCol w:w="1900"/>
        <w:gridCol w:w="1709"/>
        <w:gridCol w:w="1888"/>
        <w:gridCol w:w="1846"/>
        <w:gridCol w:w="1496"/>
        <w:gridCol w:w="68"/>
      </w:tblGrid>
      <w:tr w:rsidR="00EE67FD" w:rsidRPr="00230D1C" w14:paraId="665E350C" w14:textId="77777777" w:rsidTr="00EB4D50">
        <w:trPr>
          <w:cantSplit/>
          <w:trHeight w:hRule="exact" w:val="527"/>
          <w:jc w:val="center"/>
        </w:trPr>
        <w:tc>
          <w:tcPr>
            <w:tcW w:w="11414" w:type="dxa"/>
            <w:gridSpan w:val="7"/>
            <w:tcBorders>
              <w:top w:val="single" w:sz="4" w:space="0" w:color="FFFFFF"/>
              <w:left w:val="single" w:sz="4" w:space="0" w:color="FFFFFF"/>
              <w:bottom w:val="single" w:sz="4" w:space="0" w:color="FFFFFF"/>
              <w:right w:val="single" w:sz="4" w:space="0" w:color="FFFFFF"/>
            </w:tcBorders>
            <w:shd w:val="clear" w:color="auto" w:fill="auto"/>
          </w:tcPr>
          <w:p w14:paraId="434C6F7F" w14:textId="77777777" w:rsidR="00EE67FD" w:rsidRPr="00230D1C" w:rsidRDefault="00EE67FD" w:rsidP="00EB4D50">
            <w:pPr>
              <w:rPr>
                <w:noProof/>
              </w:rPr>
            </w:pPr>
            <w:r w:rsidRPr="00230D1C">
              <w:rPr>
                <w:noProof/>
              </w:rPr>
              <w:t>&lt;x&gt;/OnNetwork/MCVideoGroupList/&lt;x&gt;/Entry/RulesForAffiliation/&lt;x&gt;/ListOfLocationCriteria/&lt;x&gt;/Entry/ExitSpecificArea/EllipsoidArcArea</w:t>
            </w:r>
          </w:p>
        </w:tc>
      </w:tr>
      <w:tr w:rsidR="00EE67FD" w:rsidRPr="00230D1C" w14:paraId="241358D7" w14:textId="77777777" w:rsidTr="00EB4D50">
        <w:trPr>
          <w:gridAfter w:val="1"/>
          <w:wAfter w:w="82" w:type="dxa"/>
          <w:cantSplit/>
          <w:trHeight w:hRule="exact" w:val="240"/>
          <w:jc w:val="center"/>
        </w:trPr>
        <w:tc>
          <w:tcPr>
            <w:tcW w:w="839" w:type="dxa"/>
            <w:tcBorders>
              <w:top w:val="single" w:sz="4" w:space="0" w:color="FFFFFF"/>
              <w:left w:val="single" w:sz="4" w:space="0" w:color="FFFFFF"/>
              <w:bottom w:val="single" w:sz="4" w:space="0" w:color="FFFFFF"/>
              <w:right w:val="single" w:sz="4" w:space="0" w:color="000000"/>
            </w:tcBorders>
            <w:shd w:val="clear" w:color="auto" w:fill="auto"/>
          </w:tcPr>
          <w:p w14:paraId="47260C5D" w14:textId="77777777" w:rsidR="00EE67FD" w:rsidRPr="00230D1C" w:rsidRDefault="00EE67FD" w:rsidP="00EB4D50">
            <w:pPr>
              <w:jc w:val="center"/>
              <w:rPr>
                <w:rFonts w:ascii="Arial" w:hAnsi="Arial" w:cs="Arial"/>
                <w:b/>
                <w:noProof/>
                <w:sz w:val="18"/>
                <w:szCs w:val="18"/>
              </w:rPr>
            </w:pPr>
          </w:p>
        </w:tc>
        <w:tc>
          <w:tcPr>
            <w:tcW w:w="22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B5210E" w14:textId="77777777" w:rsidR="00EE67FD" w:rsidRPr="00230D1C" w:rsidRDefault="00EE67FD" w:rsidP="00EB4D50">
            <w:pPr>
              <w:pStyle w:val="TAC"/>
              <w:rPr>
                <w:noProof/>
              </w:rPr>
            </w:pPr>
            <w:r w:rsidRPr="00230D1C">
              <w:rPr>
                <w:noProof/>
              </w:rPr>
              <w:t>Status</w:t>
            </w:r>
          </w:p>
        </w:tc>
        <w:tc>
          <w:tcPr>
            <w:tcW w:w="20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C1E4AF" w14:textId="77777777" w:rsidR="00EE67FD" w:rsidRPr="00230D1C" w:rsidRDefault="00EE67FD" w:rsidP="00EB4D50">
            <w:pPr>
              <w:pStyle w:val="TAC"/>
              <w:rPr>
                <w:noProof/>
              </w:rPr>
            </w:pPr>
            <w:r w:rsidRPr="00230D1C">
              <w:rPr>
                <w:noProof/>
              </w:rPr>
              <w:t>Occurrence</w:t>
            </w:r>
          </w:p>
        </w:tc>
        <w:tc>
          <w:tcPr>
            <w:tcW w:w="22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6EFC2B" w14:textId="77777777" w:rsidR="00EE67FD" w:rsidRPr="00230D1C" w:rsidRDefault="00EE67FD" w:rsidP="00EB4D50">
            <w:pPr>
              <w:pStyle w:val="TAC"/>
              <w:rPr>
                <w:noProof/>
              </w:rPr>
            </w:pPr>
            <w:r w:rsidRPr="00230D1C">
              <w:rPr>
                <w:noProof/>
              </w:rPr>
              <w:t>Format</w:t>
            </w:r>
          </w:p>
        </w:tc>
        <w:tc>
          <w:tcPr>
            <w:tcW w:w="21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CCDB5C" w14:textId="77777777" w:rsidR="00EE67FD" w:rsidRPr="00230D1C" w:rsidRDefault="00EE67FD" w:rsidP="00EB4D50">
            <w:pPr>
              <w:pStyle w:val="TAC"/>
              <w:rPr>
                <w:noProof/>
              </w:rPr>
            </w:pPr>
            <w:r w:rsidRPr="00230D1C">
              <w:rPr>
                <w:noProof/>
              </w:rPr>
              <w:t>Min. Access Types</w:t>
            </w:r>
          </w:p>
        </w:tc>
        <w:tc>
          <w:tcPr>
            <w:tcW w:w="1768" w:type="dxa"/>
            <w:tcBorders>
              <w:top w:val="single" w:sz="4" w:space="0" w:color="FFFFFF"/>
              <w:left w:val="single" w:sz="4" w:space="0" w:color="000000"/>
              <w:bottom w:val="single" w:sz="4" w:space="0" w:color="FFFFFF"/>
              <w:right w:val="single" w:sz="4" w:space="0" w:color="FFFFFF"/>
            </w:tcBorders>
            <w:shd w:val="clear" w:color="auto" w:fill="auto"/>
          </w:tcPr>
          <w:p w14:paraId="6F0814D0" w14:textId="77777777" w:rsidR="00EE67FD" w:rsidRPr="00230D1C" w:rsidRDefault="00EE67FD" w:rsidP="00EB4D50">
            <w:pPr>
              <w:jc w:val="center"/>
              <w:rPr>
                <w:rFonts w:ascii="Arial" w:hAnsi="Arial" w:cs="Arial"/>
                <w:b/>
                <w:noProof/>
                <w:sz w:val="18"/>
                <w:szCs w:val="18"/>
              </w:rPr>
            </w:pPr>
          </w:p>
        </w:tc>
      </w:tr>
      <w:tr w:rsidR="00EE67FD" w:rsidRPr="00230D1C" w14:paraId="575DE22B" w14:textId="77777777" w:rsidTr="00EB4D50">
        <w:trPr>
          <w:gridAfter w:val="1"/>
          <w:wAfter w:w="82" w:type="dxa"/>
          <w:cantSplit/>
          <w:trHeight w:hRule="exact" w:val="280"/>
          <w:jc w:val="center"/>
        </w:trPr>
        <w:tc>
          <w:tcPr>
            <w:tcW w:w="839" w:type="dxa"/>
            <w:tcBorders>
              <w:top w:val="single" w:sz="4" w:space="0" w:color="FFFFFF"/>
              <w:left w:val="single" w:sz="4" w:space="0" w:color="FFFFFF"/>
              <w:bottom w:val="single" w:sz="4" w:space="0" w:color="FFFFFF"/>
              <w:right w:val="single" w:sz="4" w:space="0" w:color="000000"/>
            </w:tcBorders>
            <w:shd w:val="clear" w:color="auto" w:fill="auto"/>
          </w:tcPr>
          <w:p w14:paraId="1543EB87" w14:textId="77777777" w:rsidR="00EE67FD" w:rsidRPr="00230D1C" w:rsidRDefault="00EE67FD" w:rsidP="00EB4D50">
            <w:pPr>
              <w:jc w:val="center"/>
              <w:rPr>
                <w:b/>
                <w:noProof/>
              </w:rPr>
            </w:pPr>
          </w:p>
        </w:tc>
        <w:tc>
          <w:tcPr>
            <w:tcW w:w="22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AF4F17" w14:textId="77777777" w:rsidR="00EE67FD" w:rsidRPr="00230D1C" w:rsidRDefault="00EE67FD" w:rsidP="00EB4D50">
            <w:pPr>
              <w:pStyle w:val="TAC"/>
              <w:rPr>
                <w:noProof/>
              </w:rPr>
            </w:pPr>
            <w:r w:rsidRPr="00230D1C">
              <w:rPr>
                <w:noProof/>
              </w:rPr>
              <w:t>Optional</w:t>
            </w:r>
          </w:p>
        </w:tc>
        <w:tc>
          <w:tcPr>
            <w:tcW w:w="20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7A1647" w14:textId="77777777" w:rsidR="00EE67FD" w:rsidRPr="00230D1C" w:rsidRDefault="00EE67FD" w:rsidP="00EB4D50">
            <w:pPr>
              <w:pStyle w:val="TAC"/>
              <w:rPr>
                <w:noProof/>
              </w:rPr>
            </w:pPr>
            <w:r w:rsidRPr="00230D1C">
              <w:rPr>
                <w:noProof/>
              </w:rPr>
              <w:t>ZeroOrOne</w:t>
            </w:r>
          </w:p>
        </w:tc>
        <w:tc>
          <w:tcPr>
            <w:tcW w:w="22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B54B01" w14:textId="77777777" w:rsidR="00EE67FD" w:rsidRPr="00230D1C" w:rsidRDefault="00EE67FD" w:rsidP="00EB4D50">
            <w:pPr>
              <w:pStyle w:val="TAC"/>
              <w:rPr>
                <w:noProof/>
              </w:rPr>
            </w:pPr>
            <w:r w:rsidRPr="00230D1C">
              <w:rPr>
                <w:noProof/>
              </w:rPr>
              <w:t>node</w:t>
            </w:r>
          </w:p>
        </w:tc>
        <w:tc>
          <w:tcPr>
            <w:tcW w:w="21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0B3B75" w14:textId="77777777" w:rsidR="00EE67FD" w:rsidRPr="00230D1C" w:rsidRDefault="00EE67FD" w:rsidP="00EB4D50">
            <w:pPr>
              <w:pStyle w:val="TAC"/>
              <w:rPr>
                <w:noProof/>
              </w:rPr>
            </w:pPr>
            <w:r w:rsidRPr="00230D1C">
              <w:rPr>
                <w:noProof/>
              </w:rPr>
              <w:t>Get, Replace</w:t>
            </w:r>
          </w:p>
        </w:tc>
        <w:tc>
          <w:tcPr>
            <w:tcW w:w="1768" w:type="dxa"/>
            <w:tcBorders>
              <w:top w:val="single" w:sz="4" w:space="0" w:color="FFFFFF"/>
              <w:left w:val="single" w:sz="4" w:space="0" w:color="000000"/>
              <w:bottom w:val="single" w:sz="4" w:space="0" w:color="FFFFFF"/>
              <w:right w:val="single" w:sz="4" w:space="0" w:color="FFFFFF"/>
            </w:tcBorders>
            <w:shd w:val="clear" w:color="auto" w:fill="auto"/>
          </w:tcPr>
          <w:p w14:paraId="66F4C607" w14:textId="77777777" w:rsidR="00EE67FD" w:rsidRPr="00230D1C" w:rsidRDefault="00EE67FD" w:rsidP="00EB4D50">
            <w:pPr>
              <w:jc w:val="center"/>
              <w:rPr>
                <w:b/>
                <w:noProof/>
              </w:rPr>
            </w:pPr>
          </w:p>
        </w:tc>
      </w:tr>
      <w:tr w:rsidR="00EE67FD" w:rsidRPr="00230D1C" w14:paraId="5C8E96D2" w14:textId="77777777" w:rsidTr="00EB4D50">
        <w:trPr>
          <w:gridAfter w:val="1"/>
          <w:wAfter w:w="82" w:type="dxa"/>
          <w:cantSplit/>
          <w:jc w:val="center"/>
        </w:trPr>
        <w:tc>
          <w:tcPr>
            <w:tcW w:w="839" w:type="dxa"/>
            <w:tcBorders>
              <w:top w:val="single" w:sz="4" w:space="0" w:color="FFFFFF"/>
              <w:left w:val="single" w:sz="4" w:space="0" w:color="FFFFFF"/>
              <w:bottom w:val="single" w:sz="4" w:space="0" w:color="FFFFFF"/>
              <w:right w:val="single" w:sz="4" w:space="0" w:color="FFFFFF"/>
            </w:tcBorders>
            <w:shd w:val="clear" w:color="auto" w:fill="auto"/>
          </w:tcPr>
          <w:p w14:paraId="47BA6D7A" w14:textId="77777777" w:rsidR="00EE67FD" w:rsidRPr="00230D1C" w:rsidRDefault="00EE67FD" w:rsidP="00EB4D50">
            <w:pPr>
              <w:jc w:val="center"/>
              <w:rPr>
                <w:b/>
                <w:noProof/>
              </w:rPr>
            </w:pPr>
          </w:p>
        </w:tc>
        <w:tc>
          <w:tcPr>
            <w:tcW w:w="10493"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606C3B3" w14:textId="77777777" w:rsidR="00EE67FD" w:rsidRPr="00230D1C" w:rsidRDefault="00EE67FD" w:rsidP="00EB4D50">
            <w:pPr>
              <w:rPr>
                <w:noProof/>
              </w:rPr>
            </w:pPr>
            <w:r w:rsidRPr="00230D1C">
              <w:rPr>
                <w:noProof/>
              </w:rPr>
              <w:t xml:space="preserve">This interior node </w:t>
            </w:r>
            <w:r w:rsidRPr="00230D1C">
              <w:rPr>
                <w:noProof/>
                <w:lang w:eastAsia="ko-KR"/>
              </w:rPr>
              <w:t xml:space="preserve">contains a </w:t>
            </w:r>
            <w:r w:rsidRPr="00230D1C">
              <w:rPr>
                <w:noProof/>
              </w:rPr>
              <w:t>geographical area described by an ellipsoid arc.</w:t>
            </w:r>
          </w:p>
        </w:tc>
      </w:tr>
    </w:tbl>
    <w:p w14:paraId="653CEC99" w14:textId="77777777" w:rsidR="00EE67FD" w:rsidRPr="00230D1C" w:rsidRDefault="00EE67FD" w:rsidP="00EE67FD">
      <w:pPr>
        <w:rPr>
          <w:noProof/>
        </w:rPr>
      </w:pPr>
    </w:p>
    <w:p w14:paraId="6D4DA284" w14:textId="77777777" w:rsidR="00EE67FD" w:rsidRPr="00230D1C" w:rsidRDefault="00EE67FD" w:rsidP="00EE67FD">
      <w:pPr>
        <w:pStyle w:val="Heading3"/>
        <w:rPr>
          <w:noProof/>
          <w:lang w:eastAsia="ko-KR"/>
        </w:rPr>
      </w:pPr>
      <w:bookmarkStart w:id="14464" w:name="_Toc144198294"/>
      <w:bookmarkStart w:id="14465" w:name="_Toc144199938"/>
      <w:bookmarkStart w:id="14466" w:name="_Toc152621420"/>
      <w:r w:rsidRPr="00230D1C">
        <w:rPr>
          <w:noProof/>
          <w:lang w:eastAsia="ko-KR"/>
        </w:rPr>
        <w:t>13.2.43A31</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EllipsoidArcArea/Center</w:t>
      </w:r>
      <w:bookmarkEnd w:id="14464"/>
      <w:bookmarkEnd w:id="14465"/>
      <w:bookmarkEnd w:id="14466"/>
    </w:p>
    <w:p w14:paraId="5660823C" w14:textId="77777777" w:rsidR="00EE67FD" w:rsidRPr="00230D1C" w:rsidRDefault="00EE67FD" w:rsidP="00EE67FD">
      <w:pPr>
        <w:pStyle w:val="TH"/>
        <w:rPr>
          <w:noProof/>
        </w:rPr>
      </w:pPr>
      <w:r w:rsidRPr="00230D1C">
        <w:rPr>
          <w:noProof/>
        </w:rPr>
        <w:t>Table </w:t>
      </w:r>
      <w:r w:rsidRPr="00230D1C">
        <w:rPr>
          <w:noProof/>
          <w:lang w:eastAsia="ko-KR"/>
        </w:rPr>
        <w:t>13.2.43A31</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EllipsoidArcArea/Cent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39"/>
        <w:gridCol w:w="1931"/>
        <w:gridCol w:w="1677"/>
        <w:gridCol w:w="1879"/>
        <w:gridCol w:w="1831"/>
        <w:gridCol w:w="1513"/>
        <w:gridCol w:w="69"/>
      </w:tblGrid>
      <w:tr w:rsidR="00EE67FD" w:rsidRPr="00230D1C" w14:paraId="421A10BA" w14:textId="77777777" w:rsidTr="00EB4D50">
        <w:trPr>
          <w:cantSplit/>
          <w:trHeight w:hRule="exact" w:val="527"/>
          <w:jc w:val="center"/>
        </w:trPr>
        <w:tc>
          <w:tcPr>
            <w:tcW w:w="12003" w:type="dxa"/>
            <w:gridSpan w:val="7"/>
            <w:tcBorders>
              <w:top w:val="single" w:sz="4" w:space="0" w:color="FFFFFF"/>
              <w:left w:val="single" w:sz="4" w:space="0" w:color="FFFFFF"/>
              <w:bottom w:val="single" w:sz="4" w:space="0" w:color="FFFFFF"/>
              <w:right w:val="single" w:sz="4" w:space="0" w:color="FFFFFF"/>
            </w:tcBorders>
            <w:shd w:val="clear" w:color="auto" w:fill="auto"/>
          </w:tcPr>
          <w:p w14:paraId="4F71215F" w14:textId="77777777" w:rsidR="00EE67FD" w:rsidRPr="00230D1C" w:rsidRDefault="00EE67FD" w:rsidP="00EB4D50">
            <w:pPr>
              <w:rPr>
                <w:noProof/>
              </w:rPr>
            </w:pPr>
            <w:r w:rsidRPr="00230D1C">
              <w:rPr>
                <w:noProof/>
              </w:rPr>
              <w:t>&lt;x&gt;/OnNetwork/MCVideoGroupList/&lt;x&gt;/Entry/RulesForAffiliation/&lt;x&gt;/ListOfLocationCriteria/&lt;x&gt;/Entry/ExitSpecificArea/EllipsoidArcArea/Center</w:t>
            </w:r>
          </w:p>
        </w:tc>
      </w:tr>
      <w:tr w:rsidR="00EE67FD" w:rsidRPr="00230D1C" w14:paraId="33299438" w14:textId="77777777" w:rsidTr="00EB4D50">
        <w:trPr>
          <w:gridAfter w:val="1"/>
          <w:wAfter w:w="88" w:type="dxa"/>
          <w:cantSplit/>
          <w:trHeight w:hRule="exact" w:val="240"/>
          <w:jc w:val="center"/>
        </w:trPr>
        <w:tc>
          <w:tcPr>
            <w:tcW w:w="884" w:type="dxa"/>
            <w:tcBorders>
              <w:top w:val="single" w:sz="4" w:space="0" w:color="FFFFFF"/>
              <w:left w:val="single" w:sz="4" w:space="0" w:color="FFFFFF"/>
              <w:bottom w:val="single" w:sz="4" w:space="0" w:color="FFFFFF"/>
              <w:right w:val="single" w:sz="4" w:space="0" w:color="000000"/>
            </w:tcBorders>
            <w:shd w:val="clear" w:color="auto" w:fill="auto"/>
          </w:tcPr>
          <w:p w14:paraId="7D0099E4" w14:textId="77777777" w:rsidR="00EE67FD" w:rsidRPr="00230D1C" w:rsidRDefault="00EE67FD" w:rsidP="00EB4D50">
            <w:pPr>
              <w:jc w:val="center"/>
              <w:rPr>
                <w:rFonts w:ascii="Arial" w:hAnsi="Arial" w:cs="Arial"/>
                <w:b/>
                <w:noProof/>
                <w:sz w:val="18"/>
                <w:szCs w:val="18"/>
              </w:rPr>
            </w:pPr>
          </w:p>
        </w:tc>
        <w:tc>
          <w:tcPr>
            <w:tcW w:w="24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1CB65E" w14:textId="77777777" w:rsidR="00EE67FD" w:rsidRPr="00230D1C" w:rsidRDefault="00EE67FD" w:rsidP="00EB4D50">
            <w:pPr>
              <w:pStyle w:val="TAC"/>
              <w:rPr>
                <w:noProof/>
              </w:rPr>
            </w:pPr>
            <w:r w:rsidRPr="00230D1C">
              <w:rPr>
                <w:noProof/>
              </w:rPr>
              <w:t>Status</w:t>
            </w:r>
          </w:p>
        </w:tc>
        <w:tc>
          <w:tcPr>
            <w:tcW w:w="209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8CF569" w14:textId="77777777" w:rsidR="00EE67FD" w:rsidRPr="00230D1C" w:rsidRDefault="00EE67FD" w:rsidP="00EB4D50">
            <w:pPr>
              <w:pStyle w:val="TAC"/>
              <w:rPr>
                <w:noProof/>
              </w:rPr>
            </w:pPr>
            <w:r w:rsidRPr="00230D1C">
              <w:rPr>
                <w:noProof/>
              </w:rPr>
              <w:t>Occurrence</w:t>
            </w:r>
          </w:p>
        </w:tc>
        <w:tc>
          <w:tcPr>
            <w:tcW w:w="23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AF9F00" w14:textId="77777777" w:rsidR="00EE67FD" w:rsidRPr="00230D1C" w:rsidRDefault="00EE67FD" w:rsidP="00EB4D50">
            <w:pPr>
              <w:pStyle w:val="TAC"/>
              <w:rPr>
                <w:noProof/>
              </w:rPr>
            </w:pPr>
            <w:r w:rsidRPr="00230D1C">
              <w:rPr>
                <w:noProof/>
              </w:rPr>
              <w:t>Format</w:t>
            </w:r>
          </w:p>
        </w:tc>
        <w:tc>
          <w:tcPr>
            <w:tcW w:w="229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73A562" w14:textId="77777777" w:rsidR="00EE67FD" w:rsidRPr="00230D1C" w:rsidRDefault="00EE67FD" w:rsidP="00EB4D50">
            <w:pPr>
              <w:pStyle w:val="TAC"/>
              <w:rPr>
                <w:noProof/>
              </w:rPr>
            </w:pPr>
            <w:r w:rsidRPr="00230D1C">
              <w:rPr>
                <w:noProof/>
              </w:rPr>
              <w:t>Min. Access Types</w:t>
            </w:r>
          </w:p>
        </w:tc>
        <w:tc>
          <w:tcPr>
            <w:tcW w:w="1880" w:type="dxa"/>
            <w:tcBorders>
              <w:top w:val="single" w:sz="4" w:space="0" w:color="FFFFFF"/>
              <w:left w:val="single" w:sz="4" w:space="0" w:color="000000"/>
              <w:bottom w:val="single" w:sz="4" w:space="0" w:color="FFFFFF"/>
              <w:right w:val="single" w:sz="4" w:space="0" w:color="FFFFFF"/>
            </w:tcBorders>
            <w:shd w:val="clear" w:color="auto" w:fill="auto"/>
          </w:tcPr>
          <w:p w14:paraId="489C6709" w14:textId="77777777" w:rsidR="00EE67FD" w:rsidRPr="00230D1C" w:rsidRDefault="00EE67FD" w:rsidP="00EB4D50">
            <w:pPr>
              <w:jc w:val="center"/>
              <w:rPr>
                <w:rFonts w:ascii="Arial" w:hAnsi="Arial" w:cs="Arial"/>
                <w:b/>
                <w:noProof/>
                <w:sz w:val="18"/>
                <w:szCs w:val="18"/>
              </w:rPr>
            </w:pPr>
          </w:p>
        </w:tc>
      </w:tr>
      <w:tr w:rsidR="00EE67FD" w:rsidRPr="00230D1C" w14:paraId="3A0F9FDB" w14:textId="77777777" w:rsidTr="00EB4D50">
        <w:trPr>
          <w:gridAfter w:val="1"/>
          <w:wAfter w:w="88" w:type="dxa"/>
          <w:cantSplit/>
          <w:trHeight w:hRule="exact" w:val="280"/>
          <w:jc w:val="center"/>
        </w:trPr>
        <w:tc>
          <w:tcPr>
            <w:tcW w:w="884" w:type="dxa"/>
            <w:tcBorders>
              <w:top w:val="single" w:sz="4" w:space="0" w:color="FFFFFF"/>
              <w:left w:val="single" w:sz="4" w:space="0" w:color="FFFFFF"/>
              <w:bottom w:val="single" w:sz="4" w:space="0" w:color="FFFFFF"/>
              <w:right w:val="single" w:sz="4" w:space="0" w:color="000000"/>
            </w:tcBorders>
            <w:shd w:val="clear" w:color="auto" w:fill="auto"/>
          </w:tcPr>
          <w:p w14:paraId="5D27FAEA" w14:textId="77777777" w:rsidR="00EE67FD" w:rsidRPr="00230D1C" w:rsidRDefault="00EE67FD" w:rsidP="00EB4D50">
            <w:pPr>
              <w:jc w:val="center"/>
              <w:rPr>
                <w:b/>
                <w:noProof/>
              </w:rPr>
            </w:pPr>
          </w:p>
        </w:tc>
        <w:tc>
          <w:tcPr>
            <w:tcW w:w="24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D1C34A" w14:textId="77777777" w:rsidR="00EE67FD" w:rsidRPr="00230D1C" w:rsidRDefault="00EE67FD" w:rsidP="00EB4D50">
            <w:pPr>
              <w:pStyle w:val="TAC"/>
              <w:rPr>
                <w:noProof/>
              </w:rPr>
            </w:pPr>
            <w:r w:rsidRPr="00230D1C">
              <w:rPr>
                <w:noProof/>
              </w:rPr>
              <w:t>Required</w:t>
            </w:r>
          </w:p>
        </w:tc>
        <w:tc>
          <w:tcPr>
            <w:tcW w:w="209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3DD762" w14:textId="77777777" w:rsidR="00EE67FD" w:rsidRPr="00230D1C" w:rsidRDefault="00EE67FD" w:rsidP="00EB4D50">
            <w:pPr>
              <w:pStyle w:val="TAC"/>
              <w:rPr>
                <w:noProof/>
              </w:rPr>
            </w:pPr>
            <w:r w:rsidRPr="00230D1C">
              <w:rPr>
                <w:noProof/>
              </w:rPr>
              <w:t>One</w:t>
            </w:r>
          </w:p>
        </w:tc>
        <w:tc>
          <w:tcPr>
            <w:tcW w:w="23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7C9ADA" w14:textId="77777777" w:rsidR="00EE67FD" w:rsidRPr="00230D1C" w:rsidRDefault="00EE67FD" w:rsidP="00EB4D50">
            <w:pPr>
              <w:pStyle w:val="TAC"/>
              <w:rPr>
                <w:noProof/>
              </w:rPr>
            </w:pPr>
            <w:r w:rsidRPr="00230D1C">
              <w:rPr>
                <w:noProof/>
              </w:rPr>
              <w:t>node</w:t>
            </w:r>
          </w:p>
        </w:tc>
        <w:tc>
          <w:tcPr>
            <w:tcW w:w="229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4D6548" w14:textId="77777777" w:rsidR="00EE67FD" w:rsidRPr="00230D1C" w:rsidRDefault="00EE67FD" w:rsidP="00EB4D50">
            <w:pPr>
              <w:pStyle w:val="TAC"/>
              <w:rPr>
                <w:noProof/>
              </w:rPr>
            </w:pPr>
            <w:r w:rsidRPr="00230D1C">
              <w:rPr>
                <w:noProof/>
              </w:rPr>
              <w:t>Get, Replace</w:t>
            </w:r>
          </w:p>
        </w:tc>
        <w:tc>
          <w:tcPr>
            <w:tcW w:w="1880" w:type="dxa"/>
            <w:tcBorders>
              <w:top w:val="single" w:sz="4" w:space="0" w:color="FFFFFF"/>
              <w:left w:val="single" w:sz="4" w:space="0" w:color="000000"/>
              <w:bottom w:val="single" w:sz="4" w:space="0" w:color="FFFFFF"/>
              <w:right w:val="single" w:sz="4" w:space="0" w:color="FFFFFF"/>
            </w:tcBorders>
            <w:shd w:val="clear" w:color="auto" w:fill="auto"/>
          </w:tcPr>
          <w:p w14:paraId="79332497" w14:textId="77777777" w:rsidR="00EE67FD" w:rsidRPr="00230D1C" w:rsidRDefault="00EE67FD" w:rsidP="00EB4D50">
            <w:pPr>
              <w:jc w:val="center"/>
              <w:rPr>
                <w:b/>
                <w:noProof/>
              </w:rPr>
            </w:pPr>
          </w:p>
        </w:tc>
      </w:tr>
      <w:tr w:rsidR="00EE67FD" w:rsidRPr="00230D1C" w14:paraId="07EFD384" w14:textId="77777777" w:rsidTr="00EB4D50">
        <w:trPr>
          <w:gridAfter w:val="1"/>
          <w:wAfter w:w="88" w:type="dxa"/>
          <w:cantSplit/>
          <w:jc w:val="center"/>
        </w:trPr>
        <w:tc>
          <w:tcPr>
            <w:tcW w:w="884" w:type="dxa"/>
            <w:tcBorders>
              <w:top w:val="single" w:sz="4" w:space="0" w:color="FFFFFF"/>
              <w:left w:val="single" w:sz="4" w:space="0" w:color="FFFFFF"/>
              <w:bottom w:val="single" w:sz="4" w:space="0" w:color="FFFFFF"/>
              <w:right w:val="single" w:sz="4" w:space="0" w:color="FFFFFF"/>
            </w:tcBorders>
            <w:shd w:val="clear" w:color="auto" w:fill="auto"/>
          </w:tcPr>
          <w:p w14:paraId="047456B9" w14:textId="77777777" w:rsidR="00EE67FD" w:rsidRPr="00230D1C" w:rsidRDefault="00EE67FD" w:rsidP="00EB4D50">
            <w:pPr>
              <w:jc w:val="center"/>
              <w:rPr>
                <w:b/>
                <w:noProof/>
              </w:rPr>
            </w:pPr>
          </w:p>
        </w:tc>
        <w:tc>
          <w:tcPr>
            <w:tcW w:w="1103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E2FB997" w14:textId="77777777" w:rsidR="00EE67FD" w:rsidRPr="00230D1C" w:rsidRDefault="00EE67FD" w:rsidP="00EB4D50">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16921399" w14:textId="77777777" w:rsidR="00EE67FD" w:rsidRPr="00230D1C" w:rsidRDefault="00EE67FD" w:rsidP="00EE67FD">
      <w:pPr>
        <w:rPr>
          <w:noProof/>
        </w:rPr>
      </w:pPr>
    </w:p>
    <w:p w14:paraId="7D06813C" w14:textId="77777777" w:rsidR="00EE67FD" w:rsidRPr="00230D1C" w:rsidRDefault="00EE67FD" w:rsidP="00EE67FD">
      <w:pPr>
        <w:pStyle w:val="Heading3"/>
        <w:rPr>
          <w:noProof/>
          <w:lang w:eastAsia="ko-KR"/>
        </w:rPr>
      </w:pPr>
      <w:bookmarkStart w:id="14467" w:name="_Toc144198295"/>
      <w:bookmarkStart w:id="14468" w:name="_Toc144199939"/>
      <w:bookmarkStart w:id="14469" w:name="_Toc152621421"/>
      <w:r w:rsidRPr="00230D1C">
        <w:rPr>
          <w:noProof/>
          <w:lang w:eastAsia="ko-KR"/>
        </w:rPr>
        <w:t>13.2.43A32</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EllipsoidArcArea/Center/PointCoordinateType</w:t>
      </w:r>
      <w:bookmarkEnd w:id="14467"/>
      <w:bookmarkEnd w:id="14468"/>
      <w:bookmarkEnd w:id="14469"/>
    </w:p>
    <w:p w14:paraId="7D98E4E3" w14:textId="77777777" w:rsidR="00EE67FD" w:rsidRPr="00230D1C" w:rsidRDefault="00EE67FD" w:rsidP="00EE67FD">
      <w:pPr>
        <w:pStyle w:val="TH"/>
        <w:rPr>
          <w:noProof/>
          <w:lang w:eastAsia="ko-KR"/>
        </w:rPr>
      </w:pPr>
      <w:r w:rsidRPr="00230D1C">
        <w:rPr>
          <w:noProof/>
        </w:rPr>
        <w:t>Table </w:t>
      </w:r>
      <w:r w:rsidRPr="00230D1C">
        <w:rPr>
          <w:noProof/>
          <w:lang w:eastAsia="ko-KR"/>
        </w:rPr>
        <w:t>13.2.43A32</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EllipsoidArcArea/Center/PointCoordinate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68"/>
        <w:gridCol w:w="1910"/>
        <w:gridCol w:w="1613"/>
        <w:gridCol w:w="1880"/>
        <w:gridCol w:w="1816"/>
        <w:gridCol w:w="1580"/>
        <w:gridCol w:w="72"/>
      </w:tblGrid>
      <w:tr w:rsidR="00EE67FD" w:rsidRPr="00230D1C" w14:paraId="0DD8F964" w14:textId="77777777" w:rsidTr="00EB4D50">
        <w:trPr>
          <w:cantSplit/>
          <w:trHeight w:hRule="exact" w:val="527"/>
          <w:jc w:val="center"/>
        </w:trPr>
        <w:tc>
          <w:tcPr>
            <w:tcW w:w="13781" w:type="dxa"/>
            <w:gridSpan w:val="7"/>
            <w:tcBorders>
              <w:top w:val="single" w:sz="4" w:space="0" w:color="FFFFFF"/>
              <w:left w:val="single" w:sz="4" w:space="0" w:color="FFFFFF"/>
              <w:bottom w:val="single" w:sz="4" w:space="0" w:color="FFFFFF"/>
              <w:right w:val="single" w:sz="4" w:space="0" w:color="FFFFFF"/>
            </w:tcBorders>
            <w:shd w:val="clear" w:color="auto" w:fill="auto"/>
          </w:tcPr>
          <w:p w14:paraId="6D91CFAC" w14:textId="77777777" w:rsidR="00EE67FD" w:rsidRPr="00230D1C" w:rsidRDefault="00EE67FD" w:rsidP="00EB4D50">
            <w:pPr>
              <w:rPr>
                <w:noProof/>
              </w:rPr>
            </w:pPr>
            <w:r w:rsidRPr="00230D1C">
              <w:rPr>
                <w:noProof/>
              </w:rPr>
              <w:t>&lt;x&gt;/OnNetwork/MCVideoGroupList/&lt;x&gt;/Entry/RulesForAffiliation/&lt;x&gt;/ListOfLocationCriteria/&lt;x&gt;/Entry/ExitSpecificArea/EllipsoidArcArea/Center/PointCoordinateType</w:t>
            </w:r>
          </w:p>
        </w:tc>
      </w:tr>
      <w:tr w:rsidR="00EE67FD" w:rsidRPr="00230D1C" w14:paraId="48A0054E" w14:textId="77777777" w:rsidTr="00EB4D50">
        <w:trPr>
          <w:gridAfter w:val="1"/>
          <w:wAfter w:w="106" w:type="dxa"/>
          <w:cantSplit/>
          <w:trHeight w:hRule="exact" w:val="240"/>
          <w:jc w:val="center"/>
        </w:trPr>
        <w:tc>
          <w:tcPr>
            <w:tcW w:w="1035" w:type="dxa"/>
            <w:tcBorders>
              <w:top w:val="single" w:sz="4" w:space="0" w:color="FFFFFF"/>
              <w:left w:val="single" w:sz="4" w:space="0" w:color="FFFFFF"/>
              <w:bottom w:val="single" w:sz="4" w:space="0" w:color="FFFFFF"/>
              <w:right w:val="single" w:sz="4" w:space="0" w:color="000000"/>
            </w:tcBorders>
            <w:shd w:val="clear" w:color="auto" w:fill="auto"/>
          </w:tcPr>
          <w:p w14:paraId="57E42733" w14:textId="77777777" w:rsidR="00EE67FD" w:rsidRPr="00230D1C" w:rsidRDefault="00EE67FD" w:rsidP="00EB4D50">
            <w:pPr>
              <w:jc w:val="center"/>
              <w:rPr>
                <w:rFonts w:ascii="Arial" w:hAnsi="Arial" w:cs="Arial"/>
                <w:b/>
                <w:noProof/>
                <w:sz w:val="18"/>
                <w:szCs w:val="18"/>
              </w:rPr>
            </w:pPr>
          </w:p>
        </w:tc>
        <w:tc>
          <w:tcPr>
            <w:tcW w:w="27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C0C05E" w14:textId="77777777" w:rsidR="00EE67FD" w:rsidRPr="00230D1C" w:rsidRDefault="00EE67FD" w:rsidP="00EB4D50">
            <w:pPr>
              <w:pStyle w:val="TAC"/>
              <w:rPr>
                <w:noProof/>
              </w:rPr>
            </w:pPr>
            <w:r w:rsidRPr="00230D1C">
              <w:rPr>
                <w:noProof/>
              </w:rPr>
              <w:t>Status</w:t>
            </w:r>
          </w:p>
        </w:tc>
        <w:tc>
          <w:tcPr>
            <w:tcW w:w="23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A0C51F" w14:textId="77777777" w:rsidR="00EE67FD" w:rsidRPr="00230D1C" w:rsidRDefault="00EE67FD" w:rsidP="00EB4D50">
            <w:pPr>
              <w:pStyle w:val="TAC"/>
              <w:rPr>
                <w:noProof/>
              </w:rPr>
            </w:pPr>
            <w:r w:rsidRPr="00230D1C">
              <w:rPr>
                <w:noProof/>
              </w:rPr>
              <w:t>Occurrence</w:t>
            </w:r>
          </w:p>
        </w:tc>
        <w:tc>
          <w:tcPr>
            <w:tcW w:w="27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B6EA1D" w14:textId="77777777" w:rsidR="00EE67FD" w:rsidRPr="00230D1C" w:rsidRDefault="00EE67FD" w:rsidP="00EB4D50">
            <w:pPr>
              <w:pStyle w:val="TAC"/>
              <w:rPr>
                <w:noProof/>
              </w:rPr>
            </w:pPr>
            <w:r w:rsidRPr="00230D1C">
              <w:rPr>
                <w:noProof/>
              </w:rPr>
              <w:t>Format</w:t>
            </w:r>
          </w:p>
        </w:tc>
        <w:tc>
          <w:tcPr>
            <w:tcW w:w="26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4028AF" w14:textId="77777777" w:rsidR="00EE67FD" w:rsidRPr="00230D1C" w:rsidRDefault="00EE67FD" w:rsidP="00EB4D50">
            <w:pPr>
              <w:pStyle w:val="TAC"/>
              <w:rPr>
                <w:noProof/>
              </w:rPr>
            </w:pPr>
            <w:r w:rsidRPr="00230D1C">
              <w:rPr>
                <w:noProof/>
              </w:rPr>
              <w:t>Min. Access Types</w:t>
            </w:r>
          </w:p>
        </w:tc>
        <w:tc>
          <w:tcPr>
            <w:tcW w:w="2258" w:type="dxa"/>
            <w:tcBorders>
              <w:top w:val="single" w:sz="4" w:space="0" w:color="FFFFFF"/>
              <w:left w:val="single" w:sz="4" w:space="0" w:color="000000"/>
              <w:bottom w:val="single" w:sz="4" w:space="0" w:color="FFFFFF"/>
              <w:right w:val="single" w:sz="4" w:space="0" w:color="FFFFFF"/>
            </w:tcBorders>
            <w:shd w:val="clear" w:color="auto" w:fill="auto"/>
          </w:tcPr>
          <w:p w14:paraId="2565ACB9" w14:textId="77777777" w:rsidR="00EE67FD" w:rsidRPr="00230D1C" w:rsidRDefault="00EE67FD" w:rsidP="00EB4D50">
            <w:pPr>
              <w:jc w:val="center"/>
              <w:rPr>
                <w:rFonts w:ascii="Arial" w:hAnsi="Arial" w:cs="Arial"/>
                <w:b/>
                <w:noProof/>
                <w:sz w:val="18"/>
                <w:szCs w:val="18"/>
              </w:rPr>
            </w:pPr>
          </w:p>
        </w:tc>
      </w:tr>
      <w:tr w:rsidR="00EE67FD" w:rsidRPr="00230D1C" w14:paraId="0E5EAD89" w14:textId="77777777" w:rsidTr="00EB4D50">
        <w:trPr>
          <w:gridAfter w:val="1"/>
          <w:wAfter w:w="106" w:type="dxa"/>
          <w:cantSplit/>
          <w:trHeight w:hRule="exact" w:val="280"/>
          <w:jc w:val="center"/>
        </w:trPr>
        <w:tc>
          <w:tcPr>
            <w:tcW w:w="1035" w:type="dxa"/>
            <w:tcBorders>
              <w:top w:val="single" w:sz="4" w:space="0" w:color="FFFFFF"/>
              <w:left w:val="single" w:sz="4" w:space="0" w:color="FFFFFF"/>
              <w:bottom w:val="single" w:sz="4" w:space="0" w:color="FFFFFF"/>
              <w:right w:val="single" w:sz="4" w:space="0" w:color="000000"/>
            </w:tcBorders>
            <w:shd w:val="clear" w:color="auto" w:fill="auto"/>
          </w:tcPr>
          <w:p w14:paraId="3DF861D8" w14:textId="77777777" w:rsidR="00EE67FD" w:rsidRPr="00230D1C" w:rsidRDefault="00EE67FD" w:rsidP="00EB4D50">
            <w:pPr>
              <w:jc w:val="center"/>
              <w:rPr>
                <w:b/>
                <w:noProof/>
              </w:rPr>
            </w:pPr>
          </w:p>
        </w:tc>
        <w:tc>
          <w:tcPr>
            <w:tcW w:w="27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CE7382" w14:textId="77777777" w:rsidR="00EE67FD" w:rsidRPr="00230D1C" w:rsidRDefault="00EE67FD" w:rsidP="00EB4D50">
            <w:pPr>
              <w:pStyle w:val="TAC"/>
              <w:rPr>
                <w:noProof/>
              </w:rPr>
            </w:pPr>
            <w:r w:rsidRPr="00230D1C">
              <w:rPr>
                <w:noProof/>
              </w:rPr>
              <w:t>Required</w:t>
            </w:r>
          </w:p>
        </w:tc>
        <w:tc>
          <w:tcPr>
            <w:tcW w:w="23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322C7A" w14:textId="77777777" w:rsidR="00EE67FD" w:rsidRPr="00230D1C" w:rsidRDefault="00EE67FD" w:rsidP="00EB4D50">
            <w:pPr>
              <w:pStyle w:val="TAC"/>
              <w:rPr>
                <w:noProof/>
              </w:rPr>
            </w:pPr>
            <w:r w:rsidRPr="00230D1C">
              <w:rPr>
                <w:noProof/>
              </w:rPr>
              <w:t>One</w:t>
            </w:r>
          </w:p>
        </w:tc>
        <w:tc>
          <w:tcPr>
            <w:tcW w:w="27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E10DAC" w14:textId="77777777" w:rsidR="00EE67FD" w:rsidRPr="00230D1C" w:rsidRDefault="00EE67FD" w:rsidP="00EB4D50">
            <w:pPr>
              <w:pStyle w:val="TAC"/>
              <w:rPr>
                <w:noProof/>
              </w:rPr>
            </w:pPr>
            <w:r w:rsidRPr="00230D1C">
              <w:rPr>
                <w:noProof/>
              </w:rPr>
              <w:t>node</w:t>
            </w:r>
          </w:p>
        </w:tc>
        <w:tc>
          <w:tcPr>
            <w:tcW w:w="26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D67905" w14:textId="77777777" w:rsidR="00EE67FD" w:rsidRPr="00230D1C" w:rsidRDefault="00EE67FD" w:rsidP="00EB4D50">
            <w:pPr>
              <w:pStyle w:val="TAC"/>
              <w:rPr>
                <w:noProof/>
              </w:rPr>
            </w:pPr>
            <w:r w:rsidRPr="00230D1C">
              <w:rPr>
                <w:noProof/>
              </w:rPr>
              <w:t>Get, Replace</w:t>
            </w:r>
          </w:p>
        </w:tc>
        <w:tc>
          <w:tcPr>
            <w:tcW w:w="2258" w:type="dxa"/>
            <w:tcBorders>
              <w:top w:val="single" w:sz="4" w:space="0" w:color="FFFFFF"/>
              <w:left w:val="single" w:sz="4" w:space="0" w:color="000000"/>
              <w:bottom w:val="single" w:sz="4" w:space="0" w:color="FFFFFF"/>
              <w:right w:val="single" w:sz="4" w:space="0" w:color="FFFFFF"/>
            </w:tcBorders>
            <w:shd w:val="clear" w:color="auto" w:fill="auto"/>
          </w:tcPr>
          <w:p w14:paraId="0CED8046" w14:textId="77777777" w:rsidR="00EE67FD" w:rsidRPr="00230D1C" w:rsidRDefault="00EE67FD" w:rsidP="00EB4D50">
            <w:pPr>
              <w:jc w:val="center"/>
              <w:rPr>
                <w:b/>
                <w:noProof/>
              </w:rPr>
            </w:pPr>
          </w:p>
        </w:tc>
      </w:tr>
      <w:tr w:rsidR="00EE67FD" w:rsidRPr="00230D1C" w14:paraId="3309D702" w14:textId="77777777" w:rsidTr="00EB4D50">
        <w:trPr>
          <w:gridAfter w:val="1"/>
          <w:wAfter w:w="106" w:type="dxa"/>
          <w:cantSplit/>
          <w:jc w:val="center"/>
        </w:trPr>
        <w:tc>
          <w:tcPr>
            <w:tcW w:w="1035" w:type="dxa"/>
            <w:tcBorders>
              <w:top w:val="single" w:sz="4" w:space="0" w:color="FFFFFF"/>
              <w:left w:val="single" w:sz="4" w:space="0" w:color="FFFFFF"/>
              <w:bottom w:val="single" w:sz="4" w:space="0" w:color="FFFFFF"/>
              <w:right w:val="single" w:sz="4" w:space="0" w:color="FFFFFF"/>
            </w:tcBorders>
            <w:shd w:val="clear" w:color="auto" w:fill="auto"/>
          </w:tcPr>
          <w:p w14:paraId="61342BC5" w14:textId="77777777" w:rsidR="00EE67FD" w:rsidRPr="00230D1C" w:rsidRDefault="00EE67FD" w:rsidP="00EB4D50">
            <w:pPr>
              <w:jc w:val="center"/>
              <w:rPr>
                <w:b/>
                <w:noProof/>
              </w:rPr>
            </w:pPr>
          </w:p>
        </w:tc>
        <w:tc>
          <w:tcPr>
            <w:tcW w:w="1264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9801DF4" w14:textId="77777777" w:rsidR="00EE67FD" w:rsidRPr="00230D1C" w:rsidRDefault="00EE67FD" w:rsidP="00EB4D50">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1B8A3880" w14:textId="77777777" w:rsidR="00EE67FD" w:rsidRPr="00230D1C" w:rsidRDefault="00EE67FD" w:rsidP="00EE67FD">
      <w:pPr>
        <w:rPr>
          <w:noProof/>
        </w:rPr>
      </w:pPr>
    </w:p>
    <w:p w14:paraId="20A65900" w14:textId="77777777" w:rsidR="00EE67FD" w:rsidRPr="00230D1C" w:rsidRDefault="00EE67FD" w:rsidP="00EE67FD">
      <w:pPr>
        <w:pStyle w:val="Heading3"/>
        <w:rPr>
          <w:noProof/>
          <w:lang w:eastAsia="ko-KR"/>
        </w:rPr>
      </w:pPr>
      <w:bookmarkStart w:id="14470" w:name="_Toc144198296"/>
      <w:bookmarkStart w:id="14471" w:name="_Toc144199940"/>
      <w:bookmarkStart w:id="14472" w:name="_Toc152621422"/>
      <w:r w:rsidRPr="00230D1C">
        <w:rPr>
          <w:noProof/>
          <w:lang w:eastAsia="ko-KR"/>
        </w:rPr>
        <w:t>13.2.43A33</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EllipsoidArcArea/Center/PointCoordinateType/</w:t>
      </w:r>
      <w:r w:rsidRPr="00230D1C">
        <w:rPr>
          <w:noProof/>
        </w:rPr>
        <w:br/>
        <w:t>Longitude</w:t>
      </w:r>
      <w:bookmarkEnd w:id="14470"/>
      <w:bookmarkEnd w:id="14471"/>
      <w:bookmarkEnd w:id="14472"/>
    </w:p>
    <w:p w14:paraId="28B107F4" w14:textId="77777777" w:rsidR="00EE67FD" w:rsidRPr="00230D1C" w:rsidRDefault="00EE67FD" w:rsidP="00EE67FD">
      <w:pPr>
        <w:pStyle w:val="TH"/>
        <w:rPr>
          <w:noProof/>
          <w:lang w:eastAsia="ko-KR"/>
        </w:rPr>
      </w:pPr>
      <w:r w:rsidRPr="00230D1C">
        <w:rPr>
          <w:noProof/>
        </w:rPr>
        <w:t>Table </w:t>
      </w:r>
      <w:r w:rsidRPr="00230D1C">
        <w:rPr>
          <w:noProof/>
          <w:lang w:eastAsia="ko-KR"/>
        </w:rPr>
        <w:t>13.2.43A33</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EllipsoidArcArea/Center/PointCoordinateType/</w:t>
      </w:r>
      <w:r w:rsidRPr="00230D1C">
        <w:rPr>
          <w:noProof/>
          <w:lang w:eastAsia="ko-KR"/>
        </w:rPr>
        <w:br/>
      </w:r>
      <w:r w:rsidRPr="00230D1C">
        <w:rPr>
          <w:noProof/>
        </w:rPr>
        <w:t>Long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67"/>
        <w:gridCol w:w="1910"/>
        <w:gridCol w:w="1611"/>
        <w:gridCol w:w="1880"/>
        <w:gridCol w:w="1816"/>
        <w:gridCol w:w="1582"/>
        <w:gridCol w:w="73"/>
      </w:tblGrid>
      <w:tr w:rsidR="00EE67FD" w:rsidRPr="00230D1C" w14:paraId="2D2F616E" w14:textId="77777777" w:rsidTr="00EB4D50">
        <w:trPr>
          <w:cantSplit/>
          <w:trHeight w:hRule="exact" w:val="527"/>
          <w:jc w:val="center"/>
        </w:trPr>
        <w:tc>
          <w:tcPr>
            <w:tcW w:w="13837" w:type="dxa"/>
            <w:gridSpan w:val="7"/>
            <w:tcBorders>
              <w:top w:val="single" w:sz="4" w:space="0" w:color="FFFFFF"/>
              <w:left w:val="single" w:sz="4" w:space="0" w:color="FFFFFF"/>
              <w:bottom w:val="single" w:sz="4" w:space="0" w:color="FFFFFF"/>
              <w:right w:val="single" w:sz="4" w:space="0" w:color="FFFFFF"/>
            </w:tcBorders>
            <w:shd w:val="clear" w:color="auto" w:fill="auto"/>
          </w:tcPr>
          <w:p w14:paraId="2A8AE2E6" w14:textId="77777777" w:rsidR="00EE67FD" w:rsidRPr="00230D1C" w:rsidRDefault="00EE67FD" w:rsidP="00EB4D50">
            <w:pPr>
              <w:rPr>
                <w:noProof/>
              </w:rPr>
            </w:pPr>
            <w:r w:rsidRPr="00230D1C">
              <w:rPr>
                <w:noProof/>
              </w:rPr>
              <w:t>&lt;x&gt;/OnNetwork/MCVideoGroupList/&lt;x&gt;/Entry/RulesForAffiliation/&lt;x&gt;/ListOfLocationCriteria/&lt;x&gt;/Entry/ExitSpecificArea/EllipsoidArcArea/Center/PointCoordinateType/Longitude</w:t>
            </w:r>
          </w:p>
        </w:tc>
      </w:tr>
      <w:tr w:rsidR="00EE67FD" w:rsidRPr="00230D1C" w14:paraId="115350EC" w14:textId="77777777" w:rsidTr="00EB4D50">
        <w:trPr>
          <w:gridAfter w:val="1"/>
          <w:wAfter w:w="107" w:type="dxa"/>
          <w:cantSplit/>
          <w:trHeight w:hRule="exact" w:val="240"/>
          <w:jc w:val="center"/>
        </w:trPr>
        <w:tc>
          <w:tcPr>
            <w:tcW w:w="1039" w:type="dxa"/>
            <w:tcBorders>
              <w:top w:val="single" w:sz="4" w:space="0" w:color="FFFFFF"/>
              <w:left w:val="single" w:sz="4" w:space="0" w:color="FFFFFF"/>
              <w:bottom w:val="single" w:sz="4" w:space="0" w:color="FFFFFF"/>
              <w:right w:val="single" w:sz="4" w:space="0" w:color="000000"/>
            </w:tcBorders>
            <w:shd w:val="clear" w:color="auto" w:fill="auto"/>
          </w:tcPr>
          <w:p w14:paraId="0DB98491" w14:textId="77777777" w:rsidR="00EE67FD" w:rsidRPr="00230D1C" w:rsidRDefault="00EE67FD" w:rsidP="00EB4D50">
            <w:pPr>
              <w:jc w:val="center"/>
              <w:rPr>
                <w:rFonts w:ascii="Arial" w:hAnsi="Arial" w:cs="Arial"/>
                <w:b/>
                <w:noProof/>
                <w:sz w:val="18"/>
                <w:szCs w:val="18"/>
              </w:rPr>
            </w:pPr>
          </w:p>
        </w:tc>
        <w:tc>
          <w:tcPr>
            <w:tcW w:w="27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1F6CB8" w14:textId="77777777" w:rsidR="00EE67FD" w:rsidRPr="00230D1C" w:rsidRDefault="00EE67FD" w:rsidP="00EB4D50">
            <w:pPr>
              <w:pStyle w:val="TAC"/>
              <w:rPr>
                <w:noProof/>
              </w:rPr>
            </w:pPr>
            <w:r w:rsidRPr="00230D1C">
              <w:rPr>
                <w:noProof/>
              </w:rPr>
              <w:t>Status</w:t>
            </w:r>
          </w:p>
        </w:tc>
        <w:tc>
          <w:tcPr>
            <w:tcW w:w="23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9A919B" w14:textId="77777777" w:rsidR="00EE67FD" w:rsidRPr="00230D1C" w:rsidRDefault="00EE67FD" w:rsidP="00EB4D50">
            <w:pPr>
              <w:pStyle w:val="TAC"/>
              <w:rPr>
                <w:noProof/>
              </w:rPr>
            </w:pPr>
            <w:r w:rsidRPr="00230D1C">
              <w:rPr>
                <w:noProof/>
              </w:rPr>
              <w:t>Occurrence</w:t>
            </w:r>
          </w:p>
        </w:tc>
        <w:tc>
          <w:tcPr>
            <w:tcW w:w="2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D0BB14" w14:textId="77777777" w:rsidR="00EE67FD" w:rsidRPr="00230D1C" w:rsidRDefault="00EE67FD" w:rsidP="00EB4D50">
            <w:pPr>
              <w:pStyle w:val="TAC"/>
              <w:rPr>
                <w:noProof/>
              </w:rPr>
            </w:pPr>
            <w:r w:rsidRPr="00230D1C">
              <w:rPr>
                <w:noProof/>
              </w:rPr>
              <w:t>Format</w:t>
            </w:r>
          </w:p>
        </w:tc>
        <w:tc>
          <w:tcPr>
            <w:tcW w:w="262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A5CAF5" w14:textId="77777777" w:rsidR="00EE67FD" w:rsidRPr="00230D1C" w:rsidRDefault="00EE67FD" w:rsidP="00EB4D50">
            <w:pPr>
              <w:pStyle w:val="TAC"/>
              <w:rPr>
                <w:noProof/>
              </w:rPr>
            </w:pPr>
            <w:r w:rsidRPr="00230D1C">
              <w:rPr>
                <w:noProof/>
              </w:rPr>
              <w:t>Min. Access Types</w:t>
            </w:r>
          </w:p>
        </w:tc>
        <w:tc>
          <w:tcPr>
            <w:tcW w:w="2270" w:type="dxa"/>
            <w:tcBorders>
              <w:top w:val="single" w:sz="4" w:space="0" w:color="FFFFFF"/>
              <w:left w:val="single" w:sz="4" w:space="0" w:color="000000"/>
              <w:bottom w:val="single" w:sz="4" w:space="0" w:color="FFFFFF"/>
              <w:right w:val="single" w:sz="4" w:space="0" w:color="FFFFFF"/>
            </w:tcBorders>
            <w:shd w:val="clear" w:color="auto" w:fill="auto"/>
          </w:tcPr>
          <w:p w14:paraId="7267C090" w14:textId="77777777" w:rsidR="00EE67FD" w:rsidRPr="00230D1C" w:rsidRDefault="00EE67FD" w:rsidP="00EB4D50">
            <w:pPr>
              <w:jc w:val="center"/>
              <w:rPr>
                <w:rFonts w:ascii="Arial" w:hAnsi="Arial" w:cs="Arial"/>
                <w:b/>
                <w:noProof/>
                <w:sz w:val="18"/>
                <w:szCs w:val="18"/>
              </w:rPr>
            </w:pPr>
          </w:p>
        </w:tc>
      </w:tr>
      <w:tr w:rsidR="00EE67FD" w:rsidRPr="00230D1C" w14:paraId="3C91E62D" w14:textId="77777777" w:rsidTr="00EB4D50">
        <w:trPr>
          <w:gridAfter w:val="1"/>
          <w:wAfter w:w="107" w:type="dxa"/>
          <w:cantSplit/>
          <w:trHeight w:hRule="exact" w:val="280"/>
          <w:jc w:val="center"/>
        </w:trPr>
        <w:tc>
          <w:tcPr>
            <w:tcW w:w="1039" w:type="dxa"/>
            <w:tcBorders>
              <w:top w:val="single" w:sz="4" w:space="0" w:color="FFFFFF"/>
              <w:left w:val="single" w:sz="4" w:space="0" w:color="FFFFFF"/>
              <w:bottom w:val="single" w:sz="4" w:space="0" w:color="FFFFFF"/>
              <w:right w:val="single" w:sz="4" w:space="0" w:color="000000"/>
            </w:tcBorders>
            <w:shd w:val="clear" w:color="auto" w:fill="auto"/>
          </w:tcPr>
          <w:p w14:paraId="445423E8" w14:textId="77777777" w:rsidR="00EE67FD" w:rsidRPr="00230D1C" w:rsidRDefault="00EE67FD" w:rsidP="00EB4D50">
            <w:pPr>
              <w:jc w:val="center"/>
              <w:rPr>
                <w:b/>
                <w:noProof/>
              </w:rPr>
            </w:pPr>
          </w:p>
        </w:tc>
        <w:tc>
          <w:tcPr>
            <w:tcW w:w="27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F261A2" w14:textId="77777777" w:rsidR="00EE67FD" w:rsidRPr="00230D1C" w:rsidRDefault="00EE67FD" w:rsidP="00EB4D50">
            <w:pPr>
              <w:pStyle w:val="TAC"/>
              <w:rPr>
                <w:noProof/>
              </w:rPr>
            </w:pPr>
            <w:r w:rsidRPr="00230D1C">
              <w:rPr>
                <w:noProof/>
              </w:rPr>
              <w:t>Required</w:t>
            </w:r>
          </w:p>
        </w:tc>
        <w:tc>
          <w:tcPr>
            <w:tcW w:w="23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986255" w14:textId="77777777" w:rsidR="00EE67FD" w:rsidRPr="00230D1C" w:rsidRDefault="00EE67FD" w:rsidP="00EB4D50">
            <w:pPr>
              <w:pStyle w:val="TAC"/>
              <w:rPr>
                <w:noProof/>
              </w:rPr>
            </w:pPr>
            <w:r w:rsidRPr="00230D1C">
              <w:rPr>
                <w:noProof/>
              </w:rPr>
              <w:t>One</w:t>
            </w:r>
          </w:p>
        </w:tc>
        <w:tc>
          <w:tcPr>
            <w:tcW w:w="2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015908" w14:textId="77777777" w:rsidR="00EE67FD" w:rsidRPr="00230D1C" w:rsidRDefault="00EE67FD" w:rsidP="00EB4D50">
            <w:pPr>
              <w:pStyle w:val="TAC"/>
              <w:rPr>
                <w:noProof/>
              </w:rPr>
            </w:pPr>
            <w:r w:rsidRPr="00230D1C">
              <w:rPr>
                <w:noProof/>
              </w:rPr>
              <w:t>int</w:t>
            </w:r>
          </w:p>
        </w:tc>
        <w:tc>
          <w:tcPr>
            <w:tcW w:w="262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C14F04" w14:textId="77777777" w:rsidR="00EE67FD" w:rsidRPr="00230D1C" w:rsidRDefault="00EE67FD" w:rsidP="00EB4D50">
            <w:pPr>
              <w:pStyle w:val="TAC"/>
              <w:rPr>
                <w:noProof/>
              </w:rPr>
            </w:pPr>
            <w:r w:rsidRPr="00230D1C">
              <w:rPr>
                <w:noProof/>
              </w:rPr>
              <w:t>Get, Replace</w:t>
            </w:r>
          </w:p>
        </w:tc>
        <w:tc>
          <w:tcPr>
            <w:tcW w:w="2270" w:type="dxa"/>
            <w:tcBorders>
              <w:top w:val="single" w:sz="4" w:space="0" w:color="FFFFFF"/>
              <w:left w:val="single" w:sz="4" w:space="0" w:color="000000"/>
              <w:bottom w:val="single" w:sz="4" w:space="0" w:color="FFFFFF"/>
              <w:right w:val="single" w:sz="4" w:space="0" w:color="FFFFFF"/>
            </w:tcBorders>
            <w:shd w:val="clear" w:color="auto" w:fill="auto"/>
          </w:tcPr>
          <w:p w14:paraId="4D010E64" w14:textId="77777777" w:rsidR="00EE67FD" w:rsidRPr="00230D1C" w:rsidRDefault="00EE67FD" w:rsidP="00EB4D50">
            <w:pPr>
              <w:jc w:val="center"/>
              <w:rPr>
                <w:b/>
                <w:noProof/>
              </w:rPr>
            </w:pPr>
          </w:p>
        </w:tc>
      </w:tr>
      <w:tr w:rsidR="00EE67FD" w:rsidRPr="00230D1C" w14:paraId="67915CA6" w14:textId="77777777" w:rsidTr="00EB4D50">
        <w:trPr>
          <w:gridAfter w:val="1"/>
          <w:wAfter w:w="107" w:type="dxa"/>
          <w:cantSplit/>
          <w:jc w:val="center"/>
        </w:trPr>
        <w:tc>
          <w:tcPr>
            <w:tcW w:w="1039" w:type="dxa"/>
            <w:tcBorders>
              <w:top w:val="single" w:sz="4" w:space="0" w:color="FFFFFF"/>
              <w:left w:val="single" w:sz="4" w:space="0" w:color="FFFFFF"/>
              <w:bottom w:val="single" w:sz="4" w:space="0" w:color="FFFFFF"/>
              <w:right w:val="single" w:sz="4" w:space="0" w:color="FFFFFF"/>
            </w:tcBorders>
            <w:shd w:val="clear" w:color="auto" w:fill="auto"/>
          </w:tcPr>
          <w:p w14:paraId="443820A4" w14:textId="77777777" w:rsidR="00EE67FD" w:rsidRPr="00230D1C" w:rsidRDefault="00EE67FD" w:rsidP="00EB4D50">
            <w:pPr>
              <w:jc w:val="center"/>
              <w:rPr>
                <w:b/>
                <w:noProof/>
              </w:rPr>
            </w:pPr>
          </w:p>
        </w:tc>
        <w:tc>
          <w:tcPr>
            <w:tcW w:w="1269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8491AAE" w14:textId="77777777" w:rsidR="00EE67FD" w:rsidRPr="00230D1C" w:rsidRDefault="00EE67FD" w:rsidP="00EB4D50">
            <w:pPr>
              <w:rPr>
                <w:noProof/>
              </w:rPr>
            </w:pPr>
            <w:r w:rsidRPr="00230D1C">
              <w:rPr>
                <w:noProof/>
              </w:rPr>
              <w:t xml:space="preserve">This leaf node </w:t>
            </w:r>
            <w:r w:rsidRPr="00230D1C">
              <w:rPr>
                <w:noProof/>
                <w:lang w:eastAsia="ko-KR"/>
              </w:rPr>
              <w:t>contains the longitudinal coordinate of the center</w:t>
            </w:r>
            <w:r w:rsidRPr="00230D1C">
              <w:rPr>
                <w:noProof/>
              </w:rPr>
              <w:t>.</w:t>
            </w:r>
          </w:p>
        </w:tc>
      </w:tr>
    </w:tbl>
    <w:p w14:paraId="4E9C4B88" w14:textId="77777777" w:rsidR="00EE67FD" w:rsidRPr="00230D1C" w:rsidRDefault="00EE67FD" w:rsidP="00EE67FD">
      <w:pPr>
        <w:rPr>
          <w:noProof/>
        </w:rPr>
      </w:pPr>
    </w:p>
    <w:p w14:paraId="5D0A8A94" w14:textId="77777777" w:rsidR="00EE67FD" w:rsidRPr="00230D1C" w:rsidRDefault="00EE67FD" w:rsidP="00EE67FD">
      <w:pPr>
        <w:pStyle w:val="Heading3"/>
        <w:rPr>
          <w:noProof/>
          <w:lang w:eastAsia="ko-KR"/>
        </w:rPr>
      </w:pPr>
      <w:bookmarkStart w:id="14473" w:name="_Toc144198297"/>
      <w:bookmarkStart w:id="14474" w:name="_Toc144199941"/>
      <w:bookmarkStart w:id="14475" w:name="_Toc152621423"/>
      <w:r w:rsidRPr="00230D1C">
        <w:rPr>
          <w:noProof/>
          <w:lang w:eastAsia="ko-KR"/>
        </w:rPr>
        <w:t>13.2.43A34</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EllipsoidArcArea/Center/PointCoordinateType/</w:t>
      </w:r>
      <w:r w:rsidRPr="00230D1C">
        <w:rPr>
          <w:noProof/>
        </w:rPr>
        <w:br/>
        <w:t>Latitude</w:t>
      </w:r>
      <w:bookmarkEnd w:id="14473"/>
      <w:bookmarkEnd w:id="14474"/>
      <w:bookmarkEnd w:id="14475"/>
    </w:p>
    <w:p w14:paraId="7873385D" w14:textId="77777777" w:rsidR="00EE67FD" w:rsidRPr="00230D1C" w:rsidRDefault="00EE67FD" w:rsidP="00EE67FD">
      <w:pPr>
        <w:pStyle w:val="TH"/>
        <w:rPr>
          <w:noProof/>
          <w:lang w:eastAsia="ko-KR"/>
        </w:rPr>
      </w:pPr>
      <w:r w:rsidRPr="00230D1C">
        <w:rPr>
          <w:noProof/>
        </w:rPr>
        <w:t>Table </w:t>
      </w:r>
      <w:r w:rsidRPr="00230D1C">
        <w:rPr>
          <w:noProof/>
          <w:lang w:eastAsia="ko-KR"/>
        </w:rPr>
        <w:t>13.2.43A34</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EllipsoidArcArea/Center/PointCoordinateType/</w:t>
      </w:r>
      <w:r w:rsidRPr="00230D1C">
        <w:rPr>
          <w:noProof/>
          <w:lang w:eastAsia="ko-KR"/>
        </w:rPr>
        <w:br/>
      </w:r>
      <w:r w:rsidRPr="00230D1C">
        <w:rPr>
          <w:noProof/>
        </w:rPr>
        <w:t>Lat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2"/>
        <w:gridCol w:w="1964"/>
        <w:gridCol w:w="1888"/>
        <w:gridCol w:w="1844"/>
        <w:gridCol w:w="1857"/>
        <w:gridCol w:w="1291"/>
        <w:gridCol w:w="53"/>
      </w:tblGrid>
      <w:tr w:rsidR="00EE67FD" w:rsidRPr="00230D1C" w14:paraId="5BCC231B" w14:textId="77777777" w:rsidTr="00EB4D50">
        <w:trPr>
          <w:cantSplit/>
          <w:trHeight w:hRule="exact" w:val="527"/>
          <w:jc w:val="center"/>
        </w:trPr>
        <w:tc>
          <w:tcPr>
            <w:tcW w:w="14503" w:type="dxa"/>
            <w:gridSpan w:val="7"/>
            <w:tcBorders>
              <w:top w:val="single" w:sz="4" w:space="0" w:color="FFFFFF"/>
              <w:left w:val="single" w:sz="4" w:space="0" w:color="FFFFFF"/>
              <w:bottom w:val="single" w:sz="4" w:space="0" w:color="FFFFFF"/>
              <w:right w:val="single" w:sz="4" w:space="0" w:color="FFFFFF"/>
            </w:tcBorders>
            <w:shd w:val="clear" w:color="auto" w:fill="auto"/>
          </w:tcPr>
          <w:p w14:paraId="77463780" w14:textId="77777777" w:rsidR="00EE67FD" w:rsidRPr="00230D1C" w:rsidRDefault="00EE67FD" w:rsidP="00EB4D50">
            <w:pPr>
              <w:rPr>
                <w:noProof/>
              </w:rPr>
            </w:pPr>
            <w:r w:rsidRPr="00230D1C">
              <w:rPr>
                <w:noProof/>
              </w:rPr>
              <w:t>&lt;x&gt;/OnNetwork/MCVideoGroupList/&lt;x&gt;/Entry/RulesForAffiliation/&lt;x&gt;/ListOfLocationCriteria/&lt;x&gt;/Entry/ExitSpecificArea/EllipsoidArcArea/Center/PointCoordinateType/Latitude</w:t>
            </w:r>
          </w:p>
        </w:tc>
      </w:tr>
      <w:tr w:rsidR="00EE67FD" w:rsidRPr="00230D1C" w14:paraId="3E3F743E" w14:textId="77777777" w:rsidTr="00EB4D50">
        <w:trPr>
          <w:gridAfter w:val="1"/>
          <w:wAfter w:w="81" w:type="dxa"/>
          <w:cantSplit/>
          <w:trHeight w:hRule="exact" w:val="240"/>
          <w:jc w:val="center"/>
        </w:trPr>
        <w:tc>
          <w:tcPr>
            <w:tcW w:w="1042" w:type="dxa"/>
            <w:tcBorders>
              <w:top w:val="single" w:sz="4" w:space="0" w:color="FFFFFF"/>
              <w:left w:val="single" w:sz="4" w:space="0" w:color="FFFFFF"/>
              <w:bottom w:val="single" w:sz="4" w:space="0" w:color="FFFFFF"/>
              <w:right w:val="single" w:sz="4" w:space="0" w:color="000000"/>
            </w:tcBorders>
            <w:shd w:val="clear" w:color="auto" w:fill="auto"/>
          </w:tcPr>
          <w:p w14:paraId="416BBB85" w14:textId="77777777" w:rsidR="00EE67FD" w:rsidRPr="00230D1C" w:rsidRDefault="00EE67FD" w:rsidP="00EB4D50">
            <w:pPr>
              <w:jc w:val="center"/>
              <w:rPr>
                <w:rFonts w:ascii="Arial" w:hAnsi="Arial" w:cs="Arial"/>
                <w:b/>
                <w:noProof/>
                <w:sz w:val="18"/>
                <w:szCs w:val="18"/>
              </w:rPr>
            </w:pPr>
          </w:p>
        </w:tc>
        <w:tc>
          <w:tcPr>
            <w:tcW w:w="29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05A8B1" w14:textId="77777777" w:rsidR="00EE67FD" w:rsidRPr="00230D1C" w:rsidRDefault="00EE67FD" w:rsidP="00EB4D50">
            <w:pPr>
              <w:pStyle w:val="TAC"/>
              <w:rPr>
                <w:noProof/>
              </w:rPr>
            </w:pPr>
            <w:r w:rsidRPr="00230D1C">
              <w:rPr>
                <w:noProof/>
              </w:rPr>
              <w:t>Status</w:t>
            </w:r>
          </w:p>
        </w:tc>
        <w:tc>
          <w:tcPr>
            <w:tcW w:w="28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25842A" w14:textId="77777777" w:rsidR="00EE67FD" w:rsidRPr="00230D1C" w:rsidRDefault="00EE67FD" w:rsidP="00EB4D50">
            <w:pPr>
              <w:pStyle w:val="TAC"/>
              <w:rPr>
                <w:noProof/>
              </w:rPr>
            </w:pPr>
            <w:r w:rsidRPr="00230D1C">
              <w:rPr>
                <w:noProof/>
              </w:rPr>
              <w:t>Occurrence</w:t>
            </w:r>
          </w:p>
        </w:tc>
        <w:tc>
          <w:tcPr>
            <w:tcW w:w="27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4C0E61" w14:textId="77777777" w:rsidR="00EE67FD" w:rsidRPr="00230D1C" w:rsidRDefault="00EE67FD" w:rsidP="00EB4D50">
            <w:pPr>
              <w:pStyle w:val="TAC"/>
              <w:rPr>
                <w:noProof/>
              </w:rPr>
            </w:pPr>
            <w:r w:rsidRPr="00230D1C">
              <w:rPr>
                <w:noProof/>
              </w:rPr>
              <w:t>Format</w:t>
            </w:r>
          </w:p>
        </w:tc>
        <w:tc>
          <w:tcPr>
            <w:tcW w:w="28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D0983F" w14:textId="77777777" w:rsidR="00EE67FD" w:rsidRPr="00230D1C" w:rsidRDefault="00EE67FD" w:rsidP="00EB4D50">
            <w:pPr>
              <w:pStyle w:val="TAC"/>
              <w:rPr>
                <w:noProof/>
              </w:rPr>
            </w:pPr>
            <w:r w:rsidRPr="00230D1C">
              <w:rPr>
                <w:noProof/>
              </w:rPr>
              <w:t>Min. Access Types</w:t>
            </w:r>
          </w:p>
        </w:tc>
        <w:tc>
          <w:tcPr>
            <w:tcW w:w="1916" w:type="dxa"/>
            <w:tcBorders>
              <w:top w:val="single" w:sz="4" w:space="0" w:color="FFFFFF"/>
              <w:left w:val="single" w:sz="4" w:space="0" w:color="000000"/>
              <w:bottom w:val="single" w:sz="4" w:space="0" w:color="FFFFFF"/>
              <w:right w:val="single" w:sz="4" w:space="0" w:color="FFFFFF"/>
            </w:tcBorders>
            <w:shd w:val="clear" w:color="auto" w:fill="auto"/>
          </w:tcPr>
          <w:p w14:paraId="186D9024" w14:textId="77777777" w:rsidR="00EE67FD" w:rsidRPr="00230D1C" w:rsidRDefault="00EE67FD" w:rsidP="00EB4D50">
            <w:pPr>
              <w:jc w:val="center"/>
              <w:rPr>
                <w:rFonts w:ascii="Arial" w:hAnsi="Arial" w:cs="Arial"/>
                <w:b/>
                <w:noProof/>
                <w:sz w:val="18"/>
                <w:szCs w:val="18"/>
              </w:rPr>
            </w:pPr>
          </w:p>
        </w:tc>
      </w:tr>
      <w:tr w:rsidR="00EE67FD" w:rsidRPr="00230D1C" w14:paraId="0D97101D" w14:textId="77777777" w:rsidTr="00EB4D50">
        <w:trPr>
          <w:gridAfter w:val="1"/>
          <w:wAfter w:w="81" w:type="dxa"/>
          <w:cantSplit/>
          <w:trHeight w:hRule="exact" w:val="280"/>
          <w:jc w:val="center"/>
        </w:trPr>
        <w:tc>
          <w:tcPr>
            <w:tcW w:w="1042" w:type="dxa"/>
            <w:tcBorders>
              <w:top w:val="single" w:sz="4" w:space="0" w:color="FFFFFF"/>
              <w:left w:val="single" w:sz="4" w:space="0" w:color="FFFFFF"/>
              <w:bottom w:val="single" w:sz="4" w:space="0" w:color="FFFFFF"/>
              <w:right w:val="single" w:sz="4" w:space="0" w:color="000000"/>
            </w:tcBorders>
            <w:shd w:val="clear" w:color="auto" w:fill="auto"/>
          </w:tcPr>
          <w:p w14:paraId="235B4D16" w14:textId="77777777" w:rsidR="00EE67FD" w:rsidRPr="00230D1C" w:rsidRDefault="00EE67FD" w:rsidP="00EB4D50">
            <w:pPr>
              <w:jc w:val="center"/>
              <w:rPr>
                <w:b/>
                <w:noProof/>
              </w:rPr>
            </w:pPr>
          </w:p>
        </w:tc>
        <w:tc>
          <w:tcPr>
            <w:tcW w:w="29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A90150" w14:textId="77777777" w:rsidR="00EE67FD" w:rsidRPr="00230D1C" w:rsidRDefault="00EE67FD" w:rsidP="00EB4D50">
            <w:pPr>
              <w:pStyle w:val="TAC"/>
              <w:rPr>
                <w:noProof/>
              </w:rPr>
            </w:pPr>
            <w:r w:rsidRPr="00230D1C">
              <w:rPr>
                <w:noProof/>
              </w:rPr>
              <w:t>Required</w:t>
            </w:r>
          </w:p>
        </w:tc>
        <w:tc>
          <w:tcPr>
            <w:tcW w:w="28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A41601" w14:textId="77777777" w:rsidR="00EE67FD" w:rsidRPr="00230D1C" w:rsidRDefault="00EE67FD" w:rsidP="00EB4D50">
            <w:pPr>
              <w:pStyle w:val="TAC"/>
              <w:rPr>
                <w:noProof/>
              </w:rPr>
            </w:pPr>
            <w:r w:rsidRPr="00230D1C">
              <w:rPr>
                <w:noProof/>
              </w:rPr>
              <w:t>One</w:t>
            </w:r>
          </w:p>
        </w:tc>
        <w:tc>
          <w:tcPr>
            <w:tcW w:w="27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ED0A32" w14:textId="77777777" w:rsidR="00EE67FD" w:rsidRPr="00230D1C" w:rsidRDefault="00EE67FD" w:rsidP="00EB4D50">
            <w:pPr>
              <w:pStyle w:val="TAC"/>
              <w:rPr>
                <w:noProof/>
              </w:rPr>
            </w:pPr>
            <w:r w:rsidRPr="00230D1C">
              <w:rPr>
                <w:noProof/>
              </w:rPr>
              <w:t>int</w:t>
            </w:r>
          </w:p>
        </w:tc>
        <w:tc>
          <w:tcPr>
            <w:tcW w:w="28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ACD97C" w14:textId="77777777" w:rsidR="00EE67FD" w:rsidRPr="00230D1C" w:rsidRDefault="00EE67FD" w:rsidP="00EB4D50">
            <w:pPr>
              <w:pStyle w:val="TAC"/>
              <w:rPr>
                <w:noProof/>
              </w:rPr>
            </w:pPr>
            <w:r w:rsidRPr="00230D1C">
              <w:rPr>
                <w:noProof/>
              </w:rPr>
              <w:t>Get, Replace</w:t>
            </w:r>
          </w:p>
        </w:tc>
        <w:tc>
          <w:tcPr>
            <w:tcW w:w="1916" w:type="dxa"/>
            <w:tcBorders>
              <w:top w:val="single" w:sz="4" w:space="0" w:color="FFFFFF"/>
              <w:left w:val="single" w:sz="4" w:space="0" w:color="000000"/>
              <w:bottom w:val="single" w:sz="4" w:space="0" w:color="FFFFFF"/>
              <w:right w:val="single" w:sz="4" w:space="0" w:color="FFFFFF"/>
            </w:tcBorders>
            <w:shd w:val="clear" w:color="auto" w:fill="auto"/>
          </w:tcPr>
          <w:p w14:paraId="4120422A" w14:textId="77777777" w:rsidR="00EE67FD" w:rsidRPr="00230D1C" w:rsidRDefault="00EE67FD" w:rsidP="00EB4D50">
            <w:pPr>
              <w:jc w:val="center"/>
              <w:rPr>
                <w:b/>
                <w:noProof/>
              </w:rPr>
            </w:pPr>
          </w:p>
        </w:tc>
      </w:tr>
      <w:tr w:rsidR="00EE67FD" w:rsidRPr="00230D1C" w14:paraId="6468B69C" w14:textId="77777777" w:rsidTr="00EB4D50">
        <w:trPr>
          <w:gridAfter w:val="1"/>
          <w:wAfter w:w="81" w:type="dxa"/>
          <w:cantSplit/>
          <w:jc w:val="center"/>
        </w:trPr>
        <w:tc>
          <w:tcPr>
            <w:tcW w:w="1042" w:type="dxa"/>
            <w:tcBorders>
              <w:top w:val="single" w:sz="4" w:space="0" w:color="FFFFFF"/>
              <w:left w:val="single" w:sz="4" w:space="0" w:color="FFFFFF"/>
              <w:bottom w:val="single" w:sz="4" w:space="0" w:color="FFFFFF"/>
              <w:right w:val="single" w:sz="4" w:space="0" w:color="FFFFFF"/>
            </w:tcBorders>
            <w:shd w:val="clear" w:color="auto" w:fill="auto"/>
          </w:tcPr>
          <w:p w14:paraId="7751ED9E" w14:textId="77777777" w:rsidR="00EE67FD" w:rsidRPr="00230D1C" w:rsidRDefault="00EE67FD" w:rsidP="00EB4D50">
            <w:pPr>
              <w:jc w:val="center"/>
              <w:rPr>
                <w:b/>
                <w:noProof/>
              </w:rPr>
            </w:pPr>
          </w:p>
        </w:tc>
        <w:tc>
          <w:tcPr>
            <w:tcW w:w="1338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D15B25F" w14:textId="77777777" w:rsidR="00EE67FD" w:rsidRPr="00230D1C" w:rsidRDefault="00EE67FD" w:rsidP="00EB4D50">
            <w:pPr>
              <w:rPr>
                <w:noProof/>
              </w:rPr>
            </w:pPr>
            <w:r w:rsidRPr="00230D1C">
              <w:rPr>
                <w:noProof/>
              </w:rPr>
              <w:t xml:space="preserve">This leaf node </w:t>
            </w:r>
            <w:r w:rsidRPr="00230D1C">
              <w:rPr>
                <w:noProof/>
                <w:lang w:eastAsia="ko-KR"/>
              </w:rPr>
              <w:t>contains the latitudinal coordinate of a center</w:t>
            </w:r>
            <w:r w:rsidRPr="00230D1C">
              <w:rPr>
                <w:noProof/>
              </w:rPr>
              <w:t>.</w:t>
            </w:r>
          </w:p>
        </w:tc>
      </w:tr>
    </w:tbl>
    <w:p w14:paraId="20325F2F" w14:textId="77777777" w:rsidR="00EE67FD" w:rsidRPr="00230D1C" w:rsidRDefault="00EE67FD" w:rsidP="00EE67FD">
      <w:pPr>
        <w:rPr>
          <w:noProof/>
        </w:rPr>
      </w:pPr>
    </w:p>
    <w:p w14:paraId="477A3FC0" w14:textId="77777777" w:rsidR="00EE67FD" w:rsidRPr="00230D1C" w:rsidRDefault="00EE67FD" w:rsidP="00EE67FD">
      <w:pPr>
        <w:pStyle w:val="Heading3"/>
        <w:rPr>
          <w:noProof/>
          <w:lang w:eastAsia="ko-KR"/>
        </w:rPr>
      </w:pPr>
      <w:bookmarkStart w:id="14476" w:name="_Toc144198298"/>
      <w:bookmarkStart w:id="14477" w:name="_Toc144199942"/>
      <w:bookmarkStart w:id="14478" w:name="_Toc152621424"/>
      <w:r w:rsidRPr="00230D1C">
        <w:rPr>
          <w:noProof/>
          <w:lang w:eastAsia="ko-KR"/>
        </w:rPr>
        <w:t>13.2.43A35</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EllipsoidArcArea/Radius</w:t>
      </w:r>
      <w:bookmarkEnd w:id="14476"/>
      <w:bookmarkEnd w:id="14477"/>
      <w:bookmarkEnd w:id="14478"/>
    </w:p>
    <w:p w14:paraId="37EC9300" w14:textId="77777777" w:rsidR="00EE67FD" w:rsidRPr="00230D1C" w:rsidRDefault="00EE67FD" w:rsidP="00EE67FD">
      <w:pPr>
        <w:pStyle w:val="TH"/>
        <w:rPr>
          <w:noProof/>
          <w:lang w:eastAsia="ko-KR"/>
        </w:rPr>
      </w:pPr>
      <w:r w:rsidRPr="00230D1C">
        <w:rPr>
          <w:noProof/>
        </w:rPr>
        <w:t>Table </w:t>
      </w:r>
      <w:r w:rsidRPr="00230D1C">
        <w:rPr>
          <w:noProof/>
          <w:lang w:eastAsia="ko-KR"/>
        </w:rPr>
        <w:t>13.2.43A35</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EllipsoidArcArea/Radiu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7"/>
        <w:gridCol w:w="1981"/>
        <w:gridCol w:w="1935"/>
        <w:gridCol w:w="1845"/>
        <w:gridCol w:w="1869"/>
        <w:gridCol w:w="1241"/>
        <w:gridCol w:w="51"/>
      </w:tblGrid>
      <w:tr w:rsidR="00EE67FD" w:rsidRPr="00230D1C" w14:paraId="12D6267E" w14:textId="77777777" w:rsidTr="00EB4D50">
        <w:trPr>
          <w:cantSplit/>
          <w:trHeight w:hRule="exact" w:val="527"/>
          <w:jc w:val="center"/>
        </w:trPr>
        <w:tc>
          <w:tcPr>
            <w:tcW w:w="12615" w:type="dxa"/>
            <w:gridSpan w:val="7"/>
            <w:tcBorders>
              <w:top w:val="single" w:sz="4" w:space="0" w:color="FFFFFF"/>
              <w:left w:val="single" w:sz="4" w:space="0" w:color="FFFFFF"/>
              <w:bottom w:val="single" w:sz="4" w:space="0" w:color="FFFFFF"/>
              <w:right w:val="single" w:sz="4" w:space="0" w:color="FFFFFF"/>
            </w:tcBorders>
            <w:shd w:val="clear" w:color="auto" w:fill="auto"/>
          </w:tcPr>
          <w:p w14:paraId="09D03035" w14:textId="77777777" w:rsidR="00EE67FD" w:rsidRPr="00230D1C" w:rsidRDefault="00EE67FD" w:rsidP="00EB4D50">
            <w:pPr>
              <w:rPr>
                <w:noProof/>
              </w:rPr>
            </w:pPr>
            <w:r w:rsidRPr="00230D1C">
              <w:rPr>
                <w:noProof/>
              </w:rPr>
              <w:t>&lt;x&gt;/OnNetwork/MCVideoGroupList/&lt;x&gt;/Entry/RulesForAffiliation/&lt;x&gt;/ListOfLocationCriteria/&lt;x&gt;/Entry/ExitSpecificArea/EllipsoidArcArea/Radius</w:t>
            </w:r>
          </w:p>
        </w:tc>
      </w:tr>
      <w:tr w:rsidR="00EE67FD" w:rsidRPr="00230D1C" w14:paraId="43E8AC85" w14:textId="77777777" w:rsidTr="00EB4D50">
        <w:trPr>
          <w:gridAfter w:val="1"/>
          <w:wAfter w:w="67" w:type="dxa"/>
          <w:cantSplit/>
          <w:trHeight w:hRule="exact" w:val="240"/>
          <w:jc w:val="center"/>
        </w:trPr>
        <w:tc>
          <w:tcPr>
            <w:tcW w:w="892" w:type="dxa"/>
            <w:tcBorders>
              <w:top w:val="single" w:sz="4" w:space="0" w:color="FFFFFF"/>
              <w:left w:val="single" w:sz="4" w:space="0" w:color="FFFFFF"/>
              <w:bottom w:val="single" w:sz="4" w:space="0" w:color="FFFFFF"/>
              <w:right w:val="single" w:sz="4" w:space="0" w:color="000000"/>
            </w:tcBorders>
            <w:shd w:val="clear" w:color="auto" w:fill="auto"/>
          </w:tcPr>
          <w:p w14:paraId="3C8F5CF5" w14:textId="77777777" w:rsidR="00EE67FD" w:rsidRPr="00230D1C" w:rsidRDefault="00EE67FD" w:rsidP="00EB4D50">
            <w:pPr>
              <w:jc w:val="center"/>
              <w:rPr>
                <w:rFonts w:ascii="Arial" w:hAnsi="Arial" w:cs="Arial"/>
                <w:b/>
                <w:noProof/>
                <w:sz w:val="18"/>
                <w:szCs w:val="18"/>
              </w:rPr>
            </w:pPr>
          </w:p>
        </w:tc>
        <w:tc>
          <w:tcPr>
            <w:tcW w:w="26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EDEAC9" w14:textId="77777777" w:rsidR="00EE67FD" w:rsidRPr="00230D1C" w:rsidRDefault="00EE67FD" w:rsidP="00EB4D50">
            <w:pPr>
              <w:pStyle w:val="TAC"/>
              <w:rPr>
                <w:noProof/>
              </w:rPr>
            </w:pPr>
            <w:r w:rsidRPr="00230D1C">
              <w:rPr>
                <w:noProof/>
              </w:rPr>
              <w:t>Status</w:t>
            </w:r>
          </w:p>
        </w:tc>
        <w:tc>
          <w:tcPr>
            <w:tcW w:w="25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54FB4F" w14:textId="77777777" w:rsidR="00EE67FD" w:rsidRPr="00230D1C" w:rsidRDefault="00EE67FD" w:rsidP="00EB4D50">
            <w:pPr>
              <w:pStyle w:val="TAC"/>
              <w:rPr>
                <w:noProof/>
              </w:rPr>
            </w:pPr>
            <w:r w:rsidRPr="00230D1C">
              <w:rPr>
                <w:noProof/>
              </w:rPr>
              <w:t>Occurrence</w:t>
            </w:r>
          </w:p>
        </w:tc>
        <w:tc>
          <w:tcPr>
            <w:tcW w:w="24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39DAD1" w14:textId="77777777" w:rsidR="00EE67FD" w:rsidRPr="00230D1C" w:rsidRDefault="00EE67FD" w:rsidP="00EB4D50">
            <w:pPr>
              <w:pStyle w:val="TAC"/>
              <w:rPr>
                <w:noProof/>
              </w:rPr>
            </w:pPr>
            <w:r w:rsidRPr="00230D1C">
              <w:rPr>
                <w:noProof/>
              </w:rPr>
              <w:t>Format</w:t>
            </w:r>
          </w:p>
        </w:tc>
        <w:tc>
          <w:tcPr>
            <w:tcW w:w="246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8C6AF4" w14:textId="77777777" w:rsidR="00EE67FD" w:rsidRPr="00230D1C" w:rsidRDefault="00EE67FD" w:rsidP="00EB4D50">
            <w:pPr>
              <w:pStyle w:val="TAC"/>
              <w:rPr>
                <w:noProof/>
              </w:rPr>
            </w:pPr>
            <w:r w:rsidRPr="00230D1C">
              <w:rPr>
                <w:noProof/>
              </w:rPr>
              <w:t>Min. Access Types</w:t>
            </w:r>
          </w:p>
        </w:tc>
        <w:tc>
          <w:tcPr>
            <w:tcW w:w="1605" w:type="dxa"/>
            <w:tcBorders>
              <w:top w:val="single" w:sz="4" w:space="0" w:color="FFFFFF"/>
              <w:left w:val="single" w:sz="4" w:space="0" w:color="000000"/>
              <w:bottom w:val="single" w:sz="4" w:space="0" w:color="FFFFFF"/>
              <w:right w:val="single" w:sz="4" w:space="0" w:color="FFFFFF"/>
            </w:tcBorders>
            <w:shd w:val="clear" w:color="auto" w:fill="auto"/>
          </w:tcPr>
          <w:p w14:paraId="2EEFE31D" w14:textId="77777777" w:rsidR="00EE67FD" w:rsidRPr="00230D1C" w:rsidRDefault="00EE67FD" w:rsidP="00EB4D50">
            <w:pPr>
              <w:jc w:val="center"/>
              <w:rPr>
                <w:rFonts w:ascii="Arial" w:hAnsi="Arial" w:cs="Arial"/>
                <w:b/>
                <w:noProof/>
                <w:sz w:val="18"/>
                <w:szCs w:val="18"/>
              </w:rPr>
            </w:pPr>
          </w:p>
        </w:tc>
      </w:tr>
      <w:tr w:rsidR="00EE67FD" w:rsidRPr="00230D1C" w14:paraId="18DD1121" w14:textId="77777777" w:rsidTr="00EB4D50">
        <w:trPr>
          <w:gridAfter w:val="1"/>
          <w:wAfter w:w="67" w:type="dxa"/>
          <w:cantSplit/>
          <w:trHeight w:hRule="exact" w:val="280"/>
          <w:jc w:val="center"/>
        </w:trPr>
        <w:tc>
          <w:tcPr>
            <w:tcW w:w="892" w:type="dxa"/>
            <w:tcBorders>
              <w:top w:val="single" w:sz="4" w:space="0" w:color="FFFFFF"/>
              <w:left w:val="single" w:sz="4" w:space="0" w:color="FFFFFF"/>
              <w:bottom w:val="single" w:sz="4" w:space="0" w:color="FFFFFF"/>
              <w:right w:val="single" w:sz="4" w:space="0" w:color="000000"/>
            </w:tcBorders>
            <w:shd w:val="clear" w:color="auto" w:fill="auto"/>
          </w:tcPr>
          <w:p w14:paraId="502F541D" w14:textId="77777777" w:rsidR="00EE67FD" w:rsidRPr="00230D1C" w:rsidRDefault="00EE67FD" w:rsidP="00EB4D50">
            <w:pPr>
              <w:jc w:val="center"/>
              <w:rPr>
                <w:b/>
                <w:noProof/>
              </w:rPr>
            </w:pPr>
          </w:p>
        </w:tc>
        <w:tc>
          <w:tcPr>
            <w:tcW w:w="26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BAC8A8" w14:textId="77777777" w:rsidR="00EE67FD" w:rsidRPr="00230D1C" w:rsidRDefault="00EE67FD" w:rsidP="00EB4D50">
            <w:pPr>
              <w:pStyle w:val="TAC"/>
              <w:rPr>
                <w:noProof/>
              </w:rPr>
            </w:pPr>
            <w:r w:rsidRPr="00230D1C">
              <w:rPr>
                <w:noProof/>
              </w:rPr>
              <w:t>Required</w:t>
            </w:r>
          </w:p>
        </w:tc>
        <w:tc>
          <w:tcPr>
            <w:tcW w:w="25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B0B2FF" w14:textId="77777777" w:rsidR="00EE67FD" w:rsidRPr="00230D1C" w:rsidRDefault="00EE67FD" w:rsidP="00EB4D50">
            <w:pPr>
              <w:pStyle w:val="TAC"/>
              <w:rPr>
                <w:noProof/>
              </w:rPr>
            </w:pPr>
            <w:r w:rsidRPr="00230D1C">
              <w:rPr>
                <w:noProof/>
              </w:rPr>
              <w:t>One</w:t>
            </w:r>
          </w:p>
        </w:tc>
        <w:tc>
          <w:tcPr>
            <w:tcW w:w="24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CF8B93" w14:textId="77777777" w:rsidR="00EE67FD" w:rsidRPr="00230D1C" w:rsidRDefault="00EE67FD" w:rsidP="00EB4D50">
            <w:pPr>
              <w:pStyle w:val="TAC"/>
              <w:rPr>
                <w:noProof/>
              </w:rPr>
            </w:pPr>
            <w:r w:rsidRPr="00230D1C">
              <w:rPr>
                <w:noProof/>
              </w:rPr>
              <w:t>int</w:t>
            </w:r>
          </w:p>
        </w:tc>
        <w:tc>
          <w:tcPr>
            <w:tcW w:w="246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2A3CF2" w14:textId="77777777" w:rsidR="00EE67FD" w:rsidRPr="00230D1C" w:rsidRDefault="00EE67FD" w:rsidP="00EB4D50">
            <w:pPr>
              <w:pStyle w:val="TAC"/>
              <w:rPr>
                <w:noProof/>
              </w:rPr>
            </w:pPr>
            <w:r w:rsidRPr="00230D1C">
              <w:rPr>
                <w:noProof/>
              </w:rPr>
              <w:t>Get, Replace</w:t>
            </w:r>
          </w:p>
        </w:tc>
        <w:tc>
          <w:tcPr>
            <w:tcW w:w="1605" w:type="dxa"/>
            <w:tcBorders>
              <w:top w:val="single" w:sz="4" w:space="0" w:color="FFFFFF"/>
              <w:left w:val="single" w:sz="4" w:space="0" w:color="000000"/>
              <w:bottom w:val="single" w:sz="4" w:space="0" w:color="FFFFFF"/>
              <w:right w:val="single" w:sz="4" w:space="0" w:color="FFFFFF"/>
            </w:tcBorders>
            <w:shd w:val="clear" w:color="auto" w:fill="auto"/>
          </w:tcPr>
          <w:p w14:paraId="0771191D" w14:textId="77777777" w:rsidR="00EE67FD" w:rsidRPr="00230D1C" w:rsidRDefault="00EE67FD" w:rsidP="00EB4D50">
            <w:pPr>
              <w:jc w:val="center"/>
              <w:rPr>
                <w:b/>
                <w:noProof/>
              </w:rPr>
            </w:pPr>
          </w:p>
        </w:tc>
      </w:tr>
      <w:tr w:rsidR="00EE67FD" w:rsidRPr="00230D1C" w14:paraId="328FCDC0" w14:textId="77777777" w:rsidTr="00EB4D50">
        <w:trPr>
          <w:gridAfter w:val="1"/>
          <w:wAfter w:w="67" w:type="dxa"/>
          <w:cantSplit/>
          <w:jc w:val="center"/>
        </w:trPr>
        <w:tc>
          <w:tcPr>
            <w:tcW w:w="892" w:type="dxa"/>
            <w:tcBorders>
              <w:top w:val="single" w:sz="4" w:space="0" w:color="FFFFFF"/>
              <w:left w:val="single" w:sz="4" w:space="0" w:color="FFFFFF"/>
              <w:bottom w:val="single" w:sz="4" w:space="0" w:color="FFFFFF"/>
              <w:right w:val="single" w:sz="4" w:space="0" w:color="FFFFFF"/>
            </w:tcBorders>
            <w:shd w:val="clear" w:color="auto" w:fill="auto"/>
          </w:tcPr>
          <w:p w14:paraId="73E6DD2D" w14:textId="77777777" w:rsidR="00EE67FD" w:rsidRPr="00230D1C" w:rsidRDefault="00EE67FD" w:rsidP="00EB4D50">
            <w:pPr>
              <w:jc w:val="center"/>
              <w:rPr>
                <w:b/>
                <w:noProof/>
              </w:rPr>
            </w:pPr>
          </w:p>
        </w:tc>
        <w:tc>
          <w:tcPr>
            <w:tcW w:w="1165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ABFFE68" w14:textId="77777777" w:rsidR="00EE67FD" w:rsidRPr="00230D1C" w:rsidRDefault="00EE67FD" w:rsidP="00EB4D50">
            <w:pPr>
              <w:rPr>
                <w:noProof/>
              </w:rPr>
            </w:pPr>
            <w:r w:rsidRPr="00230D1C">
              <w:rPr>
                <w:noProof/>
              </w:rPr>
              <w:t xml:space="preserve">This leaf node </w:t>
            </w:r>
            <w:r w:rsidRPr="00230D1C">
              <w:rPr>
                <w:noProof/>
                <w:lang w:eastAsia="ko-KR"/>
              </w:rPr>
              <w:t xml:space="preserve">contains the radius of the </w:t>
            </w:r>
            <w:r w:rsidRPr="00230D1C">
              <w:rPr>
                <w:noProof/>
              </w:rPr>
              <w:t>ellipsoid arc.</w:t>
            </w:r>
          </w:p>
        </w:tc>
      </w:tr>
    </w:tbl>
    <w:p w14:paraId="51D4FCDD" w14:textId="77777777" w:rsidR="00EE67FD" w:rsidRPr="00230D1C" w:rsidRDefault="00EE67FD" w:rsidP="00EE67FD">
      <w:pPr>
        <w:rPr>
          <w:noProof/>
        </w:rPr>
      </w:pPr>
    </w:p>
    <w:p w14:paraId="72F59A60" w14:textId="77777777" w:rsidR="00EE67FD" w:rsidRPr="00230D1C" w:rsidRDefault="00EE67FD" w:rsidP="00EE67FD">
      <w:pPr>
        <w:pStyle w:val="Heading3"/>
        <w:rPr>
          <w:noProof/>
          <w:lang w:eastAsia="ko-KR"/>
        </w:rPr>
      </w:pPr>
      <w:bookmarkStart w:id="14479" w:name="_Toc144198299"/>
      <w:bookmarkStart w:id="14480" w:name="_Toc144199943"/>
      <w:bookmarkStart w:id="14481" w:name="_Toc152621425"/>
      <w:r w:rsidRPr="00230D1C">
        <w:rPr>
          <w:noProof/>
          <w:lang w:eastAsia="ko-KR"/>
        </w:rPr>
        <w:t>13.2.43A36</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EllipsoidArcArea/OffsetAngle</w:t>
      </w:r>
      <w:bookmarkEnd w:id="14479"/>
      <w:bookmarkEnd w:id="14480"/>
      <w:bookmarkEnd w:id="14481"/>
    </w:p>
    <w:p w14:paraId="53304AE3" w14:textId="77777777" w:rsidR="00EE67FD" w:rsidRPr="00230D1C" w:rsidRDefault="00EE67FD" w:rsidP="00EE67FD">
      <w:pPr>
        <w:pStyle w:val="TH"/>
        <w:rPr>
          <w:noProof/>
          <w:lang w:eastAsia="ko-KR"/>
        </w:rPr>
      </w:pPr>
      <w:r w:rsidRPr="00230D1C">
        <w:rPr>
          <w:noProof/>
        </w:rPr>
        <w:t>Table </w:t>
      </w:r>
      <w:r w:rsidRPr="00230D1C">
        <w:rPr>
          <w:noProof/>
          <w:lang w:eastAsia="ko-KR"/>
        </w:rPr>
        <w:t>13.2.43A36</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EllipsoidArcArea/OffsetAng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5"/>
        <w:gridCol w:w="1983"/>
        <w:gridCol w:w="1939"/>
        <w:gridCol w:w="1845"/>
        <w:gridCol w:w="1870"/>
        <w:gridCol w:w="1236"/>
        <w:gridCol w:w="51"/>
      </w:tblGrid>
      <w:tr w:rsidR="00EE67FD" w:rsidRPr="00230D1C" w14:paraId="1E1DBC52" w14:textId="77777777" w:rsidTr="00EB4D50">
        <w:trPr>
          <w:cantSplit/>
          <w:trHeight w:hRule="exact" w:val="527"/>
          <w:jc w:val="center"/>
        </w:trPr>
        <w:tc>
          <w:tcPr>
            <w:tcW w:w="12459" w:type="dxa"/>
            <w:gridSpan w:val="7"/>
            <w:tcBorders>
              <w:top w:val="single" w:sz="4" w:space="0" w:color="FFFFFF"/>
              <w:left w:val="single" w:sz="4" w:space="0" w:color="FFFFFF"/>
              <w:bottom w:val="single" w:sz="4" w:space="0" w:color="FFFFFF"/>
              <w:right w:val="single" w:sz="4" w:space="0" w:color="FFFFFF"/>
            </w:tcBorders>
            <w:shd w:val="clear" w:color="auto" w:fill="auto"/>
          </w:tcPr>
          <w:p w14:paraId="7EB5C399" w14:textId="77777777" w:rsidR="00EE67FD" w:rsidRPr="00230D1C" w:rsidRDefault="00EE67FD" w:rsidP="00EB4D50">
            <w:pPr>
              <w:rPr>
                <w:noProof/>
              </w:rPr>
            </w:pPr>
            <w:r w:rsidRPr="00230D1C">
              <w:rPr>
                <w:noProof/>
              </w:rPr>
              <w:t>&lt;x&gt;/OnNetwork/MCVideoGroupList/&lt;x&gt;/Entry/RulesForAffiliation/&lt;x&gt;/ListOfLocationCriteria/&lt;x&gt;/Entry/ExitSpecificArea/EllipsoidArcArea/OffsetAngle</w:t>
            </w:r>
          </w:p>
        </w:tc>
      </w:tr>
      <w:tr w:rsidR="00EE67FD" w:rsidRPr="00230D1C" w14:paraId="791B33A1" w14:textId="77777777" w:rsidTr="00EB4D50">
        <w:trPr>
          <w:gridAfter w:val="1"/>
          <w:wAfter w:w="67" w:type="dxa"/>
          <w:cantSplit/>
          <w:trHeight w:hRule="exact" w:val="240"/>
          <w:jc w:val="center"/>
        </w:trPr>
        <w:tc>
          <w:tcPr>
            <w:tcW w:w="879" w:type="dxa"/>
            <w:tcBorders>
              <w:top w:val="single" w:sz="4" w:space="0" w:color="FFFFFF"/>
              <w:left w:val="single" w:sz="4" w:space="0" w:color="FFFFFF"/>
              <w:bottom w:val="single" w:sz="4" w:space="0" w:color="FFFFFF"/>
              <w:right w:val="single" w:sz="4" w:space="0" w:color="000000"/>
            </w:tcBorders>
            <w:shd w:val="clear" w:color="auto" w:fill="auto"/>
          </w:tcPr>
          <w:p w14:paraId="75CE5374" w14:textId="77777777" w:rsidR="00EE67FD" w:rsidRPr="00230D1C" w:rsidRDefault="00EE67FD" w:rsidP="00EB4D50">
            <w:pPr>
              <w:jc w:val="center"/>
              <w:rPr>
                <w:rFonts w:ascii="Arial" w:hAnsi="Arial" w:cs="Arial"/>
                <w:b/>
                <w:noProof/>
                <w:sz w:val="18"/>
                <w:szCs w:val="18"/>
              </w:rPr>
            </w:pPr>
          </w:p>
        </w:tc>
        <w:tc>
          <w:tcPr>
            <w:tcW w:w="25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6475CA" w14:textId="77777777" w:rsidR="00EE67FD" w:rsidRPr="00230D1C" w:rsidRDefault="00EE67FD" w:rsidP="00EB4D50">
            <w:pPr>
              <w:pStyle w:val="TAC"/>
              <w:rPr>
                <w:noProof/>
              </w:rPr>
            </w:pPr>
            <w:r w:rsidRPr="00230D1C">
              <w:rPr>
                <w:noProof/>
              </w:rPr>
              <w:t>Status</w:t>
            </w:r>
          </w:p>
        </w:tc>
        <w:tc>
          <w:tcPr>
            <w:tcW w:w="25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07888C" w14:textId="77777777" w:rsidR="00EE67FD" w:rsidRPr="00230D1C" w:rsidRDefault="00EE67FD" w:rsidP="00EB4D50">
            <w:pPr>
              <w:pStyle w:val="TAC"/>
              <w:rPr>
                <w:noProof/>
              </w:rPr>
            </w:pPr>
            <w:r w:rsidRPr="00230D1C">
              <w:rPr>
                <w:noProof/>
              </w:rPr>
              <w:t>Occurrence</w:t>
            </w:r>
          </w:p>
        </w:tc>
        <w:tc>
          <w:tcPr>
            <w:tcW w:w="23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0E2540" w14:textId="77777777" w:rsidR="00EE67FD" w:rsidRPr="00230D1C" w:rsidRDefault="00EE67FD" w:rsidP="00EB4D50">
            <w:pPr>
              <w:pStyle w:val="TAC"/>
              <w:rPr>
                <w:noProof/>
              </w:rPr>
            </w:pPr>
            <w:r w:rsidRPr="00230D1C">
              <w:rPr>
                <w:noProof/>
              </w:rPr>
              <w:t>Format</w:t>
            </w:r>
          </w:p>
        </w:tc>
        <w:tc>
          <w:tcPr>
            <w:tcW w:w="24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B7B92D" w14:textId="77777777" w:rsidR="00EE67FD" w:rsidRPr="00230D1C" w:rsidRDefault="00EE67FD" w:rsidP="00EB4D50">
            <w:pPr>
              <w:pStyle w:val="TAC"/>
              <w:rPr>
                <w:noProof/>
              </w:rPr>
            </w:pPr>
            <w:r w:rsidRPr="00230D1C">
              <w:rPr>
                <w:noProof/>
              </w:rPr>
              <w:t>Min. Access Types</w:t>
            </w:r>
          </w:p>
        </w:tc>
        <w:tc>
          <w:tcPr>
            <w:tcW w:w="1579" w:type="dxa"/>
            <w:tcBorders>
              <w:top w:val="single" w:sz="4" w:space="0" w:color="FFFFFF"/>
              <w:left w:val="single" w:sz="4" w:space="0" w:color="000000"/>
              <w:bottom w:val="single" w:sz="4" w:space="0" w:color="FFFFFF"/>
              <w:right w:val="single" w:sz="4" w:space="0" w:color="FFFFFF"/>
            </w:tcBorders>
            <w:shd w:val="clear" w:color="auto" w:fill="auto"/>
          </w:tcPr>
          <w:p w14:paraId="7847E4A3" w14:textId="77777777" w:rsidR="00EE67FD" w:rsidRPr="00230D1C" w:rsidRDefault="00EE67FD" w:rsidP="00EB4D50">
            <w:pPr>
              <w:jc w:val="center"/>
              <w:rPr>
                <w:rFonts w:ascii="Arial" w:hAnsi="Arial" w:cs="Arial"/>
                <w:b/>
                <w:noProof/>
                <w:sz w:val="18"/>
                <w:szCs w:val="18"/>
              </w:rPr>
            </w:pPr>
          </w:p>
        </w:tc>
      </w:tr>
      <w:tr w:rsidR="00EE67FD" w:rsidRPr="00230D1C" w14:paraId="4959B349" w14:textId="77777777" w:rsidTr="00EB4D50">
        <w:trPr>
          <w:gridAfter w:val="1"/>
          <w:wAfter w:w="67" w:type="dxa"/>
          <w:cantSplit/>
          <w:trHeight w:hRule="exact" w:val="280"/>
          <w:jc w:val="center"/>
        </w:trPr>
        <w:tc>
          <w:tcPr>
            <w:tcW w:w="879" w:type="dxa"/>
            <w:tcBorders>
              <w:top w:val="single" w:sz="4" w:space="0" w:color="FFFFFF"/>
              <w:left w:val="single" w:sz="4" w:space="0" w:color="FFFFFF"/>
              <w:bottom w:val="single" w:sz="4" w:space="0" w:color="FFFFFF"/>
              <w:right w:val="single" w:sz="4" w:space="0" w:color="000000"/>
            </w:tcBorders>
            <w:shd w:val="clear" w:color="auto" w:fill="auto"/>
          </w:tcPr>
          <w:p w14:paraId="23988F6A" w14:textId="77777777" w:rsidR="00EE67FD" w:rsidRPr="00230D1C" w:rsidRDefault="00EE67FD" w:rsidP="00EB4D50">
            <w:pPr>
              <w:jc w:val="center"/>
              <w:rPr>
                <w:b/>
                <w:noProof/>
              </w:rPr>
            </w:pPr>
          </w:p>
        </w:tc>
        <w:tc>
          <w:tcPr>
            <w:tcW w:w="25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C2ACF3" w14:textId="77777777" w:rsidR="00EE67FD" w:rsidRPr="00230D1C" w:rsidRDefault="00EE67FD" w:rsidP="00EB4D50">
            <w:pPr>
              <w:pStyle w:val="TAC"/>
              <w:rPr>
                <w:noProof/>
              </w:rPr>
            </w:pPr>
            <w:r w:rsidRPr="00230D1C">
              <w:rPr>
                <w:noProof/>
              </w:rPr>
              <w:t>Required</w:t>
            </w:r>
          </w:p>
        </w:tc>
        <w:tc>
          <w:tcPr>
            <w:tcW w:w="25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71BF24" w14:textId="77777777" w:rsidR="00EE67FD" w:rsidRPr="00230D1C" w:rsidRDefault="00EE67FD" w:rsidP="00EB4D50">
            <w:pPr>
              <w:pStyle w:val="TAC"/>
              <w:rPr>
                <w:noProof/>
              </w:rPr>
            </w:pPr>
            <w:r w:rsidRPr="00230D1C">
              <w:rPr>
                <w:noProof/>
              </w:rPr>
              <w:t>One</w:t>
            </w:r>
          </w:p>
        </w:tc>
        <w:tc>
          <w:tcPr>
            <w:tcW w:w="23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BEB241" w14:textId="77777777" w:rsidR="00EE67FD" w:rsidRPr="00230D1C" w:rsidRDefault="00EE67FD" w:rsidP="00EB4D50">
            <w:pPr>
              <w:pStyle w:val="TAC"/>
              <w:rPr>
                <w:noProof/>
              </w:rPr>
            </w:pPr>
            <w:r w:rsidRPr="00230D1C">
              <w:rPr>
                <w:noProof/>
              </w:rPr>
              <w:t>int</w:t>
            </w:r>
          </w:p>
        </w:tc>
        <w:tc>
          <w:tcPr>
            <w:tcW w:w="24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C929ED" w14:textId="77777777" w:rsidR="00EE67FD" w:rsidRPr="00230D1C" w:rsidRDefault="00EE67FD" w:rsidP="00EB4D50">
            <w:pPr>
              <w:pStyle w:val="TAC"/>
              <w:rPr>
                <w:noProof/>
              </w:rPr>
            </w:pPr>
            <w:r w:rsidRPr="00230D1C">
              <w:rPr>
                <w:noProof/>
              </w:rPr>
              <w:t>Get, Replace</w:t>
            </w:r>
          </w:p>
        </w:tc>
        <w:tc>
          <w:tcPr>
            <w:tcW w:w="1579" w:type="dxa"/>
            <w:tcBorders>
              <w:top w:val="single" w:sz="4" w:space="0" w:color="FFFFFF"/>
              <w:left w:val="single" w:sz="4" w:space="0" w:color="000000"/>
              <w:bottom w:val="single" w:sz="4" w:space="0" w:color="FFFFFF"/>
              <w:right w:val="single" w:sz="4" w:space="0" w:color="FFFFFF"/>
            </w:tcBorders>
            <w:shd w:val="clear" w:color="auto" w:fill="auto"/>
          </w:tcPr>
          <w:p w14:paraId="3D5A396C" w14:textId="77777777" w:rsidR="00EE67FD" w:rsidRPr="00230D1C" w:rsidRDefault="00EE67FD" w:rsidP="00EB4D50">
            <w:pPr>
              <w:jc w:val="center"/>
              <w:rPr>
                <w:b/>
                <w:noProof/>
              </w:rPr>
            </w:pPr>
          </w:p>
        </w:tc>
      </w:tr>
      <w:tr w:rsidR="00EE67FD" w:rsidRPr="00230D1C" w14:paraId="1428ACC7" w14:textId="77777777" w:rsidTr="00EB4D50">
        <w:trPr>
          <w:gridAfter w:val="1"/>
          <w:wAfter w:w="67" w:type="dxa"/>
          <w:cantSplit/>
          <w:jc w:val="center"/>
        </w:trPr>
        <w:tc>
          <w:tcPr>
            <w:tcW w:w="879" w:type="dxa"/>
            <w:tcBorders>
              <w:top w:val="single" w:sz="4" w:space="0" w:color="FFFFFF"/>
              <w:left w:val="single" w:sz="4" w:space="0" w:color="FFFFFF"/>
              <w:bottom w:val="single" w:sz="4" w:space="0" w:color="FFFFFF"/>
              <w:right w:val="single" w:sz="4" w:space="0" w:color="FFFFFF"/>
            </w:tcBorders>
            <w:shd w:val="clear" w:color="auto" w:fill="auto"/>
          </w:tcPr>
          <w:p w14:paraId="113FC333" w14:textId="77777777" w:rsidR="00EE67FD" w:rsidRPr="00230D1C" w:rsidRDefault="00EE67FD" w:rsidP="00EB4D50">
            <w:pPr>
              <w:jc w:val="center"/>
              <w:rPr>
                <w:b/>
                <w:noProof/>
              </w:rPr>
            </w:pPr>
          </w:p>
        </w:tc>
        <w:tc>
          <w:tcPr>
            <w:tcW w:w="11513"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6304089" w14:textId="77777777" w:rsidR="00EE67FD" w:rsidRPr="00230D1C" w:rsidRDefault="00EE67FD" w:rsidP="00EB4D50">
            <w:pPr>
              <w:rPr>
                <w:noProof/>
              </w:rPr>
            </w:pPr>
            <w:r w:rsidRPr="00230D1C">
              <w:rPr>
                <w:noProof/>
              </w:rPr>
              <w:t xml:space="preserve">This leaf node </w:t>
            </w:r>
            <w:r w:rsidRPr="00230D1C">
              <w:rPr>
                <w:noProof/>
                <w:lang w:eastAsia="ko-KR"/>
              </w:rPr>
              <w:t xml:space="preserve">contains the offset angle of the </w:t>
            </w:r>
            <w:r w:rsidRPr="00230D1C">
              <w:rPr>
                <w:noProof/>
              </w:rPr>
              <w:t>ellipsoid arc.</w:t>
            </w:r>
          </w:p>
        </w:tc>
      </w:tr>
    </w:tbl>
    <w:p w14:paraId="7778FC12" w14:textId="77777777" w:rsidR="00EE67FD" w:rsidRPr="00230D1C" w:rsidRDefault="00EE67FD" w:rsidP="00EE67FD">
      <w:pPr>
        <w:rPr>
          <w:noProof/>
        </w:rPr>
      </w:pPr>
    </w:p>
    <w:p w14:paraId="776B3E10" w14:textId="77777777" w:rsidR="00EE67FD" w:rsidRPr="00230D1C" w:rsidRDefault="00EE67FD" w:rsidP="00EE67FD">
      <w:pPr>
        <w:pStyle w:val="Heading3"/>
        <w:rPr>
          <w:noProof/>
          <w:lang w:eastAsia="ko-KR"/>
        </w:rPr>
      </w:pPr>
      <w:bookmarkStart w:id="14482" w:name="_Toc144198300"/>
      <w:bookmarkStart w:id="14483" w:name="_Toc144199944"/>
      <w:bookmarkStart w:id="14484" w:name="_Toc152621426"/>
      <w:r w:rsidRPr="00230D1C">
        <w:rPr>
          <w:noProof/>
          <w:lang w:eastAsia="ko-KR"/>
        </w:rPr>
        <w:t>13.2.43A37</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EllipsoidArcArea/</w:t>
      </w:r>
      <w:r w:rsidRPr="00230D1C">
        <w:rPr>
          <w:noProof/>
          <w:lang w:eastAsia="ko-KR"/>
        </w:rPr>
        <w:t>IncludedAngle</w:t>
      </w:r>
      <w:bookmarkEnd w:id="14482"/>
      <w:bookmarkEnd w:id="14483"/>
      <w:bookmarkEnd w:id="14484"/>
    </w:p>
    <w:p w14:paraId="6838F202" w14:textId="77777777" w:rsidR="00EE67FD" w:rsidRPr="00230D1C" w:rsidRDefault="00EE67FD" w:rsidP="00EE67FD">
      <w:pPr>
        <w:pStyle w:val="TH"/>
        <w:rPr>
          <w:noProof/>
          <w:lang w:eastAsia="ko-KR"/>
        </w:rPr>
      </w:pPr>
      <w:r w:rsidRPr="00230D1C">
        <w:rPr>
          <w:noProof/>
        </w:rPr>
        <w:t>Table </w:t>
      </w:r>
      <w:r w:rsidRPr="00230D1C">
        <w:rPr>
          <w:noProof/>
          <w:lang w:eastAsia="ko-KR"/>
        </w:rPr>
        <w:t>13.2.43A37</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EllipsoidArcArea/</w:t>
      </w:r>
      <w:r w:rsidRPr="00230D1C">
        <w:rPr>
          <w:noProof/>
          <w:lang w:eastAsia="ko-KR"/>
        </w:rPr>
        <w:t>IncludedAng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1"/>
        <w:gridCol w:w="1983"/>
        <w:gridCol w:w="1933"/>
        <w:gridCol w:w="1848"/>
        <w:gridCol w:w="1871"/>
        <w:gridCol w:w="1242"/>
        <w:gridCol w:w="51"/>
      </w:tblGrid>
      <w:tr w:rsidR="00EE67FD" w:rsidRPr="00230D1C" w14:paraId="51C4C723" w14:textId="77777777" w:rsidTr="00EB4D50">
        <w:trPr>
          <w:cantSplit/>
          <w:trHeight w:hRule="exact" w:val="527"/>
          <w:jc w:val="center"/>
        </w:trPr>
        <w:tc>
          <w:tcPr>
            <w:tcW w:w="12659" w:type="dxa"/>
            <w:gridSpan w:val="7"/>
            <w:tcBorders>
              <w:top w:val="single" w:sz="4" w:space="0" w:color="FFFFFF"/>
              <w:left w:val="single" w:sz="4" w:space="0" w:color="FFFFFF"/>
              <w:bottom w:val="single" w:sz="4" w:space="0" w:color="FFFFFF"/>
              <w:right w:val="single" w:sz="4" w:space="0" w:color="FFFFFF"/>
            </w:tcBorders>
            <w:shd w:val="clear" w:color="auto" w:fill="auto"/>
          </w:tcPr>
          <w:p w14:paraId="6BA91CDA" w14:textId="77777777" w:rsidR="00EE67FD" w:rsidRPr="00230D1C" w:rsidRDefault="00EE67FD" w:rsidP="00EB4D50">
            <w:pPr>
              <w:rPr>
                <w:noProof/>
              </w:rPr>
            </w:pPr>
            <w:r w:rsidRPr="00230D1C">
              <w:rPr>
                <w:noProof/>
              </w:rPr>
              <w:t>&lt;x&gt;/OnNetwork/MCVideoGroupList/&lt;x&gt;/Entry/RulesForAffiliation/&lt;x&gt;/ListOfLocationCriteria/&lt;x&gt;/Entry/ExitSpecificArea/EllipsoidArcArea/</w:t>
            </w:r>
            <w:r w:rsidRPr="00230D1C">
              <w:rPr>
                <w:noProof/>
                <w:lang w:eastAsia="ko-KR"/>
              </w:rPr>
              <w:t>IncludedAngle</w:t>
            </w:r>
          </w:p>
        </w:tc>
      </w:tr>
      <w:tr w:rsidR="00EE67FD" w:rsidRPr="00230D1C" w14:paraId="2C6E3EC5" w14:textId="77777777" w:rsidTr="00EB4D50">
        <w:trPr>
          <w:gridAfter w:val="1"/>
          <w:wAfter w:w="68" w:type="dxa"/>
          <w:cantSplit/>
          <w:trHeight w:hRule="exact" w:val="240"/>
          <w:jc w:val="center"/>
        </w:trPr>
        <w:tc>
          <w:tcPr>
            <w:tcW w:w="885" w:type="dxa"/>
            <w:tcBorders>
              <w:top w:val="single" w:sz="4" w:space="0" w:color="FFFFFF"/>
              <w:left w:val="single" w:sz="4" w:space="0" w:color="FFFFFF"/>
              <w:bottom w:val="single" w:sz="4" w:space="0" w:color="FFFFFF"/>
              <w:right w:val="single" w:sz="4" w:space="0" w:color="000000"/>
            </w:tcBorders>
            <w:shd w:val="clear" w:color="auto" w:fill="auto"/>
          </w:tcPr>
          <w:p w14:paraId="051871F2" w14:textId="77777777" w:rsidR="00EE67FD" w:rsidRPr="00230D1C" w:rsidRDefault="00EE67FD" w:rsidP="00EB4D50">
            <w:pPr>
              <w:jc w:val="center"/>
              <w:rPr>
                <w:rFonts w:ascii="Arial" w:hAnsi="Arial" w:cs="Arial"/>
                <w:b/>
                <w:noProof/>
                <w:sz w:val="18"/>
                <w:szCs w:val="18"/>
              </w:rPr>
            </w:pPr>
          </w:p>
        </w:tc>
        <w:tc>
          <w:tcPr>
            <w:tcW w:w="26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D7F76E" w14:textId="77777777" w:rsidR="00EE67FD" w:rsidRPr="00230D1C" w:rsidRDefault="00EE67FD" w:rsidP="00EB4D50">
            <w:pPr>
              <w:pStyle w:val="TAC"/>
              <w:rPr>
                <w:noProof/>
              </w:rPr>
            </w:pPr>
            <w:r w:rsidRPr="00230D1C">
              <w:rPr>
                <w:noProof/>
              </w:rPr>
              <w:t>Status</w:t>
            </w:r>
          </w:p>
        </w:tc>
        <w:tc>
          <w:tcPr>
            <w:tcW w:w="25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3BF860" w14:textId="77777777" w:rsidR="00EE67FD" w:rsidRPr="00230D1C" w:rsidRDefault="00EE67FD" w:rsidP="00EB4D50">
            <w:pPr>
              <w:pStyle w:val="TAC"/>
              <w:rPr>
                <w:noProof/>
              </w:rPr>
            </w:pPr>
            <w:r w:rsidRPr="00230D1C">
              <w:rPr>
                <w:noProof/>
              </w:rPr>
              <w:t>Occurrence</w:t>
            </w:r>
          </w:p>
        </w:tc>
        <w:tc>
          <w:tcPr>
            <w:tcW w:w="24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B4444E" w14:textId="77777777" w:rsidR="00EE67FD" w:rsidRPr="00230D1C" w:rsidRDefault="00EE67FD" w:rsidP="00EB4D50">
            <w:pPr>
              <w:pStyle w:val="TAC"/>
              <w:rPr>
                <w:noProof/>
              </w:rPr>
            </w:pPr>
            <w:r w:rsidRPr="00230D1C">
              <w:rPr>
                <w:noProof/>
              </w:rPr>
              <w:t>Format</w:t>
            </w:r>
          </w:p>
        </w:tc>
        <w:tc>
          <w:tcPr>
            <w:tcW w:w="24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AD3E7A" w14:textId="77777777" w:rsidR="00EE67FD" w:rsidRPr="00230D1C" w:rsidRDefault="00EE67FD" w:rsidP="00EB4D50">
            <w:pPr>
              <w:pStyle w:val="TAC"/>
              <w:rPr>
                <w:noProof/>
              </w:rPr>
            </w:pPr>
            <w:r w:rsidRPr="00230D1C">
              <w:rPr>
                <w:noProof/>
              </w:rPr>
              <w:t>Min. Access Types</w:t>
            </w:r>
          </w:p>
        </w:tc>
        <w:tc>
          <w:tcPr>
            <w:tcW w:w="1612" w:type="dxa"/>
            <w:tcBorders>
              <w:top w:val="single" w:sz="4" w:space="0" w:color="FFFFFF"/>
              <w:left w:val="single" w:sz="4" w:space="0" w:color="000000"/>
              <w:bottom w:val="single" w:sz="4" w:space="0" w:color="FFFFFF"/>
              <w:right w:val="single" w:sz="4" w:space="0" w:color="FFFFFF"/>
            </w:tcBorders>
            <w:shd w:val="clear" w:color="auto" w:fill="auto"/>
          </w:tcPr>
          <w:p w14:paraId="03429582" w14:textId="77777777" w:rsidR="00EE67FD" w:rsidRPr="00230D1C" w:rsidRDefault="00EE67FD" w:rsidP="00EB4D50">
            <w:pPr>
              <w:jc w:val="center"/>
              <w:rPr>
                <w:rFonts w:ascii="Arial" w:hAnsi="Arial" w:cs="Arial"/>
                <w:b/>
                <w:noProof/>
                <w:sz w:val="18"/>
                <w:szCs w:val="18"/>
              </w:rPr>
            </w:pPr>
          </w:p>
        </w:tc>
      </w:tr>
      <w:tr w:rsidR="00EE67FD" w:rsidRPr="00230D1C" w14:paraId="4660D6FA" w14:textId="77777777" w:rsidTr="00EB4D50">
        <w:trPr>
          <w:gridAfter w:val="1"/>
          <w:wAfter w:w="68" w:type="dxa"/>
          <w:cantSplit/>
          <w:trHeight w:hRule="exact" w:val="280"/>
          <w:jc w:val="center"/>
        </w:trPr>
        <w:tc>
          <w:tcPr>
            <w:tcW w:w="885" w:type="dxa"/>
            <w:tcBorders>
              <w:top w:val="single" w:sz="4" w:space="0" w:color="FFFFFF"/>
              <w:left w:val="single" w:sz="4" w:space="0" w:color="FFFFFF"/>
              <w:bottom w:val="single" w:sz="4" w:space="0" w:color="FFFFFF"/>
              <w:right w:val="single" w:sz="4" w:space="0" w:color="000000"/>
            </w:tcBorders>
            <w:shd w:val="clear" w:color="auto" w:fill="auto"/>
          </w:tcPr>
          <w:p w14:paraId="1C6ADB4C" w14:textId="77777777" w:rsidR="00EE67FD" w:rsidRPr="00230D1C" w:rsidRDefault="00EE67FD" w:rsidP="00EB4D50">
            <w:pPr>
              <w:jc w:val="center"/>
              <w:rPr>
                <w:b/>
                <w:noProof/>
              </w:rPr>
            </w:pPr>
          </w:p>
        </w:tc>
        <w:tc>
          <w:tcPr>
            <w:tcW w:w="26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6BA0EA" w14:textId="77777777" w:rsidR="00EE67FD" w:rsidRPr="00230D1C" w:rsidRDefault="00EE67FD" w:rsidP="00EB4D50">
            <w:pPr>
              <w:pStyle w:val="TAC"/>
              <w:rPr>
                <w:noProof/>
              </w:rPr>
            </w:pPr>
            <w:r w:rsidRPr="00230D1C">
              <w:rPr>
                <w:noProof/>
              </w:rPr>
              <w:t>Required</w:t>
            </w:r>
          </w:p>
        </w:tc>
        <w:tc>
          <w:tcPr>
            <w:tcW w:w="25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091497" w14:textId="77777777" w:rsidR="00EE67FD" w:rsidRPr="00230D1C" w:rsidRDefault="00EE67FD" w:rsidP="00EB4D50">
            <w:pPr>
              <w:pStyle w:val="TAC"/>
              <w:rPr>
                <w:noProof/>
              </w:rPr>
            </w:pPr>
            <w:r w:rsidRPr="00230D1C">
              <w:rPr>
                <w:noProof/>
              </w:rPr>
              <w:t>One</w:t>
            </w:r>
          </w:p>
        </w:tc>
        <w:tc>
          <w:tcPr>
            <w:tcW w:w="24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67A7B1" w14:textId="77777777" w:rsidR="00EE67FD" w:rsidRPr="00230D1C" w:rsidRDefault="00EE67FD" w:rsidP="00EB4D50">
            <w:pPr>
              <w:pStyle w:val="TAC"/>
              <w:rPr>
                <w:noProof/>
              </w:rPr>
            </w:pPr>
            <w:r w:rsidRPr="00230D1C">
              <w:rPr>
                <w:noProof/>
              </w:rPr>
              <w:t>int</w:t>
            </w:r>
          </w:p>
        </w:tc>
        <w:tc>
          <w:tcPr>
            <w:tcW w:w="24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990C09" w14:textId="77777777" w:rsidR="00EE67FD" w:rsidRPr="00230D1C" w:rsidRDefault="00EE67FD" w:rsidP="00EB4D50">
            <w:pPr>
              <w:pStyle w:val="TAC"/>
              <w:rPr>
                <w:noProof/>
              </w:rPr>
            </w:pPr>
            <w:r w:rsidRPr="00230D1C">
              <w:rPr>
                <w:noProof/>
              </w:rPr>
              <w:t>Get, Replace</w:t>
            </w:r>
          </w:p>
        </w:tc>
        <w:tc>
          <w:tcPr>
            <w:tcW w:w="1612" w:type="dxa"/>
            <w:tcBorders>
              <w:top w:val="single" w:sz="4" w:space="0" w:color="FFFFFF"/>
              <w:left w:val="single" w:sz="4" w:space="0" w:color="000000"/>
              <w:bottom w:val="single" w:sz="4" w:space="0" w:color="FFFFFF"/>
              <w:right w:val="single" w:sz="4" w:space="0" w:color="FFFFFF"/>
            </w:tcBorders>
            <w:shd w:val="clear" w:color="auto" w:fill="auto"/>
          </w:tcPr>
          <w:p w14:paraId="466FB433" w14:textId="77777777" w:rsidR="00EE67FD" w:rsidRPr="00230D1C" w:rsidRDefault="00EE67FD" w:rsidP="00EB4D50">
            <w:pPr>
              <w:jc w:val="center"/>
              <w:rPr>
                <w:b/>
                <w:noProof/>
              </w:rPr>
            </w:pPr>
          </w:p>
        </w:tc>
      </w:tr>
      <w:tr w:rsidR="00EE67FD" w:rsidRPr="00230D1C" w14:paraId="6D15789D" w14:textId="77777777" w:rsidTr="00EB4D50">
        <w:trPr>
          <w:gridAfter w:val="1"/>
          <w:wAfter w:w="68" w:type="dxa"/>
          <w:cantSplit/>
          <w:jc w:val="center"/>
        </w:trPr>
        <w:tc>
          <w:tcPr>
            <w:tcW w:w="885" w:type="dxa"/>
            <w:tcBorders>
              <w:top w:val="single" w:sz="4" w:space="0" w:color="FFFFFF"/>
              <w:left w:val="single" w:sz="4" w:space="0" w:color="FFFFFF"/>
              <w:bottom w:val="single" w:sz="4" w:space="0" w:color="FFFFFF"/>
              <w:right w:val="single" w:sz="4" w:space="0" w:color="FFFFFF"/>
            </w:tcBorders>
            <w:shd w:val="clear" w:color="auto" w:fill="auto"/>
          </w:tcPr>
          <w:p w14:paraId="0C24157B" w14:textId="77777777" w:rsidR="00EE67FD" w:rsidRPr="00230D1C" w:rsidRDefault="00EE67FD" w:rsidP="00EB4D50">
            <w:pPr>
              <w:jc w:val="center"/>
              <w:rPr>
                <w:b/>
                <w:noProof/>
              </w:rPr>
            </w:pPr>
          </w:p>
        </w:tc>
        <w:tc>
          <w:tcPr>
            <w:tcW w:w="1170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F58CF4C" w14:textId="77777777" w:rsidR="00EE67FD" w:rsidRPr="00230D1C" w:rsidRDefault="00EE67FD" w:rsidP="00EB4D50">
            <w:pPr>
              <w:rPr>
                <w:noProof/>
              </w:rPr>
            </w:pPr>
            <w:r w:rsidRPr="00230D1C">
              <w:rPr>
                <w:noProof/>
              </w:rPr>
              <w:t xml:space="preserve">This leaf node </w:t>
            </w:r>
            <w:r w:rsidRPr="00230D1C">
              <w:rPr>
                <w:noProof/>
                <w:lang w:eastAsia="ko-KR"/>
              </w:rPr>
              <w:t xml:space="preserve">contains the included angle of the </w:t>
            </w:r>
            <w:r w:rsidRPr="00230D1C">
              <w:rPr>
                <w:noProof/>
              </w:rPr>
              <w:t>ellipsoid arc.</w:t>
            </w:r>
          </w:p>
        </w:tc>
      </w:tr>
    </w:tbl>
    <w:p w14:paraId="6BC10F5A" w14:textId="77777777" w:rsidR="00EE67FD" w:rsidRPr="00230D1C" w:rsidRDefault="00EE67FD" w:rsidP="00EE67FD">
      <w:pPr>
        <w:rPr>
          <w:noProof/>
        </w:rPr>
      </w:pPr>
    </w:p>
    <w:p w14:paraId="6876D452" w14:textId="77777777" w:rsidR="00EE67FD" w:rsidRPr="00230D1C" w:rsidRDefault="00EE67FD" w:rsidP="00EE67FD">
      <w:pPr>
        <w:pStyle w:val="Heading3"/>
        <w:rPr>
          <w:noProof/>
          <w:lang w:eastAsia="ko-KR"/>
        </w:rPr>
      </w:pPr>
      <w:bookmarkStart w:id="14485" w:name="_Toc144198301"/>
      <w:bookmarkStart w:id="14486" w:name="_Toc144199945"/>
      <w:bookmarkStart w:id="14487" w:name="_Toc152621427"/>
      <w:r w:rsidRPr="00230D1C">
        <w:rPr>
          <w:noProof/>
          <w:lang w:eastAsia="ko-KR"/>
        </w:rPr>
        <w:t>13.2.43A38</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Speed</w:t>
      </w:r>
      <w:bookmarkEnd w:id="14485"/>
      <w:bookmarkEnd w:id="14486"/>
      <w:bookmarkEnd w:id="14487"/>
    </w:p>
    <w:p w14:paraId="31BC4BE5" w14:textId="77777777" w:rsidR="00EE67FD" w:rsidRPr="00230D1C" w:rsidRDefault="00EE67FD" w:rsidP="00EE67FD">
      <w:pPr>
        <w:pStyle w:val="TH"/>
        <w:rPr>
          <w:noProof/>
        </w:rPr>
      </w:pPr>
      <w:r w:rsidRPr="00230D1C">
        <w:rPr>
          <w:noProof/>
        </w:rPr>
        <w:t>Table </w:t>
      </w:r>
      <w:r w:rsidRPr="00230D1C">
        <w:rPr>
          <w:noProof/>
          <w:lang w:eastAsia="ko-KR"/>
        </w:rPr>
        <w:t>13.2.43A38</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3"/>
        <w:gridCol w:w="1948"/>
        <w:gridCol w:w="2024"/>
        <w:gridCol w:w="1865"/>
        <w:gridCol w:w="1907"/>
        <w:gridCol w:w="1173"/>
        <w:gridCol w:w="49"/>
      </w:tblGrid>
      <w:tr w:rsidR="00EE67FD" w:rsidRPr="00230D1C" w14:paraId="7F10BA5D" w14:textId="77777777" w:rsidTr="00EB4D50">
        <w:trPr>
          <w:cantSplit/>
          <w:trHeight w:hRule="exact" w:val="527"/>
          <w:jc w:val="center"/>
        </w:trPr>
        <w:tc>
          <w:tcPr>
            <w:tcW w:w="10492" w:type="dxa"/>
            <w:gridSpan w:val="7"/>
            <w:tcBorders>
              <w:top w:val="single" w:sz="4" w:space="0" w:color="FFFFFF"/>
              <w:left w:val="single" w:sz="4" w:space="0" w:color="FFFFFF"/>
              <w:bottom w:val="single" w:sz="4" w:space="0" w:color="FFFFFF"/>
              <w:right w:val="single" w:sz="4" w:space="0" w:color="FFFFFF"/>
            </w:tcBorders>
            <w:shd w:val="clear" w:color="auto" w:fill="auto"/>
          </w:tcPr>
          <w:p w14:paraId="1FB85E92" w14:textId="77777777" w:rsidR="00EE67FD" w:rsidRPr="00230D1C" w:rsidRDefault="00EE67FD" w:rsidP="00EB4D50">
            <w:pPr>
              <w:rPr>
                <w:noProof/>
              </w:rPr>
            </w:pPr>
            <w:r w:rsidRPr="00230D1C">
              <w:rPr>
                <w:noProof/>
              </w:rPr>
              <w:t>&lt;x&gt;/OnNetwork/MCVideoGroupList/&lt;x&gt;/Entry/RulesForAffiliation/&lt;x&gt;/ListOfLocationCriteria/&lt;x&gt;/Entry/ExitSpecificArea/Speed</w:t>
            </w:r>
          </w:p>
        </w:tc>
      </w:tr>
      <w:tr w:rsidR="00EE67FD" w:rsidRPr="00230D1C" w14:paraId="3FBEDC64" w14:textId="77777777" w:rsidTr="00EB4D50">
        <w:trPr>
          <w:gridAfter w:val="1"/>
          <w:wAfter w:w="54" w:type="dxa"/>
          <w:cantSplit/>
          <w:trHeight w:hRule="exact" w:val="240"/>
          <w:jc w:val="center"/>
        </w:trPr>
        <w:tc>
          <w:tcPr>
            <w:tcW w:w="718" w:type="dxa"/>
            <w:tcBorders>
              <w:top w:val="single" w:sz="4" w:space="0" w:color="FFFFFF"/>
              <w:left w:val="single" w:sz="4" w:space="0" w:color="FFFFFF"/>
              <w:bottom w:val="single" w:sz="4" w:space="0" w:color="FFFFFF"/>
              <w:right w:val="single" w:sz="4" w:space="0" w:color="000000"/>
            </w:tcBorders>
            <w:shd w:val="clear" w:color="auto" w:fill="auto"/>
          </w:tcPr>
          <w:p w14:paraId="3FCA6BE2" w14:textId="77777777" w:rsidR="00EE67FD" w:rsidRPr="00230D1C" w:rsidRDefault="00EE67FD" w:rsidP="00EB4D50">
            <w:pPr>
              <w:jc w:val="center"/>
              <w:rPr>
                <w:rFonts w:ascii="Arial" w:hAnsi="Arial" w:cs="Arial"/>
                <w:b/>
                <w:noProof/>
                <w:sz w:val="18"/>
                <w:szCs w:val="18"/>
              </w:rPr>
            </w:pPr>
          </w:p>
        </w:tc>
        <w:tc>
          <w:tcPr>
            <w:tcW w:w="21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999EBB" w14:textId="77777777" w:rsidR="00EE67FD" w:rsidRPr="00230D1C" w:rsidRDefault="00EE67FD" w:rsidP="00EB4D50">
            <w:pPr>
              <w:pStyle w:val="TAC"/>
              <w:rPr>
                <w:noProof/>
              </w:rPr>
            </w:pPr>
            <w:r w:rsidRPr="00230D1C">
              <w:rPr>
                <w:noProof/>
              </w:rPr>
              <w:t>Status</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6B5FC6" w14:textId="77777777" w:rsidR="00EE67FD" w:rsidRPr="00230D1C" w:rsidRDefault="00EE67FD" w:rsidP="00EB4D50">
            <w:pPr>
              <w:pStyle w:val="TAC"/>
              <w:rPr>
                <w:noProof/>
              </w:rPr>
            </w:pPr>
            <w:r w:rsidRPr="00230D1C">
              <w:rPr>
                <w:noProof/>
              </w:rPr>
              <w:t>Occurrence</w:t>
            </w:r>
          </w:p>
        </w:tc>
        <w:tc>
          <w:tcPr>
            <w:tcW w:w="20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4601B9" w14:textId="77777777" w:rsidR="00EE67FD" w:rsidRPr="00230D1C" w:rsidRDefault="00EE67FD" w:rsidP="00EB4D50">
            <w:pPr>
              <w:pStyle w:val="TAC"/>
              <w:rPr>
                <w:noProof/>
              </w:rPr>
            </w:pPr>
            <w:r w:rsidRPr="00230D1C">
              <w:rPr>
                <w:noProof/>
              </w:rPr>
              <w:t>Format</w:t>
            </w:r>
          </w:p>
        </w:tc>
        <w:tc>
          <w:tcPr>
            <w:tcW w:w="20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BD0B66" w14:textId="77777777" w:rsidR="00EE67FD" w:rsidRPr="00230D1C" w:rsidRDefault="00EE67FD" w:rsidP="00EB4D50">
            <w:pPr>
              <w:pStyle w:val="TAC"/>
              <w:rPr>
                <w:noProof/>
              </w:rPr>
            </w:pPr>
            <w:r w:rsidRPr="00230D1C">
              <w:rPr>
                <w:noProof/>
              </w:rPr>
              <w:t>Min. Access Types</w:t>
            </w:r>
          </w:p>
        </w:tc>
        <w:tc>
          <w:tcPr>
            <w:tcW w:w="1270" w:type="dxa"/>
            <w:tcBorders>
              <w:top w:val="single" w:sz="4" w:space="0" w:color="FFFFFF"/>
              <w:left w:val="single" w:sz="4" w:space="0" w:color="000000"/>
              <w:bottom w:val="single" w:sz="4" w:space="0" w:color="FFFFFF"/>
              <w:right w:val="single" w:sz="4" w:space="0" w:color="FFFFFF"/>
            </w:tcBorders>
            <w:shd w:val="clear" w:color="auto" w:fill="auto"/>
          </w:tcPr>
          <w:p w14:paraId="4C6AFED4" w14:textId="77777777" w:rsidR="00EE67FD" w:rsidRPr="00230D1C" w:rsidRDefault="00EE67FD" w:rsidP="00EB4D50">
            <w:pPr>
              <w:jc w:val="center"/>
              <w:rPr>
                <w:rFonts w:ascii="Arial" w:hAnsi="Arial" w:cs="Arial"/>
                <w:b/>
                <w:noProof/>
                <w:sz w:val="18"/>
                <w:szCs w:val="18"/>
              </w:rPr>
            </w:pPr>
          </w:p>
        </w:tc>
      </w:tr>
      <w:tr w:rsidR="00EE67FD" w:rsidRPr="00230D1C" w14:paraId="75AFA37A" w14:textId="77777777" w:rsidTr="00EB4D50">
        <w:trPr>
          <w:gridAfter w:val="1"/>
          <w:wAfter w:w="54" w:type="dxa"/>
          <w:cantSplit/>
          <w:trHeight w:hRule="exact" w:val="280"/>
          <w:jc w:val="center"/>
        </w:trPr>
        <w:tc>
          <w:tcPr>
            <w:tcW w:w="718" w:type="dxa"/>
            <w:tcBorders>
              <w:top w:val="single" w:sz="4" w:space="0" w:color="FFFFFF"/>
              <w:left w:val="single" w:sz="4" w:space="0" w:color="FFFFFF"/>
              <w:bottom w:val="single" w:sz="4" w:space="0" w:color="FFFFFF"/>
              <w:right w:val="single" w:sz="4" w:space="0" w:color="000000"/>
            </w:tcBorders>
            <w:shd w:val="clear" w:color="auto" w:fill="auto"/>
          </w:tcPr>
          <w:p w14:paraId="1819BCDA" w14:textId="77777777" w:rsidR="00EE67FD" w:rsidRPr="00230D1C" w:rsidRDefault="00EE67FD" w:rsidP="00EB4D50">
            <w:pPr>
              <w:jc w:val="center"/>
              <w:rPr>
                <w:b/>
                <w:noProof/>
              </w:rPr>
            </w:pPr>
          </w:p>
        </w:tc>
        <w:tc>
          <w:tcPr>
            <w:tcW w:w="21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6EA67A" w14:textId="77777777" w:rsidR="00EE67FD" w:rsidRPr="00230D1C" w:rsidRDefault="00EE67FD" w:rsidP="00EB4D50">
            <w:pPr>
              <w:pStyle w:val="TAC"/>
              <w:rPr>
                <w:noProof/>
              </w:rPr>
            </w:pPr>
            <w:r w:rsidRPr="00230D1C">
              <w:rPr>
                <w:noProof/>
              </w:rPr>
              <w:t>Optional</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F56165" w14:textId="77777777" w:rsidR="00EE67FD" w:rsidRPr="00230D1C" w:rsidRDefault="00EE67FD" w:rsidP="00EB4D50">
            <w:pPr>
              <w:pStyle w:val="TAC"/>
              <w:rPr>
                <w:noProof/>
              </w:rPr>
            </w:pPr>
            <w:r w:rsidRPr="00230D1C">
              <w:rPr>
                <w:noProof/>
              </w:rPr>
              <w:t>One</w:t>
            </w:r>
          </w:p>
        </w:tc>
        <w:tc>
          <w:tcPr>
            <w:tcW w:w="20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A6600C" w14:textId="77777777" w:rsidR="00EE67FD" w:rsidRPr="00230D1C" w:rsidRDefault="00EE67FD" w:rsidP="00EB4D50">
            <w:pPr>
              <w:pStyle w:val="TAC"/>
              <w:rPr>
                <w:noProof/>
              </w:rPr>
            </w:pPr>
            <w:r w:rsidRPr="00230D1C">
              <w:rPr>
                <w:noProof/>
              </w:rPr>
              <w:t>node</w:t>
            </w:r>
          </w:p>
        </w:tc>
        <w:tc>
          <w:tcPr>
            <w:tcW w:w="20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BF659B" w14:textId="77777777" w:rsidR="00EE67FD" w:rsidRPr="00230D1C" w:rsidRDefault="00EE67FD" w:rsidP="00EB4D50">
            <w:pPr>
              <w:pStyle w:val="TAC"/>
              <w:rPr>
                <w:noProof/>
              </w:rPr>
            </w:pPr>
            <w:r w:rsidRPr="00230D1C">
              <w:rPr>
                <w:noProof/>
              </w:rPr>
              <w:t>Get, Replace</w:t>
            </w:r>
          </w:p>
        </w:tc>
        <w:tc>
          <w:tcPr>
            <w:tcW w:w="1270" w:type="dxa"/>
            <w:tcBorders>
              <w:top w:val="single" w:sz="4" w:space="0" w:color="FFFFFF"/>
              <w:left w:val="single" w:sz="4" w:space="0" w:color="000000"/>
              <w:bottom w:val="single" w:sz="4" w:space="0" w:color="FFFFFF"/>
              <w:right w:val="single" w:sz="4" w:space="0" w:color="FFFFFF"/>
            </w:tcBorders>
            <w:shd w:val="clear" w:color="auto" w:fill="auto"/>
          </w:tcPr>
          <w:p w14:paraId="67A9BC74" w14:textId="77777777" w:rsidR="00EE67FD" w:rsidRPr="00230D1C" w:rsidRDefault="00EE67FD" w:rsidP="00EB4D50">
            <w:pPr>
              <w:jc w:val="center"/>
              <w:rPr>
                <w:b/>
                <w:noProof/>
              </w:rPr>
            </w:pPr>
          </w:p>
        </w:tc>
      </w:tr>
      <w:tr w:rsidR="00EE67FD" w:rsidRPr="00230D1C" w14:paraId="5721D5DD" w14:textId="77777777" w:rsidTr="00EB4D50">
        <w:trPr>
          <w:gridAfter w:val="1"/>
          <w:wAfter w:w="54" w:type="dxa"/>
          <w:cantSplit/>
          <w:jc w:val="center"/>
        </w:trPr>
        <w:tc>
          <w:tcPr>
            <w:tcW w:w="718" w:type="dxa"/>
            <w:tcBorders>
              <w:top w:val="single" w:sz="4" w:space="0" w:color="FFFFFF"/>
              <w:left w:val="single" w:sz="4" w:space="0" w:color="FFFFFF"/>
              <w:bottom w:val="single" w:sz="4" w:space="0" w:color="FFFFFF"/>
              <w:right w:val="single" w:sz="4" w:space="0" w:color="FFFFFF"/>
            </w:tcBorders>
            <w:shd w:val="clear" w:color="auto" w:fill="auto"/>
          </w:tcPr>
          <w:p w14:paraId="6E1F6A64" w14:textId="77777777" w:rsidR="00EE67FD" w:rsidRPr="00230D1C" w:rsidRDefault="00EE67FD" w:rsidP="00EB4D50">
            <w:pPr>
              <w:jc w:val="center"/>
              <w:rPr>
                <w:b/>
                <w:noProof/>
              </w:rPr>
            </w:pPr>
          </w:p>
        </w:tc>
        <w:tc>
          <w:tcPr>
            <w:tcW w:w="972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6416DE5" w14:textId="77777777" w:rsidR="00EE67FD" w:rsidRPr="00230D1C" w:rsidRDefault="00EE67FD" w:rsidP="00EB4D50">
            <w:pPr>
              <w:rPr>
                <w:noProof/>
              </w:rPr>
            </w:pPr>
            <w:r w:rsidRPr="00230D1C">
              <w:rPr>
                <w:noProof/>
              </w:rPr>
              <w:t xml:space="preserve">This interior node </w:t>
            </w:r>
            <w:r w:rsidRPr="00230D1C">
              <w:rPr>
                <w:noProof/>
                <w:lang w:eastAsia="ko-KR"/>
              </w:rPr>
              <w:t>contains the speed</w:t>
            </w:r>
            <w:r w:rsidRPr="00230D1C">
              <w:rPr>
                <w:noProof/>
              </w:rPr>
              <w:t>.</w:t>
            </w:r>
          </w:p>
        </w:tc>
      </w:tr>
    </w:tbl>
    <w:p w14:paraId="481659CC" w14:textId="77777777" w:rsidR="00EE67FD" w:rsidRPr="00230D1C" w:rsidRDefault="00EE67FD" w:rsidP="00EE67FD">
      <w:pPr>
        <w:rPr>
          <w:noProof/>
        </w:rPr>
      </w:pPr>
    </w:p>
    <w:p w14:paraId="1C7FD123" w14:textId="77777777" w:rsidR="00EE67FD" w:rsidRPr="00230D1C" w:rsidRDefault="00EE67FD" w:rsidP="00EE67FD">
      <w:pPr>
        <w:pStyle w:val="Heading3"/>
        <w:rPr>
          <w:noProof/>
          <w:lang w:eastAsia="ko-KR"/>
        </w:rPr>
      </w:pPr>
      <w:bookmarkStart w:id="14488" w:name="_Toc144198302"/>
      <w:bookmarkStart w:id="14489" w:name="_Toc144199946"/>
      <w:bookmarkStart w:id="14490" w:name="_Toc152621428"/>
      <w:r w:rsidRPr="00230D1C">
        <w:rPr>
          <w:noProof/>
          <w:lang w:eastAsia="ko-KR"/>
        </w:rPr>
        <w:t>13.2.43A39</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Speed/MinimumSpeed</w:t>
      </w:r>
      <w:bookmarkEnd w:id="14488"/>
      <w:bookmarkEnd w:id="14489"/>
      <w:bookmarkEnd w:id="14490"/>
    </w:p>
    <w:p w14:paraId="6E86E003" w14:textId="77777777" w:rsidR="00EE67FD" w:rsidRPr="00230D1C" w:rsidRDefault="00EE67FD" w:rsidP="00EE67FD">
      <w:pPr>
        <w:pStyle w:val="TH"/>
        <w:rPr>
          <w:noProof/>
        </w:rPr>
      </w:pPr>
      <w:r w:rsidRPr="00230D1C">
        <w:rPr>
          <w:noProof/>
        </w:rPr>
        <w:t>Table </w:t>
      </w:r>
      <w:r w:rsidRPr="00230D1C">
        <w:rPr>
          <w:noProof/>
          <w:lang w:eastAsia="ko-KR"/>
        </w:rPr>
        <w:t>13.2.43A39</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Speed/Minimum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12"/>
        <w:gridCol w:w="2315"/>
        <w:gridCol w:w="2133"/>
        <w:gridCol w:w="1767"/>
        <w:gridCol w:w="1859"/>
        <w:gridCol w:w="919"/>
        <w:gridCol w:w="34"/>
      </w:tblGrid>
      <w:tr w:rsidR="00EE67FD" w:rsidRPr="00230D1C" w14:paraId="68168437" w14:textId="77777777" w:rsidTr="00EB4D50">
        <w:trPr>
          <w:cantSplit/>
          <w:trHeight w:hRule="exact" w:val="527"/>
          <w:jc w:val="center"/>
        </w:trPr>
        <w:tc>
          <w:tcPr>
            <w:tcW w:w="11837" w:type="dxa"/>
            <w:gridSpan w:val="7"/>
            <w:tcBorders>
              <w:top w:val="single" w:sz="4" w:space="0" w:color="FFFFFF"/>
              <w:left w:val="single" w:sz="4" w:space="0" w:color="FFFFFF"/>
              <w:bottom w:val="single" w:sz="4" w:space="0" w:color="FFFFFF"/>
              <w:right w:val="single" w:sz="4" w:space="0" w:color="FFFFFF"/>
            </w:tcBorders>
            <w:shd w:val="clear" w:color="auto" w:fill="auto"/>
          </w:tcPr>
          <w:p w14:paraId="474CCB0D" w14:textId="77777777" w:rsidR="00EE67FD" w:rsidRPr="00230D1C" w:rsidRDefault="00EE67FD" w:rsidP="00EB4D50">
            <w:pPr>
              <w:rPr>
                <w:noProof/>
              </w:rPr>
            </w:pPr>
            <w:r w:rsidRPr="00230D1C">
              <w:rPr>
                <w:noProof/>
              </w:rPr>
              <w:t>&lt;x&gt;/OnNetwork/MCVideoGroupList/&lt;x&gt;/Entry/RulesForAffiliation/&lt;x&gt;/ListOfLocationCriteria/&lt;x&gt;/Entry/ExitSpecificArea/Speed/MinimumSpeed</w:t>
            </w:r>
          </w:p>
        </w:tc>
      </w:tr>
      <w:tr w:rsidR="00EE67FD" w:rsidRPr="00230D1C" w14:paraId="7D9B6567" w14:textId="77777777" w:rsidTr="00EB4D50">
        <w:trPr>
          <w:gridAfter w:val="1"/>
          <w:wAfter w:w="42" w:type="dxa"/>
          <w:cantSplit/>
          <w:trHeight w:hRule="exact" w:val="240"/>
          <w:jc w:val="center"/>
        </w:trPr>
        <w:tc>
          <w:tcPr>
            <w:tcW w:w="712" w:type="dxa"/>
            <w:tcBorders>
              <w:top w:val="single" w:sz="4" w:space="0" w:color="FFFFFF"/>
              <w:left w:val="single" w:sz="4" w:space="0" w:color="FFFFFF"/>
              <w:bottom w:val="single" w:sz="4" w:space="0" w:color="FFFFFF"/>
              <w:right w:val="single" w:sz="4" w:space="0" w:color="000000"/>
            </w:tcBorders>
            <w:shd w:val="clear" w:color="auto" w:fill="auto"/>
          </w:tcPr>
          <w:p w14:paraId="42DB31A9" w14:textId="77777777" w:rsidR="00EE67FD" w:rsidRPr="00230D1C" w:rsidRDefault="00EE67FD" w:rsidP="00EB4D50">
            <w:pPr>
              <w:jc w:val="center"/>
              <w:rPr>
                <w:rFonts w:ascii="Arial" w:hAnsi="Arial" w:cs="Arial"/>
                <w:b/>
                <w:noProof/>
                <w:sz w:val="18"/>
                <w:szCs w:val="18"/>
              </w:rPr>
            </w:pPr>
          </w:p>
        </w:tc>
        <w:tc>
          <w:tcPr>
            <w:tcW w:w="28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0CE7A6" w14:textId="77777777" w:rsidR="00EE67FD" w:rsidRPr="00230D1C" w:rsidRDefault="00EE67FD" w:rsidP="00EB4D50">
            <w:pPr>
              <w:pStyle w:val="TAC"/>
              <w:rPr>
                <w:noProof/>
              </w:rPr>
            </w:pPr>
            <w:r w:rsidRPr="00230D1C">
              <w:rPr>
                <w:noProof/>
              </w:rPr>
              <w:t>Status</w:t>
            </w:r>
          </w:p>
        </w:tc>
        <w:tc>
          <w:tcPr>
            <w:tcW w:w="26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FC18C" w14:textId="77777777" w:rsidR="00EE67FD" w:rsidRPr="00230D1C" w:rsidRDefault="00EE67FD" w:rsidP="00EB4D50">
            <w:pPr>
              <w:pStyle w:val="TAC"/>
              <w:rPr>
                <w:noProof/>
              </w:rPr>
            </w:pPr>
            <w:r w:rsidRPr="00230D1C">
              <w:rPr>
                <w:noProof/>
              </w:rPr>
              <w:t>Occurrence</w:t>
            </w:r>
          </w:p>
        </w:tc>
        <w:tc>
          <w:tcPr>
            <w:tcW w:w="21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50BD3F" w14:textId="77777777" w:rsidR="00EE67FD" w:rsidRPr="00230D1C" w:rsidRDefault="00EE67FD" w:rsidP="00EB4D50">
            <w:pPr>
              <w:pStyle w:val="TAC"/>
              <w:rPr>
                <w:noProof/>
              </w:rPr>
            </w:pPr>
            <w:r w:rsidRPr="00230D1C">
              <w:rPr>
                <w:noProof/>
              </w:rPr>
              <w:t>Format</w:t>
            </w:r>
          </w:p>
        </w:tc>
        <w:tc>
          <w:tcPr>
            <w:tcW w:w="2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790C3A" w14:textId="77777777" w:rsidR="00EE67FD" w:rsidRPr="00230D1C" w:rsidRDefault="00EE67FD" w:rsidP="00EB4D50">
            <w:pPr>
              <w:pStyle w:val="TAC"/>
              <w:rPr>
                <w:noProof/>
              </w:rPr>
            </w:pPr>
            <w:r w:rsidRPr="00230D1C">
              <w:rPr>
                <w:noProof/>
              </w:rPr>
              <w:t>Min. Access Types</w:t>
            </w:r>
          </w:p>
        </w:tc>
        <w:tc>
          <w:tcPr>
            <w:tcW w:w="1102" w:type="dxa"/>
            <w:tcBorders>
              <w:top w:val="single" w:sz="4" w:space="0" w:color="FFFFFF"/>
              <w:left w:val="single" w:sz="4" w:space="0" w:color="000000"/>
              <w:bottom w:val="single" w:sz="4" w:space="0" w:color="FFFFFF"/>
              <w:right w:val="single" w:sz="4" w:space="0" w:color="FFFFFF"/>
            </w:tcBorders>
            <w:shd w:val="clear" w:color="auto" w:fill="auto"/>
          </w:tcPr>
          <w:p w14:paraId="27D6FC57" w14:textId="77777777" w:rsidR="00EE67FD" w:rsidRPr="00230D1C" w:rsidRDefault="00EE67FD" w:rsidP="00EB4D50">
            <w:pPr>
              <w:jc w:val="center"/>
              <w:rPr>
                <w:rFonts w:ascii="Arial" w:hAnsi="Arial" w:cs="Arial"/>
                <w:b/>
                <w:noProof/>
                <w:sz w:val="18"/>
                <w:szCs w:val="18"/>
              </w:rPr>
            </w:pPr>
          </w:p>
        </w:tc>
      </w:tr>
      <w:tr w:rsidR="00EE67FD" w:rsidRPr="00230D1C" w14:paraId="4FDFFC10" w14:textId="77777777" w:rsidTr="00EB4D50">
        <w:trPr>
          <w:gridAfter w:val="1"/>
          <w:wAfter w:w="42" w:type="dxa"/>
          <w:cantSplit/>
          <w:trHeight w:hRule="exact" w:val="280"/>
          <w:jc w:val="center"/>
        </w:trPr>
        <w:tc>
          <w:tcPr>
            <w:tcW w:w="712" w:type="dxa"/>
            <w:tcBorders>
              <w:top w:val="single" w:sz="4" w:space="0" w:color="FFFFFF"/>
              <w:left w:val="single" w:sz="4" w:space="0" w:color="FFFFFF"/>
              <w:bottom w:val="single" w:sz="4" w:space="0" w:color="FFFFFF"/>
              <w:right w:val="single" w:sz="4" w:space="0" w:color="000000"/>
            </w:tcBorders>
            <w:shd w:val="clear" w:color="auto" w:fill="auto"/>
          </w:tcPr>
          <w:p w14:paraId="4D8E0B6A" w14:textId="77777777" w:rsidR="00EE67FD" w:rsidRPr="00230D1C" w:rsidRDefault="00EE67FD" w:rsidP="00EB4D50">
            <w:pPr>
              <w:jc w:val="center"/>
              <w:rPr>
                <w:b/>
                <w:noProof/>
              </w:rPr>
            </w:pPr>
          </w:p>
        </w:tc>
        <w:tc>
          <w:tcPr>
            <w:tcW w:w="28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58CA08" w14:textId="77777777" w:rsidR="00EE67FD" w:rsidRPr="00230D1C" w:rsidRDefault="00EE67FD" w:rsidP="00EB4D50">
            <w:pPr>
              <w:pStyle w:val="TAC"/>
              <w:rPr>
                <w:noProof/>
              </w:rPr>
            </w:pPr>
            <w:r w:rsidRPr="00230D1C">
              <w:rPr>
                <w:noProof/>
              </w:rPr>
              <w:t>Required</w:t>
            </w:r>
          </w:p>
        </w:tc>
        <w:tc>
          <w:tcPr>
            <w:tcW w:w="26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4B7DA8" w14:textId="77777777" w:rsidR="00EE67FD" w:rsidRPr="00230D1C" w:rsidRDefault="00EE67FD" w:rsidP="00EB4D50">
            <w:pPr>
              <w:pStyle w:val="TAC"/>
              <w:rPr>
                <w:noProof/>
              </w:rPr>
            </w:pPr>
            <w:r w:rsidRPr="00230D1C">
              <w:rPr>
                <w:noProof/>
              </w:rPr>
              <w:t>One</w:t>
            </w:r>
          </w:p>
        </w:tc>
        <w:tc>
          <w:tcPr>
            <w:tcW w:w="21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206D53" w14:textId="77777777" w:rsidR="00EE67FD" w:rsidRPr="00230D1C" w:rsidRDefault="00EE67FD" w:rsidP="00EB4D50">
            <w:pPr>
              <w:pStyle w:val="TAC"/>
              <w:rPr>
                <w:noProof/>
              </w:rPr>
            </w:pPr>
            <w:r w:rsidRPr="00230D1C">
              <w:rPr>
                <w:noProof/>
              </w:rPr>
              <w:t>int</w:t>
            </w:r>
          </w:p>
        </w:tc>
        <w:tc>
          <w:tcPr>
            <w:tcW w:w="2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0ED415" w14:textId="77777777" w:rsidR="00EE67FD" w:rsidRPr="00230D1C" w:rsidRDefault="00EE67FD" w:rsidP="00EB4D50">
            <w:pPr>
              <w:pStyle w:val="TAC"/>
              <w:rPr>
                <w:noProof/>
              </w:rPr>
            </w:pPr>
            <w:r w:rsidRPr="00230D1C">
              <w:rPr>
                <w:noProof/>
              </w:rPr>
              <w:t>Get, Replace</w:t>
            </w:r>
          </w:p>
        </w:tc>
        <w:tc>
          <w:tcPr>
            <w:tcW w:w="1102" w:type="dxa"/>
            <w:tcBorders>
              <w:top w:val="single" w:sz="4" w:space="0" w:color="FFFFFF"/>
              <w:left w:val="single" w:sz="4" w:space="0" w:color="000000"/>
              <w:bottom w:val="single" w:sz="4" w:space="0" w:color="FFFFFF"/>
              <w:right w:val="single" w:sz="4" w:space="0" w:color="FFFFFF"/>
            </w:tcBorders>
            <w:shd w:val="clear" w:color="auto" w:fill="auto"/>
          </w:tcPr>
          <w:p w14:paraId="0BEAF5AF" w14:textId="77777777" w:rsidR="00EE67FD" w:rsidRPr="00230D1C" w:rsidRDefault="00EE67FD" w:rsidP="00EB4D50">
            <w:pPr>
              <w:jc w:val="center"/>
              <w:rPr>
                <w:b/>
                <w:noProof/>
              </w:rPr>
            </w:pPr>
          </w:p>
        </w:tc>
      </w:tr>
      <w:tr w:rsidR="00EE67FD" w:rsidRPr="00230D1C" w14:paraId="10FC9FC6" w14:textId="77777777" w:rsidTr="00EB4D50">
        <w:trPr>
          <w:gridAfter w:val="1"/>
          <w:wAfter w:w="42" w:type="dxa"/>
          <w:cantSplit/>
          <w:jc w:val="center"/>
        </w:trPr>
        <w:tc>
          <w:tcPr>
            <w:tcW w:w="712" w:type="dxa"/>
            <w:tcBorders>
              <w:top w:val="single" w:sz="4" w:space="0" w:color="FFFFFF"/>
              <w:left w:val="single" w:sz="4" w:space="0" w:color="FFFFFF"/>
              <w:bottom w:val="single" w:sz="4" w:space="0" w:color="FFFFFF"/>
              <w:right w:val="single" w:sz="4" w:space="0" w:color="FFFFFF"/>
            </w:tcBorders>
            <w:shd w:val="clear" w:color="auto" w:fill="auto"/>
          </w:tcPr>
          <w:p w14:paraId="5ED5C236" w14:textId="77777777" w:rsidR="00EE67FD" w:rsidRPr="00230D1C" w:rsidRDefault="00EE67FD" w:rsidP="00EB4D50">
            <w:pPr>
              <w:jc w:val="center"/>
              <w:rPr>
                <w:b/>
                <w:noProof/>
              </w:rPr>
            </w:pPr>
          </w:p>
        </w:tc>
        <w:tc>
          <w:tcPr>
            <w:tcW w:w="11083"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98867A2" w14:textId="77777777" w:rsidR="00EE67FD" w:rsidRPr="00230D1C" w:rsidRDefault="00EE67FD" w:rsidP="00EB4D50">
            <w:pPr>
              <w:rPr>
                <w:noProof/>
              </w:rPr>
            </w:pPr>
            <w:r w:rsidRPr="00230D1C">
              <w:rPr>
                <w:noProof/>
              </w:rPr>
              <w:t xml:space="preserve">This leaf node </w:t>
            </w:r>
            <w:r w:rsidRPr="00230D1C">
              <w:rPr>
                <w:noProof/>
                <w:lang w:eastAsia="ko-KR"/>
              </w:rPr>
              <w:t>contains the minimum speed</w:t>
            </w:r>
            <w:r w:rsidRPr="00230D1C">
              <w:rPr>
                <w:noProof/>
              </w:rPr>
              <w:t>.</w:t>
            </w:r>
          </w:p>
        </w:tc>
      </w:tr>
    </w:tbl>
    <w:p w14:paraId="468A3450" w14:textId="77777777" w:rsidR="00EE67FD" w:rsidRPr="00230D1C" w:rsidRDefault="00EE67FD" w:rsidP="00EE67FD">
      <w:pPr>
        <w:rPr>
          <w:noProof/>
        </w:rPr>
      </w:pPr>
    </w:p>
    <w:p w14:paraId="3F05C28B"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non-negative integer in units of kilometers/hour.</w:t>
      </w:r>
    </w:p>
    <w:p w14:paraId="5B053466" w14:textId="77777777" w:rsidR="00EE67FD" w:rsidRPr="00230D1C" w:rsidRDefault="00EE67FD" w:rsidP="00EE67FD">
      <w:pPr>
        <w:pStyle w:val="Heading3"/>
        <w:rPr>
          <w:noProof/>
          <w:lang w:eastAsia="ko-KR"/>
        </w:rPr>
      </w:pPr>
      <w:bookmarkStart w:id="14491" w:name="_Toc144198303"/>
      <w:bookmarkStart w:id="14492" w:name="_Toc144199947"/>
      <w:bookmarkStart w:id="14493" w:name="_Toc152621429"/>
      <w:r w:rsidRPr="00230D1C">
        <w:rPr>
          <w:noProof/>
          <w:lang w:eastAsia="ko-KR"/>
        </w:rPr>
        <w:t>13.2.43A40</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Speed/MaximumSpeed</w:t>
      </w:r>
      <w:bookmarkEnd w:id="14491"/>
      <w:bookmarkEnd w:id="14492"/>
      <w:bookmarkEnd w:id="14493"/>
    </w:p>
    <w:p w14:paraId="71B80817" w14:textId="77777777" w:rsidR="00EE67FD" w:rsidRPr="00230D1C" w:rsidRDefault="00EE67FD" w:rsidP="00EE67FD">
      <w:pPr>
        <w:pStyle w:val="TH"/>
        <w:rPr>
          <w:noProof/>
        </w:rPr>
      </w:pPr>
      <w:r w:rsidRPr="00230D1C">
        <w:rPr>
          <w:noProof/>
        </w:rPr>
        <w:t>Table </w:t>
      </w:r>
      <w:r w:rsidRPr="00230D1C">
        <w:rPr>
          <w:noProof/>
          <w:lang w:eastAsia="ko-KR"/>
        </w:rPr>
        <w:t>13.2.43A40</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Speed/Maximum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14"/>
        <w:gridCol w:w="2314"/>
        <w:gridCol w:w="2131"/>
        <w:gridCol w:w="1766"/>
        <w:gridCol w:w="1859"/>
        <w:gridCol w:w="921"/>
        <w:gridCol w:w="34"/>
      </w:tblGrid>
      <w:tr w:rsidR="00EE67FD" w:rsidRPr="00230D1C" w14:paraId="7EAAA612" w14:textId="77777777" w:rsidTr="00EB4D50">
        <w:trPr>
          <w:cantSplit/>
          <w:trHeight w:hRule="exact" w:val="527"/>
          <w:jc w:val="center"/>
        </w:trPr>
        <w:tc>
          <w:tcPr>
            <w:tcW w:w="11871" w:type="dxa"/>
            <w:gridSpan w:val="7"/>
            <w:tcBorders>
              <w:top w:val="single" w:sz="4" w:space="0" w:color="FFFFFF"/>
              <w:left w:val="single" w:sz="4" w:space="0" w:color="FFFFFF"/>
              <w:bottom w:val="single" w:sz="4" w:space="0" w:color="FFFFFF"/>
              <w:right w:val="single" w:sz="4" w:space="0" w:color="FFFFFF"/>
            </w:tcBorders>
            <w:shd w:val="clear" w:color="auto" w:fill="auto"/>
          </w:tcPr>
          <w:p w14:paraId="3C1B4ECB" w14:textId="77777777" w:rsidR="00EE67FD" w:rsidRPr="00230D1C" w:rsidRDefault="00EE67FD" w:rsidP="00EB4D50">
            <w:pPr>
              <w:rPr>
                <w:noProof/>
              </w:rPr>
            </w:pPr>
            <w:r w:rsidRPr="00230D1C">
              <w:rPr>
                <w:noProof/>
              </w:rPr>
              <w:t>&lt;x&gt;/OnNetwork/MCVideoGroupList/&lt;x&gt;/Entry/RulesForAffiliation/&lt;x&gt;/ListOfLocationCriteria/&lt;x&gt;/Entry/ExitSpecificArea/Speed/MaximumSpeed</w:t>
            </w:r>
          </w:p>
        </w:tc>
      </w:tr>
      <w:tr w:rsidR="00EE67FD" w:rsidRPr="00230D1C" w14:paraId="58F508FF" w14:textId="77777777" w:rsidTr="00EB4D50">
        <w:trPr>
          <w:gridAfter w:val="1"/>
          <w:wAfter w:w="42" w:type="dxa"/>
          <w:cantSplit/>
          <w:trHeight w:hRule="exact" w:val="240"/>
          <w:jc w:val="center"/>
        </w:trPr>
        <w:tc>
          <w:tcPr>
            <w:tcW w:w="715" w:type="dxa"/>
            <w:tcBorders>
              <w:top w:val="single" w:sz="4" w:space="0" w:color="FFFFFF"/>
              <w:left w:val="single" w:sz="4" w:space="0" w:color="FFFFFF"/>
              <w:bottom w:val="single" w:sz="4" w:space="0" w:color="FFFFFF"/>
              <w:right w:val="single" w:sz="4" w:space="0" w:color="000000"/>
            </w:tcBorders>
            <w:shd w:val="clear" w:color="auto" w:fill="auto"/>
          </w:tcPr>
          <w:p w14:paraId="73B2090E" w14:textId="77777777" w:rsidR="00EE67FD" w:rsidRPr="00230D1C" w:rsidRDefault="00EE67FD" w:rsidP="00EB4D50">
            <w:pPr>
              <w:jc w:val="center"/>
              <w:rPr>
                <w:rFonts w:ascii="Arial" w:hAnsi="Arial" w:cs="Arial"/>
                <w:b/>
                <w:noProof/>
                <w:sz w:val="18"/>
                <w:szCs w:val="18"/>
              </w:rPr>
            </w:pPr>
          </w:p>
        </w:tc>
        <w:tc>
          <w:tcPr>
            <w:tcW w:w="287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125C7E" w14:textId="77777777" w:rsidR="00EE67FD" w:rsidRPr="00230D1C" w:rsidRDefault="00EE67FD" w:rsidP="00EB4D50">
            <w:pPr>
              <w:pStyle w:val="TAC"/>
              <w:rPr>
                <w:noProof/>
              </w:rPr>
            </w:pPr>
            <w:r w:rsidRPr="00230D1C">
              <w:rPr>
                <w:noProof/>
              </w:rPr>
              <w:t>Status</w:t>
            </w:r>
          </w:p>
        </w:tc>
        <w:tc>
          <w:tcPr>
            <w:tcW w:w="26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7311BC" w14:textId="77777777" w:rsidR="00EE67FD" w:rsidRPr="00230D1C" w:rsidRDefault="00EE67FD" w:rsidP="00EB4D50">
            <w:pPr>
              <w:pStyle w:val="TAC"/>
              <w:rPr>
                <w:noProof/>
              </w:rPr>
            </w:pPr>
            <w:r w:rsidRPr="00230D1C">
              <w:rPr>
                <w:noProof/>
              </w:rPr>
              <w:t>Occurrence</w:t>
            </w:r>
          </w:p>
        </w:tc>
        <w:tc>
          <w:tcPr>
            <w:tcW w:w="21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7C2978" w14:textId="77777777" w:rsidR="00EE67FD" w:rsidRPr="00230D1C" w:rsidRDefault="00EE67FD" w:rsidP="00EB4D50">
            <w:pPr>
              <w:pStyle w:val="TAC"/>
              <w:rPr>
                <w:noProof/>
              </w:rPr>
            </w:pPr>
            <w:r w:rsidRPr="00230D1C">
              <w:rPr>
                <w:noProof/>
              </w:rPr>
              <w:t>Format</w:t>
            </w:r>
          </w:p>
        </w:tc>
        <w:tc>
          <w:tcPr>
            <w:tcW w:w="23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4FC812" w14:textId="77777777" w:rsidR="00EE67FD" w:rsidRPr="00230D1C" w:rsidRDefault="00EE67FD" w:rsidP="00EB4D50">
            <w:pPr>
              <w:pStyle w:val="TAC"/>
              <w:rPr>
                <w:noProof/>
              </w:rPr>
            </w:pPr>
            <w:r w:rsidRPr="00230D1C">
              <w:rPr>
                <w:noProof/>
              </w:rPr>
              <w:t>Min. Access Types</w:t>
            </w:r>
          </w:p>
        </w:tc>
        <w:tc>
          <w:tcPr>
            <w:tcW w:w="1107" w:type="dxa"/>
            <w:tcBorders>
              <w:top w:val="single" w:sz="4" w:space="0" w:color="FFFFFF"/>
              <w:left w:val="single" w:sz="4" w:space="0" w:color="000000"/>
              <w:bottom w:val="single" w:sz="4" w:space="0" w:color="FFFFFF"/>
              <w:right w:val="single" w:sz="4" w:space="0" w:color="FFFFFF"/>
            </w:tcBorders>
            <w:shd w:val="clear" w:color="auto" w:fill="auto"/>
          </w:tcPr>
          <w:p w14:paraId="65BB2E88" w14:textId="77777777" w:rsidR="00EE67FD" w:rsidRPr="00230D1C" w:rsidRDefault="00EE67FD" w:rsidP="00EB4D50">
            <w:pPr>
              <w:jc w:val="center"/>
              <w:rPr>
                <w:rFonts w:ascii="Arial" w:hAnsi="Arial" w:cs="Arial"/>
                <w:b/>
                <w:noProof/>
                <w:sz w:val="18"/>
                <w:szCs w:val="18"/>
              </w:rPr>
            </w:pPr>
          </w:p>
        </w:tc>
      </w:tr>
      <w:tr w:rsidR="00EE67FD" w:rsidRPr="00230D1C" w14:paraId="65638932" w14:textId="77777777" w:rsidTr="00EB4D50">
        <w:trPr>
          <w:gridAfter w:val="1"/>
          <w:wAfter w:w="42" w:type="dxa"/>
          <w:cantSplit/>
          <w:trHeight w:hRule="exact" w:val="280"/>
          <w:jc w:val="center"/>
        </w:trPr>
        <w:tc>
          <w:tcPr>
            <w:tcW w:w="715" w:type="dxa"/>
            <w:tcBorders>
              <w:top w:val="single" w:sz="4" w:space="0" w:color="FFFFFF"/>
              <w:left w:val="single" w:sz="4" w:space="0" w:color="FFFFFF"/>
              <w:bottom w:val="single" w:sz="4" w:space="0" w:color="FFFFFF"/>
              <w:right w:val="single" w:sz="4" w:space="0" w:color="000000"/>
            </w:tcBorders>
            <w:shd w:val="clear" w:color="auto" w:fill="auto"/>
          </w:tcPr>
          <w:p w14:paraId="4B670690" w14:textId="77777777" w:rsidR="00EE67FD" w:rsidRPr="00230D1C" w:rsidRDefault="00EE67FD" w:rsidP="00EB4D50">
            <w:pPr>
              <w:jc w:val="center"/>
              <w:rPr>
                <w:b/>
                <w:noProof/>
              </w:rPr>
            </w:pPr>
          </w:p>
        </w:tc>
        <w:tc>
          <w:tcPr>
            <w:tcW w:w="287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7399AE" w14:textId="77777777" w:rsidR="00EE67FD" w:rsidRPr="00230D1C" w:rsidRDefault="00EE67FD" w:rsidP="00EB4D50">
            <w:pPr>
              <w:pStyle w:val="TAC"/>
              <w:rPr>
                <w:noProof/>
              </w:rPr>
            </w:pPr>
            <w:r w:rsidRPr="00230D1C">
              <w:rPr>
                <w:noProof/>
              </w:rPr>
              <w:t>Required</w:t>
            </w:r>
          </w:p>
        </w:tc>
        <w:tc>
          <w:tcPr>
            <w:tcW w:w="26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DB7A1B" w14:textId="77777777" w:rsidR="00EE67FD" w:rsidRPr="00230D1C" w:rsidRDefault="00EE67FD" w:rsidP="00EB4D50">
            <w:pPr>
              <w:pStyle w:val="TAC"/>
              <w:rPr>
                <w:noProof/>
              </w:rPr>
            </w:pPr>
            <w:r w:rsidRPr="00230D1C">
              <w:rPr>
                <w:noProof/>
              </w:rPr>
              <w:t>One</w:t>
            </w:r>
          </w:p>
        </w:tc>
        <w:tc>
          <w:tcPr>
            <w:tcW w:w="21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E84C1B" w14:textId="77777777" w:rsidR="00EE67FD" w:rsidRPr="00230D1C" w:rsidRDefault="00EE67FD" w:rsidP="00EB4D50">
            <w:pPr>
              <w:pStyle w:val="TAC"/>
              <w:rPr>
                <w:noProof/>
              </w:rPr>
            </w:pPr>
            <w:r w:rsidRPr="00230D1C">
              <w:rPr>
                <w:noProof/>
              </w:rPr>
              <w:t>int</w:t>
            </w:r>
          </w:p>
        </w:tc>
        <w:tc>
          <w:tcPr>
            <w:tcW w:w="23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BC69AC" w14:textId="77777777" w:rsidR="00EE67FD" w:rsidRPr="00230D1C" w:rsidRDefault="00EE67FD" w:rsidP="00EB4D50">
            <w:pPr>
              <w:pStyle w:val="TAC"/>
              <w:rPr>
                <w:noProof/>
              </w:rPr>
            </w:pPr>
            <w:r w:rsidRPr="00230D1C">
              <w:rPr>
                <w:noProof/>
              </w:rPr>
              <w:t>Get, Replace</w:t>
            </w:r>
          </w:p>
        </w:tc>
        <w:tc>
          <w:tcPr>
            <w:tcW w:w="1107" w:type="dxa"/>
            <w:tcBorders>
              <w:top w:val="single" w:sz="4" w:space="0" w:color="FFFFFF"/>
              <w:left w:val="single" w:sz="4" w:space="0" w:color="000000"/>
              <w:bottom w:val="single" w:sz="4" w:space="0" w:color="FFFFFF"/>
              <w:right w:val="single" w:sz="4" w:space="0" w:color="FFFFFF"/>
            </w:tcBorders>
            <w:shd w:val="clear" w:color="auto" w:fill="auto"/>
          </w:tcPr>
          <w:p w14:paraId="522EB85C" w14:textId="77777777" w:rsidR="00EE67FD" w:rsidRPr="00230D1C" w:rsidRDefault="00EE67FD" w:rsidP="00EB4D50">
            <w:pPr>
              <w:jc w:val="center"/>
              <w:rPr>
                <w:b/>
                <w:noProof/>
              </w:rPr>
            </w:pPr>
          </w:p>
        </w:tc>
      </w:tr>
      <w:tr w:rsidR="00EE67FD" w:rsidRPr="00230D1C" w14:paraId="2B1641A0" w14:textId="77777777" w:rsidTr="00EB4D50">
        <w:trPr>
          <w:gridAfter w:val="1"/>
          <w:wAfter w:w="42" w:type="dxa"/>
          <w:cantSplit/>
          <w:jc w:val="center"/>
        </w:trPr>
        <w:tc>
          <w:tcPr>
            <w:tcW w:w="715" w:type="dxa"/>
            <w:tcBorders>
              <w:top w:val="single" w:sz="4" w:space="0" w:color="FFFFFF"/>
              <w:left w:val="single" w:sz="4" w:space="0" w:color="FFFFFF"/>
              <w:bottom w:val="single" w:sz="4" w:space="0" w:color="FFFFFF"/>
              <w:right w:val="single" w:sz="4" w:space="0" w:color="FFFFFF"/>
            </w:tcBorders>
            <w:shd w:val="clear" w:color="auto" w:fill="auto"/>
          </w:tcPr>
          <w:p w14:paraId="369332F5" w14:textId="77777777" w:rsidR="00EE67FD" w:rsidRPr="00230D1C" w:rsidRDefault="00EE67FD" w:rsidP="00EB4D50">
            <w:pPr>
              <w:jc w:val="center"/>
              <w:rPr>
                <w:b/>
                <w:noProof/>
              </w:rPr>
            </w:pPr>
          </w:p>
        </w:tc>
        <w:tc>
          <w:tcPr>
            <w:tcW w:w="1111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816BB24" w14:textId="77777777" w:rsidR="00EE67FD" w:rsidRPr="00230D1C" w:rsidRDefault="00EE67FD" w:rsidP="00EB4D50">
            <w:pPr>
              <w:rPr>
                <w:noProof/>
              </w:rPr>
            </w:pPr>
            <w:r w:rsidRPr="00230D1C">
              <w:rPr>
                <w:noProof/>
              </w:rPr>
              <w:t xml:space="preserve">This leaf node </w:t>
            </w:r>
            <w:r w:rsidRPr="00230D1C">
              <w:rPr>
                <w:noProof/>
                <w:lang w:eastAsia="ko-KR"/>
              </w:rPr>
              <w:t>contains the maximum speed</w:t>
            </w:r>
            <w:r w:rsidRPr="00230D1C">
              <w:rPr>
                <w:noProof/>
              </w:rPr>
              <w:t>.</w:t>
            </w:r>
          </w:p>
        </w:tc>
      </w:tr>
    </w:tbl>
    <w:p w14:paraId="0FE06009" w14:textId="77777777" w:rsidR="00EE67FD" w:rsidRPr="00230D1C" w:rsidRDefault="00EE67FD" w:rsidP="00EE67FD">
      <w:pPr>
        <w:rPr>
          <w:noProof/>
        </w:rPr>
      </w:pPr>
    </w:p>
    <w:p w14:paraId="2DD0E2A2"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non-negative integer in units of kilometers/hour.</w:t>
      </w:r>
    </w:p>
    <w:p w14:paraId="41931E85" w14:textId="77777777" w:rsidR="00EE67FD" w:rsidRPr="00230D1C" w:rsidRDefault="00EE67FD" w:rsidP="00EE67FD">
      <w:pPr>
        <w:pStyle w:val="Heading3"/>
        <w:rPr>
          <w:noProof/>
          <w:lang w:eastAsia="ko-KR"/>
        </w:rPr>
      </w:pPr>
      <w:bookmarkStart w:id="14494" w:name="_Toc144198304"/>
      <w:bookmarkStart w:id="14495" w:name="_Toc144199948"/>
      <w:bookmarkStart w:id="14496" w:name="_Toc152621430"/>
      <w:r w:rsidRPr="00230D1C">
        <w:rPr>
          <w:noProof/>
          <w:lang w:eastAsia="ko-KR"/>
        </w:rPr>
        <w:t>13.2.43A41</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Heading</w:t>
      </w:r>
      <w:bookmarkEnd w:id="14494"/>
      <w:bookmarkEnd w:id="14495"/>
      <w:bookmarkEnd w:id="14496"/>
    </w:p>
    <w:p w14:paraId="44069A99" w14:textId="77777777" w:rsidR="00EE67FD" w:rsidRPr="00230D1C" w:rsidRDefault="00EE67FD" w:rsidP="00EE67FD">
      <w:pPr>
        <w:pStyle w:val="TH"/>
        <w:rPr>
          <w:noProof/>
        </w:rPr>
      </w:pPr>
      <w:r w:rsidRPr="00230D1C">
        <w:rPr>
          <w:noProof/>
        </w:rPr>
        <w:t>Table </w:t>
      </w:r>
      <w:r w:rsidRPr="00230D1C">
        <w:rPr>
          <w:noProof/>
          <w:lang w:eastAsia="ko-KR"/>
        </w:rPr>
        <w:t>13.2.43A41</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8"/>
        <w:gridCol w:w="1946"/>
        <w:gridCol w:w="2016"/>
        <w:gridCol w:w="1864"/>
        <w:gridCol w:w="1904"/>
        <w:gridCol w:w="1182"/>
        <w:gridCol w:w="49"/>
      </w:tblGrid>
      <w:tr w:rsidR="00EE67FD" w:rsidRPr="00230D1C" w14:paraId="77B4DCD0" w14:textId="77777777" w:rsidTr="00EB4D50">
        <w:trPr>
          <w:cantSplit/>
          <w:trHeight w:hRule="exact" w:val="527"/>
          <w:jc w:val="center"/>
        </w:trPr>
        <w:tc>
          <w:tcPr>
            <w:tcW w:w="10682" w:type="dxa"/>
            <w:gridSpan w:val="7"/>
            <w:tcBorders>
              <w:top w:val="single" w:sz="4" w:space="0" w:color="FFFFFF"/>
              <w:left w:val="single" w:sz="4" w:space="0" w:color="FFFFFF"/>
              <w:bottom w:val="single" w:sz="4" w:space="0" w:color="FFFFFF"/>
              <w:right w:val="single" w:sz="4" w:space="0" w:color="FFFFFF"/>
            </w:tcBorders>
            <w:shd w:val="clear" w:color="auto" w:fill="auto"/>
          </w:tcPr>
          <w:p w14:paraId="4C65C7F5" w14:textId="77777777" w:rsidR="00EE67FD" w:rsidRPr="00230D1C" w:rsidRDefault="00EE67FD" w:rsidP="00EB4D50">
            <w:pPr>
              <w:rPr>
                <w:noProof/>
              </w:rPr>
            </w:pPr>
            <w:r w:rsidRPr="00230D1C">
              <w:rPr>
                <w:noProof/>
              </w:rPr>
              <w:t>&lt;x&gt;/OnNetwork/MCVideoGroupList/&lt;x&gt;/Entry/RulesForAffiliation/&lt;x&gt;/ListOfLocationCriteria/&lt;x&gt;/Entry/ExitSpecificArea/Heading</w:t>
            </w:r>
          </w:p>
        </w:tc>
      </w:tr>
      <w:tr w:rsidR="00EE67FD" w:rsidRPr="00230D1C" w14:paraId="7AFD942E" w14:textId="77777777" w:rsidTr="00EB4D50">
        <w:trPr>
          <w:gridAfter w:val="1"/>
          <w:wAfter w:w="55" w:type="dxa"/>
          <w:cantSplit/>
          <w:trHeight w:hRule="exact" w:val="240"/>
          <w:jc w:val="center"/>
        </w:trPr>
        <w:tc>
          <w:tcPr>
            <w:tcW w:w="733" w:type="dxa"/>
            <w:tcBorders>
              <w:top w:val="single" w:sz="4" w:space="0" w:color="FFFFFF"/>
              <w:left w:val="single" w:sz="4" w:space="0" w:color="FFFFFF"/>
              <w:bottom w:val="single" w:sz="4" w:space="0" w:color="FFFFFF"/>
              <w:right w:val="single" w:sz="4" w:space="0" w:color="000000"/>
            </w:tcBorders>
            <w:shd w:val="clear" w:color="auto" w:fill="auto"/>
          </w:tcPr>
          <w:p w14:paraId="70881D75" w14:textId="77777777" w:rsidR="00EE67FD" w:rsidRPr="00230D1C" w:rsidRDefault="00EE67FD" w:rsidP="00EB4D50">
            <w:pPr>
              <w:jc w:val="center"/>
              <w:rPr>
                <w:rFonts w:ascii="Arial" w:hAnsi="Arial" w:cs="Arial"/>
                <w:b/>
                <w:noProof/>
                <w:sz w:val="18"/>
                <w:szCs w:val="18"/>
              </w:rPr>
            </w:pPr>
          </w:p>
        </w:tc>
        <w:tc>
          <w:tcPr>
            <w:tcW w:w="21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DF021F" w14:textId="77777777" w:rsidR="00EE67FD" w:rsidRPr="00230D1C" w:rsidRDefault="00EE67FD" w:rsidP="00EB4D50">
            <w:pPr>
              <w:pStyle w:val="TAC"/>
              <w:rPr>
                <w:noProof/>
              </w:rPr>
            </w:pPr>
            <w:r w:rsidRPr="00230D1C">
              <w:rPr>
                <w:noProof/>
              </w:rPr>
              <w:t>Status</w:t>
            </w:r>
          </w:p>
        </w:tc>
        <w:tc>
          <w:tcPr>
            <w:tcW w:w="22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613966" w14:textId="77777777" w:rsidR="00EE67FD" w:rsidRPr="00230D1C" w:rsidRDefault="00EE67FD" w:rsidP="00EB4D50">
            <w:pPr>
              <w:pStyle w:val="TAC"/>
              <w:rPr>
                <w:noProof/>
              </w:rPr>
            </w:pPr>
            <w:r w:rsidRPr="00230D1C">
              <w:rPr>
                <w:noProof/>
              </w:rPr>
              <w:t>Occurrence</w:t>
            </w:r>
          </w:p>
        </w:tc>
        <w:tc>
          <w:tcPr>
            <w:tcW w:w="20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E3EB9A" w14:textId="77777777" w:rsidR="00EE67FD" w:rsidRPr="00230D1C" w:rsidRDefault="00EE67FD" w:rsidP="00EB4D50">
            <w:pPr>
              <w:pStyle w:val="TAC"/>
              <w:rPr>
                <w:noProof/>
              </w:rPr>
            </w:pPr>
            <w:r w:rsidRPr="00230D1C">
              <w:rPr>
                <w:noProof/>
              </w:rPr>
              <w:t>Format</w:t>
            </w:r>
          </w:p>
        </w:tc>
        <w:tc>
          <w:tcPr>
            <w:tcW w:w="21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D23C00" w14:textId="77777777" w:rsidR="00EE67FD" w:rsidRPr="00230D1C" w:rsidRDefault="00EE67FD" w:rsidP="00EB4D50">
            <w:pPr>
              <w:pStyle w:val="TAC"/>
              <w:rPr>
                <w:noProof/>
              </w:rPr>
            </w:pPr>
            <w:r w:rsidRPr="00230D1C">
              <w:rPr>
                <w:noProof/>
              </w:rPr>
              <w:t>Min. Access Types</w:t>
            </w:r>
          </w:p>
        </w:tc>
        <w:tc>
          <w:tcPr>
            <w:tcW w:w="1302" w:type="dxa"/>
            <w:tcBorders>
              <w:top w:val="single" w:sz="4" w:space="0" w:color="FFFFFF"/>
              <w:left w:val="single" w:sz="4" w:space="0" w:color="000000"/>
              <w:bottom w:val="single" w:sz="4" w:space="0" w:color="FFFFFF"/>
              <w:right w:val="single" w:sz="4" w:space="0" w:color="FFFFFF"/>
            </w:tcBorders>
            <w:shd w:val="clear" w:color="auto" w:fill="auto"/>
          </w:tcPr>
          <w:p w14:paraId="7054A9A8" w14:textId="77777777" w:rsidR="00EE67FD" w:rsidRPr="00230D1C" w:rsidRDefault="00EE67FD" w:rsidP="00EB4D50">
            <w:pPr>
              <w:jc w:val="center"/>
              <w:rPr>
                <w:rFonts w:ascii="Arial" w:hAnsi="Arial" w:cs="Arial"/>
                <w:b/>
                <w:noProof/>
                <w:sz w:val="18"/>
                <w:szCs w:val="18"/>
              </w:rPr>
            </w:pPr>
          </w:p>
        </w:tc>
      </w:tr>
      <w:tr w:rsidR="00EE67FD" w:rsidRPr="00230D1C" w14:paraId="54911AC2" w14:textId="77777777" w:rsidTr="00EB4D50">
        <w:trPr>
          <w:gridAfter w:val="1"/>
          <w:wAfter w:w="55" w:type="dxa"/>
          <w:cantSplit/>
          <w:trHeight w:hRule="exact" w:val="280"/>
          <w:jc w:val="center"/>
        </w:trPr>
        <w:tc>
          <w:tcPr>
            <w:tcW w:w="733" w:type="dxa"/>
            <w:tcBorders>
              <w:top w:val="single" w:sz="4" w:space="0" w:color="FFFFFF"/>
              <w:left w:val="single" w:sz="4" w:space="0" w:color="FFFFFF"/>
              <w:bottom w:val="single" w:sz="4" w:space="0" w:color="FFFFFF"/>
              <w:right w:val="single" w:sz="4" w:space="0" w:color="000000"/>
            </w:tcBorders>
            <w:shd w:val="clear" w:color="auto" w:fill="auto"/>
          </w:tcPr>
          <w:p w14:paraId="6D2A962E" w14:textId="77777777" w:rsidR="00EE67FD" w:rsidRPr="00230D1C" w:rsidRDefault="00EE67FD" w:rsidP="00EB4D50">
            <w:pPr>
              <w:jc w:val="center"/>
              <w:rPr>
                <w:b/>
                <w:noProof/>
              </w:rPr>
            </w:pPr>
          </w:p>
        </w:tc>
        <w:tc>
          <w:tcPr>
            <w:tcW w:w="21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D04B17" w14:textId="77777777" w:rsidR="00EE67FD" w:rsidRPr="00230D1C" w:rsidRDefault="00EE67FD" w:rsidP="00EB4D50">
            <w:pPr>
              <w:pStyle w:val="TAC"/>
              <w:rPr>
                <w:noProof/>
              </w:rPr>
            </w:pPr>
            <w:r w:rsidRPr="00230D1C">
              <w:rPr>
                <w:noProof/>
              </w:rPr>
              <w:t>Optional</w:t>
            </w:r>
          </w:p>
        </w:tc>
        <w:tc>
          <w:tcPr>
            <w:tcW w:w="22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DD65E1" w14:textId="77777777" w:rsidR="00EE67FD" w:rsidRPr="00230D1C" w:rsidRDefault="00EE67FD" w:rsidP="00EB4D50">
            <w:pPr>
              <w:pStyle w:val="TAC"/>
              <w:rPr>
                <w:noProof/>
              </w:rPr>
            </w:pPr>
            <w:r w:rsidRPr="00230D1C">
              <w:rPr>
                <w:noProof/>
              </w:rPr>
              <w:t>One</w:t>
            </w:r>
          </w:p>
        </w:tc>
        <w:tc>
          <w:tcPr>
            <w:tcW w:w="20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9A4F3E" w14:textId="77777777" w:rsidR="00EE67FD" w:rsidRPr="00230D1C" w:rsidRDefault="00EE67FD" w:rsidP="00EB4D50">
            <w:pPr>
              <w:pStyle w:val="TAC"/>
              <w:rPr>
                <w:noProof/>
              </w:rPr>
            </w:pPr>
            <w:r w:rsidRPr="00230D1C">
              <w:rPr>
                <w:noProof/>
              </w:rPr>
              <w:t>node</w:t>
            </w:r>
          </w:p>
        </w:tc>
        <w:tc>
          <w:tcPr>
            <w:tcW w:w="21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DEC394" w14:textId="77777777" w:rsidR="00EE67FD" w:rsidRPr="00230D1C" w:rsidRDefault="00EE67FD" w:rsidP="00EB4D50">
            <w:pPr>
              <w:pStyle w:val="TAC"/>
              <w:rPr>
                <w:noProof/>
              </w:rPr>
            </w:pPr>
            <w:r w:rsidRPr="00230D1C">
              <w:rPr>
                <w:noProof/>
              </w:rPr>
              <w:t>Get, Replace</w:t>
            </w:r>
          </w:p>
        </w:tc>
        <w:tc>
          <w:tcPr>
            <w:tcW w:w="1302" w:type="dxa"/>
            <w:tcBorders>
              <w:top w:val="single" w:sz="4" w:space="0" w:color="FFFFFF"/>
              <w:left w:val="single" w:sz="4" w:space="0" w:color="000000"/>
              <w:bottom w:val="single" w:sz="4" w:space="0" w:color="FFFFFF"/>
              <w:right w:val="single" w:sz="4" w:space="0" w:color="FFFFFF"/>
            </w:tcBorders>
            <w:shd w:val="clear" w:color="auto" w:fill="auto"/>
          </w:tcPr>
          <w:p w14:paraId="5101FE99" w14:textId="77777777" w:rsidR="00EE67FD" w:rsidRPr="00230D1C" w:rsidRDefault="00EE67FD" w:rsidP="00EB4D50">
            <w:pPr>
              <w:jc w:val="center"/>
              <w:rPr>
                <w:b/>
                <w:noProof/>
              </w:rPr>
            </w:pPr>
          </w:p>
        </w:tc>
      </w:tr>
      <w:tr w:rsidR="00EE67FD" w:rsidRPr="00230D1C" w14:paraId="3A92A2CD" w14:textId="77777777" w:rsidTr="00EB4D50">
        <w:trPr>
          <w:gridAfter w:val="1"/>
          <w:wAfter w:w="55" w:type="dxa"/>
          <w:cantSplit/>
          <w:jc w:val="center"/>
        </w:trPr>
        <w:tc>
          <w:tcPr>
            <w:tcW w:w="733" w:type="dxa"/>
            <w:tcBorders>
              <w:top w:val="single" w:sz="4" w:space="0" w:color="FFFFFF"/>
              <w:left w:val="single" w:sz="4" w:space="0" w:color="FFFFFF"/>
              <w:bottom w:val="single" w:sz="4" w:space="0" w:color="FFFFFF"/>
              <w:right w:val="single" w:sz="4" w:space="0" w:color="FFFFFF"/>
            </w:tcBorders>
            <w:shd w:val="clear" w:color="auto" w:fill="auto"/>
          </w:tcPr>
          <w:p w14:paraId="5DBC62E2" w14:textId="77777777" w:rsidR="00EE67FD" w:rsidRPr="00230D1C" w:rsidRDefault="00EE67FD" w:rsidP="00EB4D50">
            <w:pPr>
              <w:jc w:val="center"/>
              <w:rPr>
                <w:b/>
                <w:noProof/>
              </w:rPr>
            </w:pPr>
          </w:p>
        </w:tc>
        <w:tc>
          <w:tcPr>
            <w:tcW w:w="989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F2A7336" w14:textId="77777777" w:rsidR="00EE67FD" w:rsidRPr="00230D1C" w:rsidRDefault="00EE67FD" w:rsidP="00EB4D50">
            <w:pPr>
              <w:rPr>
                <w:noProof/>
              </w:rPr>
            </w:pPr>
            <w:r w:rsidRPr="00230D1C">
              <w:rPr>
                <w:noProof/>
              </w:rPr>
              <w:t xml:space="preserve">This interior node </w:t>
            </w:r>
            <w:r w:rsidRPr="00230D1C">
              <w:rPr>
                <w:noProof/>
                <w:lang w:eastAsia="ko-KR"/>
              </w:rPr>
              <w:t>contains the heading</w:t>
            </w:r>
            <w:r w:rsidRPr="00230D1C">
              <w:rPr>
                <w:noProof/>
              </w:rPr>
              <w:t>.</w:t>
            </w:r>
          </w:p>
        </w:tc>
      </w:tr>
    </w:tbl>
    <w:p w14:paraId="267C778E" w14:textId="77777777" w:rsidR="00EE67FD" w:rsidRPr="00230D1C" w:rsidRDefault="00EE67FD" w:rsidP="00EE67FD">
      <w:pPr>
        <w:rPr>
          <w:noProof/>
        </w:rPr>
      </w:pPr>
    </w:p>
    <w:p w14:paraId="10033757" w14:textId="77777777" w:rsidR="00EE67FD" w:rsidRPr="00230D1C" w:rsidRDefault="00EE67FD" w:rsidP="00EE67FD">
      <w:pPr>
        <w:pStyle w:val="Heading3"/>
        <w:rPr>
          <w:noProof/>
          <w:lang w:eastAsia="ko-KR"/>
        </w:rPr>
      </w:pPr>
      <w:bookmarkStart w:id="14497" w:name="_Toc144198305"/>
      <w:bookmarkStart w:id="14498" w:name="_Toc144199949"/>
      <w:bookmarkStart w:id="14499" w:name="_Toc152621431"/>
      <w:r w:rsidRPr="00230D1C">
        <w:rPr>
          <w:noProof/>
          <w:lang w:eastAsia="ko-KR"/>
        </w:rPr>
        <w:t>13.2.43A42</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Heading/MinimumHeading</w:t>
      </w:r>
      <w:bookmarkEnd w:id="14497"/>
      <w:bookmarkEnd w:id="14498"/>
      <w:bookmarkEnd w:id="14499"/>
    </w:p>
    <w:p w14:paraId="666EB349" w14:textId="77777777" w:rsidR="00EE67FD" w:rsidRPr="00230D1C" w:rsidRDefault="00EE67FD" w:rsidP="00EE67FD">
      <w:pPr>
        <w:pStyle w:val="TH"/>
        <w:rPr>
          <w:noProof/>
        </w:rPr>
      </w:pPr>
      <w:r w:rsidRPr="00230D1C">
        <w:rPr>
          <w:noProof/>
        </w:rPr>
        <w:t>Table </w:t>
      </w:r>
      <w:r w:rsidRPr="00230D1C">
        <w:rPr>
          <w:noProof/>
          <w:lang w:eastAsia="ko-KR"/>
        </w:rPr>
        <w:t>13.2.43A42</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Heading/Minimum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20"/>
        <w:gridCol w:w="2305"/>
        <w:gridCol w:w="2117"/>
        <w:gridCol w:w="1768"/>
        <w:gridCol w:w="1856"/>
        <w:gridCol w:w="938"/>
        <w:gridCol w:w="35"/>
      </w:tblGrid>
      <w:tr w:rsidR="00EE67FD" w:rsidRPr="00230D1C" w14:paraId="2FBB1D5C" w14:textId="77777777" w:rsidTr="00EB4D50">
        <w:trPr>
          <w:cantSplit/>
          <w:trHeight w:hRule="exact" w:val="527"/>
          <w:jc w:val="center"/>
        </w:trPr>
        <w:tc>
          <w:tcPr>
            <w:tcW w:w="12215" w:type="dxa"/>
            <w:gridSpan w:val="7"/>
            <w:tcBorders>
              <w:top w:val="single" w:sz="4" w:space="0" w:color="FFFFFF"/>
              <w:left w:val="single" w:sz="4" w:space="0" w:color="FFFFFF"/>
              <w:bottom w:val="single" w:sz="4" w:space="0" w:color="FFFFFF"/>
              <w:right w:val="single" w:sz="4" w:space="0" w:color="FFFFFF"/>
            </w:tcBorders>
            <w:shd w:val="clear" w:color="auto" w:fill="auto"/>
          </w:tcPr>
          <w:p w14:paraId="3FE0D794" w14:textId="77777777" w:rsidR="00EE67FD" w:rsidRPr="00230D1C" w:rsidRDefault="00EE67FD" w:rsidP="00EB4D50">
            <w:pPr>
              <w:rPr>
                <w:noProof/>
              </w:rPr>
            </w:pPr>
            <w:r w:rsidRPr="00230D1C">
              <w:rPr>
                <w:noProof/>
              </w:rPr>
              <w:t>&lt;x&gt;/OnNetwork/MCVideoGroupList/&lt;x&gt;/Entry/RulesForAffiliation/&lt;x&gt;/ListOfLocationCriteria/&lt;x&gt;/Entry/ExitSpecificArea/Heading/MinimumHeading</w:t>
            </w:r>
          </w:p>
        </w:tc>
      </w:tr>
      <w:tr w:rsidR="00EE67FD" w:rsidRPr="00230D1C" w14:paraId="1E2E9081" w14:textId="77777777" w:rsidTr="00EB4D50">
        <w:trPr>
          <w:gridAfter w:val="1"/>
          <w:wAfter w:w="45" w:type="dxa"/>
          <w:cantSplit/>
          <w:trHeight w:hRule="exact" w:val="240"/>
          <w:jc w:val="center"/>
        </w:trPr>
        <w:tc>
          <w:tcPr>
            <w:tcW w:w="740" w:type="dxa"/>
            <w:tcBorders>
              <w:top w:val="single" w:sz="4" w:space="0" w:color="FFFFFF"/>
              <w:left w:val="single" w:sz="4" w:space="0" w:color="FFFFFF"/>
              <w:bottom w:val="single" w:sz="4" w:space="0" w:color="FFFFFF"/>
              <w:right w:val="single" w:sz="4" w:space="0" w:color="000000"/>
            </w:tcBorders>
            <w:shd w:val="clear" w:color="auto" w:fill="auto"/>
          </w:tcPr>
          <w:p w14:paraId="38622F09" w14:textId="77777777" w:rsidR="00EE67FD" w:rsidRPr="00230D1C" w:rsidRDefault="00EE67FD" w:rsidP="00EB4D50">
            <w:pPr>
              <w:jc w:val="center"/>
              <w:rPr>
                <w:rFonts w:ascii="Arial" w:hAnsi="Arial" w:cs="Arial"/>
                <w:b/>
                <w:noProof/>
                <w:sz w:val="18"/>
                <w:szCs w:val="18"/>
              </w:rPr>
            </w:pPr>
          </w:p>
        </w:tc>
        <w:tc>
          <w:tcPr>
            <w:tcW w:w="29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B3333A" w14:textId="77777777" w:rsidR="00EE67FD" w:rsidRPr="00230D1C" w:rsidRDefault="00EE67FD" w:rsidP="00EB4D50">
            <w:pPr>
              <w:pStyle w:val="TAC"/>
              <w:rPr>
                <w:noProof/>
              </w:rPr>
            </w:pPr>
            <w:r w:rsidRPr="00230D1C">
              <w:rPr>
                <w:noProof/>
              </w:rPr>
              <w:t>Status</w:t>
            </w:r>
          </w:p>
        </w:tc>
        <w:tc>
          <w:tcPr>
            <w:tcW w:w="27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C1126F" w14:textId="77777777" w:rsidR="00EE67FD" w:rsidRPr="00230D1C" w:rsidRDefault="00EE67FD" w:rsidP="00EB4D50">
            <w:pPr>
              <w:pStyle w:val="TAC"/>
              <w:rPr>
                <w:noProof/>
              </w:rPr>
            </w:pPr>
            <w:r w:rsidRPr="00230D1C">
              <w:rPr>
                <w:noProof/>
              </w:rPr>
              <w:t>Occurrence</w:t>
            </w:r>
          </w:p>
        </w:tc>
        <w:tc>
          <w:tcPr>
            <w:tcW w:w="22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ED0869" w14:textId="77777777" w:rsidR="00EE67FD" w:rsidRPr="00230D1C" w:rsidRDefault="00EE67FD" w:rsidP="00EB4D50">
            <w:pPr>
              <w:pStyle w:val="TAC"/>
              <w:rPr>
                <w:noProof/>
              </w:rPr>
            </w:pPr>
            <w:r w:rsidRPr="00230D1C">
              <w:rPr>
                <w:noProof/>
              </w:rPr>
              <w:t>Format</w:t>
            </w:r>
          </w:p>
        </w:tc>
        <w:tc>
          <w:tcPr>
            <w:tcW w:w="23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68870E" w14:textId="77777777" w:rsidR="00EE67FD" w:rsidRPr="00230D1C" w:rsidRDefault="00EE67FD" w:rsidP="00EB4D50">
            <w:pPr>
              <w:pStyle w:val="TAC"/>
              <w:rPr>
                <w:noProof/>
              </w:rPr>
            </w:pPr>
            <w:r w:rsidRPr="00230D1C">
              <w:rPr>
                <w:noProof/>
              </w:rPr>
              <w:t>Min. Access Types</w:t>
            </w:r>
          </w:p>
        </w:tc>
        <w:tc>
          <w:tcPr>
            <w:tcW w:w="1158" w:type="dxa"/>
            <w:tcBorders>
              <w:top w:val="single" w:sz="4" w:space="0" w:color="FFFFFF"/>
              <w:left w:val="single" w:sz="4" w:space="0" w:color="000000"/>
              <w:bottom w:val="single" w:sz="4" w:space="0" w:color="FFFFFF"/>
              <w:right w:val="single" w:sz="4" w:space="0" w:color="FFFFFF"/>
            </w:tcBorders>
            <w:shd w:val="clear" w:color="auto" w:fill="auto"/>
          </w:tcPr>
          <w:p w14:paraId="3811CE92" w14:textId="77777777" w:rsidR="00EE67FD" w:rsidRPr="00230D1C" w:rsidRDefault="00EE67FD" w:rsidP="00EB4D50">
            <w:pPr>
              <w:jc w:val="center"/>
              <w:rPr>
                <w:rFonts w:ascii="Arial" w:hAnsi="Arial" w:cs="Arial"/>
                <w:b/>
                <w:noProof/>
                <w:sz w:val="18"/>
                <w:szCs w:val="18"/>
              </w:rPr>
            </w:pPr>
          </w:p>
        </w:tc>
      </w:tr>
      <w:tr w:rsidR="00EE67FD" w:rsidRPr="00230D1C" w14:paraId="34A91E40" w14:textId="77777777" w:rsidTr="00EB4D50">
        <w:trPr>
          <w:gridAfter w:val="1"/>
          <w:wAfter w:w="45" w:type="dxa"/>
          <w:cantSplit/>
          <w:trHeight w:hRule="exact" w:val="280"/>
          <w:jc w:val="center"/>
        </w:trPr>
        <w:tc>
          <w:tcPr>
            <w:tcW w:w="740" w:type="dxa"/>
            <w:tcBorders>
              <w:top w:val="single" w:sz="4" w:space="0" w:color="FFFFFF"/>
              <w:left w:val="single" w:sz="4" w:space="0" w:color="FFFFFF"/>
              <w:bottom w:val="single" w:sz="4" w:space="0" w:color="FFFFFF"/>
              <w:right w:val="single" w:sz="4" w:space="0" w:color="000000"/>
            </w:tcBorders>
            <w:shd w:val="clear" w:color="auto" w:fill="auto"/>
          </w:tcPr>
          <w:p w14:paraId="7B6A7A0E" w14:textId="77777777" w:rsidR="00EE67FD" w:rsidRPr="00230D1C" w:rsidRDefault="00EE67FD" w:rsidP="00EB4D50">
            <w:pPr>
              <w:jc w:val="center"/>
              <w:rPr>
                <w:b/>
                <w:noProof/>
              </w:rPr>
            </w:pPr>
          </w:p>
        </w:tc>
        <w:tc>
          <w:tcPr>
            <w:tcW w:w="29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D95915" w14:textId="77777777" w:rsidR="00EE67FD" w:rsidRPr="00230D1C" w:rsidRDefault="00EE67FD" w:rsidP="00EB4D50">
            <w:pPr>
              <w:pStyle w:val="TAC"/>
              <w:rPr>
                <w:noProof/>
              </w:rPr>
            </w:pPr>
            <w:r w:rsidRPr="00230D1C">
              <w:rPr>
                <w:noProof/>
              </w:rPr>
              <w:t>Required</w:t>
            </w:r>
          </w:p>
        </w:tc>
        <w:tc>
          <w:tcPr>
            <w:tcW w:w="27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3B46FB" w14:textId="77777777" w:rsidR="00EE67FD" w:rsidRPr="00230D1C" w:rsidRDefault="00EE67FD" w:rsidP="00EB4D50">
            <w:pPr>
              <w:pStyle w:val="TAC"/>
              <w:rPr>
                <w:noProof/>
              </w:rPr>
            </w:pPr>
            <w:r w:rsidRPr="00230D1C">
              <w:rPr>
                <w:noProof/>
              </w:rPr>
              <w:t>One</w:t>
            </w:r>
          </w:p>
        </w:tc>
        <w:tc>
          <w:tcPr>
            <w:tcW w:w="22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1EE88C" w14:textId="77777777" w:rsidR="00EE67FD" w:rsidRPr="00230D1C" w:rsidRDefault="00EE67FD" w:rsidP="00EB4D50">
            <w:pPr>
              <w:pStyle w:val="TAC"/>
              <w:rPr>
                <w:noProof/>
              </w:rPr>
            </w:pPr>
            <w:r w:rsidRPr="00230D1C">
              <w:rPr>
                <w:noProof/>
              </w:rPr>
              <w:t>int</w:t>
            </w:r>
          </w:p>
        </w:tc>
        <w:tc>
          <w:tcPr>
            <w:tcW w:w="23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CC02C6" w14:textId="77777777" w:rsidR="00EE67FD" w:rsidRPr="00230D1C" w:rsidRDefault="00EE67FD" w:rsidP="00EB4D50">
            <w:pPr>
              <w:pStyle w:val="TAC"/>
              <w:rPr>
                <w:noProof/>
              </w:rPr>
            </w:pPr>
            <w:r w:rsidRPr="00230D1C">
              <w:rPr>
                <w:noProof/>
              </w:rPr>
              <w:t>Get, Replace</w:t>
            </w:r>
          </w:p>
        </w:tc>
        <w:tc>
          <w:tcPr>
            <w:tcW w:w="1158" w:type="dxa"/>
            <w:tcBorders>
              <w:top w:val="single" w:sz="4" w:space="0" w:color="FFFFFF"/>
              <w:left w:val="single" w:sz="4" w:space="0" w:color="000000"/>
              <w:bottom w:val="single" w:sz="4" w:space="0" w:color="FFFFFF"/>
              <w:right w:val="single" w:sz="4" w:space="0" w:color="FFFFFF"/>
            </w:tcBorders>
            <w:shd w:val="clear" w:color="auto" w:fill="auto"/>
          </w:tcPr>
          <w:p w14:paraId="1D933D73" w14:textId="77777777" w:rsidR="00EE67FD" w:rsidRPr="00230D1C" w:rsidRDefault="00EE67FD" w:rsidP="00EB4D50">
            <w:pPr>
              <w:jc w:val="center"/>
              <w:rPr>
                <w:b/>
                <w:noProof/>
              </w:rPr>
            </w:pPr>
          </w:p>
        </w:tc>
      </w:tr>
      <w:tr w:rsidR="00EE67FD" w:rsidRPr="00230D1C" w14:paraId="09D98D18" w14:textId="77777777" w:rsidTr="00EB4D50">
        <w:trPr>
          <w:gridAfter w:val="1"/>
          <w:wAfter w:w="45" w:type="dxa"/>
          <w:cantSplit/>
          <w:jc w:val="center"/>
        </w:trPr>
        <w:tc>
          <w:tcPr>
            <w:tcW w:w="740" w:type="dxa"/>
            <w:tcBorders>
              <w:top w:val="single" w:sz="4" w:space="0" w:color="FFFFFF"/>
              <w:left w:val="single" w:sz="4" w:space="0" w:color="FFFFFF"/>
              <w:bottom w:val="single" w:sz="4" w:space="0" w:color="FFFFFF"/>
              <w:right w:val="single" w:sz="4" w:space="0" w:color="FFFFFF"/>
            </w:tcBorders>
            <w:shd w:val="clear" w:color="auto" w:fill="auto"/>
          </w:tcPr>
          <w:p w14:paraId="56FA3CF0" w14:textId="77777777" w:rsidR="00EE67FD" w:rsidRPr="00230D1C" w:rsidRDefault="00EE67FD" w:rsidP="00EB4D50">
            <w:pPr>
              <w:jc w:val="center"/>
              <w:rPr>
                <w:b/>
                <w:noProof/>
              </w:rPr>
            </w:pPr>
          </w:p>
        </w:tc>
        <w:tc>
          <w:tcPr>
            <w:tcW w:w="1143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900AC29" w14:textId="77777777" w:rsidR="00EE67FD" w:rsidRPr="00230D1C" w:rsidRDefault="00EE67FD" w:rsidP="00EB4D50">
            <w:pPr>
              <w:rPr>
                <w:noProof/>
              </w:rPr>
            </w:pPr>
            <w:r w:rsidRPr="00230D1C">
              <w:rPr>
                <w:noProof/>
              </w:rPr>
              <w:t xml:space="preserve">This leaf node </w:t>
            </w:r>
            <w:r w:rsidRPr="00230D1C">
              <w:rPr>
                <w:noProof/>
                <w:lang w:eastAsia="ko-KR"/>
              </w:rPr>
              <w:t>contains the minimum heading</w:t>
            </w:r>
            <w:r w:rsidRPr="00230D1C">
              <w:rPr>
                <w:noProof/>
              </w:rPr>
              <w:t>.</w:t>
            </w:r>
          </w:p>
        </w:tc>
      </w:tr>
    </w:tbl>
    <w:p w14:paraId="7A069048" w14:textId="77777777" w:rsidR="00EE67FD" w:rsidRPr="00230D1C" w:rsidRDefault="00EE67FD" w:rsidP="00EE67FD">
      <w:pPr>
        <w:rPr>
          <w:noProof/>
        </w:rPr>
      </w:pPr>
    </w:p>
    <w:p w14:paraId="68DA0DB2"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0-359</w:t>
      </w:r>
    </w:p>
    <w:p w14:paraId="104C431A" w14:textId="77777777" w:rsidR="00EE67FD" w:rsidRPr="00230D1C" w:rsidRDefault="00EE67FD" w:rsidP="00EE67FD">
      <w:pPr>
        <w:pStyle w:val="Heading3"/>
        <w:rPr>
          <w:noProof/>
          <w:lang w:eastAsia="ko-KR"/>
        </w:rPr>
      </w:pPr>
      <w:bookmarkStart w:id="14500" w:name="_Toc144198306"/>
      <w:bookmarkStart w:id="14501" w:name="_Toc144199950"/>
      <w:bookmarkStart w:id="14502" w:name="_Toc152621432"/>
      <w:r w:rsidRPr="00230D1C">
        <w:rPr>
          <w:noProof/>
          <w:lang w:eastAsia="ko-KR"/>
        </w:rPr>
        <w:t>13.2.43A43</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Affiliation/&lt;x&gt;/ListOfLocationCriteria/&lt;x&gt;/Entry/</w:t>
      </w:r>
      <w:r w:rsidRPr="00230D1C">
        <w:rPr>
          <w:noProof/>
        </w:rPr>
        <w:br/>
        <w:t>ExitSpecificArea/Heading/MaximumHeading</w:t>
      </w:r>
      <w:bookmarkEnd w:id="14500"/>
      <w:bookmarkEnd w:id="14501"/>
      <w:bookmarkEnd w:id="14502"/>
    </w:p>
    <w:p w14:paraId="58B70354" w14:textId="77777777" w:rsidR="00EE67FD" w:rsidRPr="00230D1C" w:rsidRDefault="00EE67FD" w:rsidP="00EE67FD">
      <w:pPr>
        <w:pStyle w:val="TH"/>
        <w:rPr>
          <w:noProof/>
        </w:rPr>
      </w:pPr>
      <w:r w:rsidRPr="00230D1C">
        <w:rPr>
          <w:noProof/>
        </w:rPr>
        <w:t>Table </w:t>
      </w:r>
      <w:r w:rsidRPr="00230D1C">
        <w:rPr>
          <w:noProof/>
          <w:lang w:eastAsia="ko-KR"/>
        </w:rPr>
        <w:t>13.2.43A43</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w:t>
      </w:r>
      <w:r w:rsidRPr="00230D1C">
        <w:rPr>
          <w:noProof/>
          <w:lang w:eastAsia="ko-KR"/>
        </w:rPr>
        <w:br/>
      </w:r>
      <w:r w:rsidRPr="00230D1C">
        <w:rPr>
          <w:noProof/>
        </w:rPr>
        <w:t>ListOfLocationCriteria/&lt;x&gt;/Entry/ExitSpecificArea/Heading/Maximum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9"/>
        <w:gridCol w:w="2385"/>
        <w:gridCol w:w="1867"/>
        <w:gridCol w:w="1753"/>
        <w:gridCol w:w="1784"/>
        <w:gridCol w:w="1144"/>
        <w:gridCol w:w="47"/>
      </w:tblGrid>
      <w:tr w:rsidR="00EE67FD" w:rsidRPr="00230D1C" w14:paraId="3AE94ADA" w14:textId="77777777" w:rsidTr="00EB4D50">
        <w:trPr>
          <w:cantSplit/>
          <w:trHeight w:hRule="exact" w:val="527"/>
          <w:jc w:val="center"/>
        </w:trPr>
        <w:tc>
          <w:tcPr>
            <w:tcW w:w="9639" w:type="dxa"/>
            <w:gridSpan w:val="7"/>
            <w:tcBorders>
              <w:top w:val="single" w:sz="4" w:space="0" w:color="FFFFFF"/>
              <w:left w:val="single" w:sz="4" w:space="0" w:color="FFFFFF"/>
              <w:bottom w:val="single" w:sz="4" w:space="0" w:color="FFFFFF"/>
              <w:right w:val="single" w:sz="4" w:space="0" w:color="FFFFFF"/>
            </w:tcBorders>
            <w:shd w:val="clear" w:color="auto" w:fill="auto"/>
          </w:tcPr>
          <w:p w14:paraId="000780EA" w14:textId="77777777" w:rsidR="00EE67FD" w:rsidRPr="00230D1C" w:rsidRDefault="00EE67FD" w:rsidP="00EB4D50">
            <w:pPr>
              <w:rPr>
                <w:noProof/>
              </w:rPr>
            </w:pPr>
            <w:r w:rsidRPr="00230D1C">
              <w:rPr>
                <w:noProof/>
              </w:rPr>
              <w:t>&lt;x&gt;/OnNetwork/MCVideoGroupList/&lt;x&gt;/Entry/RulesForAffiliation/&lt;x&gt;/ListOfLocationCriteria/&lt;x&gt;/Entry/ExitSpecificArea/Heading/MaximumHeading</w:t>
            </w:r>
          </w:p>
        </w:tc>
      </w:tr>
      <w:tr w:rsidR="00EE67FD" w:rsidRPr="00230D1C" w14:paraId="2D695B38" w14:textId="77777777" w:rsidTr="00EB4D50">
        <w:trPr>
          <w:gridAfter w:val="1"/>
          <w:wAfter w:w="47" w:type="dxa"/>
          <w:cantSplit/>
          <w:trHeight w:hRule="exact" w:val="240"/>
          <w:jc w:val="center"/>
        </w:trPr>
        <w:tc>
          <w:tcPr>
            <w:tcW w:w="659" w:type="dxa"/>
            <w:tcBorders>
              <w:top w:val="single" w:sz="4" w:space="0" w:color="FFFFFF"/>
              <w:left w:val="single" w:sz="4" w:space="0" w:color="FFFFFF"/>
              <w:bottom w:val="single" w:sz="4" w:space="0" w:color="FFFFFF"/>
              <w:right w:val="single" w:sz="4" w:space="0" w:color="000000"/>
            </w:tcBorders>
            <w:shd w:val="clear" w:color="auto" w:fill="auto"/>
          </w:tcPr>
          <w:p w14:paraId="22E96FBB" w14:textId="77777777" w:rsidR="00EE67FD" w:rsidRPr="00230D1C" w:rsidRDefault="00EE67FD" w:rsidP="00EB4D50">
            <w:pPr>
              <w:jc w:val="center"/>
              <w:rPr>
                <w:rFonts w:ascii="Arial" w:hAnsi="Arial" w:cs="Arial"/>
                <w:b/>
                <w:noProof/>
                <w:sz w:val="18"/>
                <w:szCs w:val="18"/>
              </w:rPr>
            </w:pPr>
          </w:p>
        </w:tc>
        <w:tc>
          <w:tcPr>
            <w:tcW w:w="23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701493" w14:textId="77777777" w:rsidR="00EE67FD" w:rsidRPr="00230D1C" w:rsidRDefault="00EE67FD" w:rsidP="00EB4D50">
            <w:pPr>
              <w:pStyle w:val="TAC"/>
              <w:rPr>
                <w:noProof/>
              </w:rPr>
            </w:pPr>
            <w:r w:rsidRPr="00230D1C">
              <w:rPr>
                <w:noProof/>
              </w:rPr>
              <w:t>Status</w:t>
            </w:r>
          </w:p>
        </w:tc>
        <w:tc>
          <w:tcPr>
            <w:tcW w:w="18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D23BB9" w14:textId="77777777" w:rsidR="00EE67FD" w:rsidRPr="00230D1C" w:rsidRDefault="00EE67FD" w:rsidP="00EB4D50">
            <w:pPr>
              <w:pStyle w:val="TAC"/>
              <w:rPr>
                <w:noProof/>
              </w:rPr>
            </w:pPr>
            <w:r w:rsidRPr="00230D1C">
              <w:rPr>
                <w:noProof/>
              </w:rPr>
              <w:t>Occurrence</w:t>
            </w:r>
          </w:p>
        </w:tc>
        <w:tc>
          <w:tcPr>
            <w:tcW w:w="17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49E67A" w14:textId="77777777" w:rsidR="00EE67FD" w:rsidRPr="00230D1C" w:rsidRDefault="00EE67FD" w:rsidP="00EB4D50">
            <w:pPr>
              <w:pStyle w:val="TAC"/>
              <w:rPr>
                <w:noProof/>
              </w:rPr>
            </w:pPr>
            <w:r w:rsidRPr="00230D1C">
              <w:rPr>
                <w:noProof/>
              </w:rPr>
              <w:t>Format</w:t>
            </w:r>
          </w:p>
        </w:tc>
        <w:tc>
          <w:tcPr>
            <w:tcW w:w="17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1B87A0" w14:textId="77777777" w:rsidR="00EE67FD" w:rsidRPr="00230D1C" w:rsidRDefault="00EE67FD" w:rsidP="00EB4D50">
            <w:pPr>
              <w:pStyle w:val="TAC"/>
              <w:rPr>
                <w:noProof/>
              </w:rPr>
            </w:pPr>
            <w:r w:rsidRPr="00230D1C">
              <w:rPr>
                <w:noProof/>
              </w:rPr>
              <w:t>Min. Access Types</w:t>
            </w:r>
          </w:p>
        </w:tc>
        <w:tc>
          <w:tcPr>
            <w:tcW w:w="1144" w:type="dxa"/>
            <w:tcBorders>
              <w:top w:val="single" w:sz="4" w:space="0" w:color="FFFFFF"/>
              <w:left w:val="single" w:sz="4" w:space="0" w:color="000000"/>
              <w:bottom w:val="single" w:sz="4" w:space="0" w:color="FFFFFF"/>
              <w:right w:val="single" w:sz="4" w:space="0" w:color="FFFFFF"/>
            </w:tcBorders>
            <w:shd w:val="clear" w:color="auto" w:fill="auto"/>
          </w:tcPr>
          <w:p w14:paraId="5B2ECC88" w14:textId="77777777" w:rsidR="00EE67FD" w:rsidRPr="00230D1C" w:rsidRDefault="00EE67FD" w:rsidP="00EB4D50">
            <w:pPr>
              <w:jc w:val="center"/>
              <w:rPr>
                <w:rFonts w:ascii="Arial" w:hAnsi="Arial" w:cs="Arial"/>
                <w:b/>
                <w:noProof/>
                <w:sz w:val="18"/>
                <w:szCs w:val="18"/>
              </w:rPr>
            </w:pPr>
          </w:p>
        </w:tc>
      </w:tr>
      <w:tr w:rsidR="00EE67FD" w:rsidRPr="00230D1C" w14:paraId="563F937F" w14:textId="77777777" w:rsidTr="00EB4D50">
        <w:trPr>
          <w:gridAfter w:val="1"/>
          <w:wAfter w:w="47" w:type="dxa"/>
          <w:cantSplit/>
          <w:trHeight w:hRule="exact" w:val="280"/>
          <w:jc w:val="center"/>
        </w:trPr>
        <w:tc>
          <w:tcPr>
            <w:tcW w:w="659" w:type="dxa"/>
            <w:tcBorders>
              <w:top w:val="single" w:sz="4" w:space="0" w:color="FFFFFF"/>
              <w:left w:val="single" w:sz="4" w:space="0" w:color="FFFFFF"/>
              <w:bottom w:val="single" w:sz="4" w:space="0" w:color="FFFFFF"/>
              <w:right w:val="single" w:sz="4" w:space="0" w:color="000000"/>
            </w:tcBorders>
            <w:shd w:val="clear" w:color="auto" w:fill="auto"/>
          </w:tcPr>
          <w:p w14:paraId="3DDD36B4" w14:textId="77777777" w:rsidR="00EE67FD" w:rsidRPr="00230D1C" w:rsidRDefault="00EE67FD" w:rsidP="00EB4D50">
            <w:pPr>
              <w:jc w:val="center"/>
              <w:rPr>
                <w:b/>
                <w:noProof/>
              </w:rPr>
            </w:pPr>
          </w:p>
        </w:tc>
        <w:tc>
          <w:tcPr>
            <w:tcW w:w="23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887C8B" w14:textId="77777777" w:rsidR="00EE67FD" w:rsidRPr="00230D1C" w:rsidRDefault="00EE67FD" w:rsidP="00EB4D50">
            <w:pPr>
              <w:pStyle w:val="TAC"/>
              <w:rPr>
                <w:noProof/>
              </w:rPr>
            </w:pPr>
            <w:r w:rsidRPr="00230D1C">
              <w:rPr>
                <w:noProof/>
              </w:rPr>
              <w:t>Required</w:t>
            </w:r>
          </w:p>
        </w:tc>
        <w:tc>
          <w:tcPr>
            <w:tcW w:w="18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1EC295" w14:textId="77777777" w:rsidR="00EE67FD" w:rsidRPr="00230D1C" w:rsidRDefault="00EE67FD" w:rsidP="00EB4D50">
            <w:pPr>
              <w:pStyle w:val="TAC"/>
              <w:rPr>
                <w:noProof/>
              </w:rPr>
            </w:pPr>
            <w:r w:rsidRPr="00230D1C">
              <w:rPr>
                <w:noProof/>
              </w:rPr>
              <w:t>One</w:t>
            </w:r>
          </w:p>
        </w:tc>
        <w:tc>
          <w:tcPr>
            <w:tcW w:w="17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1B78B0" w14:textId="77777777" w:rsidR="00EE67FD" w:rsidRPr="00230D1C" w:rsidRDefault="00EE67FD" w:rsidP="00EB4D50">
            <w:pPr>
              <w:pStyle w:val="TAC"/>
              <w:rPr>
                <w:noProof/>
              </w:rPr>
            </w:pPr>
            <w:r w:rsidRPr="00230D1C">
              <w:rPr>
                <w:noProof/>
              </w:rPr>
              <w:t>int</w:t>
            </w:r>
          </w:p>
        </w:tc>
        <w:tc>
          <w:tcPr>
            <w:tcW w:w="17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F1D860" w14:textId="77777777" w:rsidR="00EE67FD" w:rsidRPr="00230D1C" w:rsidRDefault="00EE67FD" w:rsidP="00EB4D50">
            <w:pPr>
              <w:pStyle w:val="TAC"/>
              <w:rPr>
                <w:noProof/>
              </w:rPr>
            </w:pPr>
            <w:r w:rsidRPr="00230D1C">
              <w:rPr>
                <w:noProof/>
              </w:rPr>
              <w:t>Get, Replace</w:t>
            </w:r>
          </w:p>
        </w:tc>
        <w:tc>
          <w:tcPr>
            <w:tcW w:w="1144" w:type="dxa"/>
            <w:tcBorders>
              <w:top w:val="single" w:sz="4" w:space="0" w:color="FFFFFF"/>
              <w:left w:val="single" w:sz="4" w:space="0" w:color="000000"/>
              <w:bottom w:val="single" w:sz="4" w:space="0" w:color="FFFFFF"/>
              <w:right w:val="single" w:sz="4" w:space="0" w:color="FFFFFF"/>
            </w:tcBorders>
            <w:shd w:val="clear" w:color="auto" w:fill="auto"/>
          </w:tcPr>
          <w:p w14:paraId="35068596" w14:textId="77777777" w:rsidR="00EE67FD" w:rsidRPr="00230D1C" w:rsidRDefault="00EE67FD" w:rsidP="00EB4D50">
            <w:pPr>
              <w:jc w:val="center"/>
              <w:rPr>
                <w:b/>
                <w:noProof/>
              </w:rPr>
            </w:pPr>
          </w:p>
        </w:tc>
      </w:tr>
      <w:tr w:rsidR="00EE67FD" w:rsidRPr="00230D1C" w14:paraId="6EB24E00" w14:textId="77777777" w:rsidTr="00EB4D50">
        <w:trPr>
          <w:gridAfter w:val="1"/>
          <w:wAfter w:w="47" w:type="dxa"/>
          <w:cantSplit/>
          <w:jc w:val="center"/>
        </w:trPr>
        <w:tc>
          <w:tcPr>
            <w:tcW w:w="659" w:type="dxa"/>
            <w:tcBorders>
              <w:top w:val="single" w:sz="4" w:space="0" w:color="FFFFFF"/>
              <w:left w:val="single" w:sz="4" w:space="0" w:color="FFFFFF"/>
              <w:bottom w:val="single" w:sz="4" w:space="0" w:color="FFFFFF"/>
              <w:right w:val="single" w:sz="4" w:space="0" w:color="FFFFFF"/>
            </w:tcBorders>
            <w:shd w:val="clear" w:color="auto" w:fill="auto"/>
          </w:tcPr>
          <w:p w14:paraId="600A5E54" w14:textId="77777777" w:rsidR="00EE67FD" w:rsidRPr="00230D1C" w:rsidRDefault="00EE67FD" w:rsidP="00EB4D50">
            <w:pPr>
              <w:jc w:val="center"/>
              <w:rPr>
                <w:b/>
                <w:noProof/>
              </w:rPr>
            </w:pPr>
          </w:p>
        </w:tc>
        <w:tc>
          <w:tcPr>
            <w:tcW w:w="8933"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8D1ABA3" w14:textId="77777777" w:rsidR="00EE67FD" w:rsidRPr="00230D1C" w:rsidRDefault="00EE67FD" w:rsidP="00EB4D50">
            <w:pPr>
              <w:rPr>
                <w:noProof/>
              </w:rPr>
            </w:pPr>
            <w:r w:rsidRPr="00230D1C">
              <w:rPr>
                <w:noProof/>
              </w:rPr>
              <w:t xml:space="preserve">This leaf node </w:t>
            </w:r>
            <w:r w:rsidRPr="00230D1C">
              <w:rPr>
                <w:noProof/>
                <w:lang w:eastAsia="ko-KR"/>
              </w:rPr>
              <w:t>contains the maximum heading</w:t>
            </w:r>
            <w:r w:rsidRPr="00230D1C">
              <w:rPr>
                <w:noProof/>
              </w:rPr>
              <w:t>.</w:t>
            </w:r>
          </w:p>
        </w:tc>
      </w:tr>
    </w:tbl>
    <w:p w14:paraId="49674245" w14:textId="77777777" w:rsidR="00EE67FD" w:rsidRPr="00230D1C" w:rsidRDefault="00EE67FD" w:rsidP="00EE67FD">
      <w:pPr>
        <w:rPr>
          <w:noProof/>
        </w:rPr>
      </w:pPr>
    </w:p>
    <w:p w14:paraId="19663D0A"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0-359</w:t>
      </w:r>
    </w:p>
    <w:p w14:paraId="024078A9" w14:textId="77777777" w:rsidR="00EE67FD" w:rsidRPr="00230D1C" w:rsidRDefault="00EE67FD" w:rsidP="00EE67FD">
      <w:pPr>
        <w:pStyle w:val="Heading3"/>
        <w:rPr>
          <w:noProof/>
          <w:lang w:eastAsia="ko-KR"/>
        </w:rPr>
      </w:pPr>
      <w:bookmarkStart w:id="14503" w:name="_Toc144198307"/>
      <w:bookmarkStart w:id="14504" w:name="_Toc144199951"/>
      <w:bookmarkStart w:id="14505" w:name="_Toc152621433"/>
      <w:r w:rsidRPr="00230D1C">
        <w:rPr>
          <w:noProof/>
          <w:lang w:eastAsia="ko-KR"/>
        </w:rPr>
        <w:t>13.2.43A44</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Affiliation/&lt;x&gt;/ListOfActiveFunctionalAliases</w:t>
      </w:r>
      <w:bookmarkEnd w:id="14503"/>
      <w:bookmarkEnd w:id="14504"/>
      <w:bookmarkEnd w:id="14505"/>
    </w:p>
    <w:p w14:paraId="7E619E91" w14:textId="77777777" w:rsidR="00EE67FD" w:rsidRPr="00230D1C" w:rsidRDefault="00EE67FD" w:rsidP="00EE67FD">
      <w:pPr>
        <w:pStyle w:val="TH"/>
        <w:rPr>
          <w:noProof/>
          <w:lang w:eastAsia="ko-KR"/>
        </w:rPr>
      </w:pPr>
      <w:r w:rsidRPr="00230D1C">
        <w:rPr>
          <w:noProof/>
        </w:rPr>
        <w:t>Table </w:t>
      </w:r>
      <w:r w:rsidRPr="00230D1C">
        <w:rPr>
          <w:noProof/>
          <w:lang w:eastAsia="ko-KR"/>
        </w:rPr>
        <w:t>13.2.43A44</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w:t>
      </w:r>
      <w:r w:rsidRPr="00230D1C">
        <w:rPr>
          <w:noProof/>
          <w:lang w:eastAsia="ko-KR"/>
        </w:rPr>
        <w:br/>
      </w:r>
      <w:r w:rsidRPr="00230D1C">
        <w:rPr>
          <w:noProof/>
        </w:rPr>
        <w:t>ListOfActiveFunctionalAlias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1"/>
        <w:gridCol w:w="1196"/>
        <w:gridCol w:w="1315"/>
        <w:gridCol w:w="2154"/>
        <w:gridCol w:w="1950"/>
        <w:gridCol w:w="2353"/>
      </w:tblGrid>
      <w:tr w:rsidR="00EE67FD" w:rsidRPr="00230D1C" w14:paraId="4D0C5C7A" w14:textId="77777777" w:rsidTr="00EB4D50">
        <w:trPr>
          <w:cantSplit/>
          <w:trHeight w:hRule="exact" w:val="320"/>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020D2335"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ListOfActiveFunctionalAliases</w:t>
            </w:r>
          </w:p>
        </w:tc>
      </w:tr>
      <w:tr w:rsidR="00EE67FD" w:rsidRPr="00230D1C" w14:paraId="1EB58D4B" w14:textId="77777777" w:rsidTr="00EB4D50">
        <w:trPr>
          <w:cantSplit/>
          <w:trHeight w:hRule="exact" w:val="240"/>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6E44A550" w14:textId="77777777" w:rsidR="00EE67FD" w:rsidRPr="00230D1C" w:rsidRDefault="00EE67FD" w:rsidP="00EB4D50">
            <w:pPr>
              <w:jc w:val="center"/>
              <w:rPr>
                <w:rFonts w:ascii="Arial" w:hAnsi="Arial" w:cs="Arial"/>
                <w:b/>
                <w:noProof/>
                <w:sz w:val="18"/>
                <w:szCs w:val="18"/>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86DB9B" w14:textId="77777777" w:rsidR="00EE67FD" w:rsidRPr="00230D1C" w:rsidRDefault="00EE67FD" w:rsidP="00EB4D50">
            <w:pPr>
              <w:pStyle w:val="TAC"/>
              <w:rPr>
                <w:noProof/>
              </w:rPr>
            </w:pPr>
            <w:r w:rsidRPr="00230D1C">
              <w:rPr>
                <w:noProof/>
              </w:rPr>
              <w:t>Status</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A3B8BB" w14:textId="77777777" w:rsidR="00EE67FD" w:rsidRPr="00230D1C" w:rsidRDefault="00EE67FD" w:rsidP="00EB4D50">
            <w:pPr>
              <w:pStyle w:val="TAC"/>
              <w:rPr>
                <w:noProof/>
              </w:rPr>
            </w:pPr>
            <w:r w:rsidRPr="00230D1C">
              <w:rPr>
                <w:noProof/>
              </w:rPr>
              <w:t>Occurrenc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F2953B" w14:textId="77777777" w:rsidR="00EE67FD" w:rsidRPr="00230D1C" w:rsidRDefault="00EE67FD" w:rsidP="00EB4D50">
            <w:pPr>
              <w:pStyle w:val="TAC"/>
              <w:rPr>
                <w:noProof/>
              </w:rPr>
            </w:pPr>
            <w:r w:rsidRPr="00230D1C">
              <w:rPr>
                <w:noProof/>
              </w:rPr>
              <w:t>Format</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53D439" w14:textId="77777777" w:rsidR="00EE67FD" w:rsidRPr="00230D1C" w:rsidRDefault="00EE67FD" w:rsidP="00EB4D50">
            <w:pPr>
              <w:pStyle w:val="TAC"/>
              <w:rPr>
                <w:noProof/>
              </w:rPr>
            </w:pPr>
            <w:r w:rsidRPr="00230D1C">
              <w:rPr>
                <w:noProof/>
              </w:rPr>
              <w:t>Min. Access Types</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31016CBE" w14:textId="77777777" w:rsidR="00EE67FD" w:rsidRPr="00230D1C" w:rsidRDefault="00EE67FD" w:rsidP="00EB4D50">
            <w:pPr>
              <w:jc w:val="center"/>
              <w:rPr>
                <w:rFonts w:ascii="Arial" w:hAnsi="Arial" w:cs="Arial"/>
                <w:b/>
                <w:noProof/>
                <w:sz w:val="18"/>
                <w:szCs w:val="18"/>
              </w:rPr>
            </w:pPr>
          </w:p>
        </w:tc>
      </w:tr>
      <w:tr w:rsidR="00EE67FD" w:rsidRPr="00230D1C" w14:paraId="1121E927" w14:textId="77777777" w:rsidTr="00EB4D50">
        <w:trPr>
          <w:cantSplit/>
          <w:trHeight w:hRule="exact" w:val="280"/>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35FA28AC" w14:textId="77777777" w:rsidR="00EE67FD" w:rsidRPr="00230D1C" w:rsidRDefault="00EE67FD" w:rsidP="00EB4D50">
            <w:pPr>
              <w:jc w:val="center"/>
              <w:rPr>
                <w:b/>
                <w:noProof/>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F731B0" w14:textId="77777777" w:rsidR="00EE67FD" w:rsidRPr="00230D1C" w:rsidRDefault="00EE67FD" w:rsidP="00EB4D50">
            <w:pPr>
              <w:pStyle w:val="TAC"/>
              <w:rPr>
                <w:noProof/>
              </w:rPr>
            </w:pPr>
            <w:r w:rsidRPr="00230D1C">
              <w:rPr>
                <w:noProof/>
              </w:rPr>
              <w:t>Optional</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3A19A9" w14:textId="77777777" w:rsidR="00EE67FD" w:rsidRPr="00230D1C" w:rsidRDefault="00EE67FD" w:rsidP="00EB4D50">
            <w:pPr>
              <w:pStyle w:val="TAC"/>
              <w:rPr>
                <w:noProof/>
              </w:rPr>
            </w:pPr>
            <w:r w:rsidRPr="00230D1C">
              <w:rPr>
                <w:noProof/>
              </w:rPr>
              <w:t>On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F73160" w14:textId="77777777" w:rsidR="00EE67FD" w:rsidRPr="00230D1C" w:rsidRDefault="00EE67FD" w:rsidP="00EB4D50">
            <w:pPr>
              <w:pStyle w:val="TAC"/>
              <w:rPr>
                <w:noProof/>
              </w:rPr>
            </w:pPr>
            <w:r w:rsidRPr="00230D1C">
              <w:rPr>
                <w:noProof/>
              </w:rPr>
              <w:t>node</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2E0691" w14:textId="77777777" w:rsidR="00EE67FD" w:rsidRPr="00230D1C" w:rsidRDefault="00EE67FD" w:rsidP="00EB4D50">
            <w:pPr>
              <w:pStyle w:val="TAC"/>
              <w:rPr>
                <w:noProof/>
              </w:rPr>
            </w:pPr>
            <w:r w:rsidRPr="00230D1C">
              <w:rPr>
                <w:noProof/>
              </w:rPr>
              <w:t>Get, Replace</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6BBEC895" w14:textId="77777777" w:rsidR="00EE67FD" w:rsidRPr="00230D1C" w:rsidRDefault="00EE67FD" w:rsidP="00EB4D50">
            <w:pPr>
              <w:jc w:val="center"/>
              <w:rPr>
                <w:b/>
                <w:noProof/>
              </w:rPr>
            </w:pPr>
          </w:p>
        </w:tc>
      </w:tr>
      <w:tr w:rsidR="00EE67FD" w:rsidRPr="00230D1C" w14:paraId="50FEC73E" w14:textId="77777777" w:rsidTr="00EB4D50">
        <w:trPr>
          <w:cantSplit/>
          <w:jc w:val="center"/>
        </w:trPr>
        <w:tc>
          <w:tcPr>
            <w:tcW w:w="669" w:type="dxa"/>
            <w:tcBorders>
              <w:top w:val="single" w:sz="4" w:space="0" w:color="FFFFFF"/>
              <w:left w:val="single" w:sz="4" w:space="0" w:color="FFFFFF"/>
              <w:bottom w:val="single" w:sz="4" w:space="0" w:color="FFFFFF"/>
              <w:right w:val="single" w:sz="4" w:space="0" w:color="FFFFFF"/>
            </w:tcBorders>
            <w:shd w:val="clear" w:color="auto" w:fill="auto"/>
          </w:tcPr>
          <w:p w14:paraId="5CFA3BBB" w14:textId="77777777" w:rsidR="00EE67FD" w:rsidRPr="00230D1C" w:rsidRDefault="00EE67FD" w:rsidP="00EB4D50">
            <w:pPr>
              <w:jc w:val="center"/>
              <w:rPr>
                <w:b/>
                <w:noProof/>
              </w:rPr>
            </w:pPr>
          </w:p>
        </w:tc>
        <w:tc>
          <w:tcPr>
            <w:tcW w:w="896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6D2687A" w14:textId="77777777" w:rsidR="00EE67FD" w:rsidRPr="00230D1C" w:rsidRDefault="00EE67FD" w:rsidP="00EB4D50">
            <w:pPr>
              <w:rPr>
                <w:noProof/>
                <w:lang w:eastAsia="ko-KR"/>
              </w:rPr>
            </w:pPr>
            <w:r w:rsidRPr="00230D1C">
              <w:rPr>
                <w:noProof/>
              </w:rPr>
              <w:t xml:space="preserve">This interior node </w:t>
            </w:r>
            <w:r w:rsidRPr="00230D1C">
              <w:rPr>
                <w:noProof/>
                <w:lang w:eastAsia="ko-KR"/>
              </w:rPr>
              <w:t>is a placeholder for the functional alias part of rules that control automatic affiliation.</w:t>
            </w:r>
          </w:p>
        </w:tc>
      </w:tr>
    </w:tbl>
    <w:p w14:paraId="592E74D5" w14:textId="77777777" w:rsidR="00EE67FD" w:rsidRPr="00230D1C" w:rsidRDefault="00EE67FD" w:rsidP="00EE67FD">
      <w:pPr>
        <w:rPr>
          <w:noProof/>
        </w:rPr>
      </w:pPr>
    </w:p>
    <w:p w14:paraId="6644EB04" w14:textId="77777777" w:rsidR="00EE67FD" w:rsidRPr="00230D1C" w:rsidRDefault="00EE67FD" w:rsidP="00EE67FD">
      <w:pPr>
        <w:pStyle w:val="Heading3"/>
        <w:rPr>
          <w:noProof/>
          <w:lang w:eastAsia="ko-KR"/>
        </w:rPr>
      </w:pPr>
      <w:bookmarkStart w:id="14506" w:name="_Toc144198308"/>
      <w:bookmarkStart w:id="14507" w:name="_Toc144199952"/>
      <w:bookmarkStart w:id="14508" w:name="_Toc152621434"/>
      <w:r w:rsidRPr="00230D1C">
        <w:rPr>
          <w:noProof/>
          <w:lang w:eastAsia="ko-KR"/>
        </w:rPr>
        <w:t>13.2.43A45</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Affiliation/&lt;x&gt;/ListOfActiveFunctionalAliases/&lt;x&gt;</w:t>
      </w:r>
      <w:bookmarkEnd w:id="14506"/>
      <w:bookmarkEnd w:id="14507"/>
      <w:bookmarkEnd w:id="14508"/>
    </w:p>
    <w:p w14:paraId="7CF8D7E9" w14:textId="77777777" w:rsidR="00EE67FD" w:rsidRPr="00230D1C" w:rsidRDefault="00EE67FD" w:rsidP="00EE67FD">
      <w:pPr>
        <w:pStyle w:val="TH"/>
        <w:rPr>
          <w:noProof/>
          <w:lang w:eastAsia="ko-KR"/>
        </w:rPr>
      </w:pPr>
      <w:r w:rsidRPr="00230D1C">
        <w:rPr>
          <w:noProof/>
        </w:rPr>
        <w:t>Table </w:t>
      </w:r>
      <w:r w:rsidRPr="00230D1C">
        <w:rPr>
          <w:noProof/>
          <w:lang w:eastAsia="ko-KR"/>
        </w:rPr>
        <w:t>13.2.43A45</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w:t>
      </w:r>
      <w:r w:rsidRPr="00230D1C">
        <w:rPr>
          <w:noProof/>
          <w:lang w:eastAsia="ko-KR"/>
        </w:rPr>
        <w:br/>
      </w:r>
      <w:r w:rsidRPr="00230D1C">
        <w:rPr>
          <w:noProof/>
        </w:rPr>
        <w:t>ListOfActiveFunctionalAliases/&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1"/>
        <w:gridCol w:w="1196"/>
        <w:gridCol w:w="1315"/>
        <w:gridCol w:w="2154"/>
        <w:gridCol w:w="1950"/>
        <w:gridCol w:w="2353"/>
      </w:tblGrid>
      <w:tr w:rsidR="00EE67FD" w:rsidRPr="00230D1C" w14:paraId="54090EA2" w14:textId="77777777" w:rsidTr="00EB4D50">
        <w:trPr>
          <w:cantSplit/>
          <w:trHeight w:hRule="exact" w:val="320"/>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717FEF37"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ListOfActiveFunctionalAliases/&lt;x&gt;</w:t>
            </w:r>
          </w:p>
        </w:tc>
      </w:tr>
      <w:tr w:rsidR="00EE67FD" w:rsidRPr="00230D1C" w14:paraId="0908B3D1" w14:textId="77777777" w:rsidTr="00EB4D50">
        <w:trPr>
          <w:cantSplit/>
          <w:trHeight w:hRule="exact" w:val="240"/>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7A834E37" w14:textId="77777777" w:rsidR="00EE67FD" w:rsidRPr="00230D1C" w:rsidRDefault="00EE67FD" w:rsidP="00EB4D50">
            <w:pPr>
              <w:jc w:val="center"/>
              <w:rPr>
                <w:rFonts w:ascii="Arial" w:hAnsi="Arial" w:cs="Arial"/>
                <w:b/>
                <w:noProof/>
                <w:sz w:val="18"/>
                <w:szCs w:val="18"/>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5C8D5E" w14:textId="77777777" w:rsidR="00EE67FD" w:rsidRPr="00230D1C" w:rsidRDefault="00EE67FD" w:rsidP="00EB4D50">
            <w:pPr>
              <w:pStyle w:val="TAC"/>
              <w:rPr>
                <w:noProof/>
              </w:rPr>
            </w:pPr>
            <w:r w:rsidRPr="00230D1C">
              <w:rPr>
                <w:noProof/>
              </w:rPr>
              <w:t>Status</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A80C83" w14:textId="77777777" w:rsidR="00EE67FD" w:rsidRPr="00230D1C" w:rsidRDefault="00EE67FD" w:rsidP="00EB4D50">
            <w:pPr>
              <w:pStyle w:val="TAC"/>
              <w:rPr>
                <w:noProof/>
              </w:rPr>
            </w:pPr>
            <w:r w:rsidRPr="00230D1C">
              <w:rPr>
                <w:noProof/>
              </w:rPr>
              <w:t>Occurrenc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F4F4BA" w14:textId="77777777" w:rsidR="00EE67FD" w:rsidRPr="00230D1C" w:rsidRDefault="00EE67FD" w:rsidP="00EB4D50">
            <w:pPr>
              <w:pStyle w:val="TAC"/>
              <w:rPr>
                <w:noProof/>
              </w:rPr>
            </w:pPr>
            <w:r w:rsidRPr="00230D1C">
              <w:rPr>
                <w:noProof/>
              </w:rPr>
              <w:t>Format</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5D5637" w14:textId="77777777" w:rsidR="00EE67FD" w:rsidRPr="00230D1C" w:rsidRDefault="00EE67FD" w:rsidP="00EB4D50">
            <w:pPr>
              <w:pStyle w:val="TAC"/>
              <w:rPr>
                <w:noProof/>
              </w:rPr>
            </w:pPr>
            <w:r w:rsidRPr="00230D1C">
              <w:rPr>
                <w:noProof/>
              </w:rPr>
              <w:t>Min. Access Types</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0FC1633C" w14:textId="77777777" w:rsidR="00EE67FD" w:rsidRPr="00230D1C" w:rsidRDefault="00EE67FD" w:rsidP="00EB4D50">
            <w:pPr>
              <w:jc w:val="center"/>
              <w:rPr>
                <w:rFonts w:ascii="Arial" w:hAnsi="Arial" w:cs="Arial"/>
                <w:b/>
                <w:noProof/>
                <w:sz w:val="18"/>
                <w:szCs w:val="18"/>
              </w:rPr>
            </w:pPr>
          </w:p>
        </w:tc>
      </w:tr>
      <w:tr w:rsidR="00EE67FD" w:rsidRPr="00230D1C" w14:paraId="44019B4E" w14:textId="77777777" w:rsidTr="00EB4D50">
        <w:trPr>
          <w:cantSplit/>
          <w:trHeight w:hRule="exact" w:val="280"/>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2DE70330" w14:textId="77777777" w:rsidR="00EE67FD" w:rsidRPr="00230D1C" w:rsidRDefault="00EE67FD" w:rsidP="00EB4D50">
            <w:pPr>
              <w:jc w:val="center"/>
              <w:rPr>
                <w:b/>
                <w:noProof/>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720D00" w14:textId="77777777" w:rsidR="00EE67FD" w:rsidRPr="00230D1C" w:rsidRDefault="00EE67FD" w:rsidP="00EB4D50">
            <w:pPr>
              <w:pStyle w:val="TAC"/>
              <w:rPr>
                <w:noProof/>
              </w:rPr>
            </w:pPr>
            <w:r w:rsidRPr="00230D1C">
              <w:rPr>
                <w:noProof/>
              </w:rPr>
              <w:t>Optional</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697432" w14:textId="77777777" w:rsidR="00EE67FD" w:rsidRPr="00230D1C" w:rsidRDefault="00EE67FD" w:rsidP="00EB4D50">
            <w:pPr>
              <w:pStyle w:val="TAC"/>
              <w:rPr>
                <w:noProof/>
              </w:rPr>
            </w:pPr>
            <w:r w:rsidRPr="00230D1C">
              <w:rPr>
                <w:noProof/>
              </w:rPr>
              <w:t>OneOrMor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9B68AC" w14:textId="77777777" w:rsidR="00EE67FD" w:rsidRPr="00230D1C" w:rsidRDefault="00EE67FD" w:rsidP="00EB4D50">
            <w:pPr>
              <w:pStyle w:val="TAC"/>
              <w:rPr>
                <w:noProof/>
              </w:rPr>
            </w:pPr>
            <w:r w:rsidRPr="00230D1C">
              <w:rPr>
                <w:noProof/>
              </w:rPr>
              <w:t>node</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0B6567" w14:textId="77777777" w:rsidR="00EE67FD" w:rsidRPr="00230D1C" w:rsidRDefault="00EE67FD" w:rsidP="00EB4D50">
            <w:pPr>
              <w:pStyle w:val="TAC"/>
              <w:rPr>
                <w:noProof/>
              </w:rPr>
            </w:pPr>
            <w:r w:rsidRPr="00230D1C">
              <w:rPr>
                <w:noProof/>
              </w:rPr>
              <w:t>Get, Replace</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553DEEDE" w14:textId="77777777" w:rsidR="00EE67FD" w:rsidRPr="00230D1C" w:rsidRDefault="00EE67FD" w:rsidP="00EB4D50">
            <w:pPr>
              <w:jc w:val="center"/>
              <w:rPr>
                <w:b/>
                <w:noProof/>
              </w:rPr>
            </w:pPr>
          </w:p>
        </w:tc>
      </w:tr>
      <w:tr w:rsidR="00EE67FD" w:rsidRPr="00230D1C" w14:paraId="515E4C7E" w14:textId="77777777" w:rsidTr="00EB4D50">
        <w:trPr>
          <w:cantSplit/>
          <w:jc w:val="center"/>
        </w:trPr>
        <w:tc>
          <w:tcPr>
            <w:tcW w:w="669" w:type="dxa"/>
            <w:tcBorders>
              <w:top w:val="single" w:sz="4" w:space="0" w:color="FFFFFF"/>
              <w:left w:val="single" w:sz="4" w:space="0" w:color="FFFFFF"/>
              <w:bottom w:val="single" w:sz="4" w:space="0" w:color="FFFFFF"/>
              <w:right w:val="single" w:sz="4" w:space="0" w:color="FFFFFF"/>
            </w:tcBorders>
            <w:shd w:val="clear" w:color="auto" w:fill="auto"/>
          </w:tcPr>
          <w:p w14:paraId="0CAFE551" w14:textId="77777777" w:rsidR="00EE67FD" w:rsidRPr="00230D1C" w:rsidRDefault="00EE67FD" w:rsidP="00EB4D50">
            <w:pPr>
              <w:jc w:val="center"/>
              <w:rPr>
                <w:b/>
                <w:noProof/>
              </w:rPr>
            </w:pPr>
          </w:p>
        </w:tc>
        <w:tc>
          <w:tcPr>
            <w:tcW w:w="896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2FD1011" w14:textId="77777777" w:rsidR="00EE67FD" w:rsidRPr="00230D1C" w:rsidRDefault="00EE67FD" w:rsidP="00EB4D50">
            <w:pPr>
              <w:rPr>
                <w:noProof/>
                <w:lang w:eastAsia="ko-KR"/>
              </w:rPr>
            </w:pPr>
            <w:r w:rsidRPr="00230D1C">
              <w:rPr>
                <w:noProof/>
              </w:rPr>
              <w:t xml:space="preserve">This interior node </w:t>
            </w:r>
            <w:r w:rsidRPr="00230D1C">
              <w:rPr>
                <w:noProof/>
                <w:lang w:eastAsia="ko-KR"/>
              </w:rPr>
              <w:t>is a placeholder for the functional alias part of rules that control automatic affiliation.</w:t>
            </w:r>
          </w:p>
        </w:tc>
      </w:tr>
    </w:tbl>
    <w:p w14:paraId="29A96254" w14:textId="77777777" w:rsidR="00EE67FD" w:rsidRPr="00230D1C" w:rsidRDefault="00EE67FD" w:rsidP="00EE67FD">
      <w:pPr>
        <w:rPr>
          <w:noProof/>
        </w:rPr>
      </w:pPr>
    </w:p>
    <w:p w14:paraId="622E0136" w14:textId="77777777" w:rsidR="00EE67FD" w:rsidRPr="00230D1C" w:rsidRDefault="00EE67FD" w:rsidP="00EE67FD">
      <w:pPr>
        <w:pStyle w:val="Heading3"/>
        <w:rPr>
          <w:noProof/>
          <w:lang w:eastAsia="ko-KR"/>
        </w:rPr>
      </w:pPr>
      <w:bookmarkStart w:id="14509" w:name="_Toc144198309"/>
      <w:bookmarkStart w:id="14510" w:name="_Toc144199953"/>
      <w:bookmarkStart w:id="14511" w:name="_Toc152621435"/>
      <w:r w:rsidRPr="00230D1C">
        <w:rPr>
          <w:noProof/>
          <w:lang w:eastAsia="ko-KR"/>
        </w:rPr>
        <w:t>13.2.43A46</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Affiliation/&lt;x&gt;/ListOfActiveFunctionalAliases/&lt;x&gt;/Entry</w:t>
      </w:r>
      <w:bookmarkEnd w:id="14509"/>
      <w:bookmarkEnd w:id="14510"/>
      <w:bookmarkEnd w:id="14511"/>
    </w:p>
    <w:p w14:paraId="19F16683" w14:textId="77777777" w:rsidR="00EE67FD" w:rsidRPr="00230D1C" w:rsidRDefault="00EE67FD" w:rsidP="00EE67FD">
      <w:pPr>
        <w:pStyle w:val="TH"/>
        <w:rPr>
          <w:noProof/>
          <w:lang w:eastAsia="ko-KR"/>
        </w:rPr>
      </w:pPr>
      <w:r w:rsidRPr="00230D1C">
        <w:rPr>
          <w:noProof/>
        </w:rPr>
        <w:t>Table </w:t>
      </w:r>
      <w:r w:rsidRPr="00230D1C">
        <w:rPr>
          <w:noProof/>
          <w:lang w:eastAsia="ko-KR"/>
        </w:rPr>
        <w:t>13.2.43A46</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w:t>
      </w:r>
      <w:r w:rsidRPr="00230D1C">
        <w:rPr>
          <w:noProof/>
          <w:lang w:eastAsia="ko-KR"/>
        </w:rPr>
        <w:br/>
      </w:r>
      <w:r w:rsidRPr="00230D1C">
        <w:rPr>
          <w:noProof/>
        </w:rPr>
        <w:t>ListOfActiveFunctionalAliases/&lt;x&gt;/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1"/>
        <w:gridCol w:w="1196"/>
        <w:gridCol w:w="1315"/>
        <w:gridCol w:w="2154"/>
        <w:gridCol w:w="1950"/>
        <w:gridCol w:w="2353"/>
      </w:tblGrid>
      <w:tr w:rsidR="00EE67FD" w:rsidRPr="00230D1C" w14:paraId="73CD4EA3" w14:textId="77777777" w:rsidTr="00EB4D50">
        <w:trPr>
          <w:cantSplit/>
          <w:trHeight w:hRule="exact" w:val="320"/>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5CF666A9"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ListOfActiveFunctionalAliases/&lt;x&gt;/Entry</w:t>
            </w:r>
          </w:p>
        </w:tc>
      </w:tr>
      <w:tr w:rsidR="00EE67FD" w:rsidRPr="00230D1C" w14:paraId="224FC352" w14:textId="77777777" w:rsidTr="00EB4D50">
        <w:trPr>
          <w:cantSplit/>
          <w:trHeight w:hRule="exact" w:val="240"/>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264EBCFA" w14:textId="77777777" w:rsidR="00EE67FD" w:rsidRPr="00230D1C" w:rsidRDefault="00EE67FD" w:rsidP="00EB4D50">
            <w:pPr>
              <w:jc w:val="center"/>
              <w:rPr>
                <w:rFonts w:ascii="Arial" w:hAnsi="Arial" w:cs="Arial"/>
                <w:b/>
                <w:noProof/>
                <w:sz w:val="18"/>
                <w:szCs w:val="18"/>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B47CBE" w14:textId="77777777" w:rsidR="00EE67FD" w:rsidRPr="00230D1C" w:rsidRDefault="00EE67FD" w:rsidP="00EB4D50">
            <w:pPr>
              <w:pStyle w:val="TAC"/>
              <w:rPr>
                <w:noProof/>
              </w:rPr>
            </w:pPr>
            <w:r w:rsidRPr="00230D1C">
              <w:rPr>
                <w:noProof/>
              </w:rPr>
              <w:t>Status</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224828" w14:textId="77777777" w:rsidR="00EE67FD" w:rsidRPr="00230D1C" w:rsidRDefault="00EE67FD" w:rsidP="00EB4D50">
            <w:pPr>
              <w:pStyle w:val="TAC"/>
              <w:rPr>
                <w:noProof/>
              </w:rPr>
            </w:pPr>
            <w:r w:rsidRPr="00230D1C">
              <w:rPr>
                <w:noProof/>
              </w:rPr>
              <w:t>Occurrenc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371D26" w14:textId="77777777" w:rsidR="00EE67FD" w:rsidRPr="00230D1C" w:rsidRDefault="00EE67FD" w:rsidP="00EB4D50">
            <w:pPr>
              <w:pStyle w:val="TAC"/>
              <w:rPr>
                <w:noProof/>
              </w:rPr>
            </w:pPr>
            <w:r w:rsidRPr="00230D1C">
              <w:rPr>
                <w:noProof/>
              </w:rPr>
              <w:t>Format</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65DC87" w14:textId="77777777" w:rsidR="00EE67FD" w:rsidRPr="00230D1C" w:rsidRDefault="00EE67FD" w:rsidP="00EB4D50">
            <w:pPr>
              <w:pStyle w:val="TAC"/>
              <w:rPr>
                <w:noProof/>
              </w:rPr>
            </w:pPr>
            <w:r w:rsidRPr="00230D1C">
              <w:rPr>
                <w:noProof/>
              </w:rPr>
              <w:t>Min. Access Types</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5DC9D07A" w14:textId="77777777" w:rsidR="00EE67FD" w:rsidRPr="00230D1C" w:rsidRDefault="00EE67FD" w:rsidP="00EB4D50">
            <w:pPr>
              <w:jc w:val="center"/>
              <w:rPr>
                <w:rFonts w:ascii="Arial" w:hAnsi="Arial" w:cs="Arial"/>
                <w:b/>
                <w:noProof/>
                <w:sz w:val="18"/>
                <w:szCs w:val="18"/>
              </w:rPr>
            </w:pPr>
          </w:p>
        </w:tc>
      </w:tr>
      <w:tr w:rsidR="00EE67FD" w:rsidRPr="00230D1C" w14:paraId="7E8CDB40" w14:textId="77777777" w:rsidTr="00EB4D50">
        <w:trPr>
          <w:cantSplit/>
          <w:trHeight w:hRule="exact" w:val="280"/>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6904E2F3" w14:textId="77777777" w:rsidR="00EE67FD" w:rsidRPr="00230D1C" w:rsidRDefault="00EE67FD" w:rsidP="00EB4D50">
            <w:pPr>
              <w:jc w:val="center"/>
              <w:rPr>
                <w:b/>
                <w:noProof/>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836D06" w14:textId="77777777" w:rsidR="00EE67FD" w:rsidRPr="00230D1C" w:rsidRDefault="00EE67FD" w:rsidP="00EB4D50">
            <w:pPr>
              <w:pStyle w:val="TAC"/>
              <w:rPr>
                <w:noProof/>
              </w:rPr>
            </w:pPr>
            <w:r w:rsidRPr="00230D1C">
              <w:rPr>
                <w:noProof/>
              </w:rPr>
              <w:t>Optional</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FA7CD5" w14:textId="77777777" w:rsidR="00EE67FD" w:rsidRPr="00230D1C" w:rsidRDefault="00EE67FD" w:rsidP="00EB4D50">
            <w:pPr>
              <w:pStyle w:val="TAC"/>
              <w:rPr>
                <w:noProof/>
              </w:rPr>
            </w:pPr>
            <w:r w:rsidRPr="00230D1C">
              <w:rPr>
                <w:noProof/>
              </w:rPr>
              <w:t>On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93E8BF" w14:textId="77777777" w:rsidR="00EE67FD" w:rsidRPr="00230D1C" w:rsidRDefault="00EE67FD" w:rsidP="00EB4D50">
            <w:pPr>
              <w:pStyle w:val="TAC"/>
              <w:rPr>
                <w:noProof/>
              </w:rPr>
            </w:pPr>
            <w:r w:rsidRPr="00230D1C">
              <w:rPr>
                <w:noProof/>
              </w:rPr>
              <w:t>node</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54BA7B" w14:textId="77777777" w:rsidR="00EE67FD" w:rsidRPr="00230D1C" w:rsidRDefault="00EE67FD" w:rsidP="00EB4D50">
            <w:pPr>
              <w:pStyle w:val="TAC"/>
              <w:rPr>
                <w:noProof/>
              </w:rPr>
            </w:pPr>
            <w:r w:rsidRPr="00230D1C">
              <w:rPr>
                <w:noProof/>
              </w:rPr>
              <w:t>Get, Replace</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0982EB63" w14:textId="77777777" w:rsidR="00EE67FD" w:rsidRPr="00230D1C" w:rsidRDefault="00EE67FD" w:rsidP="00EB4D50">
            <w:pPr>
              <w:jc w:val="center"/>
              <w:rPr>
                <w:b/>
                <w:noProof/>
              </w:rPr>
            </w:pPr>
          </w:p>
        </w:tc>
      </w:tr>
      <w:tr w:rsidR="00EE67FD" w:rsidRPr="00230D1C" w14:paraId="0137A9F1" w14:textId="77777777" w:rsidTr="00EB4D50">
        <w:trPr>
          <w:cantSplit/>
          <w:jc w:val="center"/>
        </w:trPr>
        <w:tc>
          <w:tcPr>
            <w:tcW w:w="669" w:type="dxa"/>
            <w:tcBorders>
              <w:top w:val="single" w:sz="4" w:space="0" w:color="FFFFFF"/>
              <w:left w:val="single" w:sz="4" w:space="0" w:color="FFFFFF"/>
              <w:bottom w:val="single" w:sz="4" w:space="0" w:color="FFFFFF"/>
              <w:right w:val="single" w:sz="4" w:space="0" w:color="FFFFFF"/>
            </w:tcBorders>
            <w:shd w:val="clear" w:color="auto" w:fill="auto"/>
          </w:tcPr>
          <w:p w14:paraId="7CC41F7B" w14:textId="77777777" w:rsidR="00EE67FD" w:rsidRPr="00230D1C" w:rsidRDefault="00EE67FD" w:rsidP="00EB4D50">
            <w:pPr>
              <w:jc w:val="center"/>
              <w:rPr>
                <w:b/>
                <w:noProof/>
              </w:rPr>
            </w:pPr>
          </w:p>
        </w:tc>
        <w:tc>
          <w:tcPr>
            <w:tcW w:w="896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AF8ADFE" w14:textId="77777777" w:rsidR="00EE67FD" w:rsidRPr="00230D1C" w:rsidRDefault="00EE67FD" w:rsidP="00EB4D50">
            <w:pPr>
              <w:rPr>
                <w:noProof/>
                <w:lang w:eastAsia="ko-KR"/>
              </w:rPr>
            </w:pPr>
            <w:r w:rsidRPr="00230D1C">
              <w:rPr>
                <w:noProof/>
              </w:rPr>
              <w:t xml:space="preserve">This interior node </w:t>
            </w:r>
            <w:r w:rsidRPr="00230D1C">
              <w:rPr>
                <w:noProof/>
                <w:lang w:eastAsia="ko-KR"/>
              </w:rPr>
              <w:t>is a placeholder for the functional alias part of rules that control automatic affiliation.</w:t>
            </w:r>
          </w:p>
        </w:tc>
      </w:tr>
    </w:tbl>
    <w:p w14:paraId="4F7F2CA9" w14:textId="77777777" w:rsidR="00EE67FD" w:rsidRPr="00230D1C" w:rsidRDefault="00EE67FD" w:rsidP="00EE67FD">
      <w:pPr>
        <w:rPr>
          <w:noProof/>
        </w:rPr>
      </w:pPr>
    </w:p>
    <w:p w14:paraId="5CE12C61" w14:textId="77777777" w:rsidR="00EE67FD" w:rsidRPr="00230D1C" w:rsidRDefault="00EE67FD" w:rsidP="00EE67FD">
      <w:pPr>
        <w:pStyle w:val="Heading3"/>
        <w:rPr>
          <w:noProof/>
          <w:lang w:eastAsia="ko-KR"/>
        </w:rPr>
      </w:pPr>
      <w:bookmarkStart w:id="14512" w:name="_Toc144198310"/>
      <w:bookmarkStart w:id="14513" w:name="_Toc144199954"/>
      <w:bookmarkStart w:id="14514" w:name="_Toc152621436"/>
      <w:r w:rsidRPr="00230D1C">
        <w:rPr>
          <w:noProof/>
          <w:lang w:eastAsia="ko-KR"/>
        </w:rPr>
        <w:t>13.2.43A47</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Affiliation/&lt;x&gt;/ListOfActiveFunctionalAliases/&lt;x&gt;/Entry/</w:t>
      </w:r>
      <w:r w:rsidRPr="00230D1C">
        <w:rPr>
          <w:noProof/>
        </w:rPr>
        <w:br/>
        <w:t>FunctionalAlias</w:t>
      </w:r>
      <w:bookmarkEnd w:id="14512"/>
      <w:bookmarkEnd w:id="14513"/>
      <w:bookmarkEnd w:id="14514"/>
    </w:p>
    <w:p w14:paraId="45707A80" w14:textId="77777777" w:rsidR="00EE67FD" w:rsidRPr="00230D1C" w:rsidRDefault="00EE67FD" w:rsidP="00EE67FD">
      <w:pPr>
        <w:pStyle w:val="TH"/>
        <w:rPr>
          <w:noProof/>
        </w:rPr>
      </w:pPr>
      <w:r w:rsidRPr="00230D1C">
        <w:rPr>
          <w:noProof/>
        </w:rPr>
        <w:t>Table </w:t>
      </w:r>
      <w:r w:rsidRPr="00230D1C">
        <w:rPr>
          <w:noProof/>
          <w:lang w:eastAsia="ko-KR"/>
        </w:rPr>
        <w:t>13.2.43A47</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Affiliation/&lt;x&gt;/</w:t>
      </w:r>
      <w:r w:rsidRPr="00230D1C">
        <w:rPr>
          <w:noProof/>
          <w:lang w:eastAsia="ko-KR"/>
        </w:rPr>
        <w:br/>
      </w:r>
      <w:r w:rsidRPr="00230D1C">
        <w:rPr>
          <w:noProof/>
        </w:rPr>
        <w:t>ListOfActiveFunctionalAliases/&lt;x&gt;/Entry/FunctionalAlia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4"/>
        <w:gridCol w:w="2062"/>
        <w:gridCol w:w="2327"/>
        <w:gridCol w:w="1826"/>
        <w:gridCol w:w="1951"/>
        <w:gridCol w:w="840"/>
        <w:gridCol w:w="29"/>
      </w:tblGrid>
      <w:tr w:rsidR="00EE67FD" w:rsidRPr="00230D1C" w14:paraId="4DD85B8F" w14:textId="77777777" w:rsidTr="00EB4D50">
        <w:trPr>
          <w:cantSplit/>
          <w:trHeight w:hRule="exact" w:val="527"/>
          <w:jc w:val="center"/>
        </w:trPr>
        <w:tc>
          <w:tcPr>
            <w:tcW w:w="10505" w:type="dxa"/>
            <w:gridSpan w:val="7"/>
            <w:tcBorders>
              <w:top w:val="single" w:sz="4" w:space="0" w:color="FFFFFF"/>
              <w:left w:val="single" w:sz="4" w:space="0" w:color="FFFFFF"/>
              <w:bottom w:val="single" w:sz="4" w:space="0" w:color="FFFFFF"/>
              <w:right w:val="single" w:sz="4" w:space="0" w:color="FFFFFF"/>
            </w:tcBorders>
            <w:shd w:val="clear" w:color="auto" w:fill="auto"/>
          </w:tcPr>
          <w:p w14:paraId="0718649C" w14:textId="77777777" w:rsidR="00EE67FD" w:rsidRPr="00230D1C" w:rsidRDefault="00EE67FD" w:rsidP="00EB4D50">
            <w:pPr>
              <w:rPr>
                <w:noProof/>
              </w:rPr>
            </w:pPr>
            <w:r w:rsidRPr="00230D1C">
              <w:rPr>
                <w:noProof/>
              </w:rPr>
              <w:t>&lt;x&gt;/OnNetwork/MCVideoGroupList/&lt;x&gt;/Entry/RulesForAffiliation/&lt;x&gt;/ListOfActiveFunctionalAliases/&lt;x&gt;/Entry/FunctionalAlias</w:t>
            </w:r>
          </w:p>
        </w:tc>
      </w:tr>
      <w:tr w:rsidR="00EE67FD" w:rsidRPr="00230D1C" w14:paraId="64C71E5F" w14:textId="77777777" w:rsidTr="00EB4D50">
        <w:trPr>
          <w:gridAfter w:val="1"/>
          <w:wAfter w:w="32" w:type="dxa"/>
          <w:cantSplit/>
          <w:trHeight w:hRule="exact" w:val="240"/>
          <w:jc w:val="center"/>
        </w:trPr>
        <w:tc>
          <w:tcPr>
            <w:tcW w:w="642" w:type="dxa"/>
            <w:tcBorders>
              <w:top w:val="single" w:sz="4" w:space="0" w:color="FFFFFF"/>
              <w:left w:val="single" w:sz="4" w:space="0" w:color="FFFFFF"/>
              <w:bottom w:val="single" w:sz="4" w:space="0" w:color="FFFFFF"/>
              <w:right w:val="single" w:sz="4" w:space="0" w:color="000000"/>
            </w:tcBorders>
            <w:shd w:val="clear" w:color="auto" w:fill="auto"/>
          </w:tcPr>
          <w:p w14:paraId="003D6135" w14:textId="77777777" w:rsidR="00EE67FD" w:rsidRPr="00230D1C" w:rsidRDefault="00EE67FD" w:rsidP="00EB4D50">
            <w:pPr>
              <w:jc w:val="center"/>
              <w:rPr>
                <w:rFonts w:ascii="Arial" w:hAnsi="Arial" w:cs="Arial"/>
                <w:b/>
                <w:noProof/>
                <w:sz w:val="18"/>
                <w:szCs w:val="18"/>
              </w:rPr>
            </w:pPr>
          </w:p>
        </w:tc>
        <w:tc>
          <w:tcPr>
            <w:tcW w:w="22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C6E314" w14:textId="77777777" w:rsidR="00EE67FD" w:rsidRPr="00230D1C" w:rsidRDefault="00EE67FD" w:rsidP="00EB4D50">
            <w:pPr>
              <w:pStyle w:val="TAC"/>
              <w:rPr>
                <w:noProof/>
              </w:rPr>
            </w:pPr>
            <w:r w:rsidRPr="00230D1C">
              <w:rPr>
                <w:noProof/>
              </w:rPr>
              <w:t>Status</w:t>
            </w:r>
          </w:p>
        </w:tc>
        <w:tc>
          <w:tcPr>
            <w:tcW w:w="25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025247" w14:textId="77777777" w:rsidR="00EE67FD" w:rsidRPr="00230D1C" w:rsidRDefault="00EE67FD" w:rsidP="00EB4D50">
            <w:pPr>
              <w:pStyle w:val="TAC"/>
              <w:rPr>
                <w:noProof/>
              </w:rPr>
            </w:pPr>
            <w:r w:rsidRPr="00230D1C">
              <w:rPr>
                <w:noProof/>
              </w:rPr>
              <w:t>Occurrence</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1B581F" w14:textId="77777777" w:rsidR="00EE67FD" w:rsidRPr="00230D1C" w:rsidRDefault="00EE67FD" w:rsidP="00EB4D50">
            <w:pPr>
              <w:pStyle w:val="TAC"/>
              <w:rPr>
                <w:noProof/>
              </w:rPr>
            </w:pPr>
            <w:r w:rsidRPr="00230D1C">
              <w:rPr>
                <w:noProof/>
              </w:rPr>
              <w:t>Format</w:t>
            </w:r>
          </w:p>
        </w:tc>
        <w:tc>
          <w:tcPr>
            <w:tcW w:w="21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104712" w14:textId="77777777" w:rsidR="00EE67FD" w:rsidRPr="00230D1C" w:rsidRDefault="00EE67FD" w:rsidP="00EB4D50">
            <w:pPr>
              <w:pStyle w:val="TAC"/>
              <w:rPr>
                <w:noProof/>
              </w:rPr>
            </w:pPr>
            <w:r w:rsidRPr="00230D1C">
              <w:rPr>
                <w:noProof/>
              </w:rPr>
              <w:t>Min. Access Types</w:t>
            </w:r>
          </w:p>
        </w:tc>
        <w:tc>
          <w:tcPr>
            <w:tcW w:w="904" w:type="dxa"/>
            <w:tcBorders>
              <w:top w:val="single" w:sz="4" w:space="0" w:color="FFFFFF"/>
              <w:left w:val="single" w:sz="4" w:space="0" w:color="000000"/>
              <w:bottom w:val="single" w:sz="4" w:space="0" w:color="FFFFFF"/>
              <w:right w:val="single" w:sz="4" w:space="0" w:color="FFFFFF"/>
            </w:tcBorders>
            <w:shd w:val="clear" w:color="auto" w:fill="auto"/>
          </w:tcPr>
          <w:p w14:paraId="6D836503" w14:textId="77777777" w:rsidR="00EE67FD" w:rsidRPr="00230D1C" w:rsidRDefault="00EE67FD" w:rsidP="00EB4D50">
            <w:pPr>
              <w:jc w:val="center"/>
              <w:rPr>
                <w:rFonts w:ascii="Arial" w:hAnsi="Arial" w:cs="Arial"/>
                <w:b/>
                <w:noProof/>
                <w:sz w:val="18"/>
                <w:szCs w:val="18"/>
              </w:rPr>
            </w:pPr>
          </w:p>
        </w:tc>
      </w:tr>
      <w:tr w:rsidR="00EE67FD" w:rsidRPr="00230D1C" w14:paraId="146F3FD7" w14:textId="77777777" w:rsidTr="00EB4D50">
        <w:trPr>
          <w:gridAfter w:val="1"/>
          <w:wAfter w:w="32" w:type="dxa"/>
          <w:cantSplit/>
          <w:trHeight w:hRule="exact" w:val="280"/>
          <w:jc w:val="center"/>
        </w:trPr>
        <w:tc>
          <w:tcPr>
            <w:tcW w:w="642" w:type="dxa"/>
            <w:tcBorders>
              <w:top w:val="single" w:sz="4" w:space="0" w:color="FFFFFF"/>
              <w:left w:val="single" w:sz="4" w:space="0" w:color="FFFFFF"/>
              <w:bottom w:val="single" w:sz="4" w:space="0" w:color="FFFFFF"/>
              <w:right w:val="single" w:sz="4" w:space="0" w:color="000000"/>
            </w:tcBorders>
            <w:shd w:val="clear" w:color="auto" w:fill="auto"/>
          </w:tcPr>
          <w:p w14:paraId="45E50D22" w14:textId="77777777" w:rsidR="00EE67FD" w:rsidRPr="00230D1C" w:rsidRDefault="00EE67FD" w:rsidP="00EB4D50">
            <w:pPr>
              <w:jc w:val="center"/>
              <w:rPr>
                <w:b/>
                <w:noProof/>
              </w:rPr>
            </w:pPr>
          </w:p>
        </w:tc>
        <w:tc>
          <w:tcPr>
            <w:tcW w:w="22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35BD65" w14:textId="77777777" w:rsidR="00EE67FD" w:rsidRPr="00230D1C" w:rsidRDefault="00EE67FD" w:rsidP="00EB4D50">
            <w:pPr>
              <w:pStyle w:val="TAC"/>
              <w:rPr>
                <w:noProof/>
              </w:rPr>
            </w:pPr>
            <w:r w:rsidRPr="00230D1C">
              <w:rPr>
                <w:noProof/>
              </w:rPr>
              <w:t>Required</w:t>
            </w:r>
          </w:p>
        </w:tc>
        <w:tc>
          <w:tcPr>
            <w:tcW w:w="25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AFC90C" w14:textId="77777777" w:rsidR="00EE67FD" w:rsidRPr="00230D1C" w:rsidRDefault="00EE67FD" w:rsidP="00EB4D50">
            <w:pPr>
              <w:pStyle w:val="TAC"/>
              <w:rPr>
                <w:noProof/>
              </w:rPr>
            </w:pPr>
            <w:r w:rsidRPr="00230D1C">
              <w:rPr>
                <w:noProof/>
              </w:rPr>
              <w:t>One</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C0A6DB" w14:textId="77777777" w:rsidR="00EE67FD" w:rsidRPr="00230D1C" w:rsidRDefault="00EE67FD" w:rsidP="00EB4D50">
            <w:pPr>
              <w:pStyle w:val="TAC"/>
              <w:rPr>
                <w:noProof/>
              </w:rPr>
            </w:pPr>
            <w:r w:rsidRPr="00230D1C">
              <w:rPr>
                <w:noProof/>
              </w:rPr>
              <w:t>chr</w:t>
            </w:r>
          </w:p>
        </w:tc>
        <w:tc>
          <w:tcPr>
            <w:tcW w:w="21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CDDCB3" w14:textId="77777777" w:rsidR="00EE67FD" w:rsidRPr="00230D1C" w:rsidRDefault="00EE67FD" w:rsidP="00EB4D50">
            <w:pPr>
              <w:pStyle w:val="TAC"/>
              <w:rPr>
                <w:noProof/>
              </w:rPr>
            </w:pPr>
            <w:r w:rsidRPr="00230D1C">
              <w:rPr>
                <w:noProof/>
              </w:rPr>
              <w:t>Get, Replace</w:t>
            </w:r>
          </w:p>
        </w:tc>
        <w:tc>
          <w:tcPr>
            <w:tcW w:w="904" w:type="dxa"/>
            <w:tcBorders>
              <w:top w:val="single" w:sz="4" w:space="0" w:color="FFFFFF"/>
              <w:left w:val="single" w:sz="4" w:space="0" w:color="000000"/>
              <w:bottom w:val="single" w:sz="4" w:space="0" w:color="FFFFFF"/>
              <w:right w:val="single" w:sz="4" w:space="0" w:color="FFFFFF"/>
            </w:tcBorders>
            <w:shd w:val="clear" w:color="auto" w:fill="auto"/>
          </w:tcPr>
          <w:p w14:paraId="6298A142" w14:textId="77777777" w:rsidR="00EE67FD" w:rsidRPr="00230D1C" w:rsidRDefault="00EE67FD" w:rsidP="00EB4D50">
            <w:pPr>
              <w:jc w:val="center"/>
              <w:rPr>
                <w:b/>
                <w:noProof/>
              </w:rPr>
            </w:pPr>
          </w:p>
        </w:tc>
      </w:tr>
      <w:tr w:rsidR="00EE67FD" w:rsidRPr="00230D1C" w14:paraId="4588A744" w14:textId="77777777" w:rsidTr="00EB4D50">
        <w:trPr>
          <w:gridAfter w:val="1"/>
          <w:wAfter w:w="32" w:type="dxa"/>
          <w:cantSplit/>
          <w:jc w:val="center"/>
        </w:trPr>
        <w:tc>
          <w:tcPr>
            <w:tcW w:w="642" w:type="dxa"/>
            <w:tcBorders>
              <w:top w:val="single" w:sz="4" w:space="0" w:color="FFFFFF"/>
              <w:left w:val="single" w:sz="4" w:space="0" w:color="FFFFFF"/>
              <w:bottom w:val="single" w:sz="4" w:space="0" w:color="FFFFFF"/>
              <w:right w:val="single" w:sz="4" w:space="0" w:color="FFFFFF"/>
            </w:tcBorders>
            <w:shd w:val="clear" w:color="auto" w:fill="auto"/>
          </w:tcPr>
          <w:p w14:paraId="0AF0CCF0" w14:textId="77777777" w:rsidR="00EE67FD" w:rsidRPr="00230D1C" w:rsidRDefault="00EE67FD" w:rsidP="00EB4D50">
            <w:pPr>
              <w:jc w:val="center"/>
              <w:rPr>
                <w:b/>
                <w:noProof/>
              </w:rPr>
            </w:pPr>
          </w:p>
        </w:tc>
        <w:tc>
          <w:tcPr>
            <w:tcW w:w="983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2F2BEA5" w14:textId="77777777" w:rsidR="00EE67FD" w:rsidRPr="00230D1C" w:rsidRDefault="00EE67FD" w:rsidP="00EB4D50">
            <w:pPr>
              <w:rPr>
                <w:noProof/>
              </w:rPr>
            </w:pPr>
            <w:r w:rsidRPr="00230D1C">
              <w:rPr>
                <w:noProof/>
              </w:rPr>
              <w:t xml:space="preserve">This leaf node </w:t>
            </w:r>
            <w:r w:rsidRPr="00230D1C">
              <w:rPr>
                <w:noProof/>
                <w:lang w:eastAsia="ko-KR"/>
              </w:rPr>
              <w:t>contains a functional alias</w:t>
            </w:r>
            <w:r w:rsidRPr="00230D1C">
              <w:rPr>
                <w:noProof/>
              </w:rPr>
              <w:t>.</w:t>
            </w:r>
          </w:p>
        </w:tc>
      </w:tr>
    </w:tbl>
    <w:p w14:paraId="2685C80D" w14:textId="77777777" w:rsidR="00EE67FD" w:rsidRPr="00230D1C" w:rsidRDefault="00EE67FD" w:rsidP="00EE67FD">
      <w:pPr>
        <w:rPr>
          <w:noProof/>
        </w:rPr>
      </w:pPr>
    </w:p>
    <w:p w14:paraId="75586739" w14:textId="77777777" w:rsidR="00EE67FD" w:rsidRPr="00230D1C" w:rsidRDefault="00EE67FD" w:rsidP="00EE67FD">
      <w:pPr>
        <w:pStyle w:val="Heading3"/>
        <w:rPr>
          <w:noProof/>
          <w:lang w:eastAsia="ko-KR"/>
        </w:rPr>
      </w:pPr>
      <w:bookmarkStart w:id="14515" w:name="_Toc144198311"/>
      <w:bookmarkStart w:id="14516" w:name="_Toc144199955"/>
      <w:bookmarkStart w:id="14517" w:name="_Toc152621437"/>
      <w:r w:rsidRPr="00230D1C">
        <w:rPr>
          <w:noProof/>
          <w:lang w:eastAsia="ko-KR"/>
        </w:rPr>
        <w:t>13.2.43B</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Deaffiliation</w:t>
      </w:r>
      <w:bookmarkEnd w:id="14515"/>
      <w:bookmarkEnd w:id="14516"/>
      <w:bookmarkEnd w:id="14517"/>
    </w:p>
    <w:p w14:paraId="5B7CE101" w14:textId="77777777" w:rsidR="00EE67FD" w:rsidRPr="00230D1C" w:rsidRDefault="00EE67FD" w:rsidP="00EE67FD">
      <w:pPr>
        <w:pStyle w:val="TH"/>
        <w:rPr>
          <w:noProof/>
          <w:lang w:eastAsia="ko-KR"/>
        </w:rPr>
      </w:pPr>
      <w:r w:rsidRPr="00230D1C">
        <w:rPr>
          <w:noProof/>
        </w:rPr>
        <w:t>Table </w:t>
      </w:r>
      <w:r w:rsidRPr="00230D1C">
        <w:rPr>
          <w:noProof/>
          <w:lang w:eastAsia="ko-KR"/>
        </w:rPr>
        <w:t>13.2.43B</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1"/>
        <w:gridCol w:w="1196"/>
        <w:gridCol w:w="1315"/>
        <w:gridCol w:w="2154"/>
        <w:gridCol w:w="1950"/>
        <w:gridCol w:w="2353"/>
      </w:tblGrid>
      <w:tr w:rsidR="00EE67FD" w:rsidRPr="00230D1C" w14:paraId="43983E52" w14:textId="77777777" w:rsidTr="00D95E8F">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60D0C166"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w:t>
            </w:r>
          </w:p>
        </w:tc>
      </w:tr>
      <w:tr w:rsidR="00EE67FD" w:rsidRPr="00230D1C" w14:paraId="585EC6AD" w14:textId="77777777" w:rsidTr="00D95E8F">
        <w:trPr>
          <w:cantSplit/>
          <w:trHeight w:val="57"/>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429BA894" w14:textId="77777777" w:rsidR="00EE67FD" w:rsidRPr="00230D1C" w:rsidRDefault="00EE67FD" w:rsidP="00D95E8F">
            <w:pPr>
              <w:pStyle w:val="TAC"/>
              <w:rPr>
                <w:noProof/>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9F18F8" w14:textId="77777777" w:rsidR="00EE67FD" w:rsidRPr="00230D1C" w:rsidRDefault="00EE67FD" w:rsidP="00EB4D50">
            <w:pPr>
              <w:pStyle w:val="TAC"/>
              <w:rPr>
                <w:noProof/>
              </w:rPr>
            </w:pPr>
            <w:r w:rsidRPr="00230D1C">
              <w:rPr>
                <w:noProof/>
              </w:rPr>
              <w:t>Status</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8DCED1" w14:textId="77777777" w:rsidR="00EE67FD" w:rsidRPr="00230D1C" w:rsidRDefault="00EE67FD" w:rsidP="00EB4D50">
            <w:pPr>
              <w:pStyle w:val="TAC"/>
              <w:rPr>
                <w:noProof/>
              </w:rPr>
            </w:pPr>
            <w:r w:rsidRPr="00230D1C">
              <w:rPr>
                <w:noProof/>
              </w:rPr>
              <w:t>Occurrenc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43F0E7" w14:textId="77777777" w:rsidR="00EE67FD" w:rsidRPr="00230D1C" w:rsidRDefault="00EE67FD" w:rsidP="00EB4D50">
            <w:pPr>
              <w:pStyle w:val="TAC"/>
              <w:rPr>
                <w:noProof/>
              </w:rPr>
            </w:pPr>
            <w:r w:rsidRPr="00230D1C">
              <w:rPr>
                <w:noProof/>
              </w:rPr>
              <w:t>Format</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7DCAF9" w14:textId="77777777" w:rsidR="00EE67FD" w:rsidRPr="00230D1C" w:rsidRDefault="00EE67FD" w:rsidP="00EB4D50">
            <w:pPr>
              <w:pStyle w:val="TAC"/>
              <w:rPr>
                <w:noProof/>
              </w:rPr>
            </w:pPr>
            <w:r w:rsidRPr="00230D1C">
              <w:rPr>
                <w:noProof/>
              </w:rPr>
              <w:t>Min. Access Types</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0EE09272" w14:textId="77777777" w:rsidR="00EE67FD" w:rsidRPr="00230D1C" w:rsidRDefault="00EE67FD" w:rsidP="00D95E8F">
            <w:pPr>
              <w:pStyle w:val="TAC"/>
              <w:rPr>
                <w:noProof/>
              </w:rPr>
            </w:pPr>
          </w:p>
        </w:tc>
      </w:tr>
      <w:tr w:rsidR="00EE67FD" w:rsidRPr="00230D1C" w14:paraId="07D0BBCC" w14:textId="77777777" w:rsidTr="00D95E8F">
        <w:trPr>
          <w:cantSplit/>
          <w:trHeight w:val="57"/>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46F8BB94" w14:textId="77777777" w:rsidR="00EE67FD" w:rsidRPr="00230D1C" w:rsidRDefault="00EE67FD" w:rsidP="00D95E8F">
            <w:pPr>
              <w:pStyle w:val="TAC"/>
              <w:rPr>
                <w:noProof/>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4109B6" w14:textId="77777777" w:rsidR="00EE67FD" w:rsidRPr="00230D1C" w:rsidRDefault="00EE67FD" w:rsidP="00EB4D50">
            <w:pPr>
              <w:pStyle w:val="TAC"/>
              <w:rPr>
                <w:noProof/>
              </w:rPr>
            </w:pPr>
            <w:r w:rsidRPr="00230D1C">
              <w:rPr>
                <w:noProof/>
              </w:rPr>
              <w:t>Optional</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1E6901" w14:textId="77777777" w:rsidR="00EE67FD" w:rsidRPr="00230D1C" w:rsidRDefault="00EE67FD" w:rsidP="00EB4D50">
            <w:pPr>
              <w:pStyle w:val="TAC"/>
              <w:rPr>
                <w:noProof/>
              </w:rPr>
            </w:pPr>
            <w:r w:rsidRPr="00230D1C">
              <w:rPr>
                <w:noProof/>
              </w:rPr>
              <w:t>ZeroOrOn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AF15B1" w14:textId="77777777" w:rsidR="00EE67FD" w:rsidRPr="00230D1C" w:rsidRDefault="00EE67FD" w:rsidP="00EB4D50">
            <w:pPr>
              <w:pStyle w:val="TAC"/>
              <w:rPr>
                <w:noProof/>
              </w:rPr>
            </w:pPr>
            <w:r w:rsidRPr="00230D1C">
              <w:rPr>
                <w:noProof/>
              </w:rPr>
              <w:t>node</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E00855" w14:textId="77777777" w:rsidR="00EE67FD" w:rsidRPr="00230D1C" w:rsidRDefault="00EE67FD" w:rsidP="00EB4D50">
            <w:pPr>
              <w:pStyle w:val="TAC"/>
              <w:rPr>
                <w:noProof/>
              </w:rPr>
            </w:pPr>
            <w:r w:rsidRPr="00230D1C">
              <w:rPr>
                <w:noProof/>
              </w:rPr>
              <w:t>Get, Replace</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3AAC8756" w14:textId="77777777" w:rsidR="00EE67FD" w:rsidRPr="00230D1C" w:rsidRDefault="00EE67FD" w:rsidP="00D95E8F">
            <w:pPr>
              <w:pStyle w:val="TAC"/>
              <w:rPr>
                <w:noProof/>
              </w:rPr>
            </w:pPr>
          </w:p>
        </w:tc>
      </w:tr>
      <w:tr w:rsidR="00EE67FD" w:rsidRPr="00230D1C" w14:paraId="61FD2AD4" w14:textId="77777777" w:rsidTr="00D95E8F">
        <w:trPr>
          <w:cantSplit/>
          <w:trHeight w:val="57"/>
          <w:jc w:val="center"/>
        </w:trPr>
        <w:tc>
          <w:tcPr>
            <w:tcW w:w="669" w:type="dxa"/>
            <w:tcBorders>
              <w:top w:val="single" w:sz="4" w:space="0" w:color="FFFFFF"/>
              <w:left w:val="single" w:sz="4" w:space="0" w:color="FFFFFF"/>
              <w:bottom w:val="single" w:sz="4" w:space="0" w:color="FFFFFF"/>
              <w:right w:val="single" w:sz="4" w:space="0" w:color="FFFFFF"/>
            </w:tcBorders>
            <w:shd w:val="clear" w:color="auto" w:fill="auto"/>
          </w:tcPr>
          <w:p w14:paraId="6DC13482" w14:textId="77777777" w:rsidR="00EE67FD" w:rsidRPr="00230D1C" w:rsidRDefault="00EE67FD" w:rsidP="00EB4D50">
            <w:pPr>
              <w:jc w:val="center"/>
              <w:rPr>
                <w:b/>
                <w:noProof/>
              </w:rPr>
            </w:pPr>
          </w:p>
        </w:tc>
        <w:tc>
          <w:tcPr>
            <w:tcW w:w="896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808504C" w14:textId="77777777" w:rsidR="00EE67FD" w:rsidRPr="00230D1C" w:rsidRDefault="00EE67FD" w:rsidP="00EB4D50">
            <w:pPr>
              <w:rPr>
                <w:noProof/>
                <w:lang w:eastAsia="ko-KR"/>
              </w:rPr>
            </w:pPr>
            <w:r w:rsidRPr="00230D1C">
              <w:rPr>
                <w:noProof/>
              </w:rPr>
              <w:t xml:space="preserve">This interior node </w:t>
            </w:r>
            <w:r w:rsidRPr="00230D1C">
              <w:rPr>
                <w:noProof/>
                <w:lang w:eastAsia="ko-KR"/>
              </w:rPr>
              <w:t>is a placeholder for the rules that control automatic deaffiliation.</w:t>
            </w:r>
          </w:p>
        </w:tc>
      </w:tr>
    </w:tbl>
    <w:p w14:paraId="48610233" w14:textId="77777777" w:rsidR="00EE67FD" w:rsidRPr="00230D1C" w:rsidRDefault="00EE67FD" w:rsidP="00EE67FD">
      <w:pPr>
        <w:rPr>
          <w:noProof/>
        </w:rPr>
      </w:pPr>
    </w:p>
    <w:p w14:paraId="4C9E29AE" w14:textId="77777777" w:rsidR="00EE67FD" w:rsidRPr="00230D1C" w:rsidRDefault="00EE67FD" w:rsidP="00EE67FD">
      <w:pPr>
        <w:pStyle w:val="Heading3"/>
        <w:rPr>
          <w:noProof/>
          <w:lang w:eastAsia="ko-KR"/>
        </w:rPr>
      </w:pPr>
      <w:bookmarkStart w:id="14518" w:name="_Toc144198312"/>
      <w:bookmarkStart w:id="14519" w:name="_Toc144199956"/>
      <w:bookmarkStart w:id="14520" w:name="_Toc152621438"/>
      <w:r w:rsidRPr="00230D1C">
        <w:rPr>
          <w:noProof/>
          <w:lang w:eastAsia="ko-KR"/>
        </w:rPr>
        <w:t>13.2.43B0</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Deaffiliation/&lt;x&gt;</w:t>
      </w:r>
      <w:bookmarkEnd w:id="14518"/>
      <w:bookmarkEnd w:id="14519"/>
      <w:bookmarkEnd w:id="14520"/>
    </w:p>
    <w:p w14:paraId="6AB1D92A" w14:textId="77777777" w:rsidR="00EE67FD" w:rsidRPr="00230D1C" w:rsidRDefault="00EE67FD" w:rsidP="00EE67FD">
      <w:pPr>
        <w:pStyle w:val="TH"/>
        <w:rPr>
          <w:noProof/>
          <w:lang w:eastAsia="ko-KR"/>
        </w:rPr>
      </w:pPr>
      <w:r w:rsidRPr="00230D1C">
        <w:rPr>
          <w:noProof/>
        </w:rPr>
        <w:t>Table </w:t>
      </w:r>
      <w:r w:rsidRPr="00230D1C">
        <w:rPr>
          <w:noProof/>
          <w:lang w:eastAsia="ko-KR"/>
        </w:rPr>
        <w:t>13.2.43B0</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1"/>
        <w:gridCol w:w="1196"/>
        <w:gridCol w:w="1315"/>
        <w:gridCol w:w="2154"/>
        <w:gridCol w:w="1950"/>
        <w:gridCol w:w="2353"/>
      </w:tblGrid>
      <w:tr w:rsidR="00EE67FD" w:rsidRPr="00230D1C" w14:paraId="485A5DB2" w14:textId="77777777" w:rsidTr="00EB4D50">
        <w:trPr>
          <w:cantSplit/>
          <w:trHeight w:hRule="exact" w:val="320"/>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43E5221C"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w:t>
            </w:r>
          </w:p>
        </w:tc>
      </w:tr>
      <w:tr w:rsidR="00EE67FD" w:rsidRPr="00230D1C" w14:paraId="1F897E57" w14:textId="77777777" w:rsidTr="00EB4D50">
        <w:trPr>
          <w:cantSplit/>
          <w:trHeight w:hRule="exact" w:val="240"/>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4DC9411E" w14:textId="77777777" w:rsidR="00EE67FD" w:rsidRPr="00230D1C" w:rsidRDefault="00EE67FD" w:rsidP="00EB4D50">
            <w:pPr>
              <w:pStyle w:val="TAC"/>
              <w:rPr>
                <w:noProof/>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D3F25E" w14:textId="77777777" w:rsidR="00EE67FD" w:rsidRPr="00230D1C" w:rsidRDefault="00EE67FD" w:rsidP="00EB4D50">
            <w:pPr>
              <w:pStyle w:val="TAC"/>
              <w:rPr>
                <w:noProof/>
              </w:rPr>
            </w:pPr>
            <w:r w:rsidRPr="00230D1C">
              <w:rPr>
                <w:noProof/>
              </w:rPr>
              <w:t>Status</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05CB27" w14:textId="77777777" w:rsidR="00EE67FD" w:rsidRPr="00230D1C" w:rsidRDefault="00EE67FD" w:rsidP="00EB4D50">
            <w:pPr>
              <w:pStyle w:val="TAC"/>
              <w:rPr>
                <w:noProof/>
              </w:rPr>
            </w:pPr>
            <w:r w:rsidRPr="00230D1C">
              <w:rPr>
                <w:noProof/>
              </w:rPr>
              <w:t>Occurrenc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4F6A30" w14:textId="77777777" w:rsidR="00EE67FD" w:rsidRPr="00230D1C" w:rsidRDefault="00EE67FD" w:rsidP="00EB4D50">
            <w:pPr>
              <w:pStyle w:val="TAC"/>
              <w:rPr>
                <w:noProof/>
              </w:rPr>
            </w:pPr>
            <w:r w:rsidRPr="00230D1C">
              <w:rPr>
                <w:noProof/>
              </w:rPr>
              <w:t>Format</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A9972A" w14:textId="77777777" w:rsidR="00EE67FD" w:rsidRPr="00230D1C" w:rsidRDefault="00EE67FD" w:rsidP="00EB4D50">
            <w:pPr>
              <w:pStyle w:val="TAC"/>
              <w:rPr>
                <w:noProof/>
              </w:rPr>
            </w:pPr>
            <w:r w:rsidRPr="00230D1C">
              <w:rPr>
                <w:noProof/>
              </w:rPr>
              <w:t>Min. Access Types</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35191D65" w14:textId="77777777" w:rsidR="00EE67FD" w:rsidRPr="00230D1C" w:rsidRDefault="00EE67FD" w:rsidP="00EB4D50">
            <w:pPr>
              <w:pStyle w:val="TAC"/>
              <w:rPr>
                <w:noProof/>
              </w:rPr>
            </w:pPr>
          </w:p>
        </w:tc>
      </w:tr>
      <w:tr w:rsidR="00EE67FD" w:rsidRPr="00230D1C" w14:paraId="4D2FF82F" w14:textId="77777777" w:rsidTr="00EB4D50">
        <w:trPr>
          <w:cantSplit/>
          <w:trHeight w:hRule="exact" w:val="280"/>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78C0907D" w14:textId="77777777" w:rsidR="00EE67FD" w:rsidRPr="00230D1C" w:rsidRDefault="00EE67FD" w:rsidP="00EB4D50">
            <w:pPr>
              <w:pStyle w:val="TAC"/>
              <w:rPr>
                <w:noProof/>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741728" w14:textId="77777777" w:rsidR="00EE67FD" w:rsidRPr="00230D1C" w:rsidRDefault="00EE67FD" w:rsidP="00EB4D50">
            <w:pPr>
              <w:pStyle w:val="TAC"/>
              <w:rPr>
                <w:noProof/>
              </w:rPr>
            </w:pPr>
            <w:r w:rsidRPr="00230D1C">
              <w:rPr>
                <w:noProof/>
              </w:rPr>
              <w:t>Optional</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A903DE" w14:textId="77777777" w:rsidR="00EE67FD" w:rsidRPr="00230D1C" w:rsidRDefault="00EE67FD" w:rsidP="00EB4D50">
            <w:pPr>
              <w:pStyle w:val="TAC"/>
              <w:rPr>
                <w:noProof/>
              </w:rPr>
            </w:pPr>
            <w:r w:rsidRPr="00230D1C">
              <w:rPr>
                <w:noProof/>
              </w:rPr>
              <w:t>ZeroOrMor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06272C" w14:textId="77777777" w:rsidR="00EE67FD" w:rsidRPr="00230D1C" w:rsidRDefault="00EE67FD" w:rsidP="00EB4D50">
            <w:pPr>
              <w:pStyle w:val="TAC"/>
              <w:rPr>
                <w:noProof/>
              </w:rPr>
            </w:pPr>
            <w:r w:rsidRPr="00230D1C">
              <w:rPr>
                <w:noProof/>
              </w:rPr>
              <w:t>node</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19C6C9" w14:textId="77777777" w:rsidR="00EE67FD" w:rsidRPr="00230D1C" w:rsidRDefault="00EE67FD" w:rsidP="00EB4D50">
            <w:pPr>
              <w:pStyle w:val="TAC"/>
              <w:rPr>
                <w:noProof/>
              </w:rPr>
            </w:pPr>
            <w:r w:rsidRPr="00230D1C">
              <w:rPr>
                <w:noProof/>
              </w:rPr>
              <w:t>Get, Replace</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17EBD3FB" w14:textId="77777777" w:rsidR="00EE67FD" w:rsidRPr="00230D1C" w:rsidRDefault="00EE67FD" w:rsidP="00EB4D50">
            <w:pPr>
              <w:pStyle w:val="TAC"/>
              <w:rPr>
                <w:noProof/>
              </w:rPr>
            </w:pPr>
          </w:p>
        </w:tc>
      </w:tr>
      <w:tr w:rsidR="00EE67FD" w:rsidRPr="00230D1C" w14:paraId="74FA4B51" w14:textId="77777777" w:rsidTr="00EB4D50">
        <w:trPr>
          <w:cantSplit/>
          <w:jc w:val="center"/>
        </w:trPr>
        <w:tc>
          <w:tcPr>
            <w:tcW w:w="669" w:type="dxa"/>
            <w:tcBorders>
              <w:top w:val="single" w:sz="4" w:space="0" w:color="FFFFFF"/>
              <w:left w:val="single" w:sz="4" w:space="0" w:color="FFFFFF"/>
              <w:bottom w:val="single" w:sz="4" w:space="0" w:color="FFFFFF"/>
              <w:right w:val="single" w:sz="4" w:space="0" w:color="FFFFFF"/>
            </w:tcBorders>
            <w:shd w:val="clear" w:color="auto" w:fill="auto"/>
          </w:tcPr>
          <w:p w14:paraId="4450FF29" w14:textId="77777777" w:rsidR="00EE67FD" w:rsidRPr="00230D1C" w:rsidRDefault="00EE67FD" w:rsidP="00EB4D50">
            <w:pPr>
              <w:jc w:val="center"/>
              <w:rPr>
                <w:b/>
                <w:noProof/>
              </w:rPr>
            </w:pPr>
          </w:p>
        </w:tc>
        <w:tc>
          <w:tcPr>
            <w:tcW w:w="896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259AACC" w14:textId="77777777" w:rsidR="00EE67FD" w:rsidRPr="00230D1C" w:rsidRDefault="00EE67FD" w:rsidP="00EB4D50">
            <w:pPr>
              <w:rPr>
                <w:noProof/>
                <w:lang w:eastAsia="ko-KR"/>
              </w:rPr>
            </w:pPr>
            <w:r w:rsidRPr="00230D1C">
              <w:rPr>
                <w:noProof/>
              </w:rPr>
              <w:t xml:space="preserve">This interior node </w:t>
            </w:r>
            <w:r w:rsidRPr="00230D1C">
              <w:rPr>
                <w:noProof/>
                <w:lang w:eastAsia="ko-KR"/>
              </w:rPr>
              <w:t>is a placeholder for the rules that control automatic deaffiliation.</w:t>
            </w:r>
          </w:p>
        </w:tc>
      </w:tr>
    </w:tbl>
    <w:p w14:paraId="41286254" w14:textId="77777777" w:rsidR="00EE67FD" w:rsidRPr="00230D1C" w:rsidRDefault="00EE67FD" w:rsidP="00EE67FD">
      <w:pPr>
        <w:rPr>
          <w:noProof/>
        </w:rPr>
      </w:pPr>
    </w:p>
    <w:p w14:paraId="45510CC1" w14:textId="77777777" w:rsidR="00EE67FD" w:rsidRPr="00230D1C" w:rsidRDefault="00EE67FD" w:rsidP="00EE67FD">
      <w:pPr>
        <w:pStyle w:val="Heading3"/>
        <w:rPr>
          <w:noProof/>
          <w:lang w:eastAsia="ko-KR"/>
        </w:rPr>
      </w:pPr>
      <w:bookmarkStart w:id="14521" w:name="_Toc144198313"/>
      <w:bookmarkStart w:id="14522" w:name="_Toc144199957"/>
      <w:bookmarkStart w:id="14523" w:name="_Toc152621439"/>
      <w:r w:rsidRPr="00230D1C">
        <w:rPr>
          <w:noProof/>
          <w:lang w:eastAsia="ko-KR"/>
        </w:rPr>
        <w:t>13.2.43B1</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Deaffiliation/&lt;x&gt;/ListOfLocationCriteria</w:t>
      </w:r>
      <w:bookmarkEnd w:id="14521"/>
      <w:bookmarkEnd w:id="14522"/>
      <w:bookmarkEnd w:id="14523"/>
    </w:p>
    <w:p w14:paraId="51631297" w14:textId="77777777" w:rsidR="00EE67FD" w:rsidRPr="00230D1C" w:rsidRDefault="00EE67FD" w:rsidP="00EE67FD">
      <w:pPr>
        <w:pStyle w:val="TH"/>
        <w:rPr>
          <w:noProof/>
          <w:lang w:eastAsia="ko-KR"/>
        </w:rPr>
      </w:pPr>
      <w:r w:rsidRPr="00230D1C">
        <w:rPr>
          <w:noProof/>
        </w:rPr>
        <w:t>Table </w:t>
      </w:r>
      <w:r w:rsidRPr="00230D1C">
        <w:rPr>
          <w:noProof/>
          <w:lang w:eastAsia="ko-KR"/>
        </w:rPr>
        <w:t>13.2.43B1</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208"/>
        <w:gridCol w:w="1322"/>
        <w:gridCol w:w="2151"/>
        <w:gridCol w:w="1949"/>
        <w:gridCol w:w="2334"/>
      </w:tblGrid>
      <w:tr w:rsidR="00EE67FD" w:rsidRPr="00230D1C" w14:paraId="37648DDE" w14:textId="77777777" w:rsidTr="00EB4D50">
        <w:trPr>
          <w:cantSplit/>
          <w:trHeight w:hRule="exact" w:val="320"/>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60CD19D3"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ListOfLocationCriteria</w:t>
            </w:r>
          </w:p>
        </w:tc>
      </w:tr>
      <w:tr w:rsidR="00EE67FD" w:rsidRPr="00230D1C" w14:paraId="51280B5B" w14:textId="77777777" w:rsidTr="00EB4D50">
        <w:trPr>
          <w:cantSplit/>
          <w:trHeight w:hRule="exact" w:val="240"/>
          <w:jc w:val="center"/>
        </w:trPr>
        <w:tc>
          <w:tcPr>
            <w:tcW w:w="673" w:type="dxa"/>
            <w:tcBorders>
              <w:top w:val="single" w:sz="4" w:space="0" w:color="FFFFFF"/>
              <w:left w:val="single" w:sz="4" w:space="0" w:color="FFFFFF"/>
              <w:bottom w:val="single" w:sz="4" w:space="0" w:color="FFFFFF"/>
              <w:right w:val="single" w:sz="4" w:space="0" w:color="000000"/>
            </w:tcBorders>
            <w:shd w:val="clear" w:color="auto" w:fill="auto"/>
          </w:tcPr>
          <w:p w14:paraId="27A34BCD" w14:textId="77777777" w:rsidR="00EE67FD" w:rsidRPr="00230D1C" w:rsidRDefault="00EE67FD" w:rsidP="00EB4D50">
            <w:pPr>
              <w:jc w:val="center"/>
              <w:rPr>
                <w:rFonts w:ascii="Arial" w:hAnsi="Arial" w:cs="Arial"/>
                <w:b/>
                <w:noProof/>
                <w:sz w:val="18"/>
                <w:szCs w:val="18"/>
              </w:rPr>
            </w:pPr>
          </w:p>
        </w:tc>
        <w:tc>
          <w:tcPr>
            <w:tcW w:w="12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9FBC42"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060014" w14:textId="77777777" w:rsidR="00EE67FD" w:rsidRPr="00230D1C" w:rsidRDefault="00EE67FD" w:rsidP="00EB4D50">
            <w:pPr>
              <w:pStyle w:val="TAC"/>
              <w:rPr>
                <w:noProof/>
              </w:rPr>
            </w:pPr>
            <w:r w:rsidRPr="00230D1C">
              <w:rPr>
                <w:noProof/>
              </w:rPr>
              <w:t>Occurrenc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3DB969" w14:textId="77777777" w:rsidR="00EE67FD" w:rsidRPr="00230D1C" w:rsidRDefault="00EE67FD" w:rsidP="00EB4D50">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FEC930" w14:textId="77777777" w:rsidR="00EE67FD" w:rsidRPr="00230D1C" w:rsidRDefault="00EE67FD" w:rsidP="00EB4D50">
            <w:pPr>
              <w:pStyle w:val="TAC"/>
              <w:rPr>
                <w:noProof/>
              </w:rPr>
            </w:pPr>
            <w:r w:rsidRPr="00230D1C">
              <w:rPr>
                <w:noProof/>
              </w:rPr>
              <w:t>Min. Access Types</w:t>
            </w:r>
          </w:p>
        </w:tc>
        <w:tc>
          <w:tcPr>
            <w:tcW w:w="2332" w:type="dxa"/>
            <w:tcBorders>
              <w:top w:val="single" w:sz="4" w:space="0" w:color="FFFFFF"/>
              <w:left w:val="single" w:sz="4" w:space="0" w:color="000000"/>
              <w:bottom w:val="single" w:sz="4" w:space="0" w:color="FFFFFF"/>
              <w:right w:val="single" w:sz="4" w:space="0" w:color="FFFFFF"/>
            </w:tcBorders>
            <w:shd w:val="clear" w:color="auto" w:fill="auto"/>
          </w:tcPr>
          <w:p w14:paraId="1978FA53" w14:textId="77777777" w:rsidR="00EE67FD" w:rsidRPr="00230D1C" w:rsidRDefault="00EE67FD" w:rsidP="00EB4D50">
            <w:pPr>
              <w:jc w:val="center"/>
              <w:rPr>
                <w:rFonts w:ascii="Arial" w:hAnsi="Arial" w:cs="Arial"/>
                <w:b/>
                <w:noProof/>
                <w:sz w:val="18"/>
                <w:szCs w:val="18"/>
              </w:rPr>
            </w:pPr>
          </w:p>
        </w:tc>
      </w:tr>
      <w:tr w:rsidR="00EE67FD" w:rsidRPr="00230D1C" w14:paraId="7845E64F" w14:textId="77777777" w:rsidTr="00EB4D50">
        <w:trPr>
          <w:cantSplit/>
          <w:trHeight w:hRule="exact" w:val="280"/>
          <w:jc w:val="center"/>
        </w:trPr>
        <w:tc>
          <w:tcPr>
            <w:tcW w:w="673" w:type="dxa"/>
            <w:tcBorders>
              <w:top w:val="single" w:sz="4" w:space="0" w:color="FFFFFF"/>
              <w:left w:val="single" w:sz="4" w:space="0" w:color="FFFFFF"/>
              <w:bottom w:val="single" w:sz="4" w:space="0" w:color="FFFFFF"/>
              <w:right w:val="single" w:sz="4" w:space="0" w:color="000000"/>
            </w:tcBorders>
            <w:shd w:val="clear" w:color="auto" w:fill="auto"/>
          </w:tcPr>
          <w:p w14:paraId="08488DA9" w14:textId="77777777" w:rsidR="00EE67FD" w:rsidRPr="00230D1C" w:rsidRDefault="00EE67FD" w:rsidP="00EB4D50">
            <w:pPr>
              <w:jc w:val="center"/>
              <w:rPr>
                <w:b/>
                <w:noProof/>
              </w:rPr>
            </w:pPr>
          </w:p>
        </w:tc>
        <w:tc>
          <w:tcPr>
            <w:tcW w:w="12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6F3993" w14:textId="77777777" w:rsidR="00EE67FD" w:rsidRPr="00230D1C" w:rsidRDefault="00EE67FD" w:rsidP="00EB4D50">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00AA8C" w14:textId="77777777" w:rsidR="00EE67FD" w:rsidRPr="00230D1C" w:rsidRDefault="00EE67FD" w:rsidP="00EB4D50">
            <w:pPr>
              <w:pStyle w:val="TAC"/>
              <w:rPr>
                <w:noProof/>
              </w:rPr>
            </w:pPr>
            <w:r w:rsidRPr="00230D1C">
              <w:rPr>
                <w:noProof/>
              </w:rPr>
              <w:t>On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B9727" w14:textId="77777777" w:rsidR="00EE67FD" w:rsidRPr="00230D1C" w:rsidRDefault="00EE67FD" w:rsidP="00EB4D50">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0261ED" w14:textId="77777777" w:rsidR="00EE67FD" w:rsidRPr="00230D1C" w:rsidRDefault="00EE67FD" w:rsidP="00EB4D50">
            <w:pPr>
              <w:pStyle w:val="TAC"/>
              <w:rPr>
                <w:noProof/>
              </w:rPr>
            </w:pPr>
            <w:r w:rsidRPr="00230D1C">
              <w:rPr>
                <w:noProof/>
              </w:rPr>
              <w:t>Get, Replace</w:t>
            </w:r>
          </w:p>
        </w:tc>
        <w:tc>
          <w:tcPr>
            <w:tcW w:w="2332" w:type="dxa"/>
            <w:tcBorders>
              <w:top w:val="single" w:sz="4" w:space="0" w:color="FFFFFF"/>
              <w:left w:val="single" w:sz="4" w:space="0" w:color="000000"/>
              <w:bottom w:val="single" w:sz="4" w:space="0" w:color="FFFFFF"/>
              <w:right w:val="single" w:sz="4" w:space="0" w:color="FFFFFF"/>
            </w:tcBorders>
            <w:shd w:val="clear" w:color="auto" w:fill="auto"/>
          </w:tcPr>
          <w:p w14:paraId="667381C2" w14:textId="77777777" w:rsidR="00EE67FD" w:rsidRPr="00230D1C" w:rsidRDefault="00EE67FD" w:rsidP="00EB4D50">
            <w:pPr>
              <w:jc w:val="center"/>
              <w:rPr>
                <w:b/>
                <w:noProof/>
              </w:rPr>
            </w:pPr>
          </w:p>
        </w:tc>
      </w:tr>
      <w:tr w:rsidR="00EE67FD" w:rsidRPr="00230D1C" w14:paraId="6AF49085" w14:textId="77777777" w:rsidTr="00EB4D50">
        <w:trPr>
          <w:cantSplit/>
          <w:jc w:val="center"/>
        </w:trPr>
        <w:tc>
          <w:tcPr>
            <w:tcW w:w="673" w:type="dxa"/>
            <w:tcBorders>
              <w:top w:val="single" w:sz="4" w:space="0" w:color="FFFFFF"/>
              <w:left w:val="single" w:sz="4" w:space="0" w:color="FFFFFF"/>
              <w:bottom w:val="single" w:sz="4" w:space="0" w:color="FFFFFF"/>
              <w:right w:val="single" w:sz="4" w:space="0" w:color="FFFFFF"/>
            </w:tcBorders>
            <w:shd w:val="clear" w:color="auto" w:fill="auto"/>
          </w:tcPr>
          <w:p w14:paraId="2CA1680D" w14:textId="77777777" w:rsidR="00EE67FD" w:rsidRPr="00230D1C" w:rsidRDefault="00EE67FD" w:rsidP="00EB4D50">
            <w:pPr>
              <w:jc w:val="center"/>
              <w:rPr>
                <w:b/>
                <w:noProof/>
              </w:rPr>
            </w:pPr>
          </w:p>
        </w:tc>
        <w:tc>
          <w:tcPr>
            <w:tcW w:w="895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7217E3C" w14:textId="77777777" w:rsidR="00EE67FD" w:rsidRPr="00230D1C" w:rsidRDefault="00EE67FD" w:rsidP="00EB4D50">
            <w:pPr>
              <w:rPr>
                <w:noProof/>
                <w:lang w:eastAsia="ko-KR"/>
              </w:rPr>
            </w:pPr>
            <w:r w:rsidRPr="00230D1C">
              <w:rPr>
                <w:noProof/>
              </w:rPr>
              <w:t xml:space="preserve">This interior node </w:t>
            </w:r>
            <w:r w:rsidRPr="00230D1C">
              <w:rPr>
                <w:noProof/>
                <w:lang w:eastAsia="ko-KR"/>
              </w:rPr>
              <w:t>is a placeholder for the location portion of the rules that control automatic deaffiliation.</w:t>
            </w:r>
          </w:p>
        </w:tc>
      </w:tr>
    </w:tbl>
    <w:p w14:paraId="43593E85" w14:textId="77777777" w:rsidR="00EE67FD" w:rsidRPr="00230D1C" w:rsidRDefault="00EE67FD" w:rsidP="00EE67FD">
      <w:pPr>
        <w:rPr>
          <w:noProof/>
        </w:rPr>
      </w:pPr>
    </w:p>
    <w:p w14:paraId="51C04610" w14:textId="77777777" w:rsidR="00EE67FD" w:rsidRPr="00230D1C" w:rsidRDefault="00EE67FD" w:rsidP="00EE67FD">
      <w:pPr>
        <w:pStyle w:val="Heading3"/>
        <w:rPr>
          <w:noProof/>
          <w:lang w:eastAsia="ko-KR"/>
        </w:rPr>
      </w:pPr>
      <w:bookmarkStart w:id="14524" w:name="_Toc144198314"/>
      <w:bookmarkStart w:id="14525" w:name="_Toc144199958"/>
      <w:bookmarkStart w:id="14526" w:name="_Toc152621440"/>
      <w:r w:rsidRPr="00230D1C">
        <w:rPr>
          <w:noProof/>
          <w:lang w:eastAsia="ko-KR"/>
        </w:rPr>
        <w:t>13.2.43B2</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Deaffiliation/&lt;x&gt;/ListOfLocationCriteria/&lt;x&gt;</w:t>
      </w:r>
      <w:bookmarkEnd w:id="14524"/>
      <w:bookmarkEnd w:id="14525"/>
      <w:bookmarkEnd w:id="14526"/>
    </w:p>
    <w:p w14:paraId="584CB42B" w14:textId="77777777" w:rsidR="00EE67FD" w:rsidRPr="00230D1C" w:rsidRDefault="00EE67FD" w:rsidP="00EE67FD">
      <w:pPr>
        <w:pStyle w:val="TH"/>
        <w:rPr>
          <w:noProof/>
          <w:lang w:eastAsia="ko-KR"/>
        </w:rPr>
      </w:pPr>
      <w:r w:rsidRPr="00230D1C">
        <w:rPr>
          <w:noProof/>
        </w:rPr>
        <w:t>Table 13.2.43B2.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208"/>
        <w:gridCol w:w="1322"/>
        <w:gridCol w:w="2151"/>
        <w:gridCol w:w="1949"/>
        <w:gridCol w:w="2334"/>
      </w:tblGrid>
      <w:tr w:rsidR="00EE67FD" w:rsidRPr="00230D1C" w14:paraId="12C42C7C" w14:textId="77777777" w:rsidTr="00EB4D50">
        <w:trPr>
          <w:cantSplit/>
          <w:trHeight w:hRule="exact" w:val="320"/>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11A8C617"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ListOfLocationCriteria/&lt;x&gt;</w:t>
            </w:r>
          </w:p>
        </w:tc>
      </w:tr>
      <w:tr w:rsidR="00EE67FD" w:rsidRPr="00230D1C" w14:paraId="11812AE8" w14:textId="77777777" w:rsidTr="00EB4D50">
        <w:trPr>
          <w:cantSplit/>
          <w:trHeight w:hRule="exact" w:val="240"/>
          <w:jc w:val="center"/>
        </w:trPr>
        <w:tc>
          <w:tcPr>
            <w:tcW w:w="673" w:type="dxa"/>
            <w:tcBorders>
              <w:top w:val="single" w:sz="4" w:space="0" w:color="FFFFFF"/>
              <w:left w:val="single" w:sz="4" w:space="0" w:color="FFFFFF"/>
              <w:bottom w:val="single" w:sz="4" w:space="0" w:color="FFFFFF"/>
              <w:right w:val="single" w:sz="4" w:space="0" w:color="000000"/>
            </w:tcBorders>
            <w:shd w:val="clear" w:color="auto" w:fill="auto"/>
          </w:tcPr>
          <w:p w14:paraId="0AEB5982" w14:textId="77777777" w:rsidR="00EE67FD" w:rsidRPr="00230D1C" w:rsidRDefault="00EE67FD" w:rsidP="00EB4D50">
            <w:pPr>
              <w:jc w:val="center"/>
              <w:rPr>
                <w:rFonts w:ascii="Arial" w:hAnsi="Arial" w:cs="Arial"/>
                <w:b/>
                <w:noProof/>
                <w:sz w:val="18"/>
                <w:szCs w:val="18"/>
              </w:rPr>
            </w:pPr>
          </w:p>
        </w:tc>
        <w:tc>
          <w:tcPr>
            <w:tcW w:w="12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D57625"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221978" w14:textId="77777777" w:rsidR="00EE67FD" w:rsidRPr="00230D1C" w:rsidRDefault="00EE67FD" w:rsidP="00EB4D50">
            <w:pPr>
              <w:pStyle w:val="TAC"/>
              <w:rPr>
                <w:noProof/>
              </w:rPr>
            </w:pPr>
            <w:r w:rsidRPr="00230D1C">
              <w:rPr>
                <w:noProof/>
              </w:rPr>
              <w:t>Occurrenc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37FAFF" w14:textId="77777777" w:rsidR="00EE67FD" w:rsidRPr="00230D1C" w:rsidRDefault="00EE67FD" w:rsidP="00EB4D50">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A4D07E" w14:textId="77777777" w:rsidR="00EE67FD" w:rsidRPr="00230D1C" w:rsidRDefault="00EE67FD" w:rsidP="00EB4D50">
            <w:pPr>
              <w:pStyle w:val="TAC"/>
              <w:rPr>
                <w:noProof/>
              </w:rPr>
            </w:pPr>
            <w:r w:rsidRPr="00230D1C">
              <w:rPr>
                <w:noProof/>
              </w:rPr>
              <w:t>Min. Access Types</w:t>
            </w:r>
          </w:p>
        </w:tc>
        <w:tc>
          <w:tcPr>
            <w:tcW w:w="2332" w:type="dxa"/>
            <w:tcBorders>
              <w:top w:val="single" w:sz="4" w:space="0" w:color="FFFFFF"/>
              <w:left w:val="single" w:sz="4" w:space="0" w:color="000000"/>
              <w:bottom w:val="single" w:sz="4" w:space="0" w:color="FFFFFF"/>
              <w:right w:val="single" w:sz="4" w:space="0" w:color="FFFFFF"/>
            </w:tcBorders>
            <w:shd w:val="clear" w:color="auto" w:fill="auto"/>
          </w:tcPr>
          <w:p w14:paraId="0BDF5309" w14:textId="77777777" w:rsidR="00EE67FD" w:rsidRPr="00230D1C" w:rsidRDefault="00EE67FD" w:rsidP="00EB4D50">
            <w:pPr>
              <w:jc w:val="center"/>
              <w:rPr>
                <w:rFonts w:ascii="Arial" w:hAnsi="Arial" w:cs="Arial"/>
                <w:b/>
                <w:noProof/>
                <w:sz w:val="18"/>
                <w:szCs w:val="18"/>
              </w:rPr>
            </w:pPr>
          </w:p>
        </w:tc>
      </w:tr>
      <w:tr w:rsidR="00EE67FD" w:rsidRPr="00230D1C" w14:paraId="0C60488E" w14:textId="77777777" w:rsidTr="00EB4D50">
        <w:trPr>
          <w:cantSplit/>
          <w:trHeight w:hRule="exact" w:val="280"/>
          <w:jc w:val="center"/>
        </w:trPr>
        <w:tc>
          <w:tcPr>
            <w:tcW w:w="673" w:type="dxa"/>
            <w:tcBorders>
              <w:top w:val="single" w:sz="4" w:space="0" w:color="FFFFFF"/>
              <w:left w:val="single" w:sz="4" w:space="0" w:color="FFFFFF"/>
              <w:bottom w:val="single" w:sz="4" w:space="0" w:color="FFFFFF"/>
              <w:right w:val="single" w:sz="4" w:space="0" w:color="000000"/>
            </w:tcBorders>
            <w:shd w:val="clear" w:color="auto" w:fill="auto"/>
          </w:tcPr>
          <w:p w14:paraId="2357C752" w14:textId="77777777" w:rsidR="00EE67FD" w:rsidRPr="00230D1C" w:rsidRDefault="00EE67FD" w:rsidP="00EB4D50">
            <w:pPr>
              <w:jc w:val="center"/>
              <w:rPr>
                <w:b/>
                <w:noProof/>
              </w:rPr>
            </w:pPr>
          </w:p>
        </w:tc>
        <w:tc>
          <w:tcPr>
            <w:tcW w:w="12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8661BD" w14:textId="77777777" w:rsidR="00EE67FD" w:rsidRPr="00230D1C" w:rsidRDefault="00EE67FD" w:rsidP="00EB4D50">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607E68" w14:textId="77777777" w:rsidR="00EE67FD" w:rsidRPr="00230D1C" w:rsidRDefault="00EE67FD" w:rsidP="00EB4D50">
            <w:pPr>
              <w:pStyle w:val="TAC"/>
              <w:rPr>
                <w:noProof/>
              </w:rPr>
            </w:pPr>
            <w:r w:rsidRPr="00230D1C">
              <w:rPr>
                <w:noProof/>
              </w:rPr>
              <w:t>ZeroOrMor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DE213E" w14:textId="77777777" w:rsidR="00EE67FD" w:rsidRPr="00230D1C" w:rsidRDefault="00EE67FD" w:rsidP="00EB4D50">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AE099C" w14:textId="77777777" w:rsidR="00EE67FD" w:rsidRPr="00230D1C" w:rsidRDefault="00EE67FD" w:rsidP="00EB4D50">
            <w:pPr>
              <w:pStyle w:val="TAC"/>
              <w:rPr>
                <w:noProof/>
              </w:rPr>
            </w:pPr>
            <w:r w:rsidRPr="00230D1C">
              <w:rPr>
                <w:noProof/>
              </w:rPr>
              <w:t>Get, Replace</w:t>
            </w:r>
          </w:p>
        </w:tc>
        <w:tc>
          <w:tcPr>
            <w:tcW w:w="2332" w:type="dxa"/>
            <w:tcBorders>
              <w:top w:val="single" w:sz="4" w:space="0" w:color="FFFFFF"/>
              <w:left w:val="single" w:sz="4" w:space="0" w:color="000000"/>
              <w:bottom w:val="single" w:sz="4" w:space="0" w:color="FFFFFF"/>
              <w:right w:val="single" w:sz="4" w:space="0" w:color="FFFFFF"/>
            </w:tcBorders>
            <w:shd w:val="clear" w:color="auto" w:fill="auto"/>
          </w:tcPr>
          <w:p w14:paraId="12B38775" w14:textId="77777777" w:rsidR="00EE67FD" w:rsidRPr="00230D1C" w:rsidRDefault="00EE67FD" w:rsidP="00EB4D50">
            <w:pPr>
              <w:jc w:val="center"/>
              <w:rPr>
                <w:b/>
                <w:noProof/>
              </w:rPr>
            </w:pPr>
          </w:p>
        </w:tc>
      </w:tr>
      <w:tr w:rsidR="00EE67FD" w:rsidRPr="00230D1C" w14:paraId="55A64AC2" w14:textId="77777777" w:rsidTr="00EB4D50">
        <w:trPr>
          <w:cantSplit/>
          <w:jc w:val="center"/>
        </w:trPr>
        <w:tc>
          <w:tcPr>
            <w:tcW w:w="673" w:type="dxa"/>
            <w:tcBorders>
              <w:top w:val="single" w:sz="4" w:space="0" w:color="FFFFFF"/>
              <w:left w:val="single" w:sz="4" w:space="0" w:color="FFFFFF"/>
              <w:bottom w:val="single" w:sz="4" w:space="0" w:color="FFFFFF"/>
              <w:right w:val="single" w:sz="4" w:space="0" w:color="FFFFFF"/>
            </w:tcBorders>
            <w:shd w:val="clear" w:color="auto" w:fill="auto"/>
          </w:tcPr>
          <w:p w14:paraId="64CC3A23" w14:textId="77777777" w:rsidR="00EE67FD" w:rsidRPr="00230D1C" w:rsidRDefault="00EE67FD" w:rsidP="00EB4D50">
            <w:pPr>
              <w:jc w:val="center"/>
              <w:rPr>
                <w:b/>
                <w:noProof/>
              </w:rPr>
            </w:pPr>
          </w:p>
        </w:tc>
        <w:tc>
          <w:tcPr>
            <w:tcW w:w="895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9DF46A8" w14:textId="77777777" w:rsidR="00EE67FD" w:rsidRPr="00230D1C" w:rsidRDefault="00EE67FD" w:rsidP="00EB4D50">
            <w:pPr>
              <w:rPr>
                <w:noProof/>
                <w:lang w:eastAsia="ko-KR"/>
              </w:rPr>
            </w:pPr>
            <w:r w:rsidRPr="00230D1C">
              <w:rPr>
                <w:noProof/>
              </w:rPr>
              <w:t>This interior node</w:t>
            </w:r>
            <w:r w:rsidRPr="00230D1C">
              <w:rPr>
                <w:noProof/>
                <w:lang w:eastAsia="ko-KR"/>
              </w:rPr>
              <w:t xml:space="preserve"> is a placeholder for the location portion of the rules that control automatic deaffiliation.</w:t>
            </w:r>
          </w:p>
        </w:tc>
      </w:tr>
    </w:tbl>
    <w:p w14:paraId="678EE95D" w14:textId="77777777" w:rsidR="00EE67FD" w:rsidRPr="00230D1C" w:rsidRDefault="00EE67FD" w:rsidP="00EE67FD">
      <w:pPr>
        <w:rPr>
          <w:noProof/>
        </w:rPr>
      </w:pPr>
    </w:p>
    <w:p w14:paraId="709B7C69" w14:textId="77777777" w:rsidR="00EE67FD" w:rsidRPr="00230D1C" w:rsidRDefault="00EE67FD" w:rsidP="00EE67FD">
      <w:pPr>
        <w:pStyle w:val="Heading3"/>
        <w:rPr>
          <w:noProof/>
          <w:lang w:eastAsia="ko-KR"/>
        </w:rPr>
      </w:pPr>
      <w:bookmarkStart w:id="14527" w:name="_Toc144198315"/>
      <w:bookmarkStart w:id="14528" w:name="_Toc144199959"/>
      <w:bookmarkStart w:id="14529" w:name="_Toc152621441"/>
      <w:r w:rsidRPr="00230D1C">
        <w:rPr>
          <w:noProof/>
          <w:lang w:eastAsia="ko-KR"/>
        </w:rPr>
        <w:t>13.2.43B3</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Deaffiliation/&lt;x&gt;/ListOfLocationCriteria/&lt;x&gt;/Entry</w:t>
      </w:r>
      <w:bookmarkEnd w:id="14527"/>
      <w:bookmarkEnd w:id="14528"/>
      <w:bookmarkEnd w:id="14529"/>
    </w:p>
    <w:p w14:paraId="1800AA01" w14:textId="77777777" w:rsidR="00EE67FD" w:rsidRPr="00230D1C" w:rsidRDefault="00EE67FD" w:rsidP="00EE67FD">
      <w:pPr>
        <w:pStyle w:val="TH"/>
        <w:rPr>
          <w:noProof/>
          <w:lang w:eastAsia="ko-KR"/>
        </w:rPr>
      </w:pPr>
      <w:r w:rsidRPr="00230D1C">
        <w:rPr>
          <w:noProof/>
        </w:rPr>
        <w:t>Table </w:t>
      </w:r>
      <w:r w:rsidRPr="00230D1C">
        <w:rPr>
          <w:noProof/>
          <w:lang w:eastAsia="ko-KR"/>
        </w:rPr>
        <w:t>13.2.43B3</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208"/>
        <w:gridCol w:w="1322"/>
        <w:gridCol w:w="2151"/>
        <w:gridCol w:w="1949"/>
        <w:gridCol w:w="2334"/>
      </w:tblGrid>
      <w:tr w:rsidR="00EE67FD" w:rsidRPr="00230D1C" w14:paraId="0462C9C8" w14:textId="77777777" w:rsidTr="00EB4D50">
        <w:trPr>
          <w:cantSplit/>
          <w:trHeight w:hRule="exact" w:val="320"/>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6C86A487"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ListOfLocationCriteria/&lt;x&gt;/Entry</w:t>
            </w:r>
          </w:p>
        </w:tc>
      </w:tr>
      <w:tr w:rsidR="00EE67FD" w:rsidRPr="00230D1C" w14:paraId="7930CF7E" w14:textId="77777777" w:rsidTr="00EB4D50">
        <w:trPr>
          <w:cantSplit/>
          <w:trHeight w:hRule="exact" w:val="240"/>
          <w:jc w:val="center"/>
        </w:trPr>
        <w:tc>
          <w:tcPr>
            <w:tcW w:w="673" w:type="dxa"/>
            <w:tcBorders>
              <w:top w:val="single" w:sz="4" w:space="0" w:color="FFFFFF"/>
              <w:left w:val="single" w:sz="4" w:space="0" w:color="FFFFFF"/>
              <w:bottom w:val="single" w:sz="4" w:space="0" w:color="FFFFFF"/>
              <w:right w:val="single" w:sz="4" w:space="0" w:color="000000"/>
            </w:tcBorders>
            <w:shd w:val="clear" w:color="auto" w:fill="auto"/>
          </w:tcPr>
          <w:p w14:paraId="5CE39F26" w14:textId="77777777" w:rsidR="00EE67FD" w:rsidRPr="00230D1C" w:rsidRDefault="00EE67FD" w:rsidP="00EB4D50">
            <w:pPr>
              <w:jc w:val="center"/>
              <w:rPr>
                <w:rFonts w:ascii="Arial" w:hAnsi="Arial" w:cs="Arial"/>
                <w:b/>
                <w:noProof/>
                <w:sz w:val="18"/>
                <w:szCs w:val="18"/>
              </w:rPr>
            </w:pPr>
          </w:p>
        </w:tc>
        <w:tc>
          <w:tcPr>
            <w:tcW w:w="12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5D5610"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BB74CF" w14:textId="77777777" w:rsidR="00EE67FD" w:rsidRPr="00230D1C" w:rsidRDefault="00EE67FD" w:rsidP="00EB4D50">
            <w:pPr>
              <w:pStyle w:val="TAC"/>
              <w:rPr>
                <w:noProof/>
              </w:rPr>
            </w:pPr>
            <w:r w:rsidRPr="00230D1C">
              <w:rPr>
                <w:noProof/>
              </w:rPr>
              <w:t>Occurrenc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7D109B" w14:textId="77777777" w:rsidR="00EE67FD" w:rsidRPr="00230D1C" w:rsidRDefault="00EE67FD" w:rsidP="00EB4D50">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F2B0E6" w14:textId="77777777" w:rsidR="00EE67FD" w:rsidRPr="00230D1C" w:rsidRDefault="00EE67FD" w:rsidP="00EB4D50">
            <w:pPr>
              <w:pStyle w:val="TAC"/>
              <w:rPr>
                <w:noProof/>
              </w:rPr>
            </w:pPr>
            <w:r w:rsidRPr="00230D1C">
              <w:rPr>
                <w:noProof/>
              </w:rPr>
              <w:t>Min. Access Types</w:t>
            </w:r>
          </w:p>
        </w:tc>
        <w:tc>
          <w:tcPr>
            <w:tcW w:w="2332" w:type="dxa"/>
            <w:tcBorders>
              <w:top w:val="single" w:sz="4" w:space="0" w:color="FFFFFF"/>
              <w:left w:val="single" w:sz="4" w:space="0" w:color="000000"/>
              <w:bottom w:val="single" w:sz="4" w:space="0" w:color="FFFFFF"/>
              <w:right w:val="single" w:sz="4" w:space="0" w:color="FFFFFF"/>
            </w:tcBorders>
            <w:shd w:val="clear" w:color="auto" w:fill="auto"/>
          </w:tcPr>
          <w:p w14:paraId="39792FF0" w14:textId="77777777" w:rsidR="00EE67FD" w:rsidRPr="00230D1C" w:rsidRDefault="00EE67FD" w:rsidP="00EB4D50">
            <w:pPr>
              <w:jc w:val="center"/>
              <w:rPr>
                <w:rFonts w:ascii="Arial" w:hAnsi="Arial" w:cs="Arial"/>
                <w:b/>
                <w:noProof/>
                <w:sz w:val="18"/>
                <w:szCs w:val="18"/>
              </w:rPr>
            </w:pPr>
          </w:p>
        </w:tc>
      </w:tr>
      <w:tr w:rsidR="00EE67FD" w:rsidRPr="00230D1C" w14:paraId="2D09F60D" w14:textId="77777777" w:rsidTr="00EB4D50">
        <w:trPr>
          <w:cantSplit/>
          <w:trHeight w:hRule="exact" w:val="280"/>
          <w:jc w:val="center"/>
        </w:trPr>
        <w:tc>
          <w:tcPr>
            <w:tcW w:w="673" w:type="dxa"/>
            <w:tcBorders>
              <w:top w:val="single" w:sz="4" w:space="0" w:color="FFFFFF"/>
              <w:left w:val="single" w:sz="4" w:space="0" w:color="FFFFFF"/>
              <w:bottom w:val="single" w:sz="4" w:space="0" w:color="FFFFFF"/>
              <w:right w:val="single" w:sz="4" w:space="0" w:color="000000"/>
            </w:tcBorders>
            <w:shd w:val="clear" w:color="auto" w:fill="auto"/>
          </w:tcPr>
          <w:p w14:paraId="609515A6" w14:textId="77777777" w:rsidR="00EE67FD" w:rsidRPr="00230D1C" w:rsidRDefault="00EE67FD" w:rsidP="00EB4D50">
            <w:pPr>
              <w:jc w:val="center"/>
              <w:rPr>
                <w:b/>
                <w:noProof/>
              </w:rPr>
            </w:pPr>
          </w:p>
        </w:tc>
        <w:tc>
          <w:tcPr>
            <w:tcW w:w="12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6C6B54" w14:textId="77777777" w:rsidR="00EE67FD" w:rsidRPr="00230D1C" w:rsidRDefault="00EE67FD" w:rsidP="00EB4D50">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5E502E" w14:textId="77777777" w:rsidR="00EE67FD" w:rsidRPr="00230D1C" w:rsidRDefault="00EE67FD" w:rsidP="00EB4D50">
            <w:pPr>
              <w:pStyle w:val="TAC"/>
              <w:rPr>
                <w:noProof/>
              </w:rPr>
            </w:pPr>
            <w:r w:rsidRPr="00230D1C">
              <w:rPr>
                <w:noProof/>
              </w:rPr>
              <w:t>On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36C64F" w14:textId="77777777" w:rsidR="00EE67FD" w:rsidRPr="00230D1C" w:rsidRDefault="00EE67FD" w:rsidP="00EB4D50">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62971F" w14:textId="77777777" w:rsidR="00EE67FD" w:rsidRPr="00230D1C" w:rsidRDefault="00EE67FD" w:rsidP="00EB4D50">
            <w:pPr>
              <w:pStyle w:val="TAC"/>
              <w:rPr>
                <w:noProof/>
              </w:rPr>
            </w:pPr>
            <w:r w:rsidRPr="00230D1C">
              <w:rPr>
                <w:noProof/>
              </w:rPr>
              <w:t>Get, Replace</w:t>
            </w:r>
          </w:p>
        </w:tc>
        <w:tc>
          <w:tcPr>
            <w:tcW w:w="2332" w:type="dxa"/>
            <w:tcBorders>
              <w:top w:val="single" w:sz="4" w:space="0" w:color="FFFFFF"/>
              <w:left w:val="single" w:sz="4" w:space="0" w:color="000000"/>
              <w:bottom w:val="single" w:sz="4" w:space="0" w:color="FFFFFF"/>
              <w:right w:val="single" w:sz="4" w:space="0" w:color="FFFFFF"/>
            </w:tcBorders>
            <w:shd w:val="clear" w:color="auto" w:fill="auto"/>
          </w:tcPr>
          <w:p w14:paraId="0A4C529D" w14:textId="77777777" w:rsidR="00EE67FD" w:rsidRPr="00230D1C" w:rsidRDefault="00EE67FD" w:rsidP="00EB4D50">
            <w:pPr>
              <w:jc w:val="center"/>
              <w:rPr>
                <w:b/>
                <w:noProof/>
              </w:rPr>
            </w:pPr>
          </w:p>
        </w:tc>
      </w:tr>
      <w:tr w:rsidR="00EE67FD" w:rsidRPr="00230D1C" w14:paraId="6A563306" w14:textId="77777777" w:rsidTr="00EB4D50">
        <w:trPr>
          <w:cantSplit/>
          <w:jc w:val="center"/>
        </w:trPr>
        <w:tc>
          <w:tcPr>
            <w:tcW w:w="673" w:type="dxa"/>
            <w:tcBorders>
              <w:top w:val="single" w:sz="4" w:space="0" w:color="FFFFFF"/>
              <w:left w:val="single" w:sz="4" w:space="0" w:color="FFFFFF"/>
              <w:bottom w:val="single" w:sz="4" w:space="0" w:color="FFFFFF"/>
              <w:right w:val="single" w:sz="4" w:space="0" w:color="FFFFFF"/>
            </w:tcBorders>
            <w:shd w:val="clear" w:color="auto" w:fill="auto"/>
          </w:tcPr>
          <w:p w14:paraId="72312038" w14:textId="77777777" w:rsidR="00EE67FD" w:rsidRPr="00230D1C" w:rsidRDefault="00EE67FD" w:rsidP="00EB4D50">
            <w:pPr>
              <w:jc w:val="center"/>
              <w:rPr>
                <w:b/>
                <w:noProof/>
              </w:rPr>
            </w:pPr>
          </w:p>
        </w:tc>
        <w:tc>
          <w:tcPr>
            <w:tcW w:w="895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1ADF9D4" w14:textId="77777777" w:rsidR="00EE67FD" w:rsidRPr="00230D1C" w:rsidRDefault="00EE67FD" w:rsidP="00EB4D50">
            <w:pPr>
              <w:rPr>
                <w:noProof/>
                <w:lang w:eastAsia="ko-KR"/>
              </w:rPr>
            </w:pPr>
            <w:r w:rsidRPr="00230D1C">
              <w:rPr>
                <w:noProof/>
              </w:rPr>
              <w:t>This interior node</w:t>
            </w:r>
            <w:r w:rsidRPr="00230D1C">
              <w:rPr>
                <w:noProof/>
                <w:lang w:eastAsia="ko-KR"/>
              </w:rPr>
              <w:t xml:space="preserve"> is a placeholder for the location portion of the rules that control automatic deaffiliation.</w:t>
            </w:r>
          </w:p>
        </w:tc>
      </w:tr>
    </w:tbl>
    <w:p w14:paraId="07F0546F" w14:textId="77777777" w:rsidR="00EE67FD" w:rsidRPr="00230D1C" w:rsidRDefault="00EE67FD" w:rsidP="00EE67FD">
      <w:pPr>
        <w:rPr>
          <w:noProof/>
        </w:rPr>
      </w:pPr>
    </w:p>
    <w:p w14:paraId="29E3E557" w14:textId="77777777" w:rsidR="00EE67FD" w:rsidRPr="00230D1C" w:rsidRDefault="00EE67FD" w:rsidP="00EE67FD">
      <w:pPr>
        <w:pStyle w:val="Heading3"/>
        <w:rPr>
          <w:noProof/>
          <w:lang w:eastAsia="ko-KR"/>
        </w:rPr>
      </w:pPr>
      <w:bookmarkStart w:id="14530" w:name="_Toc144198316"/>
      <w:bookmarkStart w:id="14531" w:name="_Toc144199960"/>
      <w:bookmarkStart w:id="14532" w:name="_Toc152621442"/>
      <w:r w:rsidRPr="00230D1C">
        <w:rPr>
          <w:noProof/>
          <w:lang w:eastAsia="ko-KR"/>
        </w:rPr>
        <w:t>13.2.43B4</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w:t>
      </w:r>
      <w:bookmarkEnd w:id="14530"/>
      <w:bookmarkEnd w:id="14531"/>
      <w:bookmarkEnd w:id="14532"/>
    </w:p>
    <w:p w14:paraId="26E20B3B" w14:textId="77777777" w:rsidR="00EE67FD" w:rsidRPr="00230D1C" w:rsidRDefault="00EE67FD" w:rsidP="00EE67FD">
      <w:pPr>
        <w:pStyle w:val="TH"/>
        <w:rPr>
          <w:noProof/>
        </w:rPr>
      </w:pPr>
      <w:r w:rsidRPr="00230D1C">
        <w:rPr>
          <w:noProof/>
        </w:rPr>
        <w:t>Table </w:t>
      </w:r>
      <w:r w:rsidRPr="00230D1C">
        <w:rPr>
          <w:noProof/>
          <w:lang w:eastAsia="ko-KR"/>
        </w:rPr>
        <w:t>13.2.43B4</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nterSpecific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5"/>
        <w:gridCol w:w="1914"/>
        <w:gridCol w:w="1773"/>
        <w:gridCol w:w="1889"/>
        <w:gridCol w:w="1863"/>
        <w:gridCol w:w="1430"/>
        <w:gridCol w:w="65"/>
      </w:tblGrid>
      <w:tr w:rsidR="00EE67FD" w:rsidRPr="00230D1C" w14:paraId="45A7E3D4" w14:textId="77777777" w:rsidTr="00EB4D50">
        <w:trPr>
          <w:cantSplit/>
          <w:trHeight w:hRule="exact" w:val="527"/>
          <w:jc w:val="center"/>
        </w:trPr>
        <w:tc>
          <w:tcPr>
            <w:tcW w:w="10225" w:type="dxa"/>
            <w:gridSpan w:val="7"/>
            <w:tcBorders>
              <w:top w:val="single" w:sz="4" w:space="0" w:color="FFFFFF"/>
              <w:left w:val="single" w:sz="4" w:space="0" w:color="FFFFFF"/>
              <w:bottom w:val="single" w:sz="4" w:space="0" w:color="FFFFFF"/>
              <w:right w:val="single" w:sz="4" w:space="0" w:color="FFFFFF"/>
            </w:tcBorders>
            <w:shd w:val="clear" w:color="auto" w:fill="auto"/>
          </w:tcPr>
          <w:p w14:paraId="48D59AFE" w14:textId="77777777" w:rsidR="00EE67FD" w:rsidRPr="00230D1C" w:rsidRDefault="00EE67FD" w:rsidP="00EB4D50">
            <w:pPr>
              <w:rPr>
                <w:noProof/>
              </w:rPr>
            </w:pPr>
            <w:r w:rsidRPr="00230D1C">
              <w:rPr>
                <w:noProof/>
              </w:rPr>
              <w:t>&lt;x&gt;/OnNetwork/MCVideoGroupList/&lt;x&gt;/Entry/RulesForDeaffiliation/&lt;x&gt;/ListOfLocationCriteria/&lt;x&gt;/Entry/EnterSpecificArea</w:t>
            </w:r>
          </w:p>
        </w:tc>
      </w:tr>
      <w:tr w:rsidR="00EE67FD" w:rsidRPr="00230D1C" w14:paraId="21007585" w14:textId="77777777" w:rsidTr="00EB4D50">
        <w:trPr>
          <w:gridAfter w:val="1"/>
          <w:wAfter w:w="69" w:type="dxa"/>
          <w:cantSplit/>
          <w:trHeight w:hRule="exact" w:val="240"/>
          <w:jc w:val="center"/>
        </w:trPr>
        <w:tc>
          <w:tcPr>
            <w:tcW w:w="738" w:type="dxa"/>
            <w:tcBorders>
              <w:top w:val="single" w:sz="4" w:space="0" w:color="FFFFFF"/>
              <w:left w:val="single" w:sz="4" w:space="0" w:color="FFFFFF"/>
              <w:bottom w:val="single" w:sz="4" w:space="0" w:color="FFFFFF"/>
              <w:right w:val="single" w:sz="4" w:space="0" w:color="000000"/>
            </w:tcBorders>
            <w:shd w:val="clear" w:color="auto" w:fill="auto"/>
          </w:tcPr>
          <w:p w14:paraId="54DC28E3" w14:textId="77777777" w:rsidR="00EE67FD" w:rsidRPr="00230D1C" w:rsidRDefault="00EE67FD" w:rsidP="00EB4D50">
            <w:pPr>
              <w:jc w:val="center"/>
              <w:rPr>
                <w:rFonts w:ascii="Arial" w:hAnsi="Arial" w:cs="Arial"/>
                <w:b/>
                <w:noProof/>
                <w:sz w:val="18"/>
                <w:szCs w:val="18"/>
              </w:rPr>
            </w:pPr>
          </w:p>
        </w:tc>
        <w:tc>
          <w:tcPr>
            <w:tcW w:w="20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196362" w14:textId="77777777" w:rsidR="00EE67FD" w:rsidRPr="00230D1C" w:rsidRDefault="00EE67FD" w:rsidP="00EB4D50">
            <w:pPr>
              <w:pStyle w:val="TAC"/>
              <w:rPr>
                <w:noProof/>
              </w:rPr>
            </w:pPr>
            <w:r w:rsidRPr="00230D1C">
              <w:rPr>
                <w:noProof/>
              </w:rPr>
              <w:t>Status</w:t>
            </w:r>
          </w:p>
        </w:tc>
        <w:tc>
          <w:tcPr>
            <w:tcW w:w="18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06750C" w14:textId="77777777" w:rsidR="00EE67FD" w:rsidRPr="00230D1C" w:rsidRDefault="00EE67FD" w:rsidP="00EB4D50">
            <w:pPr>
              <w:pStyle w:val="TAC"/>
              <w:rPr>
                <w:noProof/>
              </w:rPr>
            </w:pPr>
            <w:r w:rsidRPr="00230D1C">
              <w:rPr>
                <w:noProof/>
              </w:rPr>
              <w:t>Occurrence</w:t>
            </w:r>
          </w:p>
        </w:tc>
        <w:tc>
          <w:tcPr>
            <w:tcW w:w="2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C55460" w14:textId="77777777" w:rsidR="00EE67FD" w:rsidRPr="00230D1C" w:rsidRDefault="00EE67FD" w:rsidP="00EB4D50">
            <w:pPr>
              <w:pStyle w:val="TAC"/>
              <w:rPr>
                <w:noProof/>
              </w:rPr>
            </w:pPr>
            <w:r w:rsidRPr="00230D1C">
              <w:rPr>
                <w:noProof/>
              </w:rPr>
              <w:t>Format</w:t>
            </w:r>
          </w:p>
        </w:tc>
        <w:tc>
          <w:tcPr>
            <w:tcW w:w="197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42F35E" w14:textId="77777777" w:rsidR="00EE67FD" w:rsidRPr="00230D1C" w:rsidRDefault="00EE67FD" w:rsidP="00EB4D50">
            <w:pPr>
              <w:pStyle w:val="TAC"/>
              <w:rPr>
                <w:noProof/>
              </w:rPr>
            </w:pPr>
            <w:r w:rsidRPr="00230D1C">
              <w:rPr>
                <w:noProof/>
              </w:rPr>
              <w:t>Min. Access Types</w:t>
            </w:r>
          </w:p>
        </w:tc>
        <w:tc>
          <w:tcPr>
            <w:tcW w:w="1515" w:type="dxa"/>
            <w:tcBorders>
              <w:top w:val="single" w:sz="4" w:space="0" w:color="FFFFFF"/>
              <w:left w:val="single" w:sz="4" w:space="0" w:color="000000"/>
              <w:bottom w:val="single" w:sz="4" w:space="0" w:color="FFFFFF"/>
              <w:right w:val="single" w:sz="4" w:space="0" w:color="FFFFFF"/>
            </w:tcBorders>
            <w:shd w:val="clear" w:color="auto" w:fill="auto"/>
          </w:tcPr>
          <w:p w14:paraId="587F26CD" w14:textId="77777777" w:rsidR="00EE67FD" w:rsidRPr="00230D1C" w:rsidRDefault="00EE67FD" w:rsidP="00EB4D50">
            <w:pPr>
              <w:jc w:val="center"/>
              <w:rPr>
                <w:rFonts w:ascii="Arial" w:hAnsi="Arial" w:cs="Arial"/>
                <w:b/>
                <w:noProof/>
                <w:sz w:val="18"/>
                <w:szCs w:val="18"/>
              </w:rPr>
            </w:pPr>
          </w:p>
        </w:tc>
      </w:tr>
      <w:tr w:rsidR="00EE67FD" w:rsidRPr="00230D1C" w14:paraId="1F04ED36" w14:textId="77777777" w:rsidTr="00EB4D50">
        <w:trPr>
          <w:gridAfter w:val="1"/>
          <w:wAfter w:w="69" w:type="dxa"/>
          <w:cantSplit/>
          <w:trHeight w:hRule="exact" w:val="280"/>
          <w:jc w:val="center"/>
        </w:trPr>
        <w:tc>
          <w:tcPr>
            <w:tcW w:w="738" w:type="dxa"/>
            <w:tcBorders>
              <w:top w:val="single" w:sz="4" w:space="0" w:color="FFFFFF"/>
              <w:left w:val="single" w:sz="4" w:space="0" w:color="FFFFFF"/>
              <w:bottom w:val="single" w:sz="4" w:space="0" w:color="FFFFFF"/>
              <w:right w:val="single" w:sz="4" w:space="0" w:color="000000"/>
            </w:tcBorders>
            <w:shd w:val="clear" w:color="auto" w:fill="auto"/>
          </w:tcPr>
          <w:p w14:paraId="29A92A23" w14:textId="77777777" w:rsidR="00EE67FD" w:rsidRPr="00230D1C" w:rsidRDefault="00EE67FD" w:rsidP="00EB4D50">
            <w:pPr>
              <w:jc w:val="center"/>
              <w:rPr>
                <w:b/>
                <w:noProof/>
              </w:rPr>
            </w:pPr>
          </w:p>
        </w:tc>
        <w:tc>
          <w:tcPr>
            <w:tcW w:w="20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C24ABE" w14:textId="77777777" w:rsidR="00EE67FD" w:rsidRPr="00230D1C" w:rsidRDefault="00EE67FD" w:rsidP="00EB4D50">
            <w:pPr>
              <w:pStyle w:val="TAC"/>
              <w:rPr>
                <w:noProof/>
              </w:rPr>
            </w:pPr>
            <w:r w:rsidRPr="00230D1C">
              <w:rPr>
                <w:noProof/>
              </w:rPr>
              <w:t>Optional</w:t>
            </w:r>
          </w:p>
        </w:tc>
        <w:tc>
          <w:tcPr>
            <w:tcW w:w="18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BA468D" w14:textId="77777777" w:rsidR="00EE67FD" w:rsidRPr="00230D1C" w:rsidRDefault="00EE67FD" w:rsidP="00EB4D50">
            <w:pPr>
              <w:pStyle w:val="TAC"/>
              <w:rPr>
                <w:noProof/>
              </w:rPr>
            </w:pPr>
            <w:r w:rsidRPr="00230D1C">
              <w:rPr>
                <w:noProof/>
              </w:rPr>
              <w:t>ZeroOrOne</w:t>
            </w:r>
          </w:p>
        </w:tc>
        <w:tc>
          <w:tcPr>
            <w:tcW w:w="2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313570" w14:textId="77777777" w:rsidR="00EE67FD" w:rsidRPr="00230D1C" w:rsidRDefault="00EE67FD" w:rsidP="00EB4D50">
            <w:pPr>
              <w:pStyle w:val="TAC"/>
              <w:rPr>
                <w:noProof/>
              </w:rPr>
            </w:pPr>
            <w:r w:rsidRPr="00230D1C">
              <w:rPr>
                <w:noProof/>
              </w:rPr>
              <w:t>node</w:t>
            </w:r>
          </w:p>
        </w:tc>
        <w:tc>
          <w:tcPr>
            <w:tcW w:w="197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DBD598" w14:textId="77777777" w:rsidR="00EE67FD" w:rsidRPr="00230D1C" w:rsidRDefault="00EE67FD" w:rsidP="00EB4D50">
            <w:pPr>
              <w:pStyle w:val="TAC"/>
              <w:rPr>
                <w:noProof/>
              </w:rPr>
            </w:pPr>
            <w:r w:rsidRPr="00230D1C">
              <w:rPr>
                <w:noProof/>
              </w:rPr>
              <w:t>Get, Replace</w:t>
            </w:r>
          </w:p>
        </w:tc>
        <w:tc>
          <w:tcPr>
            <w:tcW w:w="1515" w:type="dxa"/>
            <w:tcBorders>
              <w:top w:val="single" w:sz="4" w:space="0" w:color="FFFFFF"/>
              <w:left w:val="single" w:sz="4" w:space="0" w:color="000000"/>
              <w:bottom w:val="single" w:sz="4" w:space="0" w:color="FFFFFF"/>
              <w:right w:val="single" w:sz="4" w:space="0" w:color="FFFFFF"/>
            </w:tcBorders>
            <w:shd w:val="clear" w:color="auto" w:fill="auto"/>
          </w:tcPr>
          <w:p w14:paraId="0C9DDBC6" w14:textId="77777777" w:rsidR="00EE67FD" w:rsidRPr="00230D1C" w:rsidRDefault="00EE67FD" w:rsidP="00EB4D50">
            <w:pPr>
              <w:jc w:val="center"/>
              <w:rPr>
                <w:b/>
                <w:noProof/>
              </w:rPr>
            </w:pPr>
          </w:p>
        </w:tc>
      </w:tr>
      <w:tr w:rsidR="00EE67FD" w:rsidRPr="00230D1C" w14:paraId="15B29E9B" w14:textId="77777777" w:rsidTr="00EB4D50">
        <w:trPr>
          <w:gridAfter w:val="1"/>
          <w:wAfter w:w="69" w:type="dxa"/>
          <w:cantSplit/>
          <w:jc w:val="center"/>
        </w:trPr>
        <w:tc>
          <w:tcPr>
            <w:tcW w:w="738" w:type="dxa"/>
            <w:tcBorders>
              <w:top w:val="single" w:sz="4" w:space="0" w:color="FFFFFF"/>
              <w:left w:val="single" w:sz="4" w:space="0" w:color="FFFFFF"/>
              <w:bottom w:val="single" w:sz="4" w:space="0" w:color="FFFFFF"/>
              <w:right w:val="single" w:sz="4" w:space="0" w:color="FFFFFF"/>
            </w:tcBorders>
            <w:shd w:val="clear" w:color="auto" w:fill="auto"/>
          </w:tcPr>
          <w:p w14:paraId="1B0CEB07" w14:textId="77777777" w:rsidR="00EE67FD" w:rsidRPr="00230D1C" w:rsidRDefault="00EE67FD" w:rsidP="00EB4D50">
            <w:pPr>
              <w:jc w:val="center"/>
              <w:rPr>
                <w:b/>
                <w:noProof/>
              </w:rPr>
            </w:pPr>
          </w:p>
        </w:tc>
        <w:tc>
          <w:tcPr>
            <w:tcW w:w="941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9A1226D" w14:textId="77777777" w:rsidR="00EE67FD" w:rsidRPr="00230D1C" w:rsidRDefault="00EE67FD" w:rsidP="00EB4D50">
            <w:pPr>
              <w:rPr>
                <w:noProof/>
              </w:rPr>
            </w:pPr>
            <w:r w:rsidRPr="00230D1C">
              <w:rPr>
                <w:noProof/>
              </w:rPr>
              <w:t>This interior node</w:t>
            </w:r>
            <w:r w:rsidRPr="00230D1C">
              <w:rPr>
                <w:noProof/>
                <w:lang w:eastAsia="ko-KR"/>
              </w:rPr>
              <w:t xml:space="preserve"> contains a </w:t>
            </w:r>
            <w:r w:rsidRPr="00230D1C">
              <w:rPr>
                <w:noProof/>
              </w:rPr>
              <w:t>geographical area which, when entered by the MC service UE triggers evaluation of the rules.</w:t>
            </w:r>
          </w:p>
        </w:tc>
      </w:tr>
    </w:tbl>
    <w:p w14:paraId="007B6ACB" w14:textId="77777777" w:rsidR="00EE67FD" w:rsidRPr="00230D1C" w:rsidRDefault="00EE67FD" w:rsidP="00EE67FD">
      <w:pPr>
        <w:rPr>
          <w:noProof/>
        </w:rPr>
      </w:pPr>
    </w:p>
    <w:p w14:paraId="19BC8FFE" w14:textId="77777777" w:rsidR="00EE67FD" w:rsidRPr="00230D1C" w:rsidRDefault="00EE67FD" w:rsidP="00EE67FD">
      <w:pPr>
        <w:pStyle w:val="Heading3"/>
        <w:rPr>
          <w:noProof/>
          <w:lang w:eastAsia="ko-KR"/>
        </w:rPr>
      </w:pPr>
      <w:bookmarkStart w:id="14533" w:name="_Toc144198317"/>
      <w:bookmarkStart w:id="14534" w:name="_Toc144199961"/>
      <w:bookmarkStart w:id="14535" w:name="_Toc152621443"/>
      <w:r w:rsidRPr="00230D1C">
        <w:rPr>
          <w:noProof/>
          <w:lang w:eastAsia="ko-KR"/>
        </w:rPr>
        <w:t>13.2.43B5</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PolygonArea</w:t>
      </w:r>
      <w:bookmarkEnd w:id="14533"/>
      <w:bookmarkEnd w:id="14534"/>
      <w:bookmarkEnd w:id="14535"/>
    </w:p>
    <w:p w14:paraId="71ECB71F" w14:textId="77777777" w:rsidR="00EE67FD" w:rsidRPr="00230D1C" w:rsidRDefault="00EE67FD" w:rsidP="00EE67FD">
      <w:pPr>
        <w:pStyle w:val="TH"/>
        <w:rPr>
          <w:noProof/>
        </w:rPr>
      </w:pPr>
      <w:r w:rsidRPr="00230D1C">
        <w:rPr>
          <w:noProof/>
        </w:rPr>
        <w:t>Table </w:t>
      </w:r>
      <w:r w:rsidRPr="00230D1C">
        <w:rPr>
          <w:noProof/>
          <w:lang w:eastAsia="ko-KR"/>
        </w:rPr>
        <w:t>13.2.43B5</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nterSpecificArea/Polygon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30"/>
        <w:gridCol w:w="1900"/>
        <w:gridCol w:w="1713"/>
        <w:gridCol w:w="1889"/>
        <w:gridCol w:w="1847"/>
        <w:gridCol w:w="1492"/>
        <w:gridCol w:w="68"/>
      </w:tblGrid>
      <w:tr w:rsidR="00EE67FD" w:rsidRPr="00230D1C" w14:paraId="4DF51756" w14:textId="77777777" w:rsidTr="00EB4D50">
        <w:trPr>
          <w:cantSplit/>
          <w:trHeight w:hRule="exact" w:val="527"/>
          <w:jc w:val="center"/>
        </w:trPr>
        <w:tc>
          <w:tcPr>
            <w:tcW w:w="11336" w:type="dxa"/>
            <w:gridSpan w:val="7"/>
            <w:tcBorders>
              <w:top w:val="single" w:sz="4" w:space="0" w:color="FFFFFF"/>
              <w:left w:val="single" w:sz="4" w:space="0" w:color="FFFFFF"/>
              <w:bottom w:val="single" w:sz="4" w:space="0" w:color="FFFFFF"/>
              <w:right w:val="single" w:sz="4" w:space="0" w:color="FFFFFF"/>
            </w:tcBorders>
            <w:shd w:val="clear" w:color="auto" w:fill="auto"/>
          </w:tcPr>
          <w:p w14:paraId="213A2047" w14:textId="77777777" w:rsidR="00EE67FD" w:rsidRPr="00230D1C" w:rsidRDefault="00EE67FD" w:rsidP="00EB4D50">
            <w:pPr>
              <w:rPr>
                <w:noProof/>
              </w:rPr>
            </w:pPr>
            <w:r w:rsidRPr="00230D1C">
              <w:rPr>
                <w:noProof/>
              </w:rPr>
              <w:t>&lt;x&gt;/OnNetwork/MCVideoGroupList/&lt;x&gt;/Entry/RulesForDeaffiliation/&lt;x&gt;/ListOfLocationCriteria/&lt;x&gt;/Entry/EnterSpecificArea/PolygonArea</w:t>
            </w:r>
          </w:p>
        </w:tc>
      </w:tr>
      <w:tr w:rsidR="00EE67FD" w:rsidRPr="00230D1C" w14:paraId="05119BE6" w14:textId="77777777" w:rsidTr="00EB4D50">
        <w:trPr>
          <w:gridAfter w:val="1"/>
          <w:wAfter w:w="81" w:type="dxa"/>
          <w:cantSplit/>
          <w:trHeight w:hRule="exact" w:val="240"/>
          <w:jc w:val="center"/>
        </w:trPr>
        <w:tc>
          <w:tcPr>
            <w:tcW w:w="832" w:type="dxa"/>
            <w:tcBorders>
              <w:top w:val="single" w:sz="4" w:space="0" w:color="FFFFFF"/>
              <w:left w:val="single" w:sz="4" w:space="0" w:color="FFFFFF"/>
              <w:bottom w:val="single" w:sz="4" w:space="0" w:color="FFFFFF"/>
              <w:right w:val="single" w:sz="4" w:space="0" w:color="000000"/>
            </w:tcBorders>
            <w:shd w:val="clear" w:color="auto" w:fill="auto"/>
          </w:tcPr>
          <w:p w14:paraId="4E8D2C63" w14:textId="77777777" w:rsidR="00EE67FD" w:rsidRPr="00230D1C" w:rsidRDefault="00EE67FD" w:rsidP="00EB4D50">
            <w:pPr>
              <w:jc w:val="center"/>
              <w:rPr>
                <w:rFonts w:ascii="Arial" w:hAnsi="Arial" w:cs="Arial"/>
                <w:b/>
                <w:noProof/>
                <w:sz w:val="18"/>
                <w:szCs w:val="18"/>
              </w:rPr>
            </w:pPr>
          </w:p>
        </w:tc>
        <w:tc>
          <w:tcPr>
            <w:tcW w:w="22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ECAC42" w14:textId="77777777" w:rsidR="00EE67FD" w:rsidRPr="00230D1C" w:rsidRDefault="00EE67FD" w:rsidP="00EB4D50">
            <w:pPr>
              <w:pStyle w:val="TAC"/>
              <w:rPr>
                <w:noProof/>
              </w:rPr>
            </w:pPr>
            <w:r w:rsidRPr="00230D1C">
              <w:rPr>
                <w:noProof/>
              </w:rPr>
              <w:t>Status</w:t>
            </w:r>
          </w:p>
        </w:tc>
        <w:tc>
          <w:tcPr>
            <w:tcW w:w="20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990EBB" w14:textId="77777777" w:rsidR="00EE67FD" w:rsidRPr="00230D1C" w:rsidRDefault="00EE67FD" w:rsidP="00EB4D50">
            <w:pPr>
              <w:pStyle w:val="TAC"/>
              <w:rPr>
                <w:noProof/>
              </w:rPr>
            </w:pPr>
            <w:r w:rsidRPr="00230D1C">
              <w:rPr>
                <w:noProof/>
              </w:rPr>
              <w:t>Occurrence</w:t>
            </w:r>
          </w:p>
        </w:tc>
        <w:tc>
          <w:tcPr>
            <w:tcW w:w="22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D702F5" w14:textId="77777777" w:rsidR="00EE67FD" w:rsidRPr="00230D1C" w:rsidRDefault="00EE67FD" w:rsidP="00EB4D50">
            <w:pPr>
              <w:pStyle w:val="TAC"/>
              <w:rPr>
                <w:noProof/>
              </w:rPr>
            </w:pPr>
            <w:r w:rsidRPr="00230D1C">
              <w:rPr>
                <w:noProof/>
              </w:rPr>
              <w:t>Format</w:t>
            </w:r>
          </w:p>
        </w:tc>
        <w:tc>
          <w:tcPr>
            <w:tcW w:w="21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9967D8" w14:textId="77777777" w:rsidR="00EE67FD" w:rsidRPr="00230D1C" w:rsidRDefault="00EE67FD" w:rsidP="00EB4D50">
            <w:pPr>
              <w:pStyle w:val="TAC"/>
              <w:rPr>
                <w:noProof/>
              </w:rPr>
            </w:pPr>
            <w:r w:rsidRPr="00230D1C">
              <w:rPr>
                <w:noProof/>
              </w:rPr>
              <w:t>Min. Access Types</w:t>
            </w:r>
          </w:p>
        </w:tc>
        <w:tc>
          <w:tcPr>
            <w:tcW w:w="1751" w:type="dxa"/>
            <w:tcBorders>
              <w:top w:val="single" w:sz="4" w:space="0" w:color="FFFFFF"/>
              <w:left w:val="single" w:sz="4" w:space="0" w:color="000000"/>
              <w:bottom w:val="single" w:sz="4" w:space="0" w:color="FFFFFF"/>
              <w:right w:val="single" w:sz="4" w:space="0" w:color="FFFFFF"/>
            </w:tcBorders>
            <w:shd w:val="clear" w:color="auto" w:fill="auto"/>
          </w:tcPr>
          <w:p w14:paraId="0B31803F" w14:textId="77777777" w:rsidR="00EE67FD" w:rsidRPr="00230D1C" w:rsidRDefault="00EE67FD" w:rsidP="00EB4D50">
            <w:pPr>
              <w:jc w:val="center"/>
              <w:rPr>
                <w:rFonts w:ascii="Arial" w:hAnsi="Arial" w:cs="Arial"/>
                <w:b/>
                <w:noProof/>
                <w:sz w:val="18"/>
                <w:szCs w:val="18"/>
              </w:rPr>
            </w:pPr>
          </w:p>
        </w:tc>
      </w:tr>
      <w:tr w:rsidR="00EE67FD" w:rsidRPr="00230D1C" w14:paraId="27B007BA" w14:textId="77777777" w:rsidTr="00EB4D50">
        <w:trPr>
          <w:gridAfter w:val="1"/>
          <w:wAfter w:w="81" w:type="dxa"/>
          <w:cantSplit/>
          <w:trHeight w:hRule="exact" w:val="280"/>
          <w:jc w:val="center"/>
        </w:trPr>
        <w:tc>
          <w:tcPr>
            <w:tcW w:w="832" w:type="dxa"/>
            <w:tcBorders>
              <w:top w:val="single" w:sz="4" w:space="0" w:color="FFFFFF"/>
              <w:left w:val="single" w:sz="4" w:space="0" w:color="FFFFFF"/>
              <w:bottom w:val="single" w:sz="4" w:space="0" w:color="FFFFFF"/>
              <w:right w:val="single" w:sz="4" w:space="0" w:color="000000"/>
            </w:tcBorders>
            <w:shd w:val="clear" w:color="auto" w:fill="auto"/>
          </w:tcPr>
          <w:p w14:paraId="0F968413" w14:textId="77777777" w:rsidR="00EE67FD" w:rsidRPr="00230D1C" w:rsidRDefault="00EE67FD" w:rsidP="00EB4D50">
            <w:pPr>
              <w:jc w:val="center"/>
              <w:rPr>
                <w:b/>
                <w:noProof/>
              </w:rPr>
            </w:pPr>
          </w:p>
        </w:tc>
        <w:tc>
          <w:tcPr>
            <w:tcW w:w="22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558540" w14:textId="77777777" w:rsidR="00EE67FD" w:rsidRPr="00230D1C" w:rsidRDefault="00EE67FD" w:rsidP="00EB4D50">
            <w:pPr>
              <w:pStyle w:val="TAC"/>
              <w:rPr>
                <w:noProof/>
              </w:rPr>
            </w:pPr>
            <w:r w:rsidRPr="00230D1C">
              <w:rPr>
                <w:noProof/>
              </w:rPr>
              <w:t>Optional</w:t>
            </w:r>
          </w:p>
        </w:tc>
        <w:tc>
          <w:tcPr>
            <w:tcW w:w="20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E5B282" w14:textId="77777777" w:rsidR="00EE67FD" w:rsidRPr="00230D1C" w:rsidRDefault="00EE67FD" w:rsidP="00EB4D50">
            <w:pPr>
              <w:pStyle w:val="TAC"/>
              <w:rPr>
                <w:noProof/>
              </w:rPr>
            </w:pPr>
            <w:r w:rsidRPr="00230D1C">
              <w:rPr>
                <w:noProof/>
              </w:rPr>
              <w:t>ZeroOrOne</w:t>
            </w:r>
          </w:p>
        </w:tc>
        <w:tc>
          <w:tcPr>
            <w:tcW w:w="22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FDD8ED" w14:textId="77777777" w:rsidR="00EE67FD" w:rsidRPr="00230D1C" w:rsidRDefault="00EE67FD" w:rsidP="00EB4D50">
            <w:pPr>
              <w:pStyle w:val="TAC"/>
              <w:rPr>
                <w:noProof/>
              </w:rPr>
            </w:pPr>
            <w:r w:rsidRPr="00230D1C">
              <w:rPr>
                <w:noProof/>
              </w:rPr>
              <w:t>node</w:t>
            </w:r>
          </w:p>
        </w:tc>
        <w:tc>
          <w:tcPr>
            <w:tcW w:w="21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77E2AC" w14:textId="77777777" w:rsidR="00EE67FD" w:rsidRPr="00230D1C" w:rsidRDefault="00EE67FD" w:rsidP="00EB4D50">
            <w:pPr>
              <w:pStyle w:val="TAC"/>
              <w:rPr>
                <w:noProof/>
              </w:rPr>
            </w:pPr>
            <w:r w:rsidRPr="00230D1C">
              <w:rPr>
                <w:noProof/>
              </w:rPr>
              <w:t>Get, Replace</w:t>
            </w:r>
          </w:p>
        </w:tc>
        <w:tc>
          <w:tcPr>
            <w:tcW w:w="1751" w:type="dxa"/>
            <w:tcBorders>
              <w:top w:val="single" w:sz="4" w:space="0" w:color="FFFFFF"/>
              <w:left w:val="single" w:sz="4" w:space="0" w:color="000000"/>
              <w:bottom w:val="single" w:sz="4" w:space="0" w:color="FFFFFF"/>
              <w:right w:val="single" w:sz="4" w:space="0" w:color="FFFFFF"/>
            </w:tcBorders>
            <w:shd w:val="clear" w:color="auto" w:fill="auto"/>
          </w:tcPr>
          <w:p w14:paraId="2C3FD3E0" w14:textId="77777777" w:rsidR="00EE67FD" w:rsidRPr="00230D1C" w:rsidRDefault="00EE67FD" w:rsidP="00EB4D50">
            <w:pPr>
              <w:jc w:val="center"/>
              <w:rPr>
                <w:b/>
                <w:noProof/>
              </w:rPr>
            </w:pPr>
          </w:p>
        </w:tc>
      </w:tr>
      <w:tr w:rsidR="00EE67FD" w:rsidRPr="00230D1C" w14:paraId="7471B249" w14:textId="77777777" w:rsidTr="00EB4D50">
        <w:trPr>
          <w:gridAfter w:val="1"/>
          <w:wAfter w:w="81" w:type="dxa"/>
          <w:cantSplit/>
          <w:jc w:val="center"/>
        </w:trPr>
        <w:tc>
          <w:tcPr>
            <w:tcW w:w="832" w:type="dxa"/>
            <w:tcBorders>
              <w:top w:val="single" w:sz="4" w:space="0" w:color="FFFFFF"/>
              <w:left w:val="single" w:sz="4" w:space="0" w:color="FFFFFF"/>
              <w:bottom w:val="single" w:sz="4" w:space="0" w:color="FFFFFF"/>
              <w:right w:val="single" w:sz="4" w:space="0" w:color="FFFFFF"/>
            </w:tcBorders>
            <w:shd w:val="clear" w:color="auto" w:fill="auto"/>
          </w:tcPr>
          <w:p w14:paraId="27252BC3" w14:textId="77777777" w:rsidR="00EE67FD" w:rsidRPr="00230D1C" w:rsidRDefault="00EE67FD" w:rsidP="00EB4D50">
            <w:pPr>
              <w:jc w:val="center"/>
              <w:rPr>
                <w:b/>
                <w:noProof/>
              </w:rPr>
            </w:pPr>
          </w:p>
        </w:tc>
        <w:tc>
          <w:tcPr>
            <w:tcW w:w="10423"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80C8C5D" w14:textId="77777777" w:rsidR="00EE67FD" w:rsidRPr="00230D1C" w:rsidRDefault="00EE67FD" w:rsidP="00EB4D50">
            <w:pPr>
              <w:rPr>
                <w:noProof/>
              </w:rPr>
            </w:pPr>
            <w:r w:rsidRPr="00230D1C">
              <w:rPr>
                <w:noProof/>
              </w:rPr>
              <w:t>This interior node</w:t>
            </w:r>
            <w:r w:rsidRPr="00230D1C">
              <w:rPr>
                <w:noProof/>
                <w:lang w:eastAsia="ko-KR"/>
              </w:rPr>
              <w:t xml:space="preserve"> contains a </w:t>
            </w:r>
            <w:r w:rsidRPr="00230D1C">
              <w:rPr>
                <w:noProof/>
              </w:rPr>
              <w:t>geographical area described by a polygon.</w:t>
            </w:r>
          </w:p>
        </w:tc>
      </w:tr>
    </w:tbl>
    <w:p w14:paraId="48D186F1" w14:textId="77777777" w:rsidR="00EE67FD" w:rsidRPr="00230D1C" w:rsidRDefault="00EE67FD" w:rsidP="00EE67FD">
      <w:pPr>
        <w:rPr>
          <w:noProof/>
        </w:rPr>
      </w:pPr>
    </w:p>
    <w:p w14:paraId="29329F19" w14:textId="77777777" w:rsidR="00EE67FD" w:rsidRPr="00230D1C" w:rsidRDefault="00EE67FD" w:rsidP="00EE67FD">
      <w:pPr>
        <w:pStyle w:val="Heading3"/>
        <w:rPr>
          <w:noProof/>
          <w:lang w:eastAsia="ko-KR"/>
        </w:rPr>
      </w:pPr>
      <w:bookmarkStart w:id="14536" w:name="_Toc144198318"/>
      <w:bookmarkStart w:id="14537" w:name="_Toc144199962"/>
      <w:bookmarkStart w:id="14538" w:name="_Toc152621444"/>
      <w:r w:rsidRPr="00230D1C">
        <w:rPr>
          <w:noProof/>
          <w:lang w:eastAsia="ko-KR"/>
        </w:rPr>
        <w:t>13.2.43B6</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PolygonArea/&lt;x&gt;</w:t>
      </w:r>
      <w:bookmarkEnd w:id="14536"/>
      <w:bookmarkEnd w:id="14537"/>
      <w:bookmarkEnd w:id="14538"/>
    </w:p>
    <w:p w14:paraId="160E49DE" w14:textId="77777777" w:rsidR="00EE67FD" w:rsidRPr="00230D1C" w:rsidRDefault="00EE67FD" w:rsidP="00EE67FD">
      <w:pPr>
        <w:pStyle w:val="TH"/>
        <w:rPr>
          <w:noProof/>
        </w:rPr>
      </w:pPr>
      <w:r w:rsidRPr="00230D1C">
        <w:rPr>
          <w:noProof/>
        </w:rPr>
        <w:t>Table </w:t>
      </w:r>
      <w:r w:rsidRPr="00230D1C">
        <w:rPr>
          <w:noProof/>
          <w:lang w:eastAsia="ko-KR"/>
        </w:rPr>
        <w:t>13.2.43B6</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nterSpecificArea/PolygonArea/&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37"/>
        <w:gridCol w:w="1932"/>
        <w:gridCol w:w="1680"/>
        <w:gridCol w:w="1879"/>
        <w:gridCol w:w="1832"/>
        <w:gridCol w:w="1510"/>
        <w:gridCol w:w="69"/>
      </w:tblGrid>
      <w:tr w:rsidR="00EE67FD" w:rsidRPr="00230D1C" w14:paraId="21C24586" w14:textId="77777777" w:rsidTr="00D95E8F">
        <w:trPr>
          <w:cantSplit/>
          <w:trHeight w:val="57"/>
          <w:jc w:val="center"/>
        </w:trPr>
        <w:tc>
          <w:tcPr>
            <w:tcW w:w="11947" w:type="dxa"/>
            <w:gridSpan w:val="7"/>
            <w:tcBorders>
              <w:top w:val="single" w:sz="4" w:space="0" w:color="FFFFFF"/>
              <w:left w:val="single" w:sz="4" w:space="0" w:color="FFFFFF"/>
              <w:bottom w:val="single" w:sz="4" w:space="0" w:color="FFFFFF"/>
              <w:right w:val="single" w:sz="4" w:space="0" w:color="FFFFFF"/>
            </w:tcBorders>
            <w:shd w:val="clear" w:color="auto" w:fill="auto"/>
          </w:tcPr>
          <w:p w14:paraId="3D347D93" w14:textId="77777777" w:rsidR="00EE67FD" w:rsidRPr="00230D1C" w:rsidRDefault="00EE67FD" w:rsidP="00EB4D50">
            <w:pPr>
              <w:rPr>
                <w:noProof/>
              </w:rPr>
            </w:pPr>
            <w:r w:rsidRPr="00230D1C">
              <w:rPr>
                <w:noProof/>
              </w:rPr>
              <w:t>&lt;x&gt;/OnNetwork/MCVideoGroupList/&lt;x&gt;/Entry/RulesForDeaffiliation/&lt;x&gt;/ListOfLocationCriteria/&lt;x&gt;/Entry/EnterSpecificArea/PolygonArea/&lt;x&gt;</w:t>
            </w:r>
          </w:p>
        </w:tc>
      </w:tr>
      <w:tr w:rsidR="00EE67FD" w:rsidRPr="00230D1C" w14:paraId="27F0B835" w14:textId="77777777" w:rsidTr="00D95E8F">
        <w:trPr>
          <w:gridAfter w:val="1"/>
          <w:wAfter w:w="87" w:type="dxa"/>
          <w:cantSplit/>
          <w:trHeight w:val="57"/>
          <w:jc w:val="center"/>
        </w:trPr>
        <w:tc>
          <w:tcPr>
            <w:tcW w:w="879" w:type="dxa"/>
            <w:tcBorders>
              <w:top w:val="single" w:sz="4" w:space="0" w:color="FFFFFF"/>
              <w:left w:val="single" w:sz="4" w:space="0" w:color="FFFFFF"/>
              <w:bottom w:val="single" w:sz="4" w:space="0" w:color="FFFFFF"/>
              <w:right w:val="single" w:sz="4" w:space="0" w:color="000000"/>
            </w:tcBorders>
            <w:shd w:val="clear" w:color="auto" w:fill="auto"/>
          </w:tcPr>
          <w:p w14:paraId="34F1E658" w14:textId="77777777" w:rsidR="00EE67FD" w:rsidRPr="00230D1C" w:rsidRDefault="00EE67FD" w:rsidP="00D95E8F">
            <w:pPr>
              <w:pStyle w:val="TAC"/>
              <w:rPr>
                <w:noProof/>
              </w:rPr>
            </w:pPr>
          </w:p>
        </w:tc>
        <w:tc>
          <w:tcPr>
            <w:tcW w:w="24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1E8E71" w14:textId="77777777" w:rsidR="00EE67FD" w:rsidRPr="00230D1C" w:rsidRDefault="00EE67FD" w:rsidP="00EB4D50">
            <w:pPr>
              <w:pStyle w:val="TAC"/>
              <w:rPr>
                <w:noProof/>
              </w:rPr>
            </w:pPr>
            <w:r w:rsidRPr="00230D1C">
              <w:rPr>
                <w:noProof/>
              </w:rPr>
              <w:t>Status</w:t>
            </w:r>
          </w:p>
        </w:tc>
        <w:tc>
          <w:tcPr>
            <w:tcW w:w="20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4B620A" w14:textId="77777777" w:rsidR="00EE67FD" w:rsidRPr="00230D1C" w:rsidRDefault="00EE67FD" w:rsidP="00EB4D50">
            <w:pPr>
              <w:pStyle w:val="TAC"/>
              <w:rPr>
                <w:noProof/>
              </w:rPr>
            </w:pPr>
            <w:r w:rsidRPr="00230D1C">
              <w:rPr>
                <w:noProof/>
              </w:rPr>
              <w:t>Occurrence</w:t>
            </w:r>
          </w:p>
        </w:tc>
        <w:tc>
          <w:tcPr>
            <w:tcW w:w="23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FCDD11" w14:textId="77777777" w:rsidR="00EE67FD" w:rsidRPr="00230D1C" w:rsidRDefault="00EE67FD" w:rsidP="00EB4D50">
            <w:pPr>
              <w:pStyle w:val="TAC"/>
              <w:rPr>
                <w:noProof/>
              </w:rPr>
            </w:pPr>
            <w:r w:rsidRPr="00230D1C">
              <w:rPr>
                <w:noProof/>
              </w:rPr>
              <w:t>Format</w:t>
            </w:r>
          </w:p>
        </w:tc>
        <w:tc>
          <w:tcPr>
            <w:tcW w:w="22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B9C14C" w14:textId="77777777" w:rsidR="00EE67FD" w:rsidRPr="00230D1C" w:rsidRDefault="00EE67FD" w:rsidP="00EB4D50">
            <w:pPr>
              <w:pStyle w:val="TAC"/>
              <w:rPr>
                <w:noProof/>
              </w:rPr>
            </w:pPr>
            <w:r w:rsidRPr="00230D1C">
              <w:rPr>
                <w:noProof/>
              </w:rPr>
              <w:t>Min. Access Types</w:t>
            </w:r>
          </w:p>
        </w:tc>
        <w:tc>
          <w:tcPr>
            <w:tcW w:w="1868" w:type="dxa"/>
            <w:tcBorders>
              <w:top w:val="single" w:sz="4" w:space="0" w:color="FFFFFF"/>
              <w:left w:val="single" w:sz="4" w:space="0" w:color="000000"/>
              <w:bottom w:val="single" w:sz="4" w:space="0" w:color="FFFFFF"/>
              <w:right w:val="single" w:sz="4" w:space="0" w:color="FFFFFF"/>
            </w:tcBorders>
            <w:shd w:val="clear" w:color="auto" w:fill="auto"/>
          </w:tcPr>
          <w:p w14:paraId="04395EA6" w14:textId="77777777" w:rsidR="00EE67FD" w:rsidRPr="00230D1C" w:rsidRDefault="00EE67FD" w:rsidP="00D95E8F">
            <w:pPr>
              <w:pStyle w:val="TAC"/>
              <w:rPr>
                <w:noProof/>
              </w:rPr>
            </w:pPr>
          </w:p>
        </w:tc>
      </w:tr>
      <w:tr w:rsidR="00EE67FD" w:rsidRPr="00230D1C" w14:paraId="2DBAF36E" w14:textId="77777777" w:rsidTr="00D95E8F">
        <w:trPr>
          <w:gridAfter w:val="1"/>
          <w:wAfter w:w="87" w:type="dxa"/>
          <w:cantSplit/>
          <w:trHeight w:val="57"/>
          <w:jc w:val="center"/>
        </w:trPr>
        <w:tc>
          <w:tcPr>
            <w:tcW w:w="879" w:type="dxa"/>
            <w:tcBorders>
              <w:top w:val="single" w:sz="4" w:space="0" w:color="FFFFFF"/>
              <w:left w:val="single" w:sz="4" w:space="0" w:color="FFFFFF"/>
              <w:bottom w:val="single" w:sz="4" w:space="0" w:color="FFFFFF"/>
              <w:right w:val="single" w:sz="4" w:space="0" w:color="000000"/>
            </w:tcBorders>
            <w:shd w:val="clear" w:color="auto" w:fill="auto"/>
          </w:tcPr>
          <w:p w14:paraId="58D7A20B" w14:textId="77777777" w:rsidR="00EE67FD" w:rsidRPr="00230D1C" w:rsidRDefault="00EE67FD" w:rsidP="00D95E8F">
            <w:pPr>
              <w:pStyle w:val="TAC"/>
              <w:rPr>
                <w:noProof/>
              </w:rPr>
            </w:pPr>
          </w:p>
        </w:tc>
        <w:tc>
          <w:tcPr>
            <w:tcW w:w="24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706333" w14:textId="77777777" w:rsidR="00EE67FD" w:rsidRPr="00230D1C" w:rsidRDefault="00EE67FD" w:rsidP="00EB4D50">
            <w:pPr>
              <w:pStyle w:val="TAC"/>
              <w:rPr>
                <w:noProof/>
              </w:rPr>
            </w:pPr>
            <w:r w:rsidRPr="00230D1C">
              <w:rPr>
                <w:noProof/>
              </w:rPr>
              <w:t>Required</w:t>
            </w:r>
          </w:p>
        </w:tc>
        <w:tc>
          <w:tcPr>
            <w:tcW w:w="20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9A883F" w14:textId="77777777" w:rsidR="00EE67FD" w:rsidRPr="00230D1C" w:rsidRDefault="00EE67FD" w:rsidP="00EB4D50">
            <w:pPr>
              <w:pStyle w:val="TAC"/>
              <w:rPr>
                <w:noProof/>
              </w:rPr>
            </w:pPr>
            <w:r w:rsidRPr="00230D1C">
              <w:rPr>
                <w:noProof/>
              </w:rPr>
              <w:t>OneOrN</w:t>
            </w:r>
          </w:p>
        </w:tc>
        <w:tc>
          <w:tcPr>
            <w:tcW w:w="23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69C83A" w14:textId="77777777" w:rsidR="00EE67FD" w:rsidRPr="00230D1C" w:rsidRDefault="00EE67FD" w:rsidP="00EB4D50">
            <w:pPr>
              <w:pStyle w:val="TAC"/>
              <w:rPr>
                <w:noProof/>
              </w:rPr>
            </w:pPr>
            <w:r w:rsidRPr="00230D1C">
              <w:rPr>
                <w:noProof/>
              </w:rPr>
              <w:t>node</w:t>
            </w:r>
          </w:p>
        </w:tc>
        <w:tc>
          <w:tcPr>
            <w:tcW w:w="22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335620" w14:textId="77777777" w:rsidR="00EE67FD" w:rsidRPr="00230D1C" w:rsidRDefault="00EE67FD" w:rsidP="00EB4D50">
            <w:pPr>
              <w:pStyle w:val="TAC"/>
              <w:rPr>
                <w:noProof/>
              </w:rPr>
            </w:pPr>
            <w:r w:rsidRPr="00230D1C">
              <w:rPr>
                <w:noProof/>
              </w:rPr>
              <w:t>Get, Replace</w:t>
            </w:r>
          </w:p>
        </w:tc>
        <w:tc>
          <w:tcPr>
            <w:tcW w:w="1868" w:type="dxa"/>
            <w:tcBorders>
              <w:top w:val="single" w:sz="4" w:space="0" w:color="FFFFFF"/>
              <w:left w:val="single" w:sz="4" w:space="0" w:color="000000"/>
              <w:bottom w:val="single" w:sz="4" w:space="0" w:color="FFFFFF"/>
              <w:right w:val="single" w:sz="4" w:space="0" w:color="FFFFFF"/>
            </w:tcBorders>
            <w:shd w:val="clear" w:color="auto" w:fill="auto"/>
          </w:tcPr>
          <w:p w14:paraId="757BE988" w14:textId="77777777" w:rsidR="00EE67FD" w:rsidRPr="00230D1C" w:rsidRDefault="00EE67FD" w:rsidP="00D95E8F">
            <w:pPr>
              <w:pStyle w:val="TAC"/>
              <w:rPr>
                <w:noProof/>
              </w:rPr>
            </w:pPr>
          </w:p>
        </w:tc>
      </w:tr>
      <w:tr w:rsidR="00EE67FD" w:rsidRPr="00230D1C" w14:paraId="3C8872C8" w14:textId="77777777" w:rsidTr="00D95E8F">
        <w:trPr>
          <w:gridAfter w:val="1"/>
          <w:wAfter w:w="87" w:type="dxa"/>
          <w:cantSplit/>
          <w:trHeight w:val="57"/>
          <w:jc w:val="center"/>
        </w:trPr>
        <w:tc>
          <w:tcPr>
            <w:tcW w:w="879" w:type="dxa"/>
            <w:tcBorders>
              <w:top w:val="single" w:sz="4" w:space="0" w:color="FFFFFF"/>
              <w:left w:val="single" w:sz="4" w:space="0" w:color="FFFFFF"/>
              <w:bottom w:val="single" w:sz="4" w:space="0" w:color="FFFFFF"/>
              <w:right w:val="single" w:sz="4" w:space="0" w:color="FFFFFF"/>
            </w:tcBorders>
            <w:shd w:val="clear" w:color="auto" w:fill="auto"/>
          </w:tcPr>
          <w:p w14:paraId="78198186" w14:textId="77777777" w:rsidR="00EE67FD" w:rsidRPr="00230D1C" w:rsidRDefault="00EE67FD" w:rsidP="00EB4D50">
            <w:pPr>
              <w:jc w:val="center"/>
              <w:rPr>
                <w:b/>
                <w:noProof/>
              </w:rPr>
            </w:pPr>
          </w:p>
        </w:tc>
        <w:tc>
          <w:tcPr>
            <w:tcW w:w="1098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58AE539" w14:textId="77777777" w:rsidR="00EE67FD" w:rsidRPr="00230D1C" w:rsidRDefault="00EE67FD" w:rsidP="00EB4D50">
            <w:pPr>
              <w:rPr>
                <w:noProof/>
              </w:rPr>
            </w:pPr>
            <w:r w:rsidRPr="00230D1C">
              <w:rPr>
                <w:noProof/>
              </w:rPr>
              <w:t>This interior node</w:t>
            </w:r>
            <w:r w:rsidRPr="00230D1C">
              <w:rPr>
                <w:noProof/>
                <w:lang w:eastAsia="ko-KR"/>
              </w:rPr>
              <w:t xml:space="preserve"> contains the coordinates of the corners which define a</w:t>
            </w:r>
            <w:r w:rsidRPr="00230D1C">
              <w:rPr>
                <w:noProof/>
              </w:rPr>
              <w:t xml:space="preserve"> polygon. The occurrence of this leaf node is "3 to 15" as per 3GPP TS 23.032 [21].</w:t>
            </w:r>
          </w:p>
        </w:tc>
      </w:tr>
    </w:tbl>
    <w:p w14:paraId="59A8298A" w14:textId="77777777" w:rsidR="00EE67FD" w:rsidRPr="00230D1C" w:rsidRDefault="00EE67FD" w:rsidP="00EE67FD">
      <w:pPr>
        <w:rPr>
          <w:noProof/>
        </w:rPr>
      </w:pPr>
    </w:p>
    <w:p w14:paraId="234E6688" w14:textId="77777777" w:rsidR="00EE67FD" w:rsidRPr="00230D1C" w:rsidRDefault="00EE67FD" w:rsidP="00EE67FD">
      <w:pPr>
        <w:pStyle w:val="Heading3"/>
        <w:rPr>
          <w:noProof/>
          <w:lang w:eastAsia="ko-KR"/>
        </w:rPr>
      </w:pPr>
      <w:bookmarkStart w:id="14539" w:name="_Toc144198319"/>
      <w:bookmarkStart w:id="14540" w:name="_Toc144199963"/>
      <w:bookmarkStart w:id="14541" w:name="_Toc152621445"/>
      <w:r w:rsidRPr="00230D1C">
        <w:rPr>
          <w:noProof/>
          <w:lang w:eastAsia="ko-KR"/>
        </w:rPr>
        <w:t>13.2.43B7</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PolygonArea/&lt;x&gt;/PointCoordinateType</w:t>
      </w:r>
      <w:bookmarkEnd w:id="14539"/>
      <w:bookmarkEnd w:id="14540"/>
      <w:bookmarkEnd w:id="14541"/>
    </w:p>
    <w:p w14:paraId="11C02941" w14:textId="77777777" w:rsidR="00EE67FD" w:rsidRPr="00230D1C" w:rsidRDefault="00EE67FD" w:rsidP="00EE67FD">
      <w:pPr>
        <w:pStyle w:val="TH"/>
        <w:rPr>
          <w:noProof/>
          <w:lang w:eastAsia="ko-KR"/>
        </w:rPr>
      </w:pPr>
      <w:r w:rsidRPr="00230D1C">
        <w:rPr>
          <w:noProof/>
        </w:rPr>
        <w:t>Table </w:t>
      </w:r>
      <w:r w:rsidRPr="00230D1C">
        <w:rPr>
          <w:noProof/>
          <w:lang w:eastAsia="ko-KR"/>
        </w:rPr>
        <w:t>13.2.43B7</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nterSpecificArea/PolygonArea/&lt;x&gt;/PointCoordinate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66"/>
        <w:gridCol w:w="1911"/>
        <w:gridCol w:w="1615"/>
        <w:gridCol w:w="1880"/>
        <w:gridCol w:w="1816"/>
        <w:gridCol w:w="1579"/>
        <w:gridCol w:w="72"/>
      </w:tblGrid>
      <w:tr w:rsidR="00EE67FD" w:rsidRPr="00230D1C" w14:paraId="2D6FF307" w14:textId="77777777" w:rsidTr="00EB4D50">
        <w:trPr>
          <w:cantSplit/>
          <w:trHeight w:hRule="exact" w:val="527"/>
          <w:jc w:val="center"/>
        </w:trPr>
        <w:tc>
          <w:tcPr>
            <w:tcW w:w="13725" w:type="dxa"/>
            <w:gridSpan w:val="7"/>
            <w:tcBorders>
              <w:top w:val="single" w:sz="4" w:space="0" w:color="FFFFFF"/>
              <w:left w:val="single" w:sz="4" w:space="0" w:color="FFFFFF"/>
              <w:bottom w:val="single" w:sz="4" w:space="0" w:color="FFFFFF"/>
              <w:right w:val="single" w:sz="4" w:space="0" w:color="FFFFFF"/>
            </w:tcBorders>
            <w:shd w:val="clear" w:color="auto" w:fill="auto"/>
          </w:tcPr>
          <w:p w14:paraId="13FB5EC9" w14:textId="77777777" w:rsidR="00EE67FD" w:rsidRPr="00230D1C" w:rsidRDefault="00EE67FD" w:rsidP="00EB4D50">
            <w:pPr>
              <w:rPr>
                <w:noProof/>
              </w:rPr>
            </w:pPr>
            <w:r w:rsidRPr="00230D1C">
              <w:rPr>
                <w:noProof/>
              </w:rPr>
              <w:t>&lt;x&gt;/OnNetwork/MCVideoGroupList/&lt;x&gt;/Entry/RulesForDeaffiliation/&lt;x&gt;/ListOfLocationCriteria/&lt;x&gt;/Entry/EnterSpecificArea/PolygonArea/&lt;x&gt;/PointCoordinateType</w:t>
            </w:r>
          </w:p>
        </w:tc>
      </w:tr>
      <w:tr w:rsidR="00EE67FD" w:rsidRPr="00230D1C" w14:paraId="50D67170" w14:textId="77777777" w:rsidTr="00EB4D50">
        <w:trPr>
          <w:gridAfter w:val="1"/>
          <w:wAfter w:w="106" w:type="dxa"/>
          <w:cantSplit/>
          <w:trHeight w:hRule="exact" w:val="240"/>
          <w:jc w:val="center"/>
        </w:trPr>
        <w:tc>
          <w:tcPr>
            <w:tcW w:w="1030" w:type="dxa"/>
            <w:tcBorders>
              <w:top w:val="single" w:sz="4" w:space="0" w:color="FFFFFF"/>
              <w:left w:val="single" w:sz="4" w:space="0" w:color="FFFFFF"/>
              <w:bottom w:val="single" w:sz="4" w:space="0" w:color="FFFFFF"/>
              <w:right w:val="single" w:sz="4" w:space="0" w:color="000000"/>
            </w:tcBorders>
            <w:shd w:val="clear" w:color="auto" w:fill="auto"/>
          </w:tcPr>
          <w:p w14:paraId="3ACB1B40" w14:textId="77777777" w:rsidR="00EE67FD" w:rsidRPr="00230D1C" w:rsidRDefault="00EE67FD" w:rsidP="00EB4D50">
            <w:pPr>
              <w:jc w:val="center"/>
              <w:rPr>
                <w:rFonts w:ascii="Arial" w:hAnsi="Arial" w:cs="Arial"/>
                <w:b/>
                <w:noProof/>
                <w:sz w:val="18"/>
                <w:szCs w:val="18"/>
              </w:rPr>
            </w:pPr>
          </w:p>
        </w:tc>
        <w:tc>
          <w:tcPr>
            <w:tcW w:w="27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E13993" w14:textId="77777777" w:rsidR="00EE67FD" w:rsidRPr="00230D1C" w:rsidRDefault="00EE67FD" w:rsidP="00EB4D50">
            <w:pPr>
              <w:pStyle w:val="TAC"/>
              <w:rPr>
                <w:noProof/>
              </w:rPr>
            </w:pPr>
            <w:r w:rsidRPr="00230D1C">
              <w:rPr>
                <w:noProof/>
              </w:rPr>
              <w:t>Status</w:t>
            </w:r>
          </w:p>
        </w:tc>
        <w:tc>
          <w:tcPr>
            <w:tcW w:w="23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6A6F48" w14:textId="77777777" w:rsidR="00EE67FD" w:rsidRPr="00230D1C" w:rsidRDefault="00EE67FD" w:rsidP="00EB4D50">
            <w:pPr>
              <w:pStyle w:val="TAC"/>
              <w:rPr>
                <w:noProof/>
              </w:rPr>
            </w:pPr>
            <w:r w:rsidRPr="00230D1C">
              <w:rPr>
                <w:noProof/>
              </w:rPr>
              <w:t>Occurrence</w:t>
            </w:r>
          </w:p>
        </w:tc>
        <w:tc>
          <w:tcPr>
            <w:tcW w:w="26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3BDD73" w14:textId="77777777" w:rsidR="00EE67FD" w:rsidRPr="00230D1C" w:rsidRDefault="00EE67FD" w:rsidP="00EB4D50">
            <w:pPr>
              <w:pStyle w:val="TAC"/>
              <w:rPr>
                <w:noProof/>
              </w:rPr>
            </w:pPr>
            <w:r w:rsidRPr="00230D1C">
              <w:rPr>
                <w:noProof/>
              </w:rPr>
              <w:t>Format</w:t>
            </w:r>
          </w:p>
        </w:tc>
        <w:tc>
          <w:tcPr>
            <w:tcW w:w="26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AB3269" w14:textId="77777777" w:rsidR="00EE67FD" w:rsidRPr="00230D1C" w:rsidRDefault="00EE67FD" w:rsidP="00EB4D50">
            <w:pPr>
              <w:pStyle w:val="TAC"/>
              <w:rPr>
                <w:noProof/>
              </w:rPr>
            </w:pPr>
            <w:r w:rsidRPr="00230D1C">
              <w:rPr>
                <w:noProof/>
              </w:rPr>
              <w:t>Min. Access Types</w:t>
            </w:r>
          </w:p>
        </w:tc>
        <w:tc>
          <w:tcPr>
            <w:tcW w:w="2246" w:type="dxa"/>
            <w:tcBorders>
              <w:top w:val="single" w:sz="4" w:space="0" w:color="FFFFFF"/>
              <w:left w:val="single" w:sz="4" w:space="0" w:color="000000"/>
              <w:bottom w:val="single" w:sz="4" w:space="0" w:color="FFFFFF"/>
              <w:right w:val="single" w:sz="4" w:space="0" w:color="FFFFFF"/>
            </w:tcBorders>
            <w:shd w:val="clear" w:color="auto" w:fill="auto"/>
          </w:tcPr>
          <w:p w14:paraId="4AB9B15F" w14:textId="77777777" w:rsidR="00EE67FD" w:rsidRPr="00230D1C" w:rsidRDefault="00EE67FD" w:rsidP="00EB4D50">
            <w:pPr>
              <w:jc w:val="center"/>
              <w:rPr>
                <w:rFonts w:ascii="Arial" w:hAnsi="Arial" w:cs="Arial"/>
                <w:b/>
                <w:noProof/>
                <w:sz w:val="18"/>
                <w:szCs w:val="18"/>
              </w:rPr>
            </w:pPr>
          </w:p>
        </w:tc>
      </w:tr>
      <w:tr w:rsidR="00EE67FD" w:rsidRPr="00230D1C" w14:paraId="48F88139" w14:textId="77777777" w:rsidTr="00EB4D50">
        <w:trPr>
          <w:gridAfter w:val="1"/>
          <w:wAfter w:w="106" w:type="dxa"/>
          <w:cantSplit/>
          <w:trHeight w:hRule="exact" w:val="280"/>
          <w:jc w:val="center"/>
        </w:trPr>
        <w:tc>
          <w:tcPr>
            <w:tcW w:w="1030" w:type="dxa"/>
            <w:tcBorders>
              <w:top w:val="single" w:sz="4" w:space="0" w:color="FFFFFF"/>
              <w:left w:val="single" w:sz="4" w:space="0" w:color="FFFFFF"/>
              <w:bottom w:val="single" w:sz="4" w:space="0" w:color="FFFFFF"/>
              <w:right w:val="single" w:sz="4" w:space="0" w:color="000000"/>
            </w:tcBorders>
            <w:shd w:val="clear" w:color="auto" w:fill="auto"/>
          </w:tcPr>
          <w:p w14:paraId="4DCAAD0E" w14:textId="77777777" w:rsidR="00EE67FD" w:rsidRPr="00230D1C" w:rsidRDefault="00EE67FD" w:rsidP="00EB4D50">
            <w:pPr>
              <w:jc w:val="center"/>
              <w:rPr>
                <w:b/>
                <w:noProof/>
              </w:rPr>
            </w:pPr>
          </w:p>
        </w:tc>
        <w:tc>
          <w:tcPr>
            <w:tcW w:w="27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5DC3FB" w14:textId="77777777" w:rsidR="00EE67FD" w:rsidRPr="00230D1C" w:rsidRDefault="00EE67FD" w:rsidP="00EB4D50">
            <w:pPr>
              <w:pStyle w:val="TAC"/>
              <w:rPr>
                <w:noProof/>
              </w:rPr>
            </w:pPr>
            <w:r w:rsidRPr="00230D1C">
              <w:rPr>
                <w:noProof/>
              </w:rPr>
              <w:t>Required</w:t>
            </w:r>
          </w:p>
        </w:tc>
        <w:tc>
          <w:tcPr>
            <w:tcW w:w="23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34627A" w14:textId="77777777" w:rsidR="00EE67FD" w:rsidRPr="00230D1C" w:rsidRDefault="00EE67FD" w:rsidP="00EB4D50">
            <w:pPr>
              <w:pStyle w:val="TAC"/>
              <w:rPr>
                <w:noProof/>
              </w:rPr>
            </w:pPr>
            <w:r w:rsidRPr="00230D1C">
              <w:rPr>
                <w:noProof/>
              </w:rPr>
              <w:t>One</w:t>
            </w:r>
          </w:p>
        </w:tc>
        <w:tc>
          <w:tcPr>
            <w:tcW w:w="26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B2CA8C" w14:textId="77777777" w:rsidR="00EE67FD" w:rsidRPr="00230D1C" w:rsidRDefault="00EE67FD" w:rsidP="00EB4D50">
            <w:pPr>
              <w:pStyle w:val="TAC"/>
              <w:rPr>
                <w:noProof/>
              </w:rPr>
            </w:pPr>
            <w:r w:rsidRPr="00230D1C">
              <w:rPr>
                <w:noProof/>
              </w:rPr>
              <w:t>node</w:t>
            </w:r>
          </w:p>
        </w:tc>
        <w:tc>
          <w:tcPr>
            <w:tcW w:w="26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1129D0" w14:textId="77777777" w:rsidR="00EE67FD" w:rsidRPr="00230D1C" w:rsidRDefault="00EE67FD" w:rsidP="00EB4D50">
            <w:pPr>
              <w:pStyle w:val="TAC"/>
              <w:rPr>
                <w:noProof/>
              </w:rPr>
            </w:pPr>
            <w:r w:rsidRPr="00230D1C">
              <w:rPr>
                <w:noProof/>
              </w:rPr>
              <w:t>Get, Replace</w:t>
            </w:r>
          </w:p>
        </w:tc>
        <w:tc>
          <w:tcPr>
            <w:tcW w:w="2246" w:type="dxa"/>
            <w:tcBorders>
              <w:top w:val="single" w:sz="4" w:space="0" w:color="FFFFFF"/>
              <w:left w:val="single" w:sz="4" w:space="0" w:color="000000"/>
              <w:bottom w:val="single" w:sz="4" w:space="0" w:color="FFFFFF"/>
              <w:right w:val="single" w:sz="4" w:space="0" w:color="FFFFFF"/>
            </w:tcBorders>
            <w:shd w:val="clear" w:color="auto" w:fill="auto"/>
          </w:tcPr>
          <w:p w14:paraId="7A7DD8F1" w14:textId="77777777" w:rsidR="00EE67FD" w:rsidRPr="00230D1C" w:rsidRDefault="00EE67FD" w:rsidP="00EB4D50">
            <w:pPr>
              <w:jc w:val="center"/>
              <w:rPr>
                <w:b/>
                <w:noProof/>
              </w:rPr>
            </w:pPr>
          </w:p>
        </w:tc>
      </w:tr>
      <w:tr w:rsidR="00EE67FD" w:rsidRPr="00230D1C" w14:paraId="58B282B4" w14:textId="77777777" w:rsidTr="00EB4D50">
        <w:trPr>
          <w:gridAfter w:val="1"/>
          <w:wAfter w:w="106" w:type="dxa"/>
          <w:cantSplit/>
          <w:jc w:val="center"/>
        </w:trPr>
        <w:tc>
          <w:tcPr>
            <w:tcW w:w="1030" w:type="dxa"/>
            <w:tcBorders>
              <w:top w:val="single" w:sz="4" w:space="0" w:color="FFFFFF"/>
              <w:left w:val="single" w:sz="4" w:space="0" w:color="FFFFFF"/>
              <w:bottom w:val="single" w:sz="4" w:space="0" w:color="FFFFFF"/>
              <w:right w:val="single" w:sz="4" w:space="0" w:color="FFFFFF"/>
            </w:tcBorders>
            <w:shd w:val="clear" w:color="auto" w:fill="auto"/>
          </w:tcPr>
          <w:p w14:paraId="0082424D" w14:textId="77777777" w:rsidR="00EE67FD" w:rsidRPr="00230D1C" w:rsidRDefault="00EE67FD" w:rsidP="00EB4D50">
            <w:pPr>
              <w:jc w:val="center"/>
              <w:rPr>
                <w:b/>
                <w:noProof/>
              </w:rPr>
            </w:pPr>
          </w:p>
        </w:tc>
        <w:tc>
          <w:tcPr>
            <w:tcW w:w="1258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036283D" w14:textId="77777777" w:rsidR="00EE67FD" w:rsidRPr="00230D1C" w:rsidRDefault="00EE67FD" w:rsidP="00EB4D50">
            <w:pPr>
              <w:rPr>
                <w:noProof/>
              </w:rPr>
            </w:pPr>
            <w:r w:rsidRPr="00230D1C">
              <w:rPr>
                <w:noProof/>
              </w:rPr>
              <w:t xml:space="preserve">This interior node </w:t>
            </w:r>
            <w:r w:rsidRPr="00230D1C">
              <w:rPr>
                <w:noProof/>
                <w:lang w:eastAsia="ko-KR"/>
              </w:rPr>
              <w:t>contains the type of the coordinates</w:t>
            </w:r>
            <w:r w:rsidRPr="00230D1C">
              <w:rPr>
                <w:noProof/>
              </w:rPr>
              <w:t>.</w:t>
            </w:r>
          </w:p>
        </w:tc>
      </w:tr>
    </w:tbl>
    <w:p w14:paraId="534D10DD" w14:textId="77777777" w:rsidR="00EE67FD" w:rsidRPr="00230D1C" w:rsidRDefault="00EE67FD" w:rsidP="00EE67FD">
      <w:pPr>
        <w:rPr>
          <w:noProof/>
        </w:rPr>
      </w:pPr>
    </w:p>
    <w:p w14:paraId="4E8CCBCC" w14:textId="77777777" w:rsidR="00EE67FD" w:rsidRPr="00230D1C" w:rsidRDefault="00EE67FD" w:rsidP="00EE67FD">
      <w:pPr>
        <w:pStyle w:val="Heading3"/>
        <w:rPr>
          <w:noProof/>
          <w:lang w:eastAsia="ko-KR"/>
        </w:rPr>
      </w:pPr>
      <w:bookmarkStart w:id="14542" w:name="_Toc144198320"/>
      <w:bookmarkStart w:id="14543" w:name="_Toc144199964"/>
      <w:bookmarkStart w:id="14544" w:name="_Toc152621446"/>
      <w:r w:rsidRPr="00230D1C">
        <w:rPr>
          <w:noProof/>
          <w:lang w:eastAsia="ko-KR"/>
        </w:rPr>
        <w:t>13.2.43B8</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PolygonArea/&lt;x&gt;/PointCoordinateType/</w:t>
      </w:r>
      <w:r w:rsidRPr="00230D1C">
        <w:rPr>
          <w:noProof/>
        </w:rPr>
        <w:br/>
        <w:t>Longitude</w:t>
      </w:r>
      <w:bookmarkEnd w:id="14542"/>
      <w:bookmarkEnd w:id="14543"/>
      <w:bookmarkEnd w:id="14544"/>
    </w:p>
    <w:p w14:paraId="0A731EF7" w14:textId="77777777" w:rsidR="00EE67FD" w:rsidRPr="00230D1C" w:rsidRDefault="00EE67FD" w:rsidP="00EE67FD">
      <w:pPr>
        <w:pStyle w:val="TH"/>
        <w:rPr>
          <w:noProof/>
          <w:lang w:eastAsia="ko-KR"/>
        </w:rPr>
      </w:pPr>
      <w:r w:rsidRPr="00230D1C">
        <w:rPr>
          <w:noProof/>
        </w:rPr>
        <w:t>Table </w:t>
      </w:r>
      <w:r w:rsidRPr="00230D1C">
        <w:rPr>
          <w:noProof/>
          <w:lang w:eastAsia="ko-KR"/>
        </w:rPr>
        <w:t>13.2.43B8</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nterSpecificArea/PolygonArea/&lt;x&gt;/PointCoordinateType/</w:t>
      </w:r>
      <w:r w:rsidRPr="00230D1C">
        <w:rPr>
          <w:noProof/>
          <w:lang w:eastAsia="ko-KR"/>
        </w:rPr>
        <w:br/>
      </w:r>
      <w:r w:rsidRPr="00230D1C">
        <w:rPr>
          <w:noProof/>
        </w:rPr>
        <w:t>Long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68"/>
        <w:gridCol w:w="1910"/>
        <w:gridCol w:w="1613"/>
        <w:gridCol w:w="1880"/>
        <w:gridCol w:w="1816"/>
        <w:gridCol w:w="1580"/>
        <w:gridCol w:w="72"/>
      </w:tblGrid>
      <w:tr w:rsidR="00EE67FD" w:rsidRPr="00230D1C" w14:paraId="6F417E28" w14:textId="77777777" w:rsidTr="00EB4D50">
        <w:trPr>
          <w:cantSplit/>
          <w:trHeight w:hRule="exact" w:val="527"/>
          <w:jc w:val="center"/>
        </w:trPr>
        <w:tc>
          <w:tcPr>
            <w:tcW w:w="13781" w:type="dxa"/>
            <w:gridSpan w:val="7"/>
            <w:tcBorders>
              <w:top w:val="single" w:sz="4" w:space="0" w:color="FFFFFF"/>
              <w:left w:val="single" w:sz="4" w:space="0" w:color="FFFFFF"/>
              <w:bottom w:val="single" w:sz="4" w:space="0" w:color="FFFFFF"/>
              <w:right w:val="single" w:sz="4" w:space="0" w:color="FFFFFF"/>
            </w:tcBorders>
            <w:shd w:val="clear" w:color="auto" w:fill="auto"/>
          </w:tcPr>
          <w:p w14:paraId="7D7792A3" w14:textId="77777777" w:rsidR="00EE67FD" w:rsidRPr="00230D1C" w:rsidRDefault="00EE67FD" w:rsidP="00EB4D50">
            <w:pPr>
              <w:rPr>
                <w:noProof/>
              </w:rPr>
            </w:pPr>
            <w:r w:rsidRPr="00230D1C">
              <w:rPr>
                <w:noProof/>
              </w:rPr>
              <w:t>&lt;x&gt;/OnNetwork/MCVideoGroupList/&lt;x&gt;/Entry/RulesForDeaffiliation/&lt;x&gt;/ListOfLocationCriteria/&lt;x&gt;/Entry/EnterSpecificArea/PolygonArea/&lt;x&gt;/PointCoordinateType/Longitude</w:t>
            </w:r>
          </w:p>
        </w:tc>
      </w:tr>
      <w:tr w:rsidR="00EE67FD" w:rsidRPr="00230D1C" w14:paraId="2DA6CC53" w14:textId="77777777" w:rsidTr="00EB4D50">
        <w:trPr>
          <w:gridAfter w:val="1"/>
          <w:wAfter w:w="106" w:type="dxa"/>
          <w:cantSplit/>
          <w:trHeight w:hRule="exact" w:val="240"/>
          <w:jc w:val="center"/>
        </w:trPr>
        <w:tc>
          <w:tcPr>
            <w:tcW w:w="1035" w:type="dxa"/>
            <w:tcBorders>
              <w:top w:val="single" w:sz="4" w:space="0" w:color="FFFFFF"/>
              <w:left w:val="single" w:sz="4" w:space="0" w:color="FFFFFF"/>
              <w:bottom w:val="single" w:sz="4" w:space="0" w:color="FFFFFF"/>
              <w:right w:val="single" w:sz="4" w:space="0" w:color="000000"/>
            </w:tcBorders>
            <w:shd w:val="clear" w:color="auto" w:fill="auto"/>
          </w:tcPr>
          <w:p w14:paraId="3E91C9FB" w14:textId="77777777" w:rsidR="00EE67FD" w:rsidRPr="00230D1C" w:rsidRDefault="00EE67FD" w:rsidP="00EB4D50">
            <w:pPr>
              <w:jc w:val="center"/>
              <w:rPr>
                <w:rFonts w:ascii="Arial" w:hAnsi="Arial" w:cs="Arial"/>
                <w:b/>
                <w:noProof/>
                <w:sz w:val="18"/>
                <w:szCs w:val="18"/>
              </w:rPr>
            </w:pPr>
          </w:p>
        </w:tc>
        <w:tc>
          <w:tcPr>
            <w:tcW w:w="27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FE68FD" w14:textId="77777777" w:rsidR="00EE67FD" w:rsidRPr="00230D1C" w:rsidRDefault="00EE67FD" w:rsidP="00EB4D50">
            <w:pPr>
              <w:pStyle w:val="TAC"/>
              <w:rPr>
                <w:noProof/>
              </w:rPr>
            </w:pPr>
            <w:r w:rsidRPr="00230D1C">
              <w:rPr>
                <w:noProof/>
              </w:rPr>
              <w:t>Status</w:t>
            </w:r>
          </w:p>
        </w:tc>
        <w:tc>
          <w:tcPr>
            <w:tcW w:w="23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0EA4B4" w14:textId="77777777" w:rsidR="00EE67FD" w:rsidRPr="00230D1C" w:rsidRDefault="00EE67FD" w:rsidP="00EB4D50">
            <w:pPr>
              <w:pStyle w:val="TAC"/>
              <w:rPr>
                <w:noProof/>
              </w:rPr>
            </w:pPr>
            <w:r w:rsidRPr="00230D1C">
              <w:rPr>
                <w:noProof/>
              </w:rPr>
              <w:t>Occurrence</w:t>
            </w:r>
          </w:p>
        </w:tc>
        <w:tc>
          <w:tcPr>
            <w:tcW w:w="27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D14B5B" w14:textId="77777777" w:rsidR="00EE67FD" w:rsidRPr="00230D1C" w:rsidRDefault="00EE67FD" w:rsidP="00EB4D50">
            <w:pPr>
              <w:pStyle w:val="TAC"/>
              <w:rPr>
                <w:noProof/>
              </w:rPr>
            </w:pPr>
            <w:r w:rsidRPr="00230D1C">
              <w:rPr>
                <w:noProof/>
              </w:rPr>
              <w:t>Format</w:t>
            </w:r>
          </w:p>
        </w:tc>
        <w:tc>
          <w:tcPr>
            <w:tcW w:w="26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44C437" w14:textId="77777777" w:rsidR="00EE67FD" w:rsidRPr="00230D1C" w:rsidRDefault="00EE67FD" w:rsidP="00EB4D50">
            <w:pPr>
              <w:pStyle w:val="TAC"/>
              <w:rPr>
                <w:noProof/>
              </w:rPr>
            </w:pPr>
            <w:r w:rsidRPr="00230D1C">
              <w:rPr>
                <w:noProof/>
              </w:rPr>
              <w:t>Min. Access Types</w:t>
            </w:r>
          </w:p>
        </w:tc>
        <w:tc>
          <w:tcPr>
            <w:tcW w:w="2258" w:type="dxa"/>
            <w:tcBorders>
              <w:top w:val="single" w:sz="4" w:space="0" w:color="FFFFFF"/>
              <w:left w:val="single" w:sz="4" w:space="0" w:color="000000"/>
              <w:bottom w:val="single" w:sz="4" w:space="0" w:color="FFFFFF"/>
              <w:right w:val="single" w:sz="4" w:space="0" w:color="FFFFFF"/>
            </w:tcBorders>
            <w:shd w:val="clear" w:color="auto" w:fill="auto"/>
          </w:tcPr>
          <w:p w14:paraId="1D2849E0" w14:textId="77777777" w:rsidR="00EE67FD" w:rsidRPr="00230D1C" w:rsidRDefault="00EE67FD" w:rsidP="00EB4D50">
            <w:pPr>
              <w:jc w:val="center"/>
              <w:rPr>
                <w:rFonts w:ascii="Arial" w:hAnsi="Arial" w:cs="Arial"/>
                <w:b/>
                <w:noProof/>
                <w:sz w:val="18"/>
                <w:szCs w:val="18"/>
              </w:rPr>
            </w:pPr>
          </w:p>
        </w:tc>
      </w:tr>
      <w:tr w:rsidR="00EE67FD" w:rsidRPr="00230D1C" w14:paraId="2232DB5D" w14:textId="77777777" w:rsidTr="00EB4D50">
        <w:trPr>
          <w:gridAfter w:val="1"/>
          <w:wAfter w:w="106" w:type="dxa"/>
          <w:cantSplit/>
          <w:trHeight w:hRule="exact" w:val="280"/>
          <w:jc w:val="center"/>
        </w:trPr>
        <w:tc>
          <w:tcPr>
            <w:tcW w:w="1035" w:type="dxa"/>
            <w:tcBorders>
              <w:top w:val="single" w:sz="4" w:space="0" w:color="FFFFFF"/>
              <w:left w:val="single" w:sz="4" w:space="0" w:color="FFFFFF"/>
              <w:bottom w:val="single" w:sz="4" w:space="0" w:color="FFFFFF"/>
              <w:right w:val="single" w:sz="4" w:space="0" w:color="000000"/>
            </w:tcBorders>
            <w:shd w:val="clear" w:color="auto" w:fill="auto"/>
          </w:tcPr>
          <w:p w14:paraId="72F95D99" w14:textId="77777777" w:rsidR="00EE67FD" w:rsidRPr="00230D1C" w:rsidRDefault="00EE67FD" w:rsidP="00EB4D50">
            <w:pPr>
              <w:jc w:val="center"/>
              <w:rPr>
                <w:b/>
                <w:noProof/>
              </w:rPr>
            </w:pPr>
          </w:p>
        </w:tc>
        <w:tc>
          <w:tcPr>
            <w:tcW w:w="27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88A16E" w14:textId="77777777" w:rsidR="00EE67FD" w:rsidRPr="00230D1C" w:rsidRDefault="00EE67FD" w:rsidP="00EB4D50">
            <w:pPr>
              <w:pStyle w:val="TAC"/>
              <w:rPr>
                <w:noProof/>
              </w:rPr>
            </w:pPr>
            <w:r w:rsidRPr="00230D1C">
              <w:rPr>
                <w:noProof/>
              </w:rPr>
              <w:t>Required</w:t>
            </w:r>
          </w:p>
        </w:tc>
        <w:tc>
          <w:tcPr>
            <w:tcW w:w="23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A5D3B4" w14:textId="77777777" w:rsidR="00EE67FD" w:rsidRPr="00230D1C" w:rsidRDefault="00EE67FD" w:rsidP="00EB4D50">
            <w:pPr>
              <w:pStyle w:val="TAC"/>
              <w:rPr>
                <w:noProof/>
              </w:rPr>
            </w:pPr>
            <w:r w:rsidRPr="00230D1C">
              <w:rPr>
                <w:noProof/>
              </w:rPr>
              <w:t>One</w:t>
            </w:r>
          </w:p>
        </w:tc>
        <w:tc>
          <w:tcPr>
            <w:tcW w:w="27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B75297" w14:textId="77777777" w:rsidR="00EE67FD" w:rsidRPr="00230D1C" w:rsidRDefault="00EE67FD" w:rsidP="00EB4D50">
            <w:pPr>
              <w:pStyle w:val="TAC"/>
              <w:rPr>
                <w:noProof/>
              </w:rPr>
            </w:pPr>
            <w:r w:rsidRPr="00230D1C">
              <w:rPr>
                <w:noProof/>
              </w:rPr>
              <w:t>int</w:t>
            </w:r>
          </w:p>
        </w:tc>
        <w:tc>
          <w:tcPr>
            <w:tcW w:w="26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E85F84" w14:textId="77777777" w:rsidR="00EE67FD" w:rsidRPr="00230D1C" w:rsidRDefault="00EE67FD" w:rsidP="00EB4D50">
            <w:pPr>
              <w:pStyle w:val="TAC"/>
              <w:rPr>
                <w:noProof/>
              </w:rPr>
            </w:pPr>
            <w:r w:rsidRPr="00230D1C">
              <w:rPr>
                <w:noProof/>
              </w:rPr>
              <w:t>Get, Replace</w:t>
            </w:r>
          </w:p>
        </w:tc>
        <w:tc>
          <w:tcPr>
            <w:tcW w:w="2258" w:type="dxa"/>
            <w:tcBorders>
              <w:top w:val="single" w:sz="4" w:space="0" w:color="FFFFFF"/>
              <w:left w:val="single" w:sz="4" w:space="0" w:color="000000"/>
              <w:bottom w:val="single" w:sz="4" w:space="0" w:color="FFFFFF"/>
              <w:right w:val="single" w:sz="4" w:space="0" w:color="FFFFFF"/>
            </w:tcBorders>
            <w:shd w:val="clear" w:color="auto" w:fill="auto"/>
          </w:tcPr>
          <w:p w14:paraId="1FA5441D" w14:textId="77777777" w:rsidR="00EE67FD" w:rsidRPr="00230D1C" w:rsidRDefault="00EE67FD" w:rsidP="00EB4D50">
            <w:pPr>
              <w:jc w:val="center"/>
              <w:rPr>
                <w:b/>
                <w:noProof/>
              </w:rPr>
            </w:pPr>
          </w:p>
        </w:tc>
      </w:tr>
      <w:tr w:rsidR="00EE67FD" w:rsidRPr="00230D1C" w14:paraId="4174ADAB" w14:textId="77777777" w:rsidTr="00EB4D50">
        <w:trPr>
          <w:gridAfter w:val="1"/>
          <w:wAfter w:w="106" w:type="dxa"/>
          <w:cantSplit/>
          <w:jc w:val="center"/>
        </w:trPr>
        <w:tc>
          <w:tcPr>
            <w:tcW w:w="1035" w:type="dxa"/>
            <w:tcBorders>
              <w:top w:val="single" w:sz="4" w:space="0" w:color="FFFFFF"/>
              <w:left w:val="single" w:sz="4" w:space="0" w:color="FFFFFF"/>
              <w:bottom w:val="single" w:sz="4" w:space="0" w:color="FFFFFF"/>
              <w:right w:val="single" w:sz="4" w:space="0" w:color="FFFFFF"/>
            </w:tcBorders>
            <w:shd w:val="clear" w:color="auto" w:fill="auto"/>
          </w:tcPr>
          <w:p w14:paraId="14163590" w14:textId="77777777" w:rsidR="00EE67FD" w:rsidRPr="00230D1C" w:rsidRDefault="00EE67FD" w:rsidP="00EB4D50">
            <w:pPr>
              <w:jc w:val="center"/>
              <w:rPr>
                <w:b/>
                <w:noProof/>
              </w:rPr>
            </w:pPr>
          </w:p>
        </w:tc>
        <w:tc>
          <w:tcPr>
            <w:tcW w:w="1264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3118053" w14:textId="77777777" w:rsidR="00EE67FD" w:rsidRPr="00230D1C" w:rsidRDefault="00EE67FD" w:rsidP="00EB4D50">
            <w:pPr>
              <w:rPr>
                <w:noProof/>
              </w:rPr>
            </w:pPr>
            <w:r w:rsidRPr="00230D1C">
              <w:rPr>
                <w:noProof/>
              </w:rPr>
              <w:t xml:space="preserve">This leaf node </w:t>
            </w:r>
            <w:r w:rsidRPr="00230D1C">
              <w:rPr>
                <w:noProof/>
                <w:lang w:eastAsia="ko-KR"/>
              </w:rPr>
              <w:t>contains the longitudinal coordinate of a corner</w:t>
            </w:r>
            <w:r w:rsidRPr="00230D1C">
              <w:rPr>
                <w:noProof/>
              </w:rPr>
              <w:t>.</w:t>
            </w:r>
          </w:p>
        </w:tc>
      </w:tr>
    </w:tbl>
    <w:p w14:paraId="343757D5" w14:textId="77777777" w:rsidR="00EE67FD" w:rsidRPr="00230D1C" w:rsidRDefault="00EE67FD" w:rsidP="00EE67FD">
      <w:pPr>
        <w:rPr>
          <w:noProof/>
        </w:rPr>
      </w:pPr>
    </w:p>
    <w:p w14:paraId="4A3150A2" w14:textId="77777777" w:rsidR="00EE67FD" w:rsidRPr="00230D1C" w:rsidRDefault="00EE67FD" w:rsidP="00EE67FD">
      <w:pPr>
        <w:pStyle w:val="Heading3"/>
        <w:rPr>
          <w:noProof/>
          <w:lang w:eastAsia="ko-KR"/>
        </w:rPr>
      </w:pPr>
      <w:bookmarkStart w:id="14545" w:name="_Toc144198321"/>
      <w:bookmarkStart w:id="14546" w:name="_Toc144199965"/>
      <w:bookmarkStart w:id="14547" w:name="_Toc152621447"/>
      <w:r w:rsidRPr="00230D1C">
        <w:rPr>
          <w:noProof/>
          <w:lang w:eastAsia="ko-KR"/>
        </w:rPr>
        <w:t>13.2.43B9</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PolygonArea/&lt;x&gt;/PointCoordinateType/</w:t>
      </w:r>
      <w:r w:rsidRPr="00230D1C">
        <w:rPr>
          <w:noProof/>
        </w:rPr>
        <w:br/>
        <w:t>Latitude</w:t>
      </w:r>
      <w:bookmarkEnd w:id="14545"/>
      <w:bookmarkEnd w:id="14546"/>
      <w:bookmarkEnd w:id="14547"/>
    </w:p>
    <w:p w14:paraId="60EF30EA" w14:textId="77777777" w:rsidR="00EE67FD" w:rsidRPr="00230D1C" w:rsidRDefault="00EE67FD" w:rsidP="00EE67FD">
      <w:pPr>
        <w:pStyle w:val="TH"/>
        <w:rPr>
          <w:noProof/>
          <w:lang w:eastAsia="ko-KR"/>
        </w:rPr>
      </w:pPr>
      <w:r w:rsidRPr="00230D1C">
        <w:rPr>
          <w:noProof/>
        </w:rPr>
        <w:t>Table </w:t>
      </w:r>
      <w:r w:rsidRPr="00230D1C">
        <w:rPr>
          <w:noProof/>
          <w:lang w:eastAsia="ko-KR"/>
        </w:rPr>
        <w:t>13.2.43B9</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nterSpecificArea/PolygonArea/&lt;x&gt;/PointCoordinateType/</w:t>
      </w:r>
      <w:r w:rsidRPr="00230D1C">
        <w:rPr>
          <w:noProof/>
          <w:lang w:eastAsia="ko-KR"/>
        </w:rPr>
        <w:br/>
      </w:r>
      <w:r w:rsidRPr="00230D1C">
        <w:rPr>
          <w:noProof/>
        </w:rPr>
        <w:t>Lat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4"/>
        <w:gridCol w:w="2448"/>
        <w:gridCol w:w="1817"/>
        <w:gridCol w:w="1755"/>
        <w:gridCol w:w="1772"/>
        <w:gridCol w:w="1224"/>
        <w:gridCol w:w="29"/>
      </w:tblGrid>
      <w:tr w:rsidR="00EE67FD" w:rsidRPr="00230D1C" w14:paraId="1C76B285" w14:textId="77777777" w:rsidTr="00EB4D50">
        <w:trPr>
          <w:cantSplit/>
          <w:trHeight w:hRule="exact" w:val="527"/>
          <w:jc w:val="center"/>
        </w:trPr>
        <w:tc>
          <w:tcPr>
            <w:tcW w:w="14510" w:type="dxa"/>
            <w:gridSpan w:val="7"/>
            <w:tcBorders>
              <w:top w:val="single" w:sz="4" w:space="0" w:color="FFFFFF"/>
              <w:left w:val="single" w:sz="4" w:space="0" w:color="FFFFFF"/>
              <w:bottom w:val="single" w:sz="4" w:space="0" w:color="FFFFFF"/>
              <w:right w:val="single" w:sz="4" w:space="0" w:color="FFFFFF"/>
            </w:tcBorders>
            <w:shd w:val="clear" w:color="auto" w:fill="auto"/>
          </w:tcPr>
          <w:p w14:paraId="53346795" w14:textId="77777777" w:rsidR="00EE67FD" w:rsidRPr="00230D1C" w:rsidRDefault="00EE67FD" w:rsidP="00EB4D50">
            <w:pPr>
              <w:rPr>
                <w:noProof/>
              </w:rPr>
            </w:pPr>
            <w:r w:rsidRPr="00230D1C">
              <w:rPr>
                <w:noProof/>
              </w:rPr>
              <w:t>&lt;x&gt;/OnNetwork/MCVideoGroupList/&lt;x&gt;/Entry/RulesForDeaffiliation/&lt;x&gt;/ListOfLocationCriteria/&lt;x&gt;/Entry/EnterSpecificArea/PolygonArea/&lt;x&gt;/PointCoordinateType/Latitude</w:t>
            </w:r>
          </w:p>
        </w:tc>
      </w:tr>
      <w:tr w:rsidR="00EE67FD" w:rsidRPr="00230D1C" w14:paraId="78C09886" w14:textId="77777777" w:rsidTr="00EB4D50">
        <w:trPr>
          <w:gridAfter w:val="1"/>
          <w:wAfter w:w="43" w:type="dxa"/>
          <w:cantSplit/>
          <w:trHeight w:hRule="exact" w:val="240"/>
          <w:jc w:val="center"/>
        </w:trPr>
        <w:tc>
          <w:tcPr>
            <w:tcW w:w="808" w:type="dxa"/>
            <w:tcBorders>
              <w:top w:val="single" w:sz="4" w:space="0" w:color="FFFFFF"/>
              <w:left w:val="single" w:sz="4" w:space="0" w:color="FFFFFF"/>
              <w:bottom w:val="single" w:sz="4" w:space="0" w:color="FFFFFF"/>
              <w:right w:val="single" w:sz="4" w:space="0" w:color="000000"/>
            </w:tcBorders>
            <w:shd w:val="clear" w:color="auto" w:fill="auto"/>
          </w:tcPr>
          <w:p w14:paraId="10AB67AB" w14:textId="77777777" w:rsidR="00EE67FD" w:rsidRPr="00230D1C" w:rsidRDefault="00EE67FD" w:rsidP="00EB4D50">
            <w:pPr>
              <w:jc w:val="center"/>
              <w:rPr>
                <w:rFonts w:ascii="Arial" w:hAnsi="Arial" w:cs="Arial"/>
                <w:b/>
                <w:noProof/>
                <w:sz w:val="18"/>
                <w:szCs w:val="18"/>
              </w:rPr>
            </w:pPr>
          </w:p>
        </w:tc>
        <w:tc>
          <w:tcPr>
            <w:tcW w:w="37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B4CC50" w14:textId="77777777" w:rsidR="00EE67FD" w:rsidRPr="00230D1C" w:rsidRDefault="00EE67FD" w:rsidP="00EB4D50">
            <w:pPr>
              <w:pStyle w:val="TAC"/>
              <w:rPr>
                <w:noProof/>
              </w:rPr>
            </w:pPr>
            <w:r w:rsidRPr="00230D1C">
              <w:rPr>
                <w:noProof/>
              </w:rPr>
              <w:t>Status</w:t>
            </w:r>
          </w:p>
        </w:tc>
        <w:tc>
          <w:tcPr>
            <w:tcW w:w="27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0ECD97" w14:textId="77777777" w:rsidR="00EE67FD" w:rsidRPr="00230D1C" w:rsidRDefault="00EE67FD" w:rsidP="00EB4D50">
            <w:pPr>
              <w:pStyle w:val="TAC"/>
              <w:rPr>
                <w:noProof/>
              </w:rPr>
            </w:pPr>
            <w:r w:rsidRPr="00230D1C">
              <w:rPr>
                <w:noProof/>
              </w:rPr>
              <w:t>Occurrence</w:t>
            </w:r>
          </w:p>
        </w:tc>
        <w:tc>
          <w:tcPr>
            <w:tcW w:w="265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F1D9FF" w14:textId="77777777" w:rsidR="00EE67FD" w:rsidRPr="00230D1C" w:rsidRDefault="00EE67FD" w:rsidP="00EB4D50">
            <w:pPr>
              <w:pStyle w:val="TAC"/>
              <w:rPr>
                <w:noProof/>
              </w:rPr>
            </w:pPr>
            <w:r w:rsidRPr="00230D1C">
              <w:rPr>
                <w:noProof/>
              </w:rPr>
              <w:t>Format</w:t>
            </w:r>
          </w:p>
        </w:tc>
        <w:tc>
          <w:tcPr>
            <w:tcW w:w="26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44D1B2" w14:textId="77777777" w:rsidR="00EE67FD" w:rsidRPr="00230D1C" w:rsidRDefault="00EE67FD" w:rsidP="00EB4D50">
            <w:pPr>
              <w:pStyle w:val="TAC"/>
              <w:rPr>
                <w:noProof/>
              </w:rPr>
            </w:pPr>
            <w:r w:rsidRPr="00230D1C">
              <w:rPr>
                <w:noProof/>
              </w:rPr>
              <w:t>Min. Access Types</w:t>
            </w:r>
          </w:p>
        </w:tc>
        <w:tc>
          <w:tcPr>
            <w:tcW w:w="1809" w:type="dxa"/>
            <w:tcBorders>
              <w:top w:val="single" w:sz="4" w:space="0" w:color="FFFFFF"/>
              <w:left w:val="single" w:sz="4" w:space="0" w:color="000000"/>
              <w:bottom w:val="single" w:sz="4" w:space="0" w:color="FFFFFF"/>
              <w:right w:val="single" w:sz="4" w:space="0" w:color="FFFFFF"/>
            </w:tcBorders>
            <w:shd w:val="clear" w:color="auto" w:fill="auto"/>
          </w:tcPr>
          <w:p w14:paraId="5B2D6D22" w14:textId="77777777" w:rsidR="00EE67FD" w:rsidRPr="00230D1C" w:rsidRDefault="00EE67FD" w:rsidP="00EB4D50">
            <w:pPr>
              <w:jc w:val="center"/>
              <w:rPr>
                <w:rFonts w:ascii="Arial" w:hAnsi="Arial" w:cs="Arial"/>
                <w:b/>
                <w:noProof/>
                <w:sz w:val="18"/>
                <w:szCs w:val="18"/>
              </w:rPr>
            </w:pPr>
          </w:p>
        </w:tc>
      </w:tr>
      <w:tr w:rsidR="00EE67FD" w:rsidRPr="00230D1C" w14:paraId="3D5C5DA1" w14:textId="77777777" w:rsidTr="00EB4D50">
        <w:trPr>
          <w:gridAfter w:val="1"/>
          <w:wAfter w:w="43" w:type="dxa"/>
          <w:cantSplit/>
          <w:trHeight w:hRule="exact" w:val="280"/>
          <w:jc w:val="center"/>
        </w:trPr>
        <w:tc>
          <w:tcPr>
            <w:tcW w:w="808" w:type="dxa"/>
            <w:tcBorders>
              <w:top w:val="single" w:sz="4" w:space="0" w:color="FFFFFF"/>
              <w:left w:val="single" w:sz="4" w:space="0" w:color="FFFFFF"/>
              <w:bottom w:val="single" w:sz="4" w:space="0" w:color="FFFFFF"/>
              <w:right w:val="single" w:sz="4" w:space="0" w:color="000000"/>
            </w:tcBorders>
            <w:shd w:val="clear" w:color="auto" w:fill="auto"/>
          </w:tcPr>
          <w:p w14:paraId="0FA85175" w14:textId="77777777" w:rsidR="00EE67FD" w:rsidRPr="00230D1C" w:rsidRDefault="00EE67FD" w:rsidP="00EB4D50">
            <w:pPr>
              <w:jc w:val="center"/>
              <w:rPr>
                <w:b/>
                <w:noProof/>
              </w:rPr>
            </w:pPr>
          </w:p>
        </w:tc>
        <w:tc>
          <w:tcPr>
            <w:tcW w:w="37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49A3E2" w14:textId="77777777" w:rsidR="00EE67FD" w:rsidRPr="00230D1C" w:rsidRDefault="00EE67FD" w:rsidP="00EB4D50">
            <w:pPr>
              <w:pStyle w:val="TAC"/>
              <w:rPr>
                <w:noProof/>
              </w:rPr>
            </w:pPr>
            <w:r w:rsidRPr="00230D1C">
              <w:rPr>
                <w:noProof/>
              </w:rPr>
              <w:t>Required</w:t>
            </w:r>
          </w:p>
        </w:tc>
        <w:tc>
          <w:tcPr>
            <w:tcW w:w="27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20FFA6" w14:textId="77777777" w:rsidR="00EE67FD" w:rsidRPr="00230D1C" w:rsidRDefault="00EE67FD" w:rsidP="00EB4D50">
            <w:pPr>
              <w:pStyle w:val="TAC"/>
              <w:rPr>
                <w:noProof/>
              </w:rPr>
            </w:pPr>
            <w:r w:rsidRPr="00230D1C">
              <w:rPr>
                <w:noProof/>
              </w:rPr>
              <w:t>One</w:t>
            </w:r>
          </w:p>
        </w:tc>
        <w:tc>
          <w:tcPr>
            <w:tcW w:w="265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FC6862" w14:textId="77777777" w:rsidR="00EE67FD" w:rsidRPr="00230D1C" w:rsidRDefault="00EE67FD" w:rsidP="00EB4D50">
            <w:pPr>
              <w:pStyle w:val="TAC"/>
              <w:rPr>
                <w:noProof/>
              </w:rPr>
            </w:pPr>
            <w:r w:rsidRPr="00230D1C">
              <w:rPr>
                <w:noProof/>
              </w:rPr>
              <w:t>int</w:t>
            </w:r>
          </w:p>
        </w:tc>
        <w:tc>
          <w:tcPr>
            <w:tcW w:w="26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3D52C9" w14:textId="77777777" w:rsidR="00EE67FD" w:rsidRPr="00230D1C" w:rsidRDefault="00EE67FD" w:rsidP="00EB4D50">
            <w:pPr>
              <w:pStyle w:val="TAC"/>
              <w:rPr>
                <w:noProof/>
              </w:rPr>
            </w:pPr>
            <w:r w:rsidRPr="00230D1C">
              <w:rPr>
                <w:noProof/>
              </w:rPr>
              <w:t>Get, Replace</w:t>
            </w:r>
          </w:p>
        </w:tc>
        <w:tc>
          <w:tcPr>
            <w:tcW w:w="1809" w:type="dxa"/>
            <w:tcBorders>
              <w:top w:val="single" w:sz="4" w:space="0" w:color="FFFFFF"/>
              <w:left w:val="single" w:sz="4" w:space="0" w:color="000000"/>
              <w:bottom w:val="single" w:sz="4" w:space="0" w:color="FFFFFF"/>
              <w:right w:val="single" w:sz="4" w:space="0" w:color="FFFFFF"/>
            </w:tcBorders>
            <w:shd w:val="clear" w:color="auto" w:fill="auto"/>
          </w:tcPr>
          <w:p w14:paraId="589DEB65" w14:textId="77777777" w:rsidR="00EE67FD" w:rsidRPr="00230D1C" w:rsidRDefault="00EE67FD" w:rsidP="00EB4D50">
            <w:pPr>
              <w:jc w:val="center"/>
              <w:rPr>
                <w:b/>
                <w:noProof/>
              </w:rPr>
            </w:pPr>
          </w:p>
        </w:tc>
      </w:tr>
      <w:tr w:rsidR="00EE67FD" w:rsidRPr="00230D1C" w14:paraId="5DEE0AEF" w14:textId="77777777" w:rsidTr="00EB4D50">
        <w:trPr>
          <w:gridAfter w:val="1"/>
          <w:wAfter w:w="43" w:type="dxa"/>
          <w:cantSplit/>
          <w:jc w:val="center"/>
        </w:trPr>
        <w:tc>
          <w:tcPr>
            <w:tcW w:w="808" w:type="dxa"/>
            <w:tcBorders>
              <w:top w:val="single" w:sz="4" w:space="0" w:color="FFFFFF"/>
              <w:left w:val="single" w:sz="4" w:space="0" w:color="FFFFFF"/>
              <w:bottom w:val="single" w:sz="4" w:space="0" w:color="FFFFFF"/>
              <w:right w:val="single" w:sz="4" w:space="0" w:color="FFFFFF"/>
            </w:tcBorders>
            <w:shd w:val="clear" w:color="auto" w:fill="auto"/>
          </w:tcPr>
          <w:p w14:paraId="1B80BE76" w14:textId="77777777" w:rsidR="00EE67FD" w:rsidRPr="00230D1C" w:rsidRDefault="00EE67FD" w:rsidP="00EB4D50">
            <w:pPr>
              <w:jc w:val="center"/>
              <w:rPr>
                <w:b/>
                <w:noProof/>
              </w:rPr>
            </w:pPr>
          </w:p>
        </w:tc>
        <w:tc>
          <w:tcPr>
            <w:tcW w:w="1365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5176798" w14:textId="77777777" w:rsidR="00EE67FD" w:rsidRPr="00230D1C" w:rsidRDefault="00EE67FD" w:rsidP="00EB4D50">
            <w:pPr>
              <w:rPr>
                <w:noProof/>
              </w:rPr>
            </w:pPr>
            <w:r w:rsidRPr="00230D1C">
              <w:rPr>
                <w:noProof/>
              </w:rPr>
              <w:t xml:space="preserve">This leaf node </w:t>
            </w:r>
            <w:r w:rsidRPr="00230D1C">
              <w:rPr>
                <w:noProof/>
                <w:lang w:eastAsia="ko-KR"/>
              </w:rPr>
              <w:t>contains the latitudinal coordinate of a corner</w:t>
            </w:r>
            <w:r w:rsidRPr="00230D1C">
              <w:rPr>
                <w:noProof/>
              </w:rPr>
              <w:t>.</w:t>
            </w:r>
          </w:p>
        </w:tc>
      </w:tr>
    </w:tbl>
    <w:p w14:paraId="10264F10" w14:textId="77777777" w:rsidR="00EE67FD" w:rsidRPr="00230D1C" w:rsidRDefault="00EE67FD" w:rsidP="00EE67FD">
      <w:pPr>
        <w:rPr>
          <w:noProof/>
        </w:rPr>
      </w:pPr>
    </w:p>
    <w:p w14:paraId="28B3E34B" w14:textId="77777777" w:rsidR="00EE67FD" w:rsidRPr="00230D1C" w:rsidRDefault="00EE67FD" w:rsidP="00EE67FD">
      <w:pPr>
        <w:pStyle w:val="Heading3"/>
        <w:rPr>
          <w:noProof/>
          <w:lang w:eastAsia="ko-KR"/>
        </w:rPr>
      </w:pPr>
      <w:bookmarkStart w:id="14548" w:name="_Toc144198322"/>
      <w:bookmarkStart w:id="14549" w:name="_Toc144199966"/>
      <w:bookmarkStart w:id="14550" w:name="_Toc152621448"/>
      <w:r w:rsidRPr="00230D1C">
        <w:rPr>
          <w:noProof/>
          <w:lang w:eastAsia="ko-KR"/>
        </w:rPr>
        <w:t>13.2.43B10</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EllipsoidArcArea</w:t>
      </w:r>
      <w:bookmarkEnd w:id="14548"/>
      <w:bookmarkEnd w:id="14549"/>
      <w:bookmarkEnd w:id="14550"/>
    </w:p>
    <w:p w14:paraId="18237CDB" w14:textId="77777777" w:rsidR="00EE67FD" w:rsidRPr="00230D1C" w:rsidRDefault="00EE67FD" w:rsidP="00EE67FD">
      <w:pPr>
        <w:pStyle w:val="TH"/>
        <w:rPr>
          <w:noProof/>
        </w:rPr>
      </w:pPr>
      <w:r w:rsidRPr="00230D1C">
        <w:rPr>
          <w:noProof/>
        </w:rPr>
        <w:t>Table </w:t>
      </w:r>
      <w:r w:rsidRPr="00230D1C">
        <w:rPr>
          <w:noProof/>
          <w:lang w:eastAsia="ko-KR"/>
        </w:rPr>
        <w:t>13.2.43B10</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nterSpecificArea/EllipsoidArc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38"/>
        <w:gridCol w:w="1896"/>
        <w:gridCol w:w="1696"/>
        <w:gridCol w:w="1888"/>
        <w:gridCol w:w="1843"/>
        <w:gridCol w:w="1509"/>
        <w:gridCol w:w="69"/>
      </w:tblGrid>
      <w:tr w:rsidR="00EE67FD" w:rsidRPr="00230D1C" w14:paraId="66CC374B" w14:textId="77777777" w:rsidTr="00EB4D50">
        <w:trPr>
          <w:cantSplit/>
          <w:trHeight w:hRule="exact" w:val="527"/>
          <w:jc w:val="center"/>
        </w:trPr>
        <w:tc>
          <w:tcPr>
            <w:tcW w:w="11692" w:type="dxa"/>
            <w:gridSpan w:val="7"/>
            <w:tcBorders>
              <w:top w:val="single" w:sz="4" w:space="0" w:color="FFFFFF"/>
              <w:left w:val="single" w:sz="4" w:space="0" w:color="FFFFFF"/>
              <w:bottom w:val="single" w:sz="4" w:space="0" w:color="FFFFFF"/>
              <w:right w:val="single" w:sz="4" w:space="0" w:color="FFFFFF"/>
            </w:tcBorders>
            <w:shd w:val="clear" w:color="auto" w:fill="auto"/>
          </w:tcPr>
          <w:p w14:paraId="24799169" w14:textId="77777777" w:rsidR="00EE67FD" w:rsidRPr="00230D1C" w:rsidRDefault="00EE67FD" w:rsidP="00EB4D50">
            <w:pPr>
              <w:rPr>
                <w:noProof/>
              </w:rPr>
            </w:pPr>
            <w:r w:rsidRPr="00230D1C">
              <w:rPr>
                <w:noProof/>
              </w:rPr>
              <w:t>&lt;x&gt;/OnNetwork/MCVideoGroupList/&lt;x&gt;/Entry/RulesForDeaffiliation/&lt;x&gt;/ListOfLocationCriteria/&lt;x&gt;/Entry/EnterSpecificArea/EllipsoidArcArea</w:t>
            </w:r>
          </w:p>
        </w:tc>
      </w:tr>
      <w:tr w:rsidR="00EE67FD" w:rsidRPr="00230D1C" w14:paraId="5C167A1D" w14:textId="77777777" w:rsidTr="00EB4D50">
        <w:trPr>
          <w:gridAfter w:val="1"/>
          <w:wAfter w:w="85" w:type="dxa"/>
          <w:cantSplit/>
          <w:trHeight w:hRule="exact" w:val="240"/>
          <w:jc w:val="center"/>
        </w:trPr>
        <w:tc>
          <w:tcPr>
            <w:tcW w:w="862" w:type="dxa"/>
            <w:tcBorders>
              <w:top w:val="single" w:sz="4" w:space="0" w:color="FFFFFF"/>
              <w:left w:val="single" w:sz="4" w:space="0" w:color="FFFFFF"/>
              <w:bottom w:val="single" w:sz="4" w:space="0" w:color="FFFFFF"/>
              <w:right w:val="single" w:sz="4" w:space="0" w:color="000000"/>
            </w:tcBorders>
            <w:shd w:val="clear" w:color="auto" w:fill="auto"/>
          </w:tcPr>
          <w:p w14:paraId="43722365" w14:textId="77777777" w:rsidR="00EE67FD" w:rsidRPr="00230D1C" w:rsidRDefault="00EE67FD" w:rsidP="00EB4D50">
            <w:pPr>
              <w:jc w:val="center"/>
              <w:rPr>
                <w:rFonts w:ascii="Arial" w:hAnsi="Arial" w:cs="Arial"/>
                <w:b/>
                <w:noProof/>
                <w:sz w:val="18"/>
                <w:szCs w:val="18"/>
              </w:rPr>
            </w:pPr>
          </w:p>
        </w:tc>
        <w:tc>
          <w:tcPr>
            <w:tcW w:w="231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C4A9CB" w14:textId="77777777" w:rsidR="00EE67FD" w:rsidRPr="00230D1C" w:rsidRDefault="00EE67FD" w:rsidP="00EB4D50">
            <w:pPr>
              <w:pStyle w:val="TAC"/>
              <w:rPr>
                <w:noProof/>
              </w:rPr>
            </w:pPr>
            <w:r w:rsidRPr="00230D1C">
              <w:rPr>
                <w:noProof/>
              </w:rPr>
              <w:t>Status</w:t>
            </w:r>
          </w:p>
        </w:tc>
        <w:tc>
          <w:tcPr>
            <w:tcW w:w="206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B28AE3" w14:textId="77777777" w:rsidR="00EE67FD" w:rsidRPr="00230D1C" w:rsidRDefault="00EE67FD" w:rsidP="00EB4D50">
            <w:pPr>
              <w:pStyle w:val="TAC"/>
              <w:rPr>
                <w:noProof/>
              </w:rPr>
            </w:pPr>
            <w:r w:rsidRPr="00230D1C">
              <w:rPr>
                <w:noProof/>
              </w:rPr>
              <w:t>Occurrence</w:t>
            </w:r>
          </w:p>
        </w:tc>
        <w:tc>
          <w:tcPr>
            <w:tcW w:w="23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8724DF" w14:textId="77777777" w:rsidR="00EE67FD" w:rsidRPr="00230D1C" w:rsidRDefault="00EE67FD" w:rsidP="00EB4D50">
            <w:pPr>
              <w:pStyle w:val="TAC"/>
              <w:rPr>
                <w:noProof/>
              </w:rPr>
            </w:pPr>
            <w:r w:rsidRPr="00230D1C">
              <w:rPr>
                <w:noProof/>
              </w:rPr>
              <w:t>Format</w:t>
            </w:r>
          </w:p>
        </w:tc>
        <w:tc>
          <w:tcPr>
            <w:tcW w:w="22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9E42F8" w14:textId="77777777" w:rsidR="00EE67FD" w:rsidRPr="00230D1C" w:rsidRDefault="00EE67FD" w:rsidP="00EB4D50">
            <w:pPr>
              <w:pStyle w:val="TAC"/>
              <w:rPr>
                <w:noProof/>
              </w:rPr>
            </w:pPr>
            <w:r w:rsidRPr="00230D1C">
              <w:rPr>
                <w:noProof/>
              </w:rPr>
              <w:t>Min. Access Types</w:t>
            </w:r>
          </w:p>
        </w:tc>
        <w:tc>
          <w:tcPr>
            <w:tcW w:w="1827" w:type="dxa"/>
            <w:tcBorders>
              <w:top w:val="single" w:sz="4" w:space="0" w:color="FFFFFF"/>
              <w:left w:val="single" w:sz="4" w:space="0" w:color="000000"/>
              <w:bottom w:val="single" w:sz="4" w:space="0" w:color="FFFFFF"/>
              <w:right w:val="single" w:sz="4" w:space="0" w:color="FFFFFF"/>
            </w:tcBorders>
            <w:shd w:val="clear" w:color="auto" w:fill="auto"/>
          </w:tcPr>
          <w:p w14:paraId="487C1AA1" w14:textId="77777777" w:rsidR="00EE67FD" w:rsidRPr="00230D1C" w:rsidRDefault="00EE67FD" w:rsidP="00EB4D50">
            <w:pPr>
              <w:jc w:val="center"/>
              <w:rPr>
                <w:rFonts w:ascii="Arial" w:hAnsi="Arial" w:cs="Arial"/>
                <w:b/>
                <w:noProof/>
                <w:sz w:val="18"/>
                <w:szCs w:val="18"/>
              </w:rPr>
            </w:pPr>
          </w:p>
        </w:tc>
      </w:tr>
      <w:tr w:rsidR="00EE67FD" w:rsidRPr="00230D1C" w14:paraId="64794625" w14:textId="77777777" w:rsidTr="00EB4D50">
        <w:trPr>
          <w:gridAfter w:val="1"/>
          <w:wAfter w:w="85" w:type="dxa"/>
          <w:cantSplit/>
          <w:trHeight w:hRule="exact" w:val="280"/>
          <w:jc w:val="center"/>
        </w:trPr>
        <w:tc>
          <w:tcPr>
            <w:tcW w:w="862" w:type="dxa"/>
            <w:tcBorders>
              <w:top w:val="single" w:sz="4" w:space="0" w:color="FFFFFF"/>
              <w:left w:val="single" w:sz="4" w:space="0" w:color="FFFFFF"/>
              <w:bottom w:val="single" w:sz="4" w:space="0" w:color="FFFFFF"/>
              <w:right w:val="single" w:sz="4" w:space="0" w:color="000000"/>
            </w:tcBorders>
            <w:shd w:val="clear" w:color="auto" w:fill="auto"/>
          </w:tcPr>
          <w:p w14:paraId="65578C64" w14:textId="77777777" w:rsidR="00EE67FD" w:rsidRPr="00230D1C" w:rsidRDefault="00EE67FD" w:rsidP="00EB4D50">
            <w:pPr>
              <w:jc w:val="center"/>
              <w:rPr>
                <w:b/>
                <w:noProof/>
              </w:rPr>
            </w:pPr>
          </w:p>
        </w:tc>
        <w:tc>
          <w:tcPr>
            <w:tcW w:w="231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B1BAB5" w14:textId="77777777" w:rsidR="00EE67FD" w:rsidRPr="00230D1C" w:rsidRDefault="00EE67FD" w:rsidP="00EB4D50">
            <w:pPr>
              <w:pStyle w:val="TAC"/>
              <w:rPr>
                <w:noProof/>
              </w:rPr>
            </w:pPr>
            <w:r w:rsidRPr="00230D1C">
              <w:rPr>
                <w:noProof/>
              </w:rPr>
              <w:t>Optional</w:t>
            </w:r>
          </w:p>
        </w:tc>
        <w:tc>
          <w:tcPr>
            <w:tcW w:w="206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549E8D" w14:textId="77777777" w:rsidR="00EE67FD" w:rsidRPr="00230D1C" w:rsidRDefault="00EE67FD" w:rsidP="00EB4D50">
            <w:pPr>
              <w:pStyle w:val="TAC"/>
              <w:rPr>
                <w:noProof/>
              </w:rPr>
            </w:pPr>
            <w:r w:rsidRPr="00230D1C">
              <w:rPr>
                <w:noProof/>
              </w:rPr>
              <w:t>ZeroOrOne</w:t>
            </w:r>
          </w:p>
        </w:tc>
        <w:tc>
          <w:tcPr>
            <w:tcW w:w="23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53572C" w14:textId="77777777" w:rsidR="00EE67FD" w:rsidRPr="00230D1C" w:rsidRDefault="00EE67FD" w:rsidP="00EB4D50">
            <w:pPr>
              <w:pStyle w:val="TAC"/>
              <w:rPr>
                <w:noProof/>
              </w:rPr>
            </w:pPr>
            <w:r w:rsidRPr="00230D1C">
              <w:rPr>
                <w:noProof/>
              </w:rPr>
              <w:t>node</w:t>
            </w:r>
          </w:p>
        </w:tc>
        <w:tc>
          <w:tcPr>
            <w:tcW w:w="22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44058F" w14:textId="77777777" w:rsidR="00EE67FD" w:rsidRPr="00230D1C" w:rsidRDefault="00EE67FD" w:rsidP="00EB4D50">
            <w:pPr>
              <w:pStyle w:val="TAC"/>
              <w:rPr>
                <w:noProof/>
              </w:rPr>
            </w:pPr>
            <w:r w:rsidRPr="00230D1C">
              <w:rPr>
                <w:noProof/>
              </w:rPr>
              <w:t>Get, Replace</w:t>
            </w:r>
          </w:p>
        </w:tc>
        <w:tc>
          <w:tcPr>
            <w:tcW w:w="1827" w:type="dxa"/>
            <w:tcBorders>
              <w:top w:val="single" w:sz="4" w:space="0" w:color="FFFFFF"/>
              <w:left w:val="single" w:sz="4" w:space="0" w:color="000000"/>
              <w:bottom w:val="single" w:sz="4" w:space="0" w:color="FFFFFF"/>
              <w:right w:val="single" w:sz="4" w:space="0" w:color="FFFFFF"/>
            </w:tcBorders>
            <w:shd w:val="clear" w:color="auto" w:fill="auto"/>
          </w:tcPr>
          <w:p w14:paraId="1095F8DF" w14:textId="77777777" w:rsidR="00EE67FD" w:rsidRPr="00230D1C" w:rsidRDefault="00EE67FD" w:rsidP="00EB4D50">
            <w:pPr>
              <w:jc w:val="center"/>
              <w:rPr>
                <w:b/>
                <w:noProof/>
              </w:rPr>
            </w:pPr>
          </w:p>
        </w:tc>
      </w:tr>
      <w:tr w:rsidR="00EE67FD" w:rsidRPr="00230D1C" w14:paraId="75716E6B" w14:textId="77777777" w:rsidTr="00EB4D50">
        <w:trPr>
          <w:gridAfter w:val="1"/>
          <w:wAfter w:w="85" w:type="dxa"/>
          <w:cantSplit/>
          <w:jc w:val="center"/>
        </w:trPr>
        <w:tc>
          <w:tcPr>
            <w:tcW w:w="862" w:type="dxa"/>
            <w:tcBorders>
              <w:top w:val="single" w:sz="4" w:space="0" w:color="FFFFFF"/>
              <w:left w:val="single" w:sz="4" w:space="0" w:color="FFFFFF"/>
              <w:bottom w:val="single" w:sz="4" w:space="0" w:color="FFFFFF"/>
              <w:right w:val="single" w:sz="4" w:space="0" w:color="FFFFFF"/>
            </w:tcBorders>
            <w:shd w:val="clear" w:color="auto" w:fill="auto"/>
          </w:tcPr>
          <w:p w14:paraId="1B84F00E" w14:textId="77777777" w:rsidR="00EE67FD" w:rsidRPr="00230D1C" w:rsidRDefault="00EE67FD" w:rsidP="00EB4D50">
            <w:pPr>
              <w:jc w:val="center"/>
              <w:rPr>
                <w:b/>
                <w:noProof/>
              </w:rPr>
            </w:pPr>
          </w:p>
        </w:tc>
        <w:tc>
          <w:tcPr>
            <w:tcW w:w="1074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5FA112A" w14:textId="77777777" w:rsidR="00EE67FD" w:rsidRPr="00230D1C" w:rsidRDefault="00EE67FD" w:rsidP="00EB4D50">
            <w:pPr>
              <w:rPr>
                <w:noProof/>
              </w:rPr>
            </w:pPr>
            <w:r w:rsidRPr="00230D1C">
              <w:rPr>
                <w:noProof/>
              </w:rPr>
              <w:t xml:space="preserve">This interior node </w:t>
            </w:r>
            <w:r w:rsidRPr="00230D1C">
              <w:rPr>
                <w:noProof/>
                <w:lang w:eastAsia="ko-KR"/>
              </w:rPr>
              <w:t xml:space="preserve">contains a </w:t>
            </w:r>
            <w:r w:rsidRPr="00230D1C">
              <w:rPr>
                <w:noProof/>
              </w:rPr>
              <w:t>geographical area described by an ellipsoid arc.</w:t>
            </w:r>
          </w:p>
        </w:tc>
      </w:tr>
    </w:tbl>
    <w:p w14:paraId="1BA5E9DF" w14:textId="77777777" w:rsidR="00EE67FD" w:rsidRPr="00230D1C" w:rsidRDefault="00EE67FD" w:rsidP="00EE67FD">
      <w:pPr>
        <w:rPr>
          <w:noProof/>
        </w:rPr>
      </w:pPr>
    </w:p>
    <w:p w14:paraId="4709D22C" w14:textId="77777777" w:rsidR="00EE67FD" w:rsidRPr="00230D1C" w:rsidRDefault="00EE67FD" w:rsidP="00EE67FD">
      <w:pPr>
        <w:pStyle w:val="Heading3"/>
        <w:rPr>
          <w:noProof/>
          <w:lang w:eastAsia="ko-KR"/>
        </w:rPr>
      </w:pPr>
      <w:bookmarkStart w:id="14551" w:name="_Toc144198323"/>
      <w:bookmarkStart w:id="14552" w:name="_Toc144199967"/>
      <w:bookmarkStart w:id="14553" w:name="_Toc152621449"/>
      <w:r w:rsidRPr="00230D1C">
        <w:rPr>
          <w:noProof/>
          <w:lang w:eastAsia="ko-KR"/>
        </w:rPr>
        <w:t>13.2.43B11</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EllipsoidArcArea/Center</w:t>
      </w:r>
      <w:bookmarkEnd w:id="14551"/>
      <w:bookmarkEnd w:id="14552"/>
      <w:bookmarkEnd w:id="14553"/>
    </w:p>
    <w:p w14:paraId="5ED0CABC" w14:textId="77777777" w:rsidR="00EE67FD" w:rsidRPr="00230D1C" w:rsidRDefault="00EE67FD" w:rsidP="00EE67FD">
      <w:pPr>
        <w:pStyle w:val="TH"/>
        <w:rPr>
          <w:noProof/>
        </w:rPr>
      </w:pPr>
      <w:r w:rsidRPr="00230D1C">
        <w:rPr>
          <w:noProof/>
        </w:rPr>
        <w:t>Table </w:t>
      </w:r>
      <w:r w:rsidRPr="00230D1C">
        <w:rPr>
          <w:noProof/>
          <w:lang w:eastAsia="ko-KR"/>
        </w:rPr>
        <w:t>13.2.43B11</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nterSpecificArea/EllipsoidArcArea/Cent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4"/>
        <w:gridCol w:w="1927"/>
        <w:gridCol w:w="1665"/>
        <w:gridCol w:w="1879"/>
        <w:gridCol w:w="1829"/>
        <w:gridCol w:w="1525"/>
        <w:gridCol w:w="70"/>
      </w:tblGrid>
      <w:tr w:rsidR="00EE67FD" w:rsidRPr="00230D1C" w14:paraId="5C8C1CC8" w14:textId="77777777" w:rsidTr="00EB4D50">
        <w:trPr>
          <w:cantSplit/>
          <w:trHeight w:hRule="exact" w:val="527"/>
          <w:jc w:val="center"/>
        </w:trPr>
        <w:tc>
          <w:tcPr>
            <w:tcW w:w="12281" w:type="dxa"/>
            <w:gridSpan w:val="7"/>
            <w:tcBorders>
              <w:top w:val="single" w:sz="4" w:space="0" w:color="FFFFFF"/>
              <w:left w:val="single" w:sz="4" w:space="0" w:color="FFFFFF"/>
              <w:bottom w:val="single" w:sz="4" w:space="0" w:color="FFFFFF"/>
              <w:right w:val="single" w:sz="4" w:space="0" w:color="FFFFFF"/>
            </w:tcBorders>
            <w:shd w:val="clear" w:color="auto" w:fill="auto"/>
          </w:tcPr>
          <w:p w14:paraId="0AFE6598" w14:textId="77777777" w:rsidR="00EE67FD" w:rsidRPr="00230D1C" w:rsidRDefault="00EE67FD" w:rsidP="00EB4D50">
            <w:pPr>
              <w:rPr>
                <w:noProof/>
              </w:rPr>
            </w:pPr>
            <w:r w:rsidRPr="00230D1C">
              <w:rPr>
                <w:noProof/>
              </w:rPr>
              <w:t>&lt;x&gt;/OnNetwork/MCVideoGroupList/&lt;x&gt;/Entry/RulesForDeaffiliation/&lt;x&gt;/ListOfLocationCriteria/&lt;x&gt;/Entry/EnterSpecificArea/EllipsoidArcArea/Center</w:t>
            </w:r>
          </w:p>
        </w:tc>
      </w:tr>
      <w:tr w:rsidR="00EE67FD" w:rsidRPr="00230D1C" w14:paraId="34BF252E" w14:textId="77777777" w:rsidTr="00EB4D50">
        <w:trPr>
          <w:gridAfter w:val="1"/>
          <w:wAfter w:w="91" w:type="dxa"/>
          <w:cantSplit/>
          <w:trHeight w:hRule="exact" w:val="240"/>
          <w:jc w:val="center"/>
        </w:trPr>
        <w:tc>
          <w:tcPr>
            <w:tcW w:w="907" w:type="dxa"/>
            <w:tcBorders>
              <w:top w:val="single" w:sz="4" w:space="0" w:color="FFFFFF"/>
              <w:left w:val="single" w:sz="4" w:space="0" w:color="FFFFFF"/>
              <w:bottom w:val="single" w:sz="4" w:space="0" w:color="FFFFFF"/>
              <w:right w:val="single" w:sz="4" w:space="0" w:color="000000"/>
            </w:tcBorders>
            <w:shd w:val="clear" w:color="auto" w:fill="auto"/>
          </w:tcPr>
          <w:p w14:paraId="06391713" w14:textId="77777777" w:rsidR="00EE67FD" w:rsidRPr="00230D1C" w:rsidRDefault="00EE67FD" w:rsidP="00EB4D50">
            <w:pPr>
              <w:jc w:val="center"/>
              <w:rPr>
                <w:rFonts w:ascii="Arial" w:hAnsi="Arial" w:cs="Arial"/>
                <w:b/>
                <w:noProof/>
                <w:sz w:val="18"/>
                <w:szCs w:val="18"/>
              </w:rPr>
            </w:pPr>
          </w:p>
        </w:tc>
        <w:tc>
          <w:tcPr>
            <w:tcW w:w="24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36F563" w14:textId="77777777" w:rsidR="00EE67FD" w:rsidRPr="00230D1C" w:rsidRDefault="00EE67FD" w:rsidP="00EB4D50">
            <w:pPr>
              <w:pStyle w:val="TAC"/>
              <w:rPr>
                <w:noProof/>
              </w:rPr>
            </w:pPr>
            <w:r w:rsidRPr="00230D1C">
              <w:rPr>
                <w:noProof/>
              </w:rPr>
              <w:t>Status</w:t>
            </w:r>
          </w:p>
        </w:tc>
        <w:tc>
          <w:tcPr>
            <w:tcW w:w="21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70CDB9" w14:textId="77777777" w:rsidR="00EE67FD" w:rsidRPr="00230D1C" w:rsidRDefault="00EE67FD" w:rsidP="00EB4D50">
            <w:pPr>
              <w:pStyle w:val="TAC"/>
              <w:rPr>
                <w:noProof/>
              </w:rPr>
            </w:pPr>
            <w:r w:rsidRPr="00230D1C">
              <w:rPr>
                <w:noProof/>
              </w:rPr>
              <w:t>Occurrence</w:t>
            </w:r>
          </w:p>
        </w:tc>
        <w:tc>
          <w:tcPr>
            <w:tcW w:w="24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912E96" w14:textId="77777777" w:rsidR="00EE67FD" w:rsidRPr="00230D1C" w:rsidRDefault="00EE67FD" w:rsidP="00EB4D50">
            <w:pPr>
              <w:pStyle w:val="TAC"/>
              <w:rPr>
                <w:noProof/>
              </w:rPr>
            </w:pPr>
            <w:r w:rsidRPr="00230D1C">
              <w:rPr>
                <w:noProof/>
              </w:rPr>
              <w:t>Format</w:t>
            </w:r>
          </w:p>
        </w:tc>
        <w:tc>
          <w:tcPr>
            <w:tcW w:w="23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B51E6A" w14:textId="77777777" w:rsidR="00EE67FD" w:rsidRPr="00230D1C" w:rsidRDefault="00EE67FD" w:rsidP="00EB4D50">
            <w:pPr>
              <w:pStyle w:val="TAC"/>
              <w:rPr>
                <w:noProof/>
              </w:rPr>
            </w:pPr>
            <w:r w:rsidRPr="00230D1C">
              <w:rPr>
                <w:noProof/>
              </w:rPr>
              <w:t>Min. Access Types</w:t>
            </w:r>
          </w:p>
        </w:tc>
        <w:tc>
          <w:tcPr>
            <w:tcW w:w="1939" w:type="dxa"/>
            <w:tcBorders>
              <w:top w:val="single" w:sz="4" w:space="0" w:color="FFFFFF"/>
              <w:left w:val="single" w:sz="4" w:space="0" w:color="000000"/>
              <w:bottom w:val="single" w:sz="4" w:space="0" w:color="FFFFFF"/>
              <w:right w:val="single" w:sz="4" w:space="0" w:color="FFFFFF"/>
            </w:tcBorders>
            <w:shd w:val="clear" w:color="auto" w:fill="auto"/>
          </w:tcPr>
          <w:p w14:paraId="775C8DF7" w14:textId="77777777" w:rsidR="00EE67FD" w:rsidRPr="00230D1C" w:rsidRDefault="00EE67FD" w:rsidP="00EB4D50">
            <w:pPr>
              <w:jc w:val="center"/>
              <w:rPr>
                <w:rFonts w:ascii="Arial" w:hAnsi="Arial" w:cs="Arial"/>
                <w:b/>
                <w:noProof/>
                <w:sz w:val="18"/>
                <w:szCs w:val="18"/>
              </w:rPr>
            </w:pPr>
          </w:p>
        </w:tc>
      </w:tr>
      <w:tr w:rsidR="00EE67FD" w:rsidRPr="00230D1C" w14:paraId="73B12D90" w14:textId="77777777" w:rsidTr="00EB4D50">
        <w:trPr>
          <w:gridAfter w:val="1"/>
          <w:wAfter w:w="91" w:type="dxa"/>
          <w:cantSplit/>
          <w:trHeight w:hRule="exact" w:val="280"/>
          <w:jc w:val="center"/>
        </w:trPr>
        <w:tc>
          <w:tcPr>
            <w:tcW w:w="907" w:type="dxa"/>
            <w:tcBorders>
              <w:top w:val="single" w:sz="4" w:space="0" w:color="FFFFFF"/>
              <w:left w:val="single" w:sz="4" w:space="0" w:color="FFFFFF"/>
              <w:bottom w:val="single" w:sz="4" w:space="0" w:color="FFFFFF"/>
              <w:right w:val="single" w:sz="4" w:space="0" w:color="000000"/>
            </w:tcBorders>
            <w:shd w:val="clear" w:color="auto" w:fill="auto"/>
          </w:tcPr>
          <w:p w14:paraId="240237A5" w14:textId="77777777" w:rsidR="00EE67FD" w:rsidRPr="00230D1C" w:rsidRDefault="00EE67FD" w:rsidP="00EB4D50">
            <w:pPr>
              <w:jc w:val="center"/>
              <w:rPr>
                <w:b/>
                <w:noProof/>
              </w:rPr>
            </w:pPr>
          </w:p>
        </w:tc>
        <w:tc>
          <w:tcPr>
            <w:tcW w:w="24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1D77EE" w14:textId="77777777" w:rsidR="00EE67FD" w:rsidRPr="00230D1C" w:rsidRDefault="00EE67FD" w:rsidP="00EB4D50">
            <w:pPr>
              <w:pStyle w:val="TAC"/>
              <w:rPr>
                <w:noProof/>
              </w:rPr>
            </w:pPr>
            <w:r w:rsidRPr="00230D1C">
              <w:rPr>
                <w:noProof/>
              </w:rPr>
              <w:t>Required</w:t>
            </w:r>
          </w:p>
        </w:tc>
        <w:tc>
          <w:tcPr>
            <w:tcW w:w="21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8EA7C5" w14:textId="77777777" w:rsidR="00EE67FD" w:rsidRPr="00230D1C" w:rsidRDefault="00EE67FD" w:rsidP="00EB4D50">
            <w:pPr>
              <w:pStyle w:val="TAC"/>
              <w:rPr>
                <w:noProof/>
              </w:rPr>
            </w:pPr>
            <w:r w:rsidRPr="00230D1C">
              <w:rPr>
                <w:noProof/>
              </w:rPr>
              <w:t>One</w:t>
            </w:r>
          </w:p>
        </w:tc>
        <w:tc>
          <w:tcPr>
            <w:tcW w:w="24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C72740" w14:textId="77777777" w:rsidR="00EE67FD" w:rsidRPr="00230D1C" w:rsidRDefault="00EE67FD" w:rsidP="00EB4D50">
            <w:pPr>
              <w:pStyle w:val="TAC"/>
              <w:rPr>
                <w:noProof/>
              </w:rPr>
            </w:pPr>
            <w:r w:rsidRPr="00230D1C">
              <w:rPr>
                <w:noProof/>
              </w:rPr>
              <w:t>node</w:t>
            </w:r>
          </w:p>
        </w:tc>
        <w:tc>
          <w:tcPr>
            <w:tcW w:w="23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39B7AA" w14:textId="77777777" w:rsidR="00EE67FD" w:rsidRPr="00230D1C" w:rsidRDefault="00EE67FD" w:rsidP="00EB4D50">
            <w:pPr>
              <w:pStyle w:val="TAC"/>
              <w:rPr>
                <w:noProof/>
              </w:rPr>
            </w:pPr>
            <w:r w:rsidRPr="00230D1C">
              <w:rPr>
                <w:noProof/>
              </w:rPr>
              <w:t>Get, Replace</w:t>
            </w:r>
          </w:p>
        </w:tc>
        <w:tc>
          <w:tcPr>
            <w:tcW w:w="1939" w:type="dxa"/>
            <w:tcBorders>
              <w:top w:val="single" w:sz="4" w:space="0" w:color="FFFFFF"/>
              <w:left w:val="single" w:sz="4" w:space="0" w:color="000000"/>
              <w:bottom w:val="single" w:sz="4" w:space="0" w:color="FFFFFF"/>
              <w:right w:val="single" w:sz="4" w:space="0" w:color="FFFFFF"/>
            </w:tcBorders>
            <w:shd w:val="clear" w:color="auto" w:fill="auto"/>
          </w:tcPr>
          <w:p w14:paraId="7847C082" w14:textId="77777777" w:rsidR="00EE67FD" w:rsidRPr="00230D1C" w:rsidRDefault="00EE67FD" w:rsidP="00EB4D50">
            <w:pPr>
              <w:jc w:val="center"/>
              <w:rPr>
                <w:b/>
                <w:noProof/>
              </w:rPr>
            </w:pPr>
          </w:p>
        </w:tc>
      </w:tr>
      <w:tr w:rsidR="00EE67FD" w:rsidRPr="00230D1C" w14:paraId="2D2512F7" w14:textId="77777777" w:rsidTr="00EB4D50">
        <w:trPr>
          <w:gridAfter w:val="1"/>
          <w:wAfter w:w="91" w:type="dxa"/>
          <w:cantSplit/>
          <w:jc w:val="center"/>
        </w:trPr>
        <w:tc>
          <w:tcPr>
            <w:tcW w:w="907" w:type="dxa"/>
            <w:tcBorders>
              <w:top w:val="single" w:sz="4" w:space="0" w:color="FFFFFF"/>
              <w:left w:val="single" w:sz="4" w:space="0" w:color="FFFFFF"/>
              <w:bottom w:val="single" w:sz="4" w:space="0" w:color="FFFFFF"/>
              <w:right w:val="single" w:sz="4" w:space="0" w:color="FFFFFF"/>
            </w:tcBorders>
            <w:shd w:val="clear" w:color="auto" w:fill="auto"/>
          </w:tcPr>
          <w:p w14:paraId="6F2DF4B5" w14:textId="77777777" w:rsidR="00EE67FD" w:rsidRPr="00230D1C" w:rsidRDefault="00EE67FD" w:rsidP="00EB4D50">
            <w:pPr>
              <w:jc w:val="center"/>
              <w:rPr>
                <w:b/>
                <w:noProof/>
              </w:rPr>
            </w:pPr>
          </w:p>
        </w:tc>
        <w:tc>
          <w:tcPr>
            <w:tcW w:w="11283"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111A649" w14:textId="77777777" w:rsidR="00EE67FD" w:rsidRPr="00230D1C" w:rsidRDefault="00EE67FD" w:rsidP="00EB4D50">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02555C69" w14:textId="77777777" w:rsidR="00EE67FD" w:rsidRPr="00230D1C" w:rsidRDefault="00EE67FD" w:rsidP="00EE67FD">
      <w:pPr>
        <w:rPr>
          <w:noProof/>
        </w:rPr>
      </w:pPr>
    </w:p>
    <w:p w14:paraId="1FC6D0FC" w14:textId="77777777" w:rsidR="00EE67FD" w:rsidRPr="00230D1C" w:rsidRDefault="00EE67FD" w:rsidP="00EE67FD">
      <w:pPr>
        <w:pStyle w:val="Heading3"/>
        <w:rPr>
          <w:noProof/>
          <w:lang w:eastAsia="ko-KR"/>
        </w:rPr>
      </w:pPr>
      <w:bookmarkStart w:id="14554" w:name="_Toc144198324"/>
      <w:bookmarkStart w:id="14555" w:name="_Toc144199968"/>
      <w:bookmarkStart w:id="14556" w:name="_Toc152621450"/>
      <w:r w:rsidRPr="00230D1C">
        <w:rPr>
          <w:noProof/>
          <w:lang w:eastAsia="ko-KR"/>
        </w:rPr>
        <w:t>13.2.43B12</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EllipsoidArcArea/Center/PointCoordinateType</w:t>
      </w:r>
      <w:bookmarkEnd w:id="14554"/>
      <w:bookmarkEnd w:id="14555"/>
      <w:bookmarkEnd w:id="14556"/>
    </w:p>
    <w:p w14:paraId="294C06CD" w14:textId="77777777" w:rsidR="00EE67FD" w:rsidRPr="00230D1C" w:rsidRDefault="00EE67FD" w:rsidP="00EE67FD">
      <w:pPr>
        <w:pStyle w:val="TH"/>
        <w:rPr>
          <w:noProof/>
          <w:lang w:eastAsia="ko-KR"/>
        </w:rPr>
      </w:pPr>
      <w:r w:rsidRPr="00230D1C">
        <w:rPr>
          <w:noProof/>
        </w:rPr>
        <w:t>Table </w:t>
      </w:r>
      <w:r w:rsidRPr="00230D1C">
        <w:rPr>
          <w:noProof/>
          <w:lang w:eastAsia="ko-KR"/>
        </w:rPr>
        <w:t>13.2.43B12</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nterSpecificArea/EllipsoidArcArea/Center/PointCoordinate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1"/>
        <w:gridCol w:w="1908"/>
        <w:gridCol w:w="1604"/>
        <w:gridCol w:w="1880"/>
        <w:gridCol w:w="1814"/>
        <w:gridCol w:w="1589"/>
        <w:gridCol w:w="73"/>
      </w:tblGrid>
      <w:tr w:rsidR="00EE67FD" w:rsidRPr="00230D1C" w14:paraId="77CEB935" w14:textId="77777777" w:rsidTr="00EB4D50">
        <w:trPr>
          <w:cantSplit/>
          <w:trHeight w:hRule="exact" w:val="527"/>
          <w:jc w:val="center"/>
        </w:trPr>
        <w:tc>
          <w:tcPr>
            <w:tcW w:w="14058" w:type="dxa"/>
            <w:gridSpan w:val="7"/>
            <w:tcBorders>
              <w:top w:val="single" w:sz="4" w:space="0" w:color="FFFFFF"/>
              <w:left w:val="single" w:sz="4" w:space="0" w:color="FFFFFF"/>
              <w:bottom w:val="single" w:sz="4" w:space="0" w:color="FFFFFF"/>
              <w:right w:val="single" w:sz="4" w:space="0" w:color="FFFFFF"/>
            </w:tcBorders>
            <w:shd w:val="clear" w:color="auto" w:fill="auto"/>
          </w:tcPr>
          <w:p w14:paraId="64ADBA3E" w14:textId="77777777" w:rsidR="00EE67FD" w:rsidRPr="00230D1C" w:rsidRDefault="00EE67FD" w:rsidP="00EB4D50">
            <w:pPr>
              <w:rPr>
                <w:noProof/>
              </w:rPr>
            </w:pPr>
            <w:r w:rsidRPr="00230D1C">
              <w:rPr>
                <w:noProof/>
              </w:rPr>
              <w:t>&lt;x&gt;/OnNetwork/MCVideoGroupList/&lt;x&gt;/Entry/RulesForDeaffiliation/&lt;x&gt;/ListOfLocationCriteria/&lt;x&gt;/Entry/EnterSpecificArea/EllipsoidArcArea/Center/PointCoordinateType</w:t>
            </w:r>
          </w:p>
        </w:tc>
      </w:tr>
      <w:tr w:rsidR="00EE67FD" w:rsidRPr="00230D1C" w14:paraId="2FFF811D" w14:textId="77777777" w:rsidTr="00EB4D50">
        <w:trPr>
          <w:gridAfter w:val="1"/>
          <w:wAfter w:w="109" w:type="dxa"/>
          <w:cantSplit/>
          <w:trHeight w:hRule="exact" w:val="240"/>
          <w:jc w:val="center"/>
        </w:trPr>
        <w:tc>
          <w:tcPr>
            <w:tcW w:w="1058" w:type="dxa"/>
            <w:tcBorders>
              <w:top w:val="single" w:sz="4" w:space="0" w:color="FFFFFF"/>
              <w:left w:val="single" w:sz="4" w:space="0" w:color="FFFFFF"/>
              <w:bottom w:val="single" w:sz="4" w:space="0" w:color="FFFFFF"/>
              <w:right w:val="single" w:sz="4" w:space="0" w:color="000000"/>
            </w:tcBorders>
            <w:shd w:val="clear" w:color="auto" w:fill="auto"/>
          </w:tcPr>
          <w:p w14:paraId="50A41A8B" w14:textId="77777777" w:rsidR="00EE67FD" w:rsidRPr="00230D1C" w:rsidRDefault="00EE67FD" w:rsidP="00EB4D50">
            <w:pPr>
              <w:jc w:val="center"/>
              <w:rPr>
                <w:rFonts w:ascii="Arial" w:hAnsi="Arial" w:cs="Arial"/>
                <w:b/>
                <w:noProof/>
                <w:sz w:val="18"/>
                <w:szCs w:val="18"/>
              </w:rPr>
            </w:pPr>
          </w:p>
        </w:tc>
        <w:tc>
          <w:tcPr>
            <w:tcW w:w="28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9B1CBD" w14:textId="77777777" w:rsidR="00EE67FD" w:rsidRPr="00230D1C" w:rsidRDefault="00EE67FD" w:rsidP="00EB4D50">
            <w:pPr>
              <w:pStyle w:val="TAC"/>
              <w:rPr>
                <w:noProof/>
              </w:rPr>
            </w:pPr>
            <w:r w:rsidRPr="00230D1C">
              <w:rPr>
                <w:noProof/>
              </w:rPr>
              <w:t>Status</w:t>
            </w:r>
          </w:p>
        </w:tc>
        <w:tc>
          <w:tcPr>
            <w:tcW w:w="23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AA5B1F" w14:textId="77777777" w:rsidR="00EE67FD" w:rsidRPr="00230D1C" w:rsidRDefault="00EE67FD" w:rsidP="00EB4D50">
            <w:pPr>
              <w:pStyle w:val="TAC"/>
              <w:rPr>
                <w:noProof/>
              </w:rPr>
            </w:pPr>
            <w:r w:rsidRPr="00230D1C">
              <w:rPr>
                <w:noProof/>
              </w:rPr>
              <w:t>Occurrence</w:t>
            </w:r>
          </w:p>
        </w:tc>
        <w:tc>
          <w:tcPr>
            <w:tcW w:w="27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7693A5" w14:textId="77777777" w:rsidR="00EE67FD" w:rsidRPr="00230D1C" w:rsidRDefault="00EE67FD" w:rsidP="00EB4D50">
            <w:pPr>
              <w:pStyle w:val="TAC"/>
              <w:rPr>
                <w:noProof/>
              </w:rPr>
            </w:pPr>
            <w:r w:rsidRPr="00230D1C">
              <w:rPr>
                <w:noProof/>
              </w:rPr>
              <w:t>Format</w:t>
            </w:r>
          </w:p>
        </w:tc>
        <w:tc>
          <w:tcPr>
            <w:tcW w:w="26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0B038C" w14:textId="77777777" w:rsidR="00EE67FD" w:rsidRPr="00230D1C" w:rsidRDefault="00EE67FD" w:rsidP="00EB4D50">
            <w:pPr>
              <w:pStyle w:val="TAC"/>
              <w:rPr>
                <w:noProof/>
              </w:rPr>
            </w:pPr>
            <w:r w:rsidRPr="00230D1C">
              <w:rPr>
                <w:noProof/>
              </w:rPr>
              <w:t>Min. Access Types</w:t>
            </w:r>
          </w:p>
        </w:tc>
        <w:tc>
          <w:tcPr>
            <w:tcW w:w="2317" w:type="dxa"/>
            <w:tcBorders>
              <w:top w:val="single" w:sz="4" w:space="0" w:color="FFFFFF"/>
              <w:left w:val="single" w:sz="4" w:space="0" w:color="000000"/>
              <w:bottom w:val="single" w:sz="4" w:space="0" w:color="FFFFFF"/>
              <w:right w:val="single" w:sz="4" w:space="0" w:color="FFFFFF"/>
            </w:tcBorders>
            <w:shd w:val="clear" w:color="auto" w:fill="auto"/>
          </w:tcPr>
          <w:p w14:paraId="7293ED32" w14:textId="77777777" w:rsidR="00EE67FD" w:rsidRPr="00230D1C" w:rsidRDefault="00EE67FD" w:rsidP="00EB4D50">
            <w:pPr>
              <w:jc w:val="center"/>
              <w:rPr>
                <w:rFonts w:ascii="Arial" w:hAnsi="Arial" w:cs="Arial"/>
                <w:b/>
                <w:noProof/>
                <w:sz w:val="18"/>
                <w:szCs w:val="18"/>
              </w:rPr>
            </w:pPr>
          </w:p>
        </w:tc>
      </w:tr>
      <w:tr w:rsidR="00EE67FD" w:rsidRPr="00230D1C" w14:paraId="54D92B00" w14:textId="77777777" w:rsidTr="00EB4D50">
        <w:trPr>
          <w:gridAfter w:val="1"/>
          <w:wAfter w:w="109" w:type="dxa"/>
          <w:cantSplit/>
          <w:trHeight w:hRule="exact" w:val="280"/>
          <w:jc w:val="center"/>
        </w:trPr>
        <w:tc>
          <w:tcPr>
            <w:tcW w:w="1058" w:type="dxa"/>
            <w:tcBorders>
              <w:top w:val="single" w:sz="4" w:space="0" w:color="FFFFFF"/>
              <w:left w:val="single" w:sz="4" w:space="0" w:color="FFFFFF"/>
              <w:bottom w:val="single" w:sz="4" w:space="0" w:color="FFFFFF"/>
              <w:right w:val="single" w:sz="4" w:space="0" w:color="000000"/>
            </w:tcBorders>
            <w:shd w:val="clear" w:color="auto" w:fill="auto"/>
          </w:tcPr>
          <w:p w14:paraId="78090960" w14:textId="77777777" w:rsidR="00EE67FD" w:rsidRPr="00230D1C" w:rsidRDefault="00EE67FD" w:rsidP="00EB4D50">
            <w:pPr>
              <w:jc w:val="center"/>
              <w:rPr>
                <w:b/>
                <w:noProof/>
              </w:rPr>
            </w:pPr>
          </w:p>
        </w:tc>
        <w:tc>
          <w:tcPr>
            <w:tcW w:w="28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B9B1E5" w14:textId="77777777" w:rsidR="00EE67FD" w:rsidRPr="00230D1C" w:rsidRDefault="00EE67FD" w:rsidP="00EB4D50">
            <w:pPr>
              <w:pStyle w:val="TAC"/>
              <w:rPr>
                <w:noProof/>
              </w:rPr>
            </w:pPr>
            <w:r w:rsidRPr="00230D1C">
              <w:rPr>
                <w:noProof/>
              </w:rPr>
              <w:t>Required</w:t>
            </w:r>
          </w:p>
        </w:tc>
        <w:tc>
          <w:tcPr>
            <w:tcW w:w="23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EA6826" w14:textId="77777777" w:rsidR="00EE67FD" w:rsidRPr="00230D1C" w:rsidRDefault="00EE67FD" w:rsidP="00EB4D50">
            <w:pPr>
              <w:pStyle w:val="TAC"/>
              <w:rPr>
                <w:noProof/>
              </w:rPr>
            </w:pPr>
            <w:r w:rsidRPr="00230D1C">
              <w:rPr>
                <w:noProof/>
              </w:rPr>
              <w:t>One</w:t>
            </w:r>
          </w:p>
        </w:tc>
        <w:tc>
          <w:tcPr>
            <w:tcW w:w="27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AA37FE" w14:textId="77777777" w:rsidR="00EE67FD" w:rsidRPr="00230D1C" w:rsidRDefault="00EE67FD" w:rsidP="00EB4D50">
            <w:pPr>
              <w:pStyle w:val="TAC"/>
              <w:rPr>
                <w:noProof/>
              </w:rPr>
            </w:pPr>
            <w:r w:rsidRPr="00230D1C">
              <w:rPr>
                <w:noProof/>
              </w:rPr>
              <w:t>node</w:t>
            </w:r>
          </w:p>
        </w:tc>
        <w:tc>
          <w:tcPr>
            <w:tcW w:w="26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330256" w14:textId="77777777" w:rsidR="00EE67FD" w:rsidRPr="00230D1C" w:rsidRDefault="00EE67FD" w:rsidP="00EB4D50">
            <w:pPr>
              <w:pStyle w:val="TAC"/>
              <w:rPr>
                <w:noProof/>
              </w:rPr>
            </w:pPr>
            <w:r w:rsidRPr="00230D1C">
              <w:rPr>
                <w:noProof/>
              </w:rPr>
              <w:t>Get, Replace</w:t>
            </w:r>
          </w:p>
        </w:tc>
        <w:tc>
          <w:tcPr>
            <w:tcW w:w="2317" w:type="dxa"/>
            <w:tcBorders>
              <w:top w:val="single" w:sz="4" w:space="0" w:color="FFFFFF"/>
              <w:left w:val="single" w:sz="4" w:space="0" w:color="000000"/>
              <w:bottom w:val="single" w:sz="4" w:space="0" w:color="FFFFFF"/>
              <w:right w:val="single" w:sz="4" w:space="0" w:color="FFFFFF"/>
            </w:tcBorders>
            <w:shd w:val="clear" w:color="auto" w:fill="auto"/>
          </w:tcPr>
          <w:p w14:paraId="5EED68C5" w14:textId="77777777" w:rsidR="00EE67FD" w:rsidRPr="00230D1C" w:rsidRDefault="00EE67FD" w:rsidP="00EB4D50">
            <w:pPr>
              <w:jc w:val="center"/>
              <w:rPr>
                <w:b/>
                <w:noProof/>
              </w:rPr>
            </w:pPr>
          </w:p>
        </w:tc>
      </w:tr>
      <w:tr w:rsidR="00EE67FD" w:rsidRPr="00230D1C" w14:paraId="1E3B4A5E" w14:textId="77777777" w:rsidTr="00EB4D50">
        <w:trPr>
          <w:gridAfter w:val="1"/>
          <w:wAfter w:w="109" w:type="dxa"/>
          <w:cantSplit/>
          <w:jc w:val="center"/>
        </w:trPr>
        <w:tc>
          <w:tcPr>
            <w:tcW w:w="1058" w:type="dxa"/>
            <w:tcBorders>
              <w:top w:val="single" w:sz="4" w:space="0" w:color="FFFFFF"/>
              <w:left w:val="single" w:sz="4" w:space="0" w:color="FFFFFF"/>
              <w:bottom w:val="single" w:sz="4" w:space="0" w:color="FFFFFF"/>
              <w:right w:val="single" w:sz="4" w:space="0" w:color="FFFFFF"/>
            </w:tcBorders>
            <w:shd w:val="clear" w:color="auto" w:fill="auto"/>
          </w:tcPr>
          <w:p w14:paraId="2A538C3F" w14:textId="77777777" w:rsidR="00EE67FD" w:rsidRPr="00230D1C" w:rsidRDefault="00EE67FD" w:rsidP="00EB4D50">
            <w:pPr>
              <w:jc w:val="center"/>
              <w:rPr>
                <w:b/>
                <w:noProof/>
              </w:rPr>
            </w:pPr>
          </w:p>
        </w:tc>
        <w:tc>
          <w:tcPr>
            <w:tcW w:w="1289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2382048" w14:textId="77777777" w:rsidR="00EE67FD" w:rsidRPr="00230D1C" w:rsidRDefault="00EE67FD" w:rsidP="00EB4D50">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63A0B450" w14:textId="77777777" w:rsidR="00EE67FD" w:rsidRPr="00230D1C" w:rsidRDefault="00EE67FD" w:rsidP="00EE67FD">
      <w:pPr>
        <w:rPr>
          <w:noProof/>
        </w:rPr>
      </w:pPr>
    </w:p>
    <w:p w14:paraId="27325BCC" w14:textId="77777777" w:rsidR="00EE67FD" w:rsidRPr="00230D1C" w:rsidRDefault="00EE67FD" w:rsidP="00EE67FD">
      <w:pPr>
        <w:pStyle w:val="Heading3"/>
        <w:rPr>
          <w:noProof/>
          <w:lang w:eastAsia="ko-KR"/>
        </w:rPr>
      </w:pPr>
      <w:bookmarkStart w:id="14557" w:name="_Toc144198325"/>
      <w:bookmarkStart w:id="14558" w:name="_Toc144199969"/>
      <w:bookmarkStart w:id="14559" w:name="_Toc152621451"/>
      <w:r w:rsidRPr="00230D1C">
        <w:rPr>
          <w:noProof/>
          <w:lang w:eastAsia="ko-KR"/>
        </w:rPr>
        <w:t>13.2.43B13</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EllipsoidArcArea/Center/PointCoordinateType/</w:t>
      </w:r>
      <w:r w:rsidRPr="00230D1C">
        <w:rPr>
          <w:noProof/>
        </w:rPr>
        <w:br/>
        <w:t>Longitude</w:t>
      </w:r>
      <w:bookmarkEnd w:id="14557"/>
      <w:bookmarkEnd w:id="14558"/>
      <w:bookmarkEnd w:id="14559"/>
    </w:p>
    <w:p w14:paraId="51F868D1" w14:textId="77777777" w:rsidR="00EE67FD" w:rsidRPr="00230D1C" w:rsidRDefault="00EE67FD" w:rsidP="00EE67FD">
      <w:pPr>
        <w:pStyle w:val="TH"/>
        <w:rPr>
          <w:noProof/>
          <w:lang w:eastAsia="ko-KR"/>
        </w:rPr>
      </w:pPr>
      <w:r w:rsidRPr="00230D1C">
        <w:rPr>
          <w:noProof/>
        </w:rPr>
        <w:t>Table </w:t>
      </w:r>
      <w:r w:rsidRPr="00230D1C">
        <w:rPr>
          <w:noProof/>
          <w:lang w:eastAsia="ko-KR"/>
        </w:rPr>
        <w:t>13.2.43B13</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nterSpecificArea/EllipsoidArcArea/Center/PointCoordinateType/</w:t>
      </w:r>
      <w:r w:rsidRPr="00230D1C">
        <w:rPr>
          <w:noProof/>
          <w:lang w:eastAsia="ko-KR"/>
        </w:rPr>
        <w:br/>
      </w:r>
      <w:r w:rsidRPr="00230D1C">
        <w:rPr>
          <w:noProof/>
        </w:rPr>
        <w:t>Long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1"/>
        <w:gridCol w:w="1907"/>
        <w:gridCol w:w="1603"/>
        <w:gridCol w:w="1880"/>
        <w:gridCol w:w="1814"/>
        <w:gridCol w:w="1591"/>
        <w:gridCol w:w="73"/>
      </w:tblGrid>
      <w:tr w:rsidR="00EE67FD" w:rsidRPr="00230D1C" w14:paraId="606F6320" w14:textId="77777777" w:rsidTr="00EB4D50">
        <w:trPr>
          <w:cantSplit/>
          <w:trHeight w:hRule="exact" w:val="527"/>
          <w:jc w:val="center"/>
        </w:trPr>
        <w:tc>
          <w:tcPr>
            <w:tcW w:w="14114" w:type="dxa"/>
            <w:gridSpan w:val="7"/>
            <w:tcBorders>
              <w:top w:val="single" w:sz="4" w:space="0" w:color="FFFFFF"/>
              <w:left w:val="single" w:sz="4" w:space="0" w:color="FFFFFF"/>
              <w:bottom w:val="single" w:sz="4" w:space="0" w:color="FFFFFF"/>
              <w:right w:val="single" w:sz="4" w:space="0" w:color="FFFFFF"/>
            </w:tcBorders>
            <w:shd w:val="clear" w:color="auto" w:fill="auto"/>
          </w:tcPr>
          <w:p w14:paraId="41D9ED3F" w14:textId="77777777" w:rsidR="00EE67FD" w:rsidRPr="00230D1C" w:rsidRDefault="00EE67FD" w:rsidP="00EB4D50">
            <w:pPr>
              <w:rPr>
                <w:noProof/>
              </w:rPr>
            </w:pPr>
            <w:r w:rsidRPr="00230D1C">
              <w:rPr>
                <w:noProof/>
              </w:rPr>
              <w:t>&lt;x&gt;/OnNetwork/MCVideoGroupList/&lt;x&gt;/Entry/RulesForDeaffiliation/&lt;x&gt;/ListOfLocationCriteria/&lt;x&gt;/Entry/EnterSpecificArea/EllipsoidArcArea/Center/PointCoordinateType/Longitude</w:t>
            </w:r>
          </w:p>
        </w:tc>
      </w:tr>
      <w:tr w:rsidR="00EE67FD" w:rsidRPr="00230D1C" w14:paraId="715C5A47" w14:textId="77777777" w:rsidTr="00EB4D50">
        <w:trPr>
          <w:gridAfter w:val="1"/>
          <w:wAfter w:w="110" w:type="dxa"/>
          <w:cantSplit/>
          <w:trHeight w:hRule="exact" w:val="240"/>
          <w:jc w:val="center"/>
        </w:trPr>
        <w:tc>
          <w:tcPr>
            <w:tcW w:w="1063" w:type="dxa"/>
            <w:tcBorders>
              <w:top w:val="single" w:sz="4" w:space="0" w:color="FFFFFF"/>
              <w:left w:val="single" w:sz="4" w:space="0" w:color="FFFFFF"/>
              <w:bottom w:val="single" w:sz="4" w:space="0" w:color="FFFFFF"/>
              <w:right w:val="single" w:sz="4" w:space="0" w:color="000000"/>
            </w:tcBorders>
            <w:shd w:val="clear" w:color="auto" w:fill="auto"/>
          </w:tcPr>
          <w:p w14:paraId="2C3AA947" w14:textId="77777777" w:rsidR="00EE67FD" w:rsidRPr="00230D1C" w:rsidRDefault="00EE67FD" w:rsidP="00EB4D50">
            <w:pPr>
              <w:jc w:val="center"/>
              <w:rPr>
                <w:rFonts w:ascii="Arial" w:hAnsi="Arial" w:cs="Arial"/>
                <w:b/>
                <w:noProof/>
                <w:sz w:val="18"/>
                <w:szCs w:val="18"/>
              </w:rPr>
            </w:pPr>
          </w:p>
        </w:tc>
        <w:tc>
          <w:tcPr>
            <w:tcW w:w="28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7CDCC9" w14:textId="77777777" w:rsidR="00EE67FD" w:rsidRPr="00230D1C" w:rsidRDefault="00EE67FD" w:rsidP="00EB4D50">
            <w:pPr>
              <w:pStyle w:val="TAC"/>
              <w:rPr>
                <w:noProof/>
              </w:rPr>
            </w:pPr>
            <w:r w:rsidRPr="00230D1C">
              <w:rPr>
                <w:noProof/>
              </w:rPr>
              <w:t>Status</w:t>
            </w:r>
          </w:p>
        </w:tc>
        <w:tc>
          <w:tcPr>
            <w:tcW w:w="23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2EFC9D" w14:textId="77777777" w:rsidR="00EE67FD" w:rsidRPr="00230D1C" w:rsidRDefault="00EE67FD" w:rsidP="00EB4D50">
            <w:pPr>
              <w:pStyle w:val="TAC"/>
              <w:rPr>
                <w:noProof/>
              </w:rPr>
            </w:pPr>
            <w:r w:rsidRPr="00230D1C">
              <w:rPr>
                <w:noProof/>
              </w:rPr>
              <w:t>Occurrence</w:t>
            </w:r>
          </w:p>
        </w:tc>
        <w:tc>
          <w:tcPr>
            <w:tcW w:w="277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9DD499" w14:textId="77777777" w:rsidR="00EE67FD" w:rsidRPr="00230D1C" w:rsidRDefault="00EE67FD" w:rsidP="00EB4D50">
            <w:pPr>
              <w:pStyle w:val="TAC"/>
              <w:rPr>
                <w:noProof/>
              </w:rPr>
            </w:pPr>
            <w:r w:rsidRPr="00230D1C">
              <w:rPr>
                <w:noProof/>
              </w:rPr>
              <w:t>Format</w:t>
            </w:r>
          </w:p>
        </w:tc>
        <w:tc>
          <w:tcPr>
            <w:tcW w:w="26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F1C8F3" w14:textId="77777777" w:rsidR="00EE67FD" w:rsidRPr="00230D1C" w:rsidRDefault="00EE67FD" w:rsidP="00EB4D50">
            <w:pPr>
              <w:pStyle w:val="TAC"/>
              <w:rPr>
                <w:noProof/>
              </w:rPr>
            </w:pPr>
            <w:r w:rsidRPr="00230D1C">
              <w:rPr>
                <w:noProof/>
              </w:rPr>
              <w:t>Min. Access Types</w:t>
            </w:r>
          </w:p>
        </w:tc>
        <w:tc>
          <w:tcPr>
            <w:tcW w:w="2329" w:type="dxa"/>
            <w:tcBorders>
              <w:top w:val="single" w:sz="4" w:space="0" w:color="FFFFFF"/>
              <w:left w:val="single" w:sz="4" w:space="0" w:color="000000"/>
              <w:bottom w:val="single" w:sz="4" w:space="0" w:color="FFFFFF"/>
              <w:right w:val="single" w:sz="4" w:space="0" w:color="FFFFFF"/>
            </w:tcBorders>
            <w:shd w:val="clear" w:color="auto" w:fill="auto"/>
          </w:tcPr>
          <w:p w14:paraId="46B6E42D" w14:textId="77777777" w:rsidR="00EE67FD" w:rsidRPr="00230D1C" w:rsidRDefault="00EE67FD" w:rsidP="00EB4D50">
            <w:pPr>
              <w:jc w:val="center"/>
              <w:rPr>
                <w:rFonts w:ascii="Arial" w:hAnsi="Arial" w:cs="Arial"/>
                <w:b/>
                <w:noProof/>
                <w:sz w:val="18"/>
                <w:szCs w:val="18"/>
              </w:rPr>
            </w:pPr>
          </w:p>
        </w:tc>
      </w:tr>
      <w:tr w:rsidR="00EE67FD" w:rsidRPr="00230D1C" w14:paraId="2F4C8700" w14:textId="77777777" w:rsidTr="00EB4D50">
        <w:trPr>
          <w:gridAfter w:val="1"/>
          <w:wAfter w:w="110" w:type="dxa"/>
          <w:cantSplit/>
          <w:trHeight w:hRule="exact" w:val="280"/>
          <w:jc w:val="center"/>
        </w:trPr>
        <w:tc>
          <w:tcPr>
            <w:tcW w:w="1063" w:type="dxa"/>
            <w:tcBorders>
              <w:top w:val="single" w:sz="4" w:space="0" w:color="FFFFFF"/>
              <w:left w:val="single" w:sz="4" w:space="0" w:color="FFFFFF"/>
              <w:bottom w:val="single" w:sz="4" w:space="0" w:color="FFFFFF"/>
              <w:right w:val="single" w:sz="4" w:space="0" w:color="000000"/>
            </w:tcBorders>
            <w:shd w:val="clear" w:color="auto" w:fill="auto"/>
          </w:tcPr>
          <w:p w14:paraId="7F003E04" w14:textId="77777777" w:rsidR="00EE67FD" w:rsidRPr="00230D1C" w:rsidRDefault="00EE67FD" w:rsidP="00EB4D50">
            <w:pPr>
              <w:jc w:val="center"/>
              <w:rPr>
                <w:b/>
                <w:noProof/>
              </w:rPr>
            </w:pPr>
          </w:p>
        </w:tc>
        <w:tc>
          <w:tcPr>
            <w:tcW w:w="28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5812C5" w14:textId="77777777" w:rsidR="00EE67FD" w:rsidRPr="00230D1C" w:rsidRDefault="00EE67FD" w:rsidP="00EB4D50">
            <w:pPr>
              <w:pStyle w:val="TAC"/>
              <w:rPr>
                <w:noProof/>
              </w:rPr>
            </w:pPr>
            <w:r w:rsidRPr="00230D1C">
              <w:rPr>
                <w:noProof/>
              </w:rPr>
              <w:t>Required</w:t>
            </w:r>
          </w:p>
        </w:tc>
        <w:tc>
          <w:tcPr>
            <w:tcW w:w="23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D4D806" w14:textId="77777777" w:rsidR="00EE67FD" w:rsidRPr="00230D1C" w:rsidRDefault="00EE67FD" w:rsidP="00EB4D50">
            <w:pPr>
              <w:pStyle w:val="TAC"/>
              <w:rPr>
                <w:noProof/>
              </w:rPr>
            </w:pPr>
            <w:r w:rsidRPr="00230D1C">
              <w:rPr>
                <w:noProof/>
              </w:rPr>
              <w:t>One</w:t>
            </w:r>
          </w:p>
        </w:tc>
        <w:tc>
          <w:tcPr>
            <w:tcW w:w="277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702A75" w14:textId="77777777" w:rsidR="00EE67FD" w:rsidRPr="00230D1C" w:rsidRDefault="00EE67FD" w:rsidP="00EB4D50">
            <w:pPr>
              <w:pStyle w:val="TAC"/>
              <w:rPr>
                <w:noProof/>
              </w:rPr>
            </w:pPr>
            <w:r w:rsidRPr="00230D1C">
              <w:rPr>
                <w:noProof/>
              </w:rPr>
              <w:t>int</w:t>
            </w:r>
          </w:p>
        </w:tc>
        <w:tc>
          <w:tcPr>
            <w:tcW w:w="26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19A0E5" w14:textId="77777777" w:rsidR="00EE67FD" w:rsidRPr="00230D1C" w:rsidRDefault="00EE67FD" w:rsidP="00EB4D50">
            <w:pPr>
              <w:pStyle w:val="TAC"/>
              <w:rPr>
                <w:noProof/>
              </w:rPr>
            </w:pPr>
            <w:r w:rsidRPr="00230D1C">
              <w:rPr>
                <w:noProof/>
              </w:rPr>
              <w:t>Get, Replace</w:t>
            </w:r>
          </w:p>
        </w:tc>
        <w:tc>
          <w:tcPr>
            <w:tcW w:w="2329" w:type="dxa"/>
            <w:tcBorders>
              <w:top w:val="single" w:sz="4" w:space="0" w:color="FFFFFF"/>
              <w:left w:val="single" w:sz="4" w:space="0" w:color="000000"/>
              <w:bottom w:val="single" w:sz="4" w:space="0" w:color="FFFFFF"/>
              <w:right w:val="single" w:sz="4" w:space="0" w:color="FFFFFF"/>
            </w:tcBorders>
            <w:shd w:val="clear" w:color="auto" w:fill="auto"/>
          </w:tcPr>
          <w:p w14:paraId="6C3E5B96" w14:textId="77777777" w:rsidR="00EE67FD" w:rsidRPr="00230D1C" w:rsidRDefault="00EE67FD" w:rsidP="00EB4D50">
            <w:pPr>
              <w:jc w:val="center"/>
              <w:rPr>
                <w:b/>
                <w:noProof/>
              </w:rPr>
            </w:pPr>
          </w:p>
        </w:tc>
      </w:tr>
      <w:tr w:rsidR="00EE67FD" w:rsidRPr="00230D1C" w14:paraId="5B801EAB" w14:textId="77777777" w:rsidTr="00EB4D50">
        <w:trPr>
          <w:gridAfter w:val="1"/>
          <w:wAfter w:w="110" w:type="dxa"/>
          <w:cantSplit/>
          <w:jc w:val="center"/>
        </w:trPr>
        <w:tc>
          <w:tcPr>
            <w:tcW w:w="1063" w:type="dxa"/>
            <w:tcBorders>
              <w:top w:val="single" w:sz="4" w:space="0" w:color="FFFFFF"/>
              <w:left w:val="single" w:sz="4" w:space="0" w:color="FFFFFF"/>
              <w:bottom w:val="single" w:sz="4" w:space="0" w:color="FFFFFF"/>
              <w:right w:val="single" w:sz="4" w:space="0" w:color="FFFFFF"/>
            </w:tcBorders>
            <w:shd w:val="clear" w:color="auto" w:fill="auto"/>
          </w:tcPr>
          <w:p w14:paraId="25E3C812" w14:textId="77777777" w:rsidR="00EE67FD" w:rsidRPr="00230D1C" w:rsidRDefault="00EE67FD" w:rsidP="00EB4D50">
            <w:pPr>
              <w:jc w:val="center"/>
              <w:rPr>
                <w:b/>
                <w:noProof/>
              </w:rPr>
            </w:pPr>
          </w:p>
        </w:tc>
        <w:tc>
          <w:tcPr>
            <w:tcW w:w="1294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E7F0F71" w14:textId="77777777" w:rsidR="00EE67FD" w:rsidRPr="00230D1C" w:rsidRDefault="00EE67FD" w:rsidP="00EB4D50">
            <w:pPr>
              <w:rPr>
                <w:noProof/>
              </w:rPr>
            </w:pPr>
            <w:r w:rsidRPr="00230D1C">
              <w:rPr>
                <w:noProof/>
              </w:rPr>
              <w:t xml:space="preserve">This leaf node </w:t>
            </w:r>
            <w:r w:rsidRPr="00230D1C">
              <w:rPr>
                <w:noProof/>
                <w:lang w:eastAsia="ko-KR"/>
              </w:rPr>
              <w:t>contains the longitudinal coordinate of the center</w:t>
            </w:r>
            <w:r w:rsidRPr="00230D1C">
              <w:rPr>
                <w:noProof/>
              </w:rPr>
              <w:t>.</w:t>
            </w:r>
          </w:p>
        </w:tc>
      </w:tr>
    </w:tbl>
    <w:p w14:paraId="5D255DF0" w14:textId="77777777" w:rsidR="00EE67FD" w:rsidRPr="00230D1C" w:rsidRDefault="00EE67FD" w:rsidP="00EE67FD">
      <w:pPr>
        <w:rPr>
          <w:noProof/>
        </w:rPr>
      </w:pPr>
    </w:p>
    <w:p w14:paraId="7D919587" w14:textId="77777777" w:rsidR="00EE67FD" w:rsidRPr="00230D1C" w:rsidRDefault="00EE67FD" w:rsidP="00EE67FD">
      <w:pPr>
        <w:pStyle w:val="Heading3"/>
        <w:rPr>
          <w:noProof/>
          <w:lang w:eastAsia="ko-KR"/>
        </w:rPr>
      </w:pPr>
      <w:bookmarkStart w:id="14560" w:name="_Toc144198326"/>
      <w:bookmarkStart w:id="14561" w:name="_Toc144199970"/>
      <w:bookmarkStart w:id="14562" w:name="_Toc152621452"/>
      <w:r w:rsidRPr="00230D1C">
        <w:rPr>
          <w:noProof/>
          <w:lang w:eastAsia="ko-KR"/>
        </w:rPr>
        <w:t>13.2.43B14</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EllipsoidArcArea/Center/PointCoordinateType/</w:t>
      </w:r>
      <w:r w:rsidRPr="00230D1C">
        <w:rPr>
          <w:noProof/>
        </w:rPr>
        <w:br/>
        <w:t>Latitude</w:t>
      </w:r>
      <w:bookmarkEnd w:id="14560"/>
      <w:bookmarkEnd w:id="14561"/>
      <w:bookmarkEnd w:id="14562"/>
    </w:p>
    <w:p w14:paraId="552257F9" w14:textId="77777777" w:rsidR="00EE67FD" w:rsidRPr="00230D1C" w:rsidRDefault="00EE67FD" w:rsidP="00EE67FD">
      <w:pPr>
        <w:pStyle w:val="TH"/>
        <w:rPr>
          <w:noProof/>
          <w:lang w:eastAsia="ko-KR"/>
        </w:rPr>
      </w:pPr>
      <w:r w:rsidRPr="00230D1C">
        <w:rPr>
          <w:noProof/>
        </w:rPr>
        <w:t>Table </w:t>
      </w:r>
      <w:r w:rsidRPr="00230D1C">
        <w:rPr>
          <w:noProof/>
          <w:lang w:eastAsia="ko-KR"/>
        </w:rPr>
        <w:t>13.2.43B14</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nterSpecificArea/EllipsoidArcArea/Center/PointCoordinateType/</w:t>
      </w:r>
      <w:r w:rsidRPr="00230D1C">
        <w:rPr>
          <w:noProof/>
          <w:lang w:eastAsia="ko-KR"/>
        </w:rPr>
        <w:br/>
      </w:r>
      <w:r w:rsidRPr="00230D1C">
        <w:rPr>
          <w:noProof/>
        </w:rPr>
        <w:t>Lat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5"/>
        <w:gridCol w:w="1962"/>
        <w:gridCol w:w="1882"/>
        <w:gridCol w:w="1844"/>
        <w:gridCol w:w="1855"/>
        <w:gridCol w:w="1297"/>
        <w:gridCol w:w="54"/>
      </w:tblGrid>
      <w:tr w:rsidR="00EE67FD" w:rsidRPr="00230D1C" w14:paraId="0C42A951" w14:textId="77777777" w:rsidTr="00EB4D50">
        <w:trPr>
          <w:cantSplit/>
          <w:trHeight w:hRule="exact" w:val="527"/>
          <w:jc w:val="center"/>
        </w:trPr>
        <w:tc>
          <w:tcPr>
            <w:tcW w:w="14781" w:type="dxa"/>
            <w:gridSpan w:val="7"/>
            <w:tcBorders>
              <w:top w:val="single" w:sz="4" w:space="0" w:color="FFFFFF"/>
              <w:left w:val="single" w:sz="4" w:space="0" w:color="FFFFFF"/>
              <w:bottom w:val="single" w:sz="4" w:space="0" w:color="FFFFFF"/>
              <w:right w:val="single" w:sz="4" w:space="0" w:color="FFFFFF"/>
            </w:tcBorders>
            <w:shd w:val="clear" w:color="auto" w:fill="auto"/>
          </w:tcPr>
          <w:p w14:paraId="2195D615" w14:textId="77777777" w:rsidR="00EE67FD" w:rsidRPr="00230D1C" w:rsidRDefault="00EE67FD" w:rsidP="00EB4D50">
            <w:pPr>
              <w:rPr>
                <w:noProof/>
              </w:rPr>
            </w:pPr>
            <w:r w:rsidRPr="00230D1C">
              <w:rPr>
                <w:noProof/>
              </w:rPr>
              <w:t>&lt;x&gt;/OnNetwork/MCVideoGroupList/&lt;x&gt;/Entry/RulesForDeaffiliation/&lt;x&gt;/ListOfLocationCriteria/&lt;x&gt;/Entry/EnterSpecificArea/EllipsoidArcArea/Center/PointCoordinateType/Latitude</w:t>
            </w:r>
          </w:p>
        </w:tc>
      </w:tr>
      <w:tr w:rsidR="00EE67FD" w:rsidRPr="00230D1C" w14:paraId="08690BF0" w14:textId="77777777" w:rsidTr="00EB4D50">
        <w:trPr>
          <w:gridAfter w:val="1"/>
          <w:wAfter w:w="84" w:type="dxa"/>
          <w:cantSplit/>
          <w:trHeight w:hRule="exact" w:val="240"/>
          <w:jc w:val="center"/>
        </w:trPr>
        <w:tc>
          <w:tcPr>
            <w:tcW w:w="1064" w:type="dxa"/>
            <w:tcBorders>
              <w:top w:val="single" w:sz="4" w:space="0" w:color="FFFFFF"/>
              <w:left w:val="single" w:sz="4" w:space="0" w:color="FFFFFF"/>
              <w:bottom w:val="single" w:sz="4" w:space="0" w:color="FFFFFF"/>
              <w:right w:val="single" w:sz="4" w:space="0" w:color="000000"/>
            </w:tcBorders>
            <w:shd w:val="clear" w:color="auto" w:fill="auto"/>
          </w:tcPr>
          <w:p w14:paraId="7466390D" w14:textId="77777777" w:rsidR="00EE67FD" w:rsidRPr="00230D1C" w:rsidRDefault="00EE67FD" w:rsidP="00EB4D50">
            <w:pPr>
              <w:jc w:val="center"/>
              <w:rPr>
                <w:rFonts w:ascii="Arial" w:hAnsi="Arial" w:cs="Arial"/>
                <w:b/>
                <w:noProof/>
                <w:sz w:val="18"/>
                <w:szCs w:val="18"/>
              </w:rPr>
            </w:pPr>
          </w:p>
        </w:tc>
        <w:tc>
          <w:tcPr>
            <w:tcW w:w="30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A7A382" w14:textId="77777777" w:rsidR="00EE67FD" w:rsidRPr="00230D1C" w:rsidRDefault="00EE67FD" w:rsidP="00EB4D50">
            <w:pPr>
              <w:pStyle w:val="TAC"/>
              <w:rPr>
                <w:noProof/>
              </w:rPr>
            </w:pPr>
            <w:r w:rsidRPr="00230D1C">
              <w:rPr>
                <w:noProof/>
              </w:rPr>
              <w:t>Status</w:t>
            </w:r>
          </w:p>
        </w:tc>
        <w:tc>
          <w:tcPr>
            <w:tcW w:w="29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386867" w14:textId="77777777" w:rsidR="00EE67FD" w:rsidRPr="00230D1C" w:rsidRDefault="00EE67FD" w:rsidP="00EB4D50">
            <w:pPr>
              <w:pStyle w:val="TAC"/>
              <w:rPr>
                <w:noProof/>
              </w:rPr>
            </w:pPr>
            <w:r w:rsidRPr="00230D1C">
              <w:rPr>
                <w:noProof/>
              </w:rPr>
              <w:t>Occurrence</w:t>
            </w:r>
          </w:p>
        </w:tc>
        <w:tc>
          <w:tcPr>
            <w:tcW w:w="28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09F768" w14:textId="77777777" w:rsidR="00EE67FD" w:rsidRPr="00230D1C" w:rsidRDefault="00EE67FD" w:rsidP="00EB4D50">
            <w:pPr>
              <w:pStyle w:val="TAC"/>
              <w:rPr>
                <w:noProof/>
              </w:rPr>
            </w:pPr>
            <w:r w:rsidRPr="00230D1C">
              <w:rPr>
                <w:noProof/>
              </w:rPr>
              <w:t>Format</w:t>
            </w:r>
          </w:p>
        </w:tc>
        <w:tc>
          <w:tcPr>
            <w:tcW w:w="28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652F44" w14:textId="77777777" w:rsidR="00EE67FD" w:rsidRPr="00230D1C" w:rsidRDefault="00EE67FD" w:rsidP="00EB4D50">
            <w:pPr>
              <w:pStyle w:val="TAC"/>
              <w:rPr>
                <w:noProof/>
              </w:rPr>
            </w:pPr>
            <w:r w:rsidRPr="00230D1C">
              <w:rPr>
                <w:noProof/>
              </w:rPr>
              <w:t>Min. Access Types</w:t>
            </w:r>
          </w:p>
        </w:tc>
        <w:tc>
          <w:tcPr>
            <w:tcW w:w="1961" w:type="dxa"/>
            <w:tcBorders>
              <w:top w:val="single" w:sz="4" w:space="0" w:color="FFFFFF"/>
              <w:left w:val="single" w:sz="4" w:space="0" w:color="000000"/>
              <w:bottom w:val="single" w:sz="4" w:space="0" w:color="FFFFFF"/>
              <w:right w:val="single" w:sz="4" w:space="0" w:color="FFFFFF"/>
            </w:tcBorders>
            <w:shd w:val="clear" w:color="auto" w:fill="auto"/>
          </w:tcPr>
          <w:p w14:paraId="52D31F6A" w14:textId="77777777" w:rsidR="00EE67FD" w:rsidRPr="00230D1C" w:rsidRDefault="00EE67FD" w:rsidP="00EB4D50">
            <w:pPr>
              <w:jc w:val="center"/>
              <w:rPr>
                <w:rFonts w:ascii="Arial" w:hAnsi="Arial" w:cs="Arial"/>
                <w:b/>
                <w:noProof/>
                <w:sz w:val="18"/>
                <w:szCs w:val="18"/>
              </w:rPr>
            </w:pPr>
          </w:p>
        </w:tc>
      </w:tr>
      <w:tr w:rsidR="00EE67FD" w:rsidRPr="00230D1C" w14:paraId="212311DD" w14:textId="77777777" w:rsidTr="00EB4D50">
        <w:trPr>
          <w:gridAfter w:val="1"/>
          <w:wAfter w:w="84" w:type="dxa"/>
          <w:cantSplit/>
          <w:trHeight w:hRule="exact" w:val="280"/>
          <w:jc w:val="center"/>
        </w:trPr>
        <w:tc>
          <w:tcPr>
            <w:tcW w:w="1064" w:type="dxa"/>
            <w:tcBorders>
              <w:top w:val="single" w:sz="4" w:space="0" w:color="FFFFFF"/>
              <w:left w:val="single" w:sz="4" w:space="0" w:color="FFFFFF"/>
              <w:bottom w:val="single" w:sz="4" w:space="0" w:color="FFFFFF"/>
              <w:right w:val="single" w:sz="4" w:space="0" w:color="000000"/>
            </w:tcBorders>
            <w:shd w:val="clear" w:color="auto" w:fill="auto"/>
          </w:tcPr>
          <w:p w14:paraId="40FBB547" w14:textId="77777777" w:rsidR="00EE67FD" w:rsidRPr="00230D1C" w:rsidRDefault="00EE67FD" w:rsidP="00EB4D50">
            <w:pPr>
              <w:jc w:val="center"/>
              <w:rPr>
                <w:b/>
                <w:noProof/>
              </w:rPr>
            </w:pPr>
          </w:p>
        </w:tc>
        <w:tc>
          <w:tcPr>
            <w:tcW w:w="30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663C63" w14:textId="77777777" w:rsidR="00EE67FD" w:rsidRPr="00230D1C" w:rsidRDefault="00EE67FD" w:rsidP="00EB4D50">
            <w:pPr>
              <w:pStyle w:val="TAC"/>
              <w:rPr>
                <w:noProof/>
              </w:rPr>
            </w:pPr>
            <w:r w:rsidRPr="00230D1C">
              <w:rPr>
                <w:noProof/>
              </w:rPr>
              <w:t>Required</w:t>
            </w:r>
          </w:p>
        </w:tc>
        <w:tc>
          <w:tcPr>
            <w:tcW w:w="29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276267" w14:textId="77777777" w:rsidR="00EE67FD" w:rsidRPr="00230D1C" w:rsidRDefault="00EE67FD" w:rsidP="00EB4D50">
            <w:pPr>
              <w:pStyle w:val="TAC"/>
              <w:rPr>
                <w:noProof/>
              </w:rPr>
            </w:pPr>
            <w:r w:rsidRPr="00230D1C">
              <w:rPr>
                <w:noProof/>
              </w:rPr>
              <w:t>One</w:t>
            </w:r>
          </w:p>
        </w:tc>
        <w:tc>
          <w:tcPr>
            <w:tcW w:w="28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F6EB5A" w14:textId="77777777" w:rsidR="00EE67FD" w:rsidRPr="00230D1C" w:rsidRDefault="00EE67FD" w:rsidP="00EB4D50">
            <w:pPr>
              <w:pStyle w:val="TAC"/>
              <w:rPr>
                <w:noProof/>
              </w:rPr>
            </w:pPr>
            <w:r w:rsidRPr="00230D1C">
              <w:rPr>
                <w:noProof/>
              </w:rPr>
              <w:t>int</w:t>
            </w:r>
          </w:p>
        </w:tc>
        <w:tc>
          <w:tcPr>
            <w:tcW w:w="28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AF9EAE" w14:textId="77777777" w:rsidR="00EE67FD" w:rsidRPr="00230D1C" w:rsidRDefault="00EE67FD" w:rsidP="00EB4D50">
            <w:pPr>
              <w:pStyle w:val="TAC"/>
              <w:rPr>
                <w:noProof/>
              </w:rPr>
            </w:pPr>
            <w:r w:rsidRPr="00230D1C">
              <w:rPr>
                <w:noProof/>
              </w:rPr>
              <w:t>Get, Replace</w:t>
            </w:r>
          </w:p>
        </w:tc>
        <w:tc>
          <w:tcPr>
            <w:tcW w:w="1961" w:type="dxa"/>
            <w:tcBorders>
              <w:top w:val="single" w:sz="4" w:space="0" w:color="FFFFFF"/>
              <w:left w:val="single" w:sz="4" w:space="0" w:color="000000"/>
              <w:bottom w:val="single" w:sz="4" w:space="0" w:color="FFFFFF"/>
              <w:right w:val="single" w:sz="4" w:space="0" w:color="FFFFFF"/>
            </w:tcBorders>
            <w:shd w:val="clear" w:color="auto" w:fill="auto"/>
          </w:tcPr>
          <w:p w14:paraId="286761E3" w14:textId="77777777" w:rsidR="00EE67FD" w:rsidRPr="00230D1C" w:rsidRDefault="00EE67FD" w:rsidP="00EB4D50">
            <w:pPr>
              <w:jc w:val="center"/>
              <w:rPr>
                <w:b/>
                <w:noProof/>
              </w:rPr>
            </w:pPr>
          </w:p>
        </w:tc>
      </w:tr>
      <w:tr w:rsidR="00EE67FD" w:rsidRPr="00230D1C" w14:paraId="72EC3A92" w14:textId="77777777" w:rsidTr="00EB4D50">
        <w:trPr>
          <w:gridAfter w:val="1"/>
          <w:wAfter w:w="84" w:type="dxa"/>
          <w:cantSplit/>
          <w:jc w:val="center"/>
        </w:trPr>
        <w:tc>
          <w:tcPr>
            <w:tcW w:w="1064" w:type="dxa"/>
            <w:tcBorders>
              <w:top w:val="single" w:sz="4" w:space="0" w:color="FFFFFF"/>
              <w:left w:val="single" w:sz="4" w:space="0" w:color="FFFFFF"/>
              <w:bottom w:val="single" w:sz="4" w:space="0" w:color="FFFFFF"/>
              <w:right w:val="single" w:sz="4" w:space="0" w:color="FFFFFF"/>
            </w:tcBorders>
            <w:shd w:val="clear" w:color="auto" w:fill="auto"/>
          </w:tcPr>
          <w:p w14:paraId="5971214D" w14:textId="77777777" w:rsidR="00EE67FD" w:rsidRPr="00230D1C" w:rsidRDefault="00EE67FD" w:rsidP="00EB4D50">
            <w:pPr>
              <w:jc w:val="center"/>
              <w:rPr>
                <w:b/>
                <w:noProof/>
              </w:rPr>
            </w:pPr>
          </w:p>
        </w:tc>
        <w:tc>
          <w:tcPr>
            <w:tcW w:w="13633"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41774E4" w14:textId="77777777" w:rsidR="00EE67FD" w:rsidRPr="00230D1C" w:rsidRDefault="00EE67FD" w:rsidP="00EB4D50">
            <w:pPr>
              <w:rPr>
                <w:noProof/>
              </w:rPr>
            </w:pPr>
            <w:r w:rsidRPr="00230D1C">
              <w:rPr>
                <w:noProof/>
              </w:rPr>
              <w:t xml:space="preserve">This leaf node </w:t>
            </w:r>
            <w:r w:rsidRPr="00230D1C">
              <w:rPr>
                <w:noProof/>
                <w:lang w:eastAsia="ko-KR"/>
              </w:rPr>
              <w:t>contains the latitudinal coordinate of a center</w:t>
            </w:r>
            <w:r w:rsidRPr="00230D1C">
              <w:rPr>
                <w:noProof/>
              </w:rPr>
              <w:t>.</w:t>
            </w:r>
          </w:p>
        </w:tc>
      </w:tr>
    </w:tbl>
    <w:p w14:paraId="6B8FFAE2" w14:textId="77777777" w:rsidR="00EE67FD" w:rsidRPr="00230D1C" w:rsidRDefault="00EE67FD" w:rsidP="00EE67FD">
      <w:pPr>
        <w:rPr>
          <w:noProof/>
        </w:rPr>
      </w:pPr>
    </w:p>
    <w:p w14:paraId="0D989615" w14:textId="77777777" w:rsidR="00EE67FD" w:rsidRPr="00230D1C" w:rsidRDefault="00EE67FD" w:rsidP="00EE67FD">
      <w:pPr>
        <w:pStyle w:val="Heading3"/>
        <w:rPr>
          <w:noProof/>
          <w:lang w:eastAsia="ko-KR"/>
        </w:rPr>
      </w:pPr>
      <w:bookmarkStart w:id="14563" w:name="_Toc144198327"/>
      <w:bookmarkStart w:id="14564" w:name="_Toc144199971"/>
      <w:bookmarkStart w:id="14565" w:name="_Toc152621453"/>
      <w:r w:rsidRPr="00230D1C">
        <w:rPr>
          <w:noProof/>
          <w:lang w:eastAsia="ko-KR"/>
        </w:rPr>
        <w:t>13.2.43B15</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EllipsoidArcArea/Radius</w:t>
      </w:r>
      <w:bookmarkEnd w:id="14563"/>
      <w:bookmarkEnd w:id="14564"/>
      <w:bookmarkEnd w:id="14565"/>
    </w:p>
    <w:p w14:paraId="31C25F59" w14:textId="77777777" w:rsidR="00EE67FD" w:rsidRPr="00230D1C" w:rsidRDefault="00EE67FD" w:rsidP="00EE67FD">
      <w:pPr>
        <w:pStyle w:val="TH"/>
        <w:rPr>
          <w:noProof/>
          <w:lang w:eastAsia="ko-KR"/>
        </w:rPr>
      </w:pPr>
      <w:r w:rsidRPr="00230D1C">
        <w:rPr>
          <w:noProof/>
        </w:rPr>
        <w:t>Table </w:t>
      </w:r>
      <w:r w:rsidRPr="00230D1C">
        <w:rPr>
          <w:noProof/>
          <w:lang w:eastAsia="ko-KR"/>
        </w:rPr>
        <w:t>13.2.43B15</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nterSpecificArea/EllipsoidArcArea/Radiu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1"/>
        <w:gridCol w:w="1978"/>
        <w:gridCol w:w="1927"/>
        <w:gridCol w:w="1845"/>
        <w:gridCol w:w="1867"/>
        <w:gridCol w:w="1250"/>
        <w:gridCol w:w="51"/>
      </w:tblGrid>
      <w:tr w:rsidR="00EE67FD" w:rsidRPr="00230D1C" w14:paraId="4820600C" w14:textId="77777777" w:rsidTr="00EB4D50">
        <w:trPr>
          <w:cantSplit/>
          <w:trHeight w:hRule="exact" w:val="527"/>
          <w:jc w:val="center"/>
        </w:trPr>
        <w:tc>
          <w:tcPr>
            <w:tcW w:w="12892" w:type="dxa"/>
            <w:gridSpan w:val="7"/>
            <w:tcBorders>
              <w:top w:val="single" w:sz="4" w:space="0" w:color="FFFFFF"/>
              <w:left w:val="single" w:sz="4" w:space="0" w:color="FFFFFF"/>
              <w:bottom w:val="single" w:sz="4" w:space="0" w:color="FFFFFF"/>
              <w:right w:val="single" w:sz="4" w:space="0" w:color="FFFFFF"/>
            </w:tcBorders>
            <w:shd w:val="clear" w:color="auto" w:fill="auto"/>
          </w:tcPr>
          <w:p w14:paraId="08D0AA42" w14:textId="77777777" w:rsidR="00EE67FD" w:rsidRPr="00230D1C" w:rsidRDefault="00EE67FD" w:rsidP="00EB4D50">
            <w:pPr>
              <w:rPr>
                <w:noProof/>
              </w:rPr>
            </w:pPr>
            <w:r w:rsidRPr="00230D1C">
              <w:rPr>
                <w:noProof/>
              </w:rPr>
              <w:t>&lt;x&gt;/OnNetwork/MCVideoGroupList/&lt;x&gt;/Entry/RulesForDeaffiliation/&lt;x&gt;/ListOfLocationCriteria/&lt;x&gt;/Entry/EnterSpecificArea/EllipsoidArcArea/Radius</w:t>
            </w:r>
          </w:p>
        </w:tc>
      </w:tr>
      <w:tr w:rsidR="00EE67FD" w:rsidRPr="00230D1C" w14:paraId="5B95C127" w14:textId="77777777" w:rsidTr="00EB4D50">
        <w:trPr>
          <w:gridAfter w:val="1"/>
          <w:wAfter w:w="69" w:type="dxa"/>
          <w:cantSplit/>
          <w:trHeight w:hRule="exact" w:val="240"/>
          <w:jc w:val="center"/>
        </w:trPr>
        <w:tc>
          <w:tcPr>
            <w:tcW w:w="914" w:type="dxa"/>
            <w:tcBorders>
              <w:top w:val="single" w:sz="4" w:space="0" w:color="FFFFFF"/>
              <w:left w:val="single" w:sz="4" w:space="0" w:color="FFFFFF"/>
              <w:bottom w:val="single" w:sz="4" w:space="0" w:color="FFFFFF"/>
              <w:right w:val="single" w:sz="4" w:space="0" w:color="000000"/>
            </w:tcBorders>
            <w:shd w:val="clear" w:color="auto" w:fill="auto"/>
          </w:tcPr>
          <w:p w14:paraId="1D117D6F" w14:textId="77777777" w:rsidR="00EE67FD" w:rsidRPr="00230D1C" w:rsidRDefault="00EE67FD" w:rsidP="00EB4D50">
            <w:pPr>
              <w:jc w:val="center"/>
              <w:rPr>
                <w:rFonts w:ascii="Arial" w:hAnsi="Arial" w:cs="Arial"/>
                <w:b/>
                <w:noProof/>
                <w:sz w:val="18"/>
                <w:szCs w:val="18"/>
              </w:rPr>
            </w:pPr>
          </w:p>
        </w:tc>
        <w:tc>
          <w:tcPr>
            <w:tcW w:w="26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05D355" w14:textId="77777777" w:rsidR="00EE67FD" w:rsidRPr="00230D1C" w:rsidRDefault="00EE67FD" w:rsidP="00EB4D50">
            <w:pPr>
              <w:pStyle w:val="TAC"/>
              <w:rPr>
                <w:noProof/>
              </w:rPr>
            </w:pPr>
            <w:r w:rsidRPr="00230D1C">
              <w:rPr>
                <w:noProof/>
              </w:rPr>
              <w:t>Status</w:t>
            </w:r>
          </w:p>
        </w:tc>
        <w:tc>
          <w:tcPr>
            <w:tcW w:w="25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892CB5" w14:textId="77777777" w:rsidR="00EE67FD" w:rsidRPr="00230D1C" w:rsidRDefault="00EE67FD" w:rsidP="00EB4D50">
            <w:pPr>
              <w:pStyle w:val="TAC"/>
              <w:rPr>
                <w:noProof/>
              </w:rPr>
            </w:pPr>
            <w:r w:rsidRPr="00230D1C">
              <w:rPr>
                <w:noProof/>
              </w:rPr>
              <w:t>Occurrence</w:t>
            </w:r>
          </w:p>
        </w:tc>
        <w:tc>
          <w:tcPr>
            <w:tcW w:w="24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850AE0" w14:textId="77777777" w:rsidR="00EE67FD" w:rsidRPr="00230D1C" w:rsidRDefault="00EE67FD" w:rsidP="00EB4D50">
            <w:pPr>
              <w:pStyle w:val="TAC"/>
              <w:rPr>
                <w:noProof/>
              </w:rPr>
            </w:pPr>
            <w:r w:rsidRPr="00230D1C">
              <w:rPr>
                <w:noProof/>
              </w:rPr>
              <w:t>Format</w:t>
            </w:r>
          </w:p>
        </w:tc>
        <w:tc>
          <w:tcPr>
            <w:tcW w:w="25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FEF52A" w14:textId="77777777" w:rsidR="00EE67FD" w:rsidRPr="00230D1C" w:rsidRDefault="00EE67FD" w:rsidP="00EB4D50">
            <w:pPr>
              <w:pStyle w:val="TAC"/>
              <w:rPr>
                <w:noProof/>
              </w:rPr>
            </w:pPr>
            <w:r w:rsidRPr="00230D1C">
              <w:rPr>
                <w:noProof/>
              </w:rPr>
              <w:t>Min. Access Types</w:t>
            </w:r>
          </w:p>
        </w:tc>
        <w:tc>
          <w:tcPr>
            <w:tcW w:w="1651" w:type="dxa"/>
            <w:tcBorders>
              <w:top w:val="single" w:sz="4" w:space="0" w:color="FFFFFF"/>
              <w:left w:val="single" w:sz="4" w:space="0" w:color="000000"/>
              <w:bottom w:val="single" w:sz="4" w:space="0" w:color="FFFFFF"/>
              <w:right w:val="single" w:sz="4" w:space="0" w:color="FFFFFF"/>
            </w:tcBorders>
            <w:shd w:val="clear" w:color="auto" w:fill="auto"/>
          </w:tcPr>
          <w:p w14:paraId="3810122B" w14:textId="77777777" w:rsidR="00EE67FD" w:rsidRPr="00230D1C" w:rsidRDefault="00EE67FD" w:rsidP="00EB4D50">
            <w:pPr>
              <w:jc w:val="center"/>
              <w:rPr>
                <w:rFonts w:ascii="Arial" w:hAnsi="Arial" w:cs="Arial"/>
                <w:b/>
                <w:noProof/>
                <w:sz w:val="18"/>
                <w:szCs w:val="18"/>
              </w:rPr>
            </w:pPr>
          </w:p>
        </w:tc>
      </w:tr>
      <w:tr w:rsidR="00EE67FD" w:rsidRPr="00230D1C" w14:paraId="45820BED" w14:textId="77777777" w:rsidTr="00EB4D50">
        <w:trPr>
          <w:gridAfter w:val="1"/>
          <w:wAfter w:w="69" w:type="dxa"/>
          <w:cantSplit/>
          <w:trHeight w:hRule="exact" w:val="280"/>
          <w:jc w:val="center"/>
        </w:trPr>
        <w:tc>
          <w:tcPr>
            <w:tcW w:w="914" w:type="dxa"/>
            <w:tcBorders>
              <w:top w:val="single" w:sz="4" w:space="0" w:color="FFFFFF"/>
              <w:left w:val="single" w:sz="4" w:space="0" w:color="FFFFFF"/>
              <w:bottom w:val="single" w:sz="4" w:space="0" w:color="FFFFFF"/>
              <w:right w:val="single" w:sz="4" w:space="0" w:color="000000"/>
            </w:tcBorders>
            <w:shd w:val="clear" w:color="auto" w:fill="auto"/>
          </w:tcPr>
          <w:p w14:paraId="1B1FE497" w14:textId="77777777" w:rsidR="00EE67FD" w:rsidRPr="00230D1C" w:rsidRDefault="00EE67FD" w:rsidP="00EB4D50">
            <w:pPr>
              <w:jc w:val="center"/>
              <w:rPr>
                <w:b/>
                <w:noProof/>
              </w:rPr>
            </w:pPr>
          </w:p>
        </w:tc>
        <w:tc>
          <w:tcPr>
            <w:tcW w:w="26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912C27" w14:textId="77777777" w:rsidR="00EE67FD" w:rsidRPr="00230D1C" w:rsidRDefault="00EE67FD" w:rsidP="00EB4D50">
            <w:pPr>
              <w:pStyle w:val="TAC"/>
              <w:rPr>
                <w:noProof/>
              </w:rPr>
            </w:pPr>
            <w:r w:rsidRPr="00230D1C">
              <w:rPr>
                <w:noProof/>
              </w:rPr>
              <w:t>Required</w:t>
            </w:r>
          </w:p>
        </w:tc>
        <w:tc>
          <w:tcPr>
            <w:tcW w:w="25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57AFF5" w14:textId="77777777" w:rsidR="00EE67FD" w:rsidRPr="00230D1C" w:rsidRDefault="00EE67FD" w:rsidP="00EB4D50">
            <w:pPr>
              <w:pStyle w:val="TAC"/>
              <w:rPr>
                <w:noProof/>
              </w:rPr>
            </w:pPr>
            <w:r w:rsidRPr="00230D1C">
              <w:rPr>
                <w:noProof/>
              </w:rPr>
              <w:t>One</w:t>
            </w:r>
          </w:p>
        </w:tc>
        <w:tc>
          <w:tcPr>
            <w:tcW w:w="24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06110A" w14:textId="77777777" w:rsidR="00EE67FD" w:rsidRPr="00230D1C" w:rsidRDefault="00EE67FD" w:rsidP="00EB4D50">
            <w:pPr>
              <w:pStyle w:val="TAC"/>
              <w:rPr>
                <w:noProof/>
              </w:rPr>
            </w:pPr>
            <w:r w:rsidRPr="00230D1C">
              <w:rPr>
                <w:noProof/>
              </w:rPr>
              <w:t>int</w:t>
            </w:r>
          </w:p>
        </w:tc>
        <w:tc>
          <w:tcPr>
            <w:tcW w:w="25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C8679B" w14:textId="77777777" w:rsidR="00EE67FD" w:rsidRPr="00230D1C" w:rsidRDefault="00EE67FD" w:rsidP="00EB4D50">
            <w:pPr>
              <w:pStyle w:val="TAC"/>
              <w:rPr>
                <w:noProof/>
              </w:rPr>
            </w:pPr>
            <w:r w:rsidRPr="00230D1C">
              <w:rPr>
                <w:noProof/>
              </w:rPr>
              <w:t>Get, Replace</w:t>
            </w:r>
          </w:p>
        </w:tc>
        <w:tc>
          <w:tcPr>
            <w:tcW w:w="1651" w:type="dxa"/>
            <w:tcBorders>
              <w:top w:val="single" w:sz="4" w:space="0" w:color="FFFFFF"/>
              <w:left w:val="single" w:sz="4" w:space="0" w:color="000000"/>
              <w:bottom w:val="single" w:sz="4" w:space="0" w:color="FFFFFF"/>
              <w:right w:val="single" w:sz="4" w:space="0" w:color="FFFFFF"/>
            </w:tcBorders>
            <w:shd w:val="clear" w:color="auto" w:fill="auto"/>
          </w:tcPr>
          <w:p w14:paraId="7E3B56E8" w14:textId="77777777" w:rsidR="00EE67FD" w:rsidRPr="00230D1C" w:rsidRDefault="00EE67FD" w:rsidP="00EB4D50">
            <w:pPr>
              <w:jc w:val="center"/>
              <w:rPr>
                <w:b/>
                <w:noProof/>
              </w:rPr>
            </w:pPr>
          </w:p>
        </w:tc>
      </w:tr>
      <w:tr w:rsidR="00EE67FD" w:rsidRPr="00230D1C" w14:paraId="2DB20B76" w14:textId="77777777" w:rsidTr="00EB4D50">
        <w:trPr>
          <w:gridAfter w:val="1"/>
          <w:wAfter w:w="69" w:type="dxa"/>
          <w:cantSplit/>
          <w:jc w:val="center"/>
        </w:trPr>
        <w:tc>
          <w:tcPr>
            <w:tcW w:w="914" w:type="dxa"/>
            <w:tcBorders>
              <w:top w:val="single" w:sz="4" w:space="0" w:color="FFFFFF"/>
              <w:left w:val="single" w:sz="4" w:space="0" w:color="FFFFFF"/>
              <w:bottom w:val="single" w:sz="4" w:space="0" w:color="FFFFFF"/>
              <w:right w:val="single" w:sz="4" w:space="0" w:color="FFFFFF"/>
            </w:tcBorders>
            <w:shd w:val="clear" w:color="auto" w:fill="auto"/>
          </w:tcPr>
          <w:p w14:paraId="29105080" w14:textId="77777777" w:rsidR="00EE67FD" w:rsidRPr="00230D1C" w:rsidRDefault="00EE67FD" w:rsidP="00EB4D50">
            <w:pPr>
              <w:jc w:val="center"/>
              <w:rPr>
                <w:b/>
                <w:noProof/>
              </w:rPr>
            </w:pPr>
          </w:p>
        </w:tc>
        <w:tc>
          <w:tcPr>
            <w:tcW w:w="1190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1ED0A53" w14:textId="77777777" w:rsidR="00EE67FD" w:rsidRPr="00230D1C" w:rsidRDefault="00EE67FD" w:rsidP="00EB4D50">
            <w:pPr>
              <w:rPr>
                <w:noProof/>
              </w:rPr>
            </w:pPr>
            <w:r w:rsidRPr="00230D1C">
              <w:rPr>
                <w:noProof/>
              </w:rPr>
              <w:t xml:space="preserve">This leaf node </w:t>
            </w:r>
            <w:r w:rsidRPr="00230D1C">
              <w:rPr>
                <w:noProof/>
                <w:lang w:eastAsia="ko-KR"/>
              </w:rPr>
              <w:t xml:space="preserve">contains the radius of the </w:t>
            </w:r>
            <w:r w:rsidRPr="00230D1C">
              <w:rPr>
                <w:noProof/>
              </w:rPr>
              <w:t>ellipsoid arc.</w:t>
            </w:r>
          </w:p>
        </w:tc>
      </w:tr>
    </w:tbl>
    <w:p w14:paraId="226E8AB5" w14:textId="77777777" w:rsidR="00EE67FD" w:rsidRPr="00230D1C" w:rsidRDefault="00EE67FD" w:rsidP="00EE67FD">
      <w:pPr>
        <w:rPr>
          <w:noProof/>
        </w:rPr>
      </w:pPr>
    </w:p>
    <w:p w14:paraId="05CBF742" w14:textId="77777777" w:rsidR="00EE67FD" w:rsidRPr="00230D1C" w:rsidRDefault="00EE67FD" w:rsidP="00EE67FD">
      <w:pPr>
        <w:pStyle w:val="Heading3"/>
        <w:rPr>
          <w:noProof/>
          <w:lang w:eastAsia="ko-KR"/>
        </w:rPr>
      </w:pPr>
      <w:bookmarkStart w:id="14566" w:name="_Toc144198328"/>
      <w:bookmarkStart w:id="14567" w:name="_Toc144199972"/>
      <w:bookmarkStart w:id="14568" w:name="_Toc152621454"/>
      <w:r w:rsidRPr="00230D1C">
        <w:rPr>
          <w:noProof/>
          <w:lang w:eastAsia="ko-KR"/>
        </w:rPr>
        <w:t>13.2.43B16</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EllipsoidArcArea/OffsetAngle</w:t>
      </w:r>
      <w:bookmarkEnd w:id="14566"/>
      <w:bookmarkEnd w:id="14567"/>
      <w:bookmarkEnd w:id="14568"/>
    </w:p>
    <w:p w14:paraId="7CD9469C" w14:textId="77777777" w:rsidR="00EE67FD" w:rsidRPr="00230D1C" w:rsidRDefault="00EE67FD" w:rsidP="00EE67FD">
      <w:pPr>
        <w:pStyle w:val="TH"/>
        <w:rPr>
          <w:noProof/>
          <w:lang w:eastAsia="ko-KR"/>
        </w:rPr>
      </w:pPr>
      <w:r w:rsidRPr="00230D1C">
        <w:rPr>
          <w:noProof/>
        </w:rPr>
        <w:t>Table </w:t>
      </w:r>
      <w:r w:rsidRPr="00230D1C">
        <w:rPr>
          <w:noProof/>
          <w:lang w:eastAsia="ko-KR"/>
        </w:rPr>
        <w:t>13.2.43B16</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nterSpecificArea/EllipsoidArcArea/OffsetAng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9"/>
        <w:gridCol w:w="1980"/>
        <w:gridCol w:w="1931"/>
        <w:gridCol w:w="1845"/>
        <w:gridCol w:w="1868"/>
        <w:gridCol w:w="1245"/>
        <w:gridCol w:w="51"/>
      </w:tblGrid>
      <w:tr w:rsidR="00EE67FD" w:rsidRPr="00230D1C" w14:paraId="076C933B" w14:textId="77777777" w:rsidTr="00EB4D50">
        <w:trPr>
          <w:cantSplit/>
          <w:trHeight w:hRule="exact" w:val="527"/>
          <w:jc w:val="center"/>
        </w:trPr>
        <w:tc>
          <w:tcPr>
            <w:tcW w:w="12736" w:type="dxa"/>
            <w:gridSpan w:val="7"/>
            <w:tcBorders>
              <w:top w:val="single" w:sz="4" w:space="0" w:color="FFFFFF"/>
              <w:left w:val="single" w:sz="4" w:space="0" w:color="FFFFFF"/>
              <w:bottom w:val="single" w:sz="4" w:space="0" w:color="FFFFFF"/>
              <w:right w:val="single" w:sz="4" w:space="0" w:color="FFFFFF"/>
            </w:tcBorders>
            <w:shd w:val="clear" w:color="auto" w:fill="auto"/>
          </w:tcPr>
          <w:p w14:paraId="3676D23F" w14:textId="77777777" w:rsidR="00EE67FD" w:rsidRPr="00230D1C" w:rsidRDefault="00EE67FD" w:rsidP="00EB4D50">
            <w:pPr>
              <w:rPr>
                <w:noProof/>
              </w:rPr>
            </w:pPr>
            <w:r w:rsidRPr="00230D1C">
              <w:rPr>
                <w:noProof/>
              </w:rPr>
              <w:t>&lt;x&gt;/OnNetwork/MCVideoGroupList/&lt;x&gt;/Entry/RulesForDeaffiliation/&lt;x&gt;/ListOfLocationCriteria/&lt;x&gt;/Entry/EnterSpecificArea/EllipsoidArcArea/OffsetAngle</w:t>
            </w:r>
          </w:p>
        </w:tc>
      </w:tr>
      <w:tr w:rsidR="00EE67FD" w:rsidRPr="00230D1C" w14:paraId="48251B92" w14:textId="77777777" w:rsidTr="00EB4D50">
        <w:trPr>
          <w:gridAfter w:val="1"/>
          <w:wAfter w:w="69" w:type="dxa"/>
          <w:cantSplit/>
          <w:trHeight w:hRule="exact" w:val="240"/>
          <w:jc w:val="center"/>
        </w:trPr>
        <w:tc>
          <w:tcPr>
            <w:tcW w:w="901" w:type="dxa"/>
            <w:tcBorders>
              <w:top w:val="single" w:sz="4" w:space="0" w:color="FFFFFF"/>
              <w:left w:val="single" w:sz="4" w:space="0" w:color="FFFFFF"/>
              <w:bottom w:val="single" w:sz="4" w:space="0" w:color="FFFFFF"/>
              <w:right w:val="single" w:sz="4" w:space="0" w:color="000000"/>
            </w:tcBorders>
            <w:shd w:val="clear" w:color="auto" w:fill="auto"/>
          </w:tcPr>
          <w:p w14:paraId="6B58F7D4" w14:textId="77777777" w:rsidR="00EE67FD" w:rsidRPr="00230D1C" w:rsidRDefault="00EE67FD" w:rsidP="00EB4D50">
            <w:pPr>
              <w:jc w:val="center"/>
              <w:rPr>
                <w:rFonts w:ascii="Arial" w:hAnsi="Arial" w:cs="Arial"/>
                <w:b/>
                <w:noProof/>
                <w:sz w:val="18"/>
                <w:szCs w:val="18"/>
              </w:rPr>
            </w:pPr>
          </w:p>
        </w:tc>
        <w:tc>
          <w:tcPr>
            <w:tcW w:w="26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285F19" w14:textId="77777777" w:rsidR="00EE67FD" w:rsidRPr="00230D1C" w:rsidRDefault="00EE67FD" w:rsidP="00EB4D50">
            <w:pPr>
              <w:pStyle w:val="TAC"/>
              <w:rPr>
                <w:noProof/>
              </w:rPr>
            </w:pPr>
            <w:r w:rsidRPr="00230D1C">
              <w:rPr>
                <w:noProof/>
              </w:rPr>
              <w:t>Status</w:t>
            </w:r>
          </w:p>
        </w:tc>
        <w:tc>
          <w:tcPr>
            <w:tcW w:w="25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D52F40" w14:textId="77777777" w:rsidR="00EE67FD" w:rsidRPr="00230D1C" w:rsidRDefault="00EE67FD" w:rsidP="00EB4D50">
            <w:pPr>
              <w:pStyle w:val="TAC"/>
              <w:rPr>
                <w:noProof/>
              </w:rPr>
            </w:pPr>
            <w:r w:rsidRPr="00230D1C">
              <w:rPr>
                <w:noProof/>
              </w:rPr>
              <w:t>Occurrence</w:t>
            </w:r>
          </w:p>
        </w:tc>
        <w:tc>
          <w:tcPr>
            <w:tcW w:w="24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829D0A" w14:textId="77777777" w:rsidR="00EE67FD" w:rsidRPr="00230D1C" w:rsidRDefault="00EE67FD" w:rsidP="00EB4D50">
            <w:pPr>
              <w:pStyle w:val="TAC"/>
              <w:rPr>
                <w:noProof/>
              </w:rPr>
            </w:pPr>
            <w:r w:rsidRPr="00230D1C">
              <w:rPr>
                <w:noProof/>
              </w:rPr>
              <w:t>Format</w:t>
            </w:r>
          </w:p>
        </w:tc>
        <w:tc>
          <w:tcPr>
            <w:tcW w:w="24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CF6CF7" w14:textId="77777777" w:rsidR="00EE67FD" w:rsidRPr="00230D1C" w:rsidRDefault="00EE67FD" w:rsidP="00EB4D50">
            <w:pPr>
              <w:pStyle w:val="TAC"/>
              <w:rPr>
                <w:noProof/>
              </w:rPr>
            </w:pPr>
            <w:r w:rsidRPr="00230D1C">
              <w:rPr>
                <w:noProof/>
              </w:rPr>
              <w:t>Min. Access Types</w:t>
            </w:r>
          </w:p>
        </w:tc>
        <w:tc>
          <w:tcPr>
            <w:tcW w:w="1625" w:type="dxa"/>
            <w:tcBorders>
              <w:top w:val="single" w:sz="4" w:space="0" w:color="FFFFFF"/>
              <w:left w:val="single" w:sz="4" w:space="0" w:color="000000"/>
              <w:bottom w:val="single" w:sz="4" w:space="0" w:color="FFFFFF"/>
              <w:right w:val="single" w:sz="4" w:space="0" w:color="FFFFFF"/>
            </w:tcBorders>
            <w:shd w:val="clear" w:color="auto" w:fill="auto"/>
          </w:tcPr>
          <w:p w14:paraId="0093FB87" w14:textId="77777777" w:rsidR="00EE67FD" w:rsidRPr="00230D1C" w:rsidRDefault="00EE67FD" w:rsidP="00EB4D50">
            <w:pPr>
              <w:jc w:val="center"/>
              <w:rPr>
                <w:rFonts w:ascii="Arial" w:hAnsi="Arial" w:cs="Arial"/>
                <w:b/>
                <w:noProof/>
                <w:sz w:val="18"/>
                <w:szCs w:val="18"/>
              </w:rPr>
            </w:pPr>
          </w:p>
        </w:tc>
      </w:tr>
      <w:tr w:rsidR="00EE67FD" w:rsidRPr="00230D1C" w14:paraId="4AAAE4C8" w14:textId="77777777" w:rsidTr="00EB4D50">
        <w:trPr>
          <w:gridAfter w:val="1"/>
          <w:wAfter w:w="69" w:type="dxa"/>
          <w:cantSplit/>
          <w:trHeight w:hRule="exact" w:val="280"/>
          <w:jc w:val="center"/>
        </w:trPr>
        <w:tc>
          <w:tcPr>
            <w:tcW w:w="901" w:type="dxa"/>
            <w:tcBorders>
              <w:top w:val="single" w:sz="4" w:space="0" w:color="FFFFFF"/>
              <w:left w:val="single" w:sz="4" w:space="0" w:color="FFFFFF"/>
              <w:bottom w:val="single" w:sz="4" w:space="0" w:color="FFFFFF"/>
              <w:right w:val="single" w:sz="4" w:space="0" w:color="000000"/>
            </w:tcBorders>
            <w:shd w:val="clear" w:color="auto" w:fill="auto"/>
          </w:tcPr>
          <w:p w14:paraId="529F8C5A" w14:textId="77777777" w:rsidR="00EE67FD" w:rsidRPr="00230D1C" w:rsidRDefault="00EE67FD" w:rsidP="00EB4D50">
            <w:pPr>
              <w:jc w:val="center"/>
              <w:rPr>
                <w:b/>
                <w:noProof/>
              </w:rPr>
            </w:pPr>
          </w:p>
        </w:tc>
        <w:tc>
          <w:tcPr>
            <w:tcW w:w="26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D8359B" w14:textId="77777777" w:rsidR="00EE67FD" w:rsidRPr="00230D1C" w:rsidRDefault="00EE67FD" w:rsidP="00EB4D50">
            <w:pPr>
              <w:pStyle w:val="TAC"/>
              <w:rPr>
                <w:noProof/>
              </w:rPr>
            </w:pPr>
            <w:r w:rsidRPr="00230D1C">
              <w:rPr>
                <w:noProof/>
              </w:rPr>
              <w:t>Required</w:t>
            </w:r>
          </w:p>
        </w:tc>
        <w:tc>
          <w:tcPr>
            <w:tcW w:w="25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8D5E23" w14:textId="77777777" w:rsidR="00EE67FD" w:rsidRPr="00230D1C" w:rsidRDefault="00EE67FD" w:rsidP="00EB4D50">
            <w:pPr>
              <w:pStyle w:val="TAC"/>
              <w:rPr>
                <w:noProof/>
              </w:rPr>
            </w:pPr>
            <w:r w:rsidRPr="00230D1C">
              <w:rPr>
                <w:noProof/>
              </w:rPr>
              <w:t>One</w:t>
            </w:r>
          </w:p>
        </w:tc>
        <w:tc>
          <w:tcPr>
            <w:tcW w:w="24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6154F6" w14:textId="77777777" w:rsidR="00EE67FD" w:rsidRPr="00230D1C" w:rsidRDefault="00EE67FD" w:rsidP="00EB4D50">
            <w:pPr>
              <w:pStyle w:val="TAC"/>
              <w:rPr>
                <w:noProof/>
              </w:rPr>
            </w:pPr>
            <w:r w:rsidRPr="00230D1C">
              <w:rPr>
                <w:noProof/>
              </w:rPr>
              <w:t>int</w:t>
            </w:r>
          </w:p>
        </w:tc>
        <w:tc>
          <w:tcPr>
            <w:tcW w:w="24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0518BD" w14:textId="77777777" w:rsidR="00EE67FD" w:rsidRPr="00230D1C" w:rsidRDefault="00EE67FD" w:rsidP="00EB4D50">
            <w:pPr>
              <w:pStyle w:val="TAC"/>
              <w:rPr>
                <w:noProof/>
              </w:rPr>
            </w:pPr>
            <w:r w:rsidRPr="00230D1C">
              <w:rPr>
                <w:noProof/>
              </w:rPr>
              <w:t>Get, Replace</w:t>
            </w:r>
          </w:p>
        </w:tc>
        <w:tc>
          <w:tcPr>
            <w:tcW w:w="1625" w:type="dxa"/>
            <w:tcBorders>
              <w:top w:val="single" w:sz="4" w:space="0" w:color="FFFFFF"/>
              <w:left w:val="single" w:sz="4" w:space="0" w:color="000000"/>
              <w:bottom w:val="single" w:sz="4" w:space="0" w:color="FFFFFF"/>
              <w:right w:val="single" w:sz="4" w:space="0" w:color="FFFFFF"/>
            </w:tcBorders>
            <w:shd w:val="clear" w:color="auto" w:fill="auto"/>
          </w:tcPr>
          <w:p w14:paraId="2792ED6B" w14:textId="77777777" w:rsidR="00EE67FD" w:rsidRPr="00230D1C" w:rsidRDefault="00EE67FD" w:rsidP="00EB4D50">
            <w:pPr>
              <w:jc w:val="center"/>
              <w:rPr>
                <w:b/>
                <w:noProof/>
              </w:rPr>
            </w:pPr>
          </w:p>
        </w:tc>
      </w:tr>
      <w:tr w:rsidR="00EE67FD" w:rsidRPr="00230D1C" w14:paraId="6DF4781B" w14:textId="77777777" w:rsidTr="00EB4D50">
        <w:trPr>
          <w:gridAfter w:val="1"/>
          <w:wAfter w:w="69" w:type="dxa"/>
          <w:cantSplit/>
          <w:jc w:val="center"/>
        </w:trPr>
        <w:tc>
          <w:tcPr>
            <w:tcW w:w="901" w:type="dxa"/>
            <w:tcBorders>
              <w:top w:val="single" w:sz="4" w:space="0" w:color="FFFFFF"/>
              <w:left w:val="single" w:sz="4" w:space="0" w:color="FFFFFF"/>
              <w:bottom w:val="single" w:sz="4" w:space="0" w:color="FFFFFF"/>
              <w:right w:val="single" w:sz="4" w:space="0" w:color="FFFFFF"/>
            </w:tcBorders>
            <w:shd w:val="clear" w:color="auto" w:fill="auto"/>
          </w:tcPr>
          <w:p w14:paraId="1917AE5E" w14:textId="77777777" w:rsidR="00EE67FD" w:rsidRPr="00230D1C" w:rsidRDefault="00EE67FD" w:rsidP="00EB4D50">
            <w:pPr>
              <w:jc w:val="center"/>
              <w:rPr>
                <w:b/>
                <w:noProof/>
              </w:rPr>
            </w:pPr>
          </w:p>
        </w:tc>
        <w:tc>
          <w:tcPr>
            <w:tcW w:w="1176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C88FA3B" w14:textId="77777777" w:rsidR="00EE67FD" w:rsidRPr="00230D1C" w:rsidRDefault="00EE67FD" w:rsidP="00EB4D50">
            <w:pPr>
              <w:rPr>
                <w:noProof/>
              </w:rPr>
            </w:pPr>
            <w:r w:rsidRPr="00230D1C">
              <w:rPr>
                <w:noProof/>
              </w:rPr>
              <w:t xml:space="preserve">This leaf node </w:t>
            </w:r>
            <w:r w:rsidRPr="00230D1C">
              <w:rPr>
                <w:noProof/>
                <w:lang w:eastAsia="ko-KR"/>
              </w:rPr>
              <w:t xml:space="preserve">contains the offset angle of the </w:t>
            </w:r>
            <w:r w:rsidRPr="00230D1C">
              <w:rPr>
                <w:noProof/>
              </w:rPr>
              <w:t>ellipsoid arc.</w:t>
            </w:r>
          </w:p>
        </w:tc>
      </w:tr>
    </w:tbl>
    <w:p w14:paraId="56B0995F" w14:textId="77777777" w:rsidR="00EE67FD" w:rsidRPr="00230D1C" w:rsidRDefault="00EE67FD" w:rsidP="00EE67FD">
      <w:pPr>
        <w:rPr>
          <w:noProof/>
        </w:rPr>
      </w:pPr>
    </w:p>
    <w:p w14:paraId="4FF8AB33" w14:textId="77777777" w:rsidR="00EE67FD" w:rsidRPr="00230D1C" w:rsidRDefault="00EE67FD" w:rsidP="00EE67FD">
      <w:pPr>
        <w:pStyle w:val="Heading3"/>
        <w:rPr>
          <w:noProof/>
          <w:lang w:eastAsia="ko-KR"/>
        </w:rPr>
      </w:pPr>
      <w:bookmarkStart w:id="14569" w:name="_Toc144198329"/>
      <w:bookmarkStart w:id="14570" w:name="_Toc144199973"/>
      <w:bookmarkStart w:id="14571" w:name="_Toc152621455"/>
      <w:r w:rsidRPr="00230D1C">
        <w:rPr>
          <w:noProof/>
          <w:lang w:eastAsia="ko-KR"/>
        </w:rPr>
        <w:t>13.2.43B17</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EllipsoidArcArea/</w:t>
      </w:r>
      <w:r w:rsidRPr="00230D1C">
        <w:rPr>
          <w:noProof/>
          <w:lang w:eastAsia="ko-KR"/>
        </w:rPr>
        <w:t>IncludedAngle</w:t>
      </w:r>
      <w:bookmarkEnd w:id="14569"/>
      <w:bookmarkEnd w:id="14570"/>
      <w:bookmarkEnd w:id="14571"/>
    </w:p>
    <w:p w14:paraId="11CCADA1" w14:textId="77777777" w:rsidR="00EE67FD" w:rsidRPr="00230D1C" w:rsidRDefault="00EE67FD" w:rsidP="00EE67FD">
      <w:pPr>
        <w:pStyle w:val="TH"/>
        <w:rPr>
          <w:noProof/>
          <w:lang w:eastAsia="ko-KR"/>
        </w:rPr>
      </w:pPr>
      <w:r w:rsidRPr="00230D1C">
        <w:rPr>
          <w:noProof/>
        </w:rPr>
        <w:t>Table </w:t>
      </w:r>
      <w:r w:rsidRPr="00230D1C">
        <w:rPr>
          <w:noProof/>
          <w:lang w:eastAsia="ko-KR"/>
        </w:rPr>
        <w:t>13.2.43B17</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nterSpecificArea/EllipsoidArcArea/</w:t>
      </w:r>
      <w:r w:rsidRPr="00230D1C">
        <w:rPr>
          <w:noProof/>
          <w:lang w:eastAsia="ko-KR"/>
        </w:rPr>
        <w:t>IncludedAng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5"/>
        <w:gridCol w:w="1980"/>
        <w:gridCol w:w="1925"/>
        <w:gridCol w:w="1847"/>
        <w:gridCol w:w="1869"/>
        <w:gridCol w:w="1251"/>
        <w:gridCol w:w="52"/>
      </w:tblGrid>
      <w:tr w:rsidR="00EE67FD" w:rsidRPr="00230D1C" w14:paraId="187C43F5" w14:textId="77777777" w:rsidTr="00EB4D50">
        <w:trPr>
          <w:cantSplit/>
          <w:trHeight w:hRule="exact" w:val="527"/>
          <w:jc w:val="center"/>
        </w:trPr>
        <w:tc>
          <w:tcPr>
            <w:tcW w:w="12936" w:type="dxa"/>
            <w:gridSpan w:val="7"/>
            <w:tcBorders>
              <w:top w:val="single" w:sz="4" w:space="0" w:color="FFFFFF"/>
              <w:left w:val="single" w:sz="4" w:space="0" w:color="FFFFFF"/>
              <w:bottom w:val="single" w:sz="4" w:space="0" w:color="FFFFFF"/>
              <w:right w:val="single" w:sz="4" w:space="0" w:color="FFFFFF"/>
            </w:tcBorders>
            <w:shd w:val="clear" w:color="auto" w:fill="auto"/>
          </w:tcPr>
          <w:p w14:paraId="742DB4C1" w14:textId="77777777" w:rsidR="00EE67FD" w:rsidRPr="00230D1C" w:rsidRDefault="00EE67FD" w:rsidP="00EB4D50">
            <w:pPr>
              <w:rPr>
                <w:noProof/>
              </w:rPr>
            </w:pPr>
            <w:r w:rsidRPr="00230D1C">
              <w:rPr>
                <w:noProof/>
              </w:rPr>
              <w:t>&lt;x&gt;/OnNetwork/MCVideoGroupList/&lt;x&gt;/Entry/RulesForDeaffiliation/&lt;x&gt;/ListOfLocationCriteria/&lt;x&gt;/Entry/EnterSpecificArea/EllipsoidArcArea/</w:t>
            </w:r>
            <w:r w:rsidRPr="00230D1C">
              <w:rPr>
                <w:noProof/>
                <w:lang w:eastAsia="ko-KR"/>
              </w:rPr>
              <w:t>IncludedAngle</w:t>
            </w:r>
          </w:p>
        </w:tc>
      </w:tr>
      <w:tr w:rsidR="00EE67FD" w:rsidRPr="00230D1C" w14:paraId="7CBC7DC8" w14:textId="77777777" w:rsidTr="00EB4D50">
        <w:trPr>
          <w:gridAfter w:val="1"/>
          <w:wAfter w:w="71" w:type="dxa"/>
          <w:cantSplit/>
          <w:trHeight w:hRule="exact" w:val="240"/>
          <w:jc w:val="center"/>
        </w:trPr>
        <w:tc>
          <w:tcPr>
            <w:tcW w:w="906" w:type="dxa"/>
            <w:tcBorders>
              <w:top w:val="single" w:sz="4" w:space="0" w:color="FFFFFF"/>
              <w:left w:val="single" w:sz="4" w:space="0" w:color="FFFFFF"/>
              <w:bottom w:val="single" w:sz="4" w:space="0" w:color="FFFFFF"/>
              <w:right w:val="single" w:sz="4" w:space="0" w:color="000000"/>
            </w:tcBorders>
            <w:shd w:val="clear" w:color="auto" w:fill="auto"/>
          </w:tcPr>
          <w:p w14:paraId="7247BA95" w14:textId="77777777" w:rsidR="00EE67FD" w:rsidRPr="00230D1C" w:rsidRDefault="00EE67FD" w:rsidP="00EB4D50">
            <w:pPr>
              <w:jc w:val="center"/>
              <w:rPr>
                <w:rFonts w:ascii="Arial" w:hAnsi="Arial" w:cs="Arial"/>
                <w:b/>
                <w:noProof/>
                <w:sz w:val="18"/>
                <w:szCs w:val="18"/>
              </w:rPr>
            </w:pPr>
          </w:p>
        </w:tc>
        <w:tc>
          <w:tcPr>
            <w:tcW w:w="26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CDE941" w14:textId="77777777" w:rsidR="00EE67FD" w:rsidRPr="00230D1C" w:rsidRDefault="00EE67FD" w:rsidP="00EB4D50">
            <w:pPr>
              <w:pStyle w:val="TAC"/>
              <w:rPr>
                <w:noProof/>
              </w:rPr>
            </w:pPr>
            <w:r w:rsidRPr="00230D1C">
              <w:rPr>
                <w:noProof/>
              </w:rPr>
              <w:t>Status</w:t>
            </w:r>
          </w:p>
        </w:tc>
        <w:tc>
          <w:tcPr>
            <w:tcW w:w="2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7A37A9" w14:textId="77777777" w:rsidR="00EE67FD" w:rsidRPr="00230D1C" w:rsidRDefault="00EE67FD" w:rsidP="00EB4D50">
            <w:pPr>
              <w:pStyle w:val="TAC"/>
              <w:rPr>
                <w:noProof/>
              </w:rPr>
            </w:pPr>
            <w:r w:rsidRPr="00230D1C">
              <w:rPr>
                <w:noProof/>
              </w:rPr>
              <w:t>Occurrence</w:t>
            </w:r>
          </w:p>
        </w:tc>
        <w:tc>
          <w:tcPr>
            <w:tcW w:w="24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B60817" w14:textId="77777777" w:rsidR="00EE67FD" w:rsidRPr="00230D1C" w:rsidRDefault="00EE67FD" w:rsidP="00EB4D50">
            <w:pPr>
              <w:pStyle w:val="TAC"/>
              <w:rPr>
                <w:noProof/>
              </w:rPr>
            </w:pPr>
            <w:r w:rsidRPr="00230D1C">
              <w:rPr>
                <w:noProof/>
              </w:rPr>
              <w:t>Format</w:t>
            </w:r>
          </w:p>
        </w:tc>
        <w:tc>
          <w:tcPr>
            <w:tcW w:w="25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612EF3" w14:textId="77777777" w:rsidR="00EE67FD" w:rsidRPr="00230D1C" w:rsidRDefault="00EE67FD" w:rsidP="00EB4D50">
            <w:pPr>
              <w:pStyle w:val="TAC"/>
              <w:rPr>
                <w:noProof/>
              </w:rPr>
            </w:pPr>
            <w:r w:rsidRPr="00230D1C">
              <w:rPr>
                <w:noProof/>
              </w:rPr>
              <w:t>Min. Access Types</w:t>
            </w:r>
          </w:p>
        </w:tc>
        <w:tc>
          <w:tcPr>
            <w:tcW w:w="1658" w:type="dxa"/>
            <w:tcBorders>
              <w:top w:val="single" w:sz="4" w:space="0" w:color="FFFFFF"/>
              <w:left w:val="single" w:sz="4" w:space="0" w:color="000000"/>
              <w:bottom w:val="single" w:sz="4" w:space="0" w:color="FFFFFF"/>
              <w:right w:val="single" w:sz="4" w:space="0" w:color="FFFFFF"/>
            </w:tcBorders>
            <w:shd w:val="clear" w:color="auto" w:fill="auto"/>
          </w:tcPr>
          <w:p w14:paraId="1A52FCE4" w14:textId="77777777" w:rsidR="00EE67FD" w:rsidRPr="00230D1C" w:rsidRDefault="00EE67FD" w:rsidP="00EB4D50">
            <w:pPr>
              <w:jc w:val="center"/>
              <w:rPr>
                <w:rFonts w:ascii="Arial" w:hAnsi="Arial" w:cs="Arial"/>
                <w:b/>
                <w:noProof/>
                <w:sz w:val="18"/>
                <w:szCs w:val="18"/>
              </w:rPr>
            </w:pPr>
          </w:p>
        </w:tc>
      </w:tr>
      <w:tr w:rsidR="00EE67FD" w:rsidRPr="00230D1C" w14:paraId="2BEB1DA0" w14:textId="77777777" w:rsidTr="00EB4D50">
        <w:trPr>
          <w:gridAfter w:val="1"/>
          <w:wAfter w:w="71" w:type="dxa"/>
          <w:cantSplit/>
          <w:trHeight w:hRule="exact" w:val="280"/>
          <w:jc w:val="center"/>
        </w:trPr>
        <w:tc>
          <w:tcPr>
            <w:tcW w:w="906" w:type="dxa"/>
            <w:tcBorders>
              <w:top w:val="single" w:sz="4" w:space="0" w:color="FFFFFF"/>
              <w:left w:val="single" w:sz="4" w:space="0" w:color="FFFFFF"/>
              <w:bottom w:val="single" w:sz="4" w:space="0" w:color="FFFFFF"/>
              <w:right w:val="single" w:sz="4" w:space="0" w:color="000000"/>
            </w:tcBorders>
            <w:shd w:val="clear" w:color="auto" w:fill="auto"/>
          </w:tcPr>
          <w:p w14:paraId="66326262" w14:textId="77777777" w:rsidR="00EE67FD" w:rsidRPr="00230D1C" w:rsidRDefault="00EE67FD" w:rsidP="00EB4D50">
            <w:pPr>
              <w:jc w:val="center"/>
              <w:rPr>
                <w:b/>
                <w:noProof/>
              </w:rPr>
            </w:pPr>
          </w:p>
        </w:tc>
        <w:tc>
          <w:tcPr>
            <w:tcW w:w="26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F525D7" w14:textId="77777777" w:rsidR="00EE67FD" w:rsidRPr="00230D1C" w:rsidRDefault="00EE67FD" w:rsidP="00EB4D50">
            <w:pPr>
              <w:pStyle w:val="TAC"/>
              <w:rPr>
                <w:noProof/>
              </w:rPr>
            </w:pPr>
            <w:r w:rsidRPr="00230D1C">
              <w:rPr>
                <w:noProof/>
              </w:rPr>
              <w:t>Required</w:t>
            </w:r>
          </w:p>
        </w:tc>
        <w:tc>
          <w:tcPr>
            <w:tcW w:w="2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B97396" w14:textId="77777777" w:rsidR="00EE67FD" w:rsidRPr="00230D1C" w:rsidRDefault="00EE67FD" w:rsidP="00EB4D50">
            <w:pPr>
              <w:pStyle w:val="TAC"/>
              <w:rPr>
                <w:noProof/>
              </w:rPr>
            </w:pPr>
            <w:r w:rsidRPr="00230D1C">
              <w:rPr>
                <w:noProof/>
              </w:rPr>
              <w:t>One</w:t>
            </w:r>
          </w:p>
        </w:tc>
        <w:tc>
          <w:tcPr>
            <w:tcW w:w="24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940A1A" w14:textId="77777777" w:rsidR="00EE67FD" w:rsidRPr="00230D1C" w:rsidRDefault="00EE67FD" w:rsidP="00EB4D50">
            <w:pPr>
              <w:pStyle w:val="TAC"/>
              <w:rPr>
                <w:noProof/>
              </w:rPr>
            </w:pPr>
            <w:r w:rsidRPr="00230D1C">
              <w:rPr>
                <w:noProof/>
              </w:rPr>
              <w:t>int</w:t>
            </w:r>
          </w:p>
        </w:tc>
        <w:tc>
          <w:tcPr>
            <w:tcW w:w="25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543B4B" w14:textId="77777777" w:rsidR="00EE67FD" w:rsidRPr="00230D1C" w:rsidRDefault="00EE67FD" w:rsidP="00EB4D50">
            <w:pPr>
              <w:pStyle w:val="TAC"/>
              <w:rPr>
                <w:noProof/>
              </w:rPr>
            </w:pPr>
            <w:r w:rsidRPr="00230D1C">
              <w:rPr>
                <w:noProof/>
              </w:rPr>
              <w:t>Get, Replace</w:t>
            </w:r>
          </w:p>
        </w:tc>
        <w:tc>
          <w:tcPr>
            <w:tcW w:w="1658" w:type="dxa"/>
            <w:tcBorders>
              <w:top w:val="single" w:sz="4" w:space="0" w:color="FFFFFF"/>
              <w:left w:val="single" w:sz="4" w:space="0" w:color="000000"/>
              <w:bottom w:val="single" w:sz="4" w:space="0" w:color="FFFFFF"/>
              <w:right w:val="single" w:sz="4" w:space="0" w:color="FFFFFF"/>
            </w:tcBorders>
            <w:shd w:val="clear" w:color="auto" w:fill="auto"/>
          </w:tcPr>
          <w:p w14:paraId="6173A0C2" w14:textId="77777777" w:rsidR="00EE67FD" w:rsidRPr="00230D1C" w:rsidRDefault="00EE67FD" w:rsidP="00EB4D50">
            <w:pPr>
              <w:jc w:val="center"/>
              <w:rPr>
                <w:b/>
                <w:noProof/>
              </w:rPr>
            </w:pPr>
          </w:p>
        </w:tc>
      </w:tr>
      <w:tr w:rsidR="00EE67FD" w:rsidRPr="00230D1C" w14:paraId="40032006" w14:textId="77777777" w:rsidTr="00EB4D50">
        <w:trPr>
          <w:gridAfter w:val="1"/>
          <w:wAfter w:w="71" w:type="dxa"/>
          <w:cantSplit/>
          <w:jc w:val="center"/>
        </w:trPr>
        <w:tc>
          <w:tcPr>
            <w:tcW w:w="906" w:type="dxa"/>
            <w:tcBorders>
              <w:top w:val="single" w:sz="4" w:space="0" w:color="FFFFFF"/>
              <w:left w:val="single" w:sz="4" w:space="0" w:color="FFFFFF"/>
              <w:bottom w:val="single" w:sz="4" w:space="0" w:color="FFFFFF"/>
              <w:right w:val="single" w:sz="4" w:space="0" w:color="FFFFFF"/>
            </w:tcBorders>
            <w:shd w:val="clear" w:color="auto" w:fill="auto"/>
          </w:tcPr>
          <w:p w14:paraId="75DC5338" w14:textId="77777777" w:rsidR="00EE67FD" w:rsidRPr="00230D1C" w:rsidRDefault="00EE67FD" w:rsidP="00EB4D50">
            <w:pPr>
              <w:jc w:val="center"/>
              <w:rPr>
                <w:b/>
                <w:noProof/>
              </w:rPr>
            </w:pPr>
          </w:p>
        </w:tc>
        <w:tc>
          <w:tcPr>
            <w:tcW w:w="1195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0719238" w14:textId="77777777" w:rsidR="00EE67FD" w:rsidRPr="00230D1C" w:rsidRDefault="00EE67FD" w:rsidP="00EB4D50">
            <w:pPr>
              <w:rPr>
                <w:noProof/>
              </w:rPr>
            </w:pPr>
            <w:r w:rsidRPr="00230D1C">
              <w:rPr>
                <w:noProof/>
              </w:rPr>
              <w:t xml:space="preserve">This leaf node </w:t>
            </w:r>
            <w:r w:rsidRPr="00230D1C">
              <w:rPr>
                <w:noProof/>
                <w:lang w:eastAsia="ko-KR"/>
              </w:rPr>
              <w:t xml:space="preserve">contains the included angle of the </w:t>
            </w:r>
            <w:r w:rsidRPr="00230D1C">
              <w:rPr>
                <w:noProof/>
              </w:rPr>
              <w:t>ellipsoid arc.</w:t>
            </w:r>
          </w:p>
        </w:tc>
      </w:tr>
    </w:tbl>
    <w:p w14:paraId="52F04A10" w14:textId="77777777" w:rsidR="00EE67FD" w:rsidRPr="00230D1C" w:rsidRDefault="00EE67FD" w:rsidP="00EE67FD">
      <w:pPr>
        <w:rPr>
          <w:noProof/>
        </w:rPr>
      </w:pPr>
    </w:p>
    <w:p w14:paraId="67563761" w14:textId="77777777" w:rsidR="00EE67FD" w:rsidRPr="00230D1C" w:rsidRDefault="00EE67FD" w:rsidP="00EE67FD">
      <w:pPr>
        <w:pStyle w:val="Heading3"/>
        <w:rPr>
          <w:noProof/>
          <w:lang w:eastAsia="ko-KR"/>
        </w:rPr>
      </w:pPr>
      <w:bookmarkStart w:id="14572" w:name="_Toc144198330"/>
      <w:bookmarkStart w:id="14573" w:name="_Toc144199974"/>
      <w:bookmarkStart w:id="14574" w:name="_Toc152621456"/>
      <w:r w:rsidRPr="00230D1C">
        <w:rPr>
          <w:noProof/>
          <w:lang w:eastAsia="ko-KR"/>
        </w:rPr>
        <w:t>13.2.43B18</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Speed</w:t>
      </w:r>
      <w:bookmarkEnd w:id="14572"/>
      <w:bookmarkEnd w:id="14573"/>
      <w:bookmarkEnd w:id="14574"/>
    </w:p>
    <w:p w14:paraId="71976FD5" w14:textId="77777777" w:rsidR="00EE67FD" w:rsidRPr="00230D1C" w:rsidRDefault="00EE67FD" w:rsidP="00EE67FD">
      <w:pPr>
        <w:pStyle w:val="TH"/>
        <w:rPr>
          <w:noProof/>
        </w:rPr>
      </w:pPr>
      <w:r w:rsidRPr="00230D1C">
        <w:rPr>
          <w:noProof/>
        </w:rPr>
        <w:t>Table </w:t>
      </w:r>
      <w:r w:rsidRPr="00230D1C">
        <w:rPr>
          <w:noProof/>
          <w:lang w:eastAsia="ko-KR"/>
        </w:rPr>
        <w:t>13.2.43B18</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nterSpecificArea/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8"/>
        <w:gridCol w:w="1946"/>
        <w:gridCol w:w="2012"/>
        <w:gridCol w:w="1864"/>
        <w:gridCol w:w="1904"/>
        <w:gridCol w:w="1185"/>
        <w:gridCol w:w="50"/>
      </w:tblGrid>
      <w:tr w:rsidR="00EE67FD" w:rsidRPr="00230D1C" w14:paraId="723E36BC" w14:textId="77777777" w:rsidTr="00EB4D50">
        <w:trPr>
          <w:cantSplit/>
          <w:trHeight w:hRule="exact" w:val="527"/>
          <w:jc w:val="center"/>
        </w:trPr>
        <w:tc>
          <w:tcPr>
            <w:tcW w:w="10770" w:type="dxa"/>
            <w:gridSpan w:val="7"/>
            <w:tcBorders>
              <w:top w:val="single" w:sz="4" w:space="0" w:color="FFFFFF"/>
              <w:left w:val="single" w:sz="4" w:space="0" w:color="FFFFFF"/>
              <w:bottom w:val="single" w:sz="4" w:space="0" w:color="FFFFFF"/>
              <w:right w:val="single" w:sz="4" w:space="0" w:color="FFFFFF"/>
            </w:tcBorders>
            <w:shd w:val="clear" w:color="auto" w:fill="auto"/>
          </w:tcPr>
          <w:p w14:paraId="59AA3849" w14:textId="77777777" w:rsidR="00EE67FD" w:rsidRPr="00230D1C" w:rsidRDefault="00EE67FD" w:rsidP="00EB4D50">
            <w:pPr>
              <w:rPr>
                <w:noProof/>
              </w:rPr>
            </w:pPr>
            <w:r w:rsidRPr="00230D1C">
              <w:rPr>
                <w:noProof/>
              </w:rPr>
              <w:t>&lt;x&gt;/OnNetwork/MCVideoGroupList/&lt;x&gt;/Entry/RulesForDeaffiliation/&lt;x&gt;/ListOfLocationCriteria/&lt;x&gt;/Entry/EnterSpecificArea/Speed</w:t>
            </w:r>
          </w:p>
        </w:tc>
      </w:tr>
      <w:tr w:rsidR="00EE67FD" w:rsidRPr="00230D1C" w14:paraId="092CED20" w14:textId="77777777" w:rsidTr="00EB4D50">
        <w:trPr>
          <w:gridAfter w:val="1"/>
          <w:wAfter w:w="56" w:type="dxa"/>
          <w:cantSplit/>
          <w:trHeight w:hRule="exact" w:val="240"/>
          <w:jc w:val="center"/>
        </w:trPr>
        <w:tc>
          <w:tcPr>
            <w:tcW w:w="740" w:type="dxa"/>
            <w:tcBorders>
              <w:top w:val="single" w:sz="4" w:space="0" w:color="FFFFFF"/>
              <w:left w:val="single" w:sz="4" w:space="0" w:color="FFFFFF"/>
              <w:bottom w:val="single" w:sz="4" w:space="0" w:color="FFFFFF"/>
              <w:right w:val="single" w:sz="4" w:space="0" w:color="000000"/>
            </w:tcBorders>
            <w:shd w:val="clear" w:color="auto" w:fill="auto"/>
          </w:tcPr>
          <w:p w14:paraId="57C6D1EA" w14:textId="77777777" w:rsidR="00EE67FD" w:rsidRPr="00230D1C" w:rsidRDefault="00EE67FD" w:rsidP="00EB4D50">
            <w:pPr>
              <w:jc w:val="center"/>
              <w:rPr>
                <w:rFonts w:ascii="Arial" w:hAnsi="Arial" w:cs="Arial"/>
                <w:b/>
                <w:noProof/>
                <w:sz w:val="18"/>
                <w:szCs w:val="18"/>
              </w:rPr>
            </w:pPr>
          </w:p>
        </w:tc>
        <w:tc>
          <w:tcPr>
            <w:tcW w:w="21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6FF586" w14:textId="77777777" w:rsidR="00EE67FD" w:rsidRPr="00230D1C" w:rsidRDefault="00EE67FD" w:rsidP="00EB4D50">
            <w:pPr>
              <w:pStyle w:val="TAC"/>
              <w:rPr>
                <w:noProof/>
              </w:rPr>
            </w:pPr>
            <w:r w:rsidRPr="00230D1C">
              <w:rPr>
                <w:noProof/>
              </w:rPr>
              <w:t>Status</w:t>
            </w:r>
          </w:p>
        </w:tc>
        <w:tc>
          <w:tcPr>
            <w:tcW w:w="22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2ABE4B" w14:textId="77777777" w:rsidR="00EE67FD" w:rsidRPr="00230D1C" w:rsidRDefault="00EE67FD" w:rsidP="00EB4D50">
            <w:pPr>
              <w:pStyle w:val="TAC"/>
              <w:rPr>
                <w:noProof/>
              </w:rPr>
            </w:pPr>
            <w:r w:rsidRPr="00230D1C">
              <w:rPr>
                <w:noProof/>
              </w:rPr>
              <w:t>Occurrence</w:t>
            </w:r>
          </w:p>
        </w:tc>
        <w:tc>
          <w:tcPr>
            <w:tcW w:w="20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D307F4" w14:textId="77777777" w:rsidR="00EE67FD" w:rsidRPr="00230D1C" w:rsidRDefault="00EE67FD" w:rsidP="00EB4D50">
            <w:pPr>
              <w:pStyle w:val="TAC"/>
              <w:rPr>
                <w:noProof/>
              </w:rPr>
            </w:pPr>
            <w:r w:rsidRPr="00230D1C">
              <w:rPr>
                <w:noProof/>
              </w:rPr>
              <w:t>Format</w:t>
            </w:r>
          </w:p>
        </w:tc>
        <w:tc>
          <w:tcPr>
            <w:tcW w:w="21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E51698" w14:textId="77777777" w:rsidR="00EE67FD" w:rsidRPr="00230D1C" w:rsidRDefault="00EE67FD" w:rsidP="00EB4D50">
            <w:pPr>
              <w:pStyle w:val="TAC"/>
              <w:rPr>
                <w:noProof/>
              </w:rPr>
            </w:pPr>
            <w:r w:rsidRPr="00230D1C">
              <w:rPr>
                <w:noProof/>
              </w:rPr>
              <w:t>Min. Access Types</w:t>
            </w:r>
          </w:p>
        </w:tc>
        <w:tc>
          <w:tcPr>
            <w:tcW w:w="1316" w:type="dxa"/>
            <w:tcBorders>
              <w:top w:val="single" w:sz="4" w:space="0" w:color="FFFFFF"/>
              <w:left w:val="single" w:sz="4" w:space="0" w:color="000000"/>
              <w:bottom w:val="single" w:sz="4" w:space="0" w:color="FFFFFF"/>
              <w:right w:val="single" w:sz="4" w:space="0" w:color="FFFFFF"/>
            </w:tcBorders>
            <w:shd w:val="clear" w:color="auto" w:fill="auto"/>
          </w:tcPr>
          <w:p w14:paraId="4EA0C831" w14:textId="77777777" w:rsidR="00EE67FD" w:rsidRPr="00230D1C" w:rsidRDefault="00EE67FD" w:rsidP="00EB4D50">
            <w:pPr>
              <w:jc w:val="center"/>
              <w:rPr>
                <w:rFonts w:ascii="Arial" w:hAnsi="Arial" w:cs="Arial"/>
                <w:b/>
                <w:noProof/>
                <w:sz w:val="18"/>
                <w:szCs w:val="18"/>
              </w:rPr>
            </w:pPr>
          </w:p>
        </w:tc>
      </w:tr>
      <w:tr w:rsidR="00EE67FD" w:rsidRPr="00230D1C" w14:paraId="31F9ADC2" w14:textId="77777777" w:rsidTr="00EB4D50">
        <w:trPr>
          <w:gridAfter w:val="1"/>
          <w:wAfter w:w="56" w:type="dxa"/>
          <w:cantSplit/>
          <w:trHeight w:hRule="exact" w:val="280"/>
          <w:jc w:val="center"/>
        </w:trPr>
        <w:tc>
          <w:tcPr>
            <w:tcW w:w="740" w:type="dxa"/>
            <w:tcBorders>
              <w:top w:val="single" w:sz="4" w:space="0" w:color="FFFFFF"/>
              <w:left w:val="single" w:sz="4" w:space="0" w:color="FFFFFF"/>
              <w:bottom w:val="single" w:sz="4" w:space="0" w:color="FFFFFF"/>
              <w:right w:val="single" w:sz="4" w:space="0" w:color="000000"/>
            </w:tcBorders>
            <w:shd w:val="clear" w:color="auto" w:fill="auto"/>
          </w:tcPr>
          <w:p w14:paraId="1B9198A1" w14:textId="77777777" w:rsidR="00EE67FD" w:rsidRPr="00230D1C" w:rsidRDefault="00EE67FD" w:rsidP="00EB4D50">
            <w:pPr>
              <w:jc w:val="center"/>
              <w:rPr>
                <w:b/>
                <w:noProof/>
              </w:rPr>
            </w:pPr>
          </w:p>
        </w:tc>
        <w:tc>
          <w:tcPr>
            <w:tcW w:w="21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990E36" w14:textId="77777777" w:rsidR="00EE67FD" w:rsidRPr="00230D1C" w:rsidRDefault="00EE67FD" w:rsidP="00EB4D50">
            <w:pPr>
              <w:pStyle w:val="TAC"/>
              <w:rPr>
                <w:noProof/>
              </w:rPr>
            </w:pPr>
            <w:r w:rsidRPr="00230D1C">
              <w:rPr>
                <w:noProof/>
              </w:rPr>
              <w:t>Optional</w:t>
            </w:r>
          </w:p>
        </w:tc>
        <w:tc>
          <w:tcPr>
            <w:tcW w:w="22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C31085" w14:textId="77777777" w:rsidR="00EE67FD" w:rsidRPr="00230D1C" w:rsidRDefault="00EE67FD" w:rsidP="00EB4D50">
            <w:pPr>
              <w:pStyle w:val="TAC"/>
              <w:rPr>
                <w:noProof/>
              </w:rPr>
            </w:pPr>
            <w:r w:rsidRPr="00230D1C">
              <w:rPr>
                <w:noProof/>
              </w:rPr>
              <w:t>One</w:t>
            </w:r>
          </w:p>
        </w:tc>
        <w:tc>
          <w:tcPr>
            <w:tcW w:w="20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DB587" w14:textId="77777777" w:rsidR="00EE67FD" w:rsidRPr="00230D1C" w:rsidRDefault="00EE67FD" w:rsidP="00EB4D50">
            <w:pPr>
              <w:pStyle w:val="TAC"/>
              <w:rPr>
                <w:noProof/>
              </w:rPr>
            </w:pPr>
            <w:r w:rsidRPr="00230D1C">
              <w:rPr>
                <w:noProof/>
              </w:rPr>
              <w:t>node</w:t>
            </w:r>
          </w:p>
        </w:tc>
        <w:tc>
          <w:tcPr>
            <w:tcW w:w="21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09D595" w14:textId="77777777" w:rsidR="00EE67FD" w:rsidRPr="00230D1C" w:rsidRDefault="00EE67FD" w:rsidP="00EB4D50">
            <w:pPr>
              <w:pStyle w:val="TAC"/>
              <w:rPr>
                <w:noProof/>
              </w:rPr>
            </w:pPr>
            <w:r w:rsidRPr="00230D1C">
              <w:rPr>
                <w:noProof/>
              </w:rPr>
              <w:t>Get, Replace</w:t>
            </w:r>
          </w:p>
        </w:tc>
        <w:tc>
          <w:tcPr>
            <w:tcW w:w="1316" w:type="dxa"/>
            <w:tcBorders>
              <w:top w:val="single" w:sz="4" w:space="0" w:color="FFFFFF"/>
              <w:left w:val="single" w:sz="4" w:space="0" w:color="000000"/>
              <w:bottom w:val="single" w:sz="4" w:space="0" w:color="FFFFFF"/>
              <w:right w:val="single" w:sz="4" w:space="0" w:color="FFFFFF"/>
            </w:tcBorders>
            <w:shd w:val="clear" w:color="auto" w:fill="auto"/>
          </w:tcPr>
          <w:p w14:paraId="4553914A" w14:textId="77777777" w:rsidR="00EE67FD" w:rsidRPr="00230D1C" w:rsidRDefault="00EE67FD" w:rsidP="00EB4D50">
            <w:pPr>
              <w:jc w:val="center"/>
              <w:rPr>
                <w:b/>
                <w:noProof/>
              </w:rPr>
            </w:pPr>
          </w:p>
        </w:tc>
      </w:tr>
      <w:tr w:rsidR="00EE67FD" w:rsidRPr="00230D1C" w14:paraId="408BE39B" w14:textId="77777777" w:rsidTr="00EB4D50">
        <w:trPr>
          <w:gridAfter w:val="1"/>
          <w:wAfter w:w="56" w:type="dxa"/>
          <w:cantSplit/>
          <w:jc w:val="center"/>
        </w:trPr>
        <w:tc>
          <w:tcPr>
            <w:tcW w:w="740" w:type="dxa"/>
            <w:tcBorders>
              <w:top w:val="single" w:sz="4" w:space="0" w:color="FFFFFF"/>
              <w:left w:val="single" w:sz="4" w:space="0" w:color="FFFFFF"/>
              <w:bottom w:val="single" w:sz="4" w:space="0" w:color="FFFFFF"/>
              <w:right w:val="single" w:sz="4" w:space="0" w:color="FFFFFF"/>
            </w:tcBorders>
            <w:shd w:val="clear" w:color="auto" w:fill="auto"/>
          </w:tcPr>
          <w:p w14:paraId="528BB834" w14:textId="77777777" w:rsidR="00EE67FD" w:rsidRPr="00230D1C" w:rsidRDefault="00EE67FD" w:rsidP="00EB4D50">
            <w:pPr>
              <w:jc w:val="center"/>
              <w:rPr>
                <w:b/>
                <w:noProof/>
              </w:rPr>
            </w:pPr>
          </w:p>
        </w:tc>
        <w:tc>
          <w:tcPr>
            <w:tcW w:w="997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5267CBB" w14:textId="77777777" w:rsidR="00EE67FD" w:rsidRPr="00230D1C" w:rsidRDefault="00EE67FD" w:rsidP="00EB4D50">
            <w:pPr>
              <w:rPr>
                <w:noProof/>
              </w:rPr>
            </w:pPr>
            <w:r w:rsidRPr="00230D1C">
              <w:rPr>
                <w:noProof/>
              </w:rPr>
              <w:t xml:space="preserve">This interior node </w:t>
            </w:r>
            <w:r w:rsidRPr="00230D1C">
              <w:rPr>
                <w:noProof/>
                <w:lang w:eastAsia="ko-KR"/>
              </w:rPr>
              <w:t>contains the speed</w:t>
            </w:r>
            <w:r w:rsidRPr="00230D1C">
              <w:rPr>
                <w:noProof/>
              </w:rPr>
              <w:t>.</w:t>
            </w:r>
          </w:p>
        </w:tc>
      </w:tr>
    </w:tbl>
    <w:p w14:paraId="51A78AB3" w14:textId="77777777" w:rsidR="00EE67FD" w:rsidRPr="00230D1C" w:rsidRDefault="00EE67FD" w:rsidP="00EE67FD">
      <w:pPr>
        <w:rPr>
          <w:noProof/>
        </w:rPr>
      </w:pPr>
    </w:p>
    <w:p w14:paraId="2380C341" w14:textId="77777777" w:rsidR="00EE67FD" w:rsidRPr="00230D1C" w:rsidRDefault="00EE67FD" w:rsidP="00EE67FD">
      <w:pPr>
        <w:pStyle w:val="Heading3"/>
        <w:rPr>
          <w:noProof/>
          <w:lang w:eastAsia="ko-KR"/>
        </w:rPr>
      </w:pPr>
      <w:bookmarkStart w:id="14575" w:name="_Toc144198331"/>
      <w:bookmarkStart w:id="14576" w:name="_Toc144199975"/>
      <w:bookmarkStart w:id="14577" w:name="_Toc152621457"/>
      <w:r w:rsidRPr="00230D1C">
        <w:rPr>
          <w:noProof/>
          <w:lang w:eastAsia="ko-KR"/>
        </w:rPr>
        <w:t>13.2.43B19</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Speed/MinimumSpeed</w:t>
      </w:r>
      <w:bookmarkEnd w:id="14575"/>
      <w:bookmarkEnd w:id="14576"/>
      <w:bookmarkEnd w:id="14577"/>
    </w:p>
    <w:p w14:paraId="1DCF605E" w14:textId="77777777" w:rsidR="00EE67FD" w:rsidRPr="00230D1C" w:rsidRDefault="00EE67FD" w:rsidP="00EE67FD">
      <w:pPr>
        <w:pStyle w:val="TH"/>
        <w:rPr>
          <w:noProof/>
        </w:rPr>
      </w:pPr>
      <w:r w:rsidRPr="00230D1C">
        <w:rPr>
          <w:noProof/>
        </w:rPr>
        <w:t>Table </w:t>
      </w:r>
      <w:r w:rsidRPr="00230D1C">
        <w:rPr>
          <w:noProof/>
          <w:lang w:eastAsia="ko-KR"/>
        </w:rPr>
        <w:t>13.2.43B19</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nterSpecificArea/Speed/Minimum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18"/>
        <w:gridCol w:w="2307"/>
        <w:gridCol w:w="2121"/>
        <w:gridCol w:w="1767"/>
        <w:gridCol w:w="1857"/>
        <w:gridCol w:w="933"/>
        <w:gridCol w:w="36"/>
      </w:tblGrid>
      <w:tr w:rsidR="00EE67FD" w:rsidRPr="00230D1C" w14:paraId="13142683" w14:textId="77777777" w:rsidTr="00EB4D50">
        <w:trPr>
          <w:cantSplit/>
          <w:trHeight w:hRule="exact" w:val="527"/>
          <w:jc w:val="center"/>
        </w:trPr>
        <w:tc>
          <w:tcPr>
            <w:tcW w:w="12114" w:type="dxa"/>
            <w:gridSpan w:val="7"/>
            <w:tcBorders>
              <w:top w:val="single" w:sz="4" w:space="0" w:color="FFFFFF"/>
              <w:left w:val="single" w:sz="4" w:space="0" w:color="FFFFFF"/>
              <w:bottom w:val="single" w:sz="4" w:space="0" w:color="FFFFFF"/>
              <w:right w:val="single" w:sz="4" w:space="0" w:color="FFFFFF"/>
            </w:tcBorders>
            <w:shd w:val="clear" w:color="auto" w:fill="auto"/>
          </w:tcPr>
          <w:p w14:paraId="37B0C220" w14:textId="77777777" w:rsidR="00EE67FD" w:rsidRPr="00230D1C" w:rsidRDefault="00EE67FD" w:rsidP="00EB4D50">
            <w:pPr>
              <w:rPr>
                <w:noProof/>
              </w:rPr>
            </w:pPr>
            <w:r w:rsidRPr="00230D1C">
              <w:rPr>
                <w:noProof/>
              </w:rPr>
              <w:t>&lt;x&gt;/OnNetwork/MCVideoGroupList/&lt;x&gt;/Entry/RulesForDeaffiliation/&lt;x&gt;/ListOfLocationCriteria/&lt;x&gt;/Entry/EnterSpecificArea/Speed/MinimumSpeed</w:t>
            </w:r>
          </w:p>
        </w:tc>
      </w:tr>
      <w:tr w:rsidR="00EE67FD" w:rsidRPr="00230D1C" w14:paraId="01269A6D" w14:textId="77777777" w:rsidTr="00EB4D50">
        <w:trPr>
          <w:gridAfter w:val="1"/>
          <w:wAfter w:w="45" w:type="dxa"/>
          <w:cantSplit/>
          <w:trHeight w:hRule="exact" w:val="240"/>
          <w:jc w:val="center"/>
        </w:trPr>
        <w:tc>
          <w:tcPr>
            <w:tcW w:w="733" w:type="dxa"/>
            <w:tcBorders>
              <w:top w:val="single" w:sz="4" w:space="0" w:color="FFFFFF"/>
              <w:left w:val="single" w:sz="4" w:space="0" w:color="FFFFFF"/>
              <w:bottom w:val="single" w:sz="4" w:space="0" w:color="FFFFFF"/>
              <w:right w:val="single" w:sz="4" w:space="0" w:color="000000"/>
            </w:tcBorders>
            <w:shd w:val="clear" w:color="auto" w:fill="auto"/>
          </w:tcPr>
          <w:p w14:paraId="07161DC0" w14:textId="77777777" w:rsidR="00EE67FD" w:rsidRPr="00230D1C" w:rsidRDefault="00EE67FD" w:rsidP="00EB4D50">
            <w:pPr>
              <w:jc w:val="center"/>
              <w:rPr>
                <w:rFonts w:ascii="Arial" w:hAnsi="Arial" w:cs="Arial"/>
                <w:b/>
                <w:noProof/>
                <w:sz w:val="18"/>
                <w:szCs w:val="18"/>
              </w:rPr>
            </w:pPr>
          </w:p>
        </w:tc>
        <w:tc>
          <w:tcPr>
            <w:tcW w:w="29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7FFE07" w14:textId="77777777" w:rsidR="00EE67FD" w:rsidRPr="00230D1C" w:rsidRDefault="00EE67FD" w:rsidP="00EB4D50">
            <w:pPr>
              <w:pStyle w:val="TAC"/>
              <w:rPr>
                <w:noProof/>
              </w:rPr>
            </w:pPr>
            <w:r w:rsidRPr="00230D1C">
              <w:rPr>
                <w:noProof/>
              </w:rPr>
              <w:t>Status</w:t>
            </w:r>
          </w:p>
        </w:tc>
        <w:tc>
          <w:tcPr>
            <w:tcW w:w="268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4143FC" w14:textId="77777777" w:rsidR="00EE67FD" w:rsidRPr="00230D1C" w:rsidRDefault="00EE67FD" w:rsidP="00EB4D50">
            <w:pPr>
              <w:pStyle w:val="TAC"/>
              <w:rPr>
                <w:noProof/>
              </w:rPr>
            </w:pPr>
            <w:r w:rsidRPr="00230D1C">
              <w:rPr>
                <w:noProof/>
              </w:rPr>
              <w:t>Occurrence</w:t>
            </w:r>
          </w:p>
        </w:tc>
        <w:tc>
          <w:tcPr>
            <w:tcW w:w="22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D9F4B0" w14:textId="77777777" w:rsidR="00EE67FD" w:rsidRPr="00230D1C" w:rsidRDefault="00EE67FD" w:rsidP="00EB4D50">
            <w:pPr>
              <w:pStyle w:val="TAC"/>
              <w:rPr>
                <w:noProof/>
              </w:rPr>
            </w:pPr>
            <w:r w:rsidRPr="00230D1C">
              <w:rPr>
                <w:noProof/>
              </w:rPr>
              <w:t>Format</w:t>
            </w:r>
          </w:p>
        </w:tc>
        <w:tc>
          <w:tcPr>
            <w:tcW w:w="23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8CCB1E" w14:textId="77777777" w:rsidR="00EE67FD" w:rsidRPr="00230D1C" w:rsidRDefault="00EE67FD" w:rsidP="00EB4D50">
            <w:pPr>
              <w:pStyle w:val="TAC"/>
              <w:rPr>
                <w:noProof/>
              </w:rPr>
            </w:pPr>
            <w:r w:rsidRPr="00230D1C">
              <w:rPr>
                <w:noProof/>
              </w:rPr>
              <w:t>Min. Access Types</w:t>
            </w:r>
          </w:p>
        </w:tc>
        <w:tc>
          <w:tcPr>
            <w:tcW w:w="1143" w:type="dxa"/>
            <w:tcBorders>
              <w:top w:val="single" w:sz="4" w:space="0" w:color="FFFFFF"/>
              <w:left w:val="single" w:sz="4" w:space="0" w:color="000000"/>
              <w:bottom w:val="single" w:sz="4" w:space="0" w:color="FFFFFF"/>
              <w:right w:val="single" w:sz="4" w:space="0" w:color="FFFFFF"/>
            </w:tcBorders>
            <w:shd w:val="clear" w:color="auto" w:fill="auto"/>
          </w:tcPr>
          <w:p w14:paraId="1D592D2B" w14:textId="77777777" w:rsidR="00EE67FD" w:rsidRPr="00230D1C" w:rsidRDefault="00EE67FD" w:rsidP="00EB4D50">
            <w:pPr>
              <w:jc w:val="center"/>
              <w:rPr>
                <w:rFonts w:ascii="Arial" w:hAnsi="Arial" w:cs="Arial"/>
                <w:b/>
                <w:noProof/>
                <w:sz w:val="18"/>
                <w:szCs w:val="18"/>
              </w:rPr>
            </w:pPr>
          </w:p>
        </w:tc>
      </w:tr>
      <w:tr w:rsidR="00EE67FD" w:rsidRPr="00230D1C" w14:paraId="2BC85737" w14:textId="77777777" w:rsidTr="00EB4D50">
        <w:trPr>
          <w:gridAfter w:val="1"/>
          <w:wAfter w:w="45" w:type="dxa"/>
          <w:cantSplit/>
          <w:trHeight w:hRule="exact" w:val="280"/>
          <w:jc w:val="center"/>
        </w:trPr>
        <w:tc>
          <w:tcPr>
            <w:tcW w:w="733" w:type="dxa"/>
            <w:tcBorders>
              <w:top w:val="single" w:sz="4" w:space="0" w:color="FFFFFF"/>
              <w:left w:val="single" w:sz="4" w:space="0" w:color="FFFFFF"/>
              <w:bottom w:val="single" w:sz="4" w:space="0" w:color="FFFFFF"/>
              <w:right w:val="single" w:sz="4" w:space="0" w:color="000000"/>
            </w:tcBorders>
            <w:shd w:val="clear" w:color="auto" w:fill="auto"/>
          </w:tcPr>
          <w:p w14:paraId="40FEE5DE" w14:textId="77777777" w:rsidR="00EE67FD" w:rsidRPr="00230D1C" w:rsidRDefault="00EE67FD" w:rsidP="00EB4D50">
            <w:pPr>
              <w:jc w:val="center"/>
              <w:rPr>
                <w:b/>
                <w:noProof/>
              </w:rPr>
            </w:pPr>
          </w:p>
        </w:tc>
        <w:tc>
          <w:tcPr>
            <w:tcW w:w="29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C55E2E" w14:textId="77777777" w:rsidR="00EE67FD" w:rsidRPr="00230D1C" w:rsidRDefault="00EE67FD" w:rsidP="00EB4D50">
            <w:pPr>
              <w:pStyle w:val="TAC"/>
              <w:rPr>
                <w:noProof/>
              </w:rPr>
            </w:pPr>
            <w:r w:rsidRPr="00230D1C">
              <w:rPr>
                <w:noProof/>
              </w:rPr>
              <w:t>Required</w:t>
            </w:r>
          </w:p>
        </w:tc>
        <w:tc>
          <w:tcPr>
            <w:tcW w:w="268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BAB232" w14:textId="77777777" w:rsidR="00EE67FD" w:rsidRPr="00230D1C" w:rsidRDefault="00EE67FD" w:rsidP="00EB4D50">
            <w:pPr>
              <w:pStyle w:val="TAC"/>
              <w:rPr>
                <w:noProof/>
              </w:rPr>
            </w:pPr>
            <w:r w:rsidRPr="00230D1C">
              <w:rPr>
                <w:noProof/>
              </w:rPr>
              <w:t>One</w:t>
            </w:r>
          </w:p>
        </w:tc>
        <w:tc>
          <w:tcPr>
            <w:tcW w:w="22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531DCE" w14:textId="77777777" w:rsidR="00EE67FD" w:rsidRPr="00230D1C" w:rsidRDefault="00EE67FD" w:rsidP="00EB4D50">
            <w:pPr>
              <w:pStyle w:val="TAC"/>
              <w:rPr>
                <w:noProof/>
              </w:rPr>
            </w:pPr>
            <w:r w:rsidRPr="00230D1C">
              <w:rPr>
                <w:noProof/>
              </w:rPr>
              <w:t>int</w:t>
            </w:r>
          </w:p>
        </w:tc>
        <w:tc>
          <w:tcPr>
            <w:tcW w:w="23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AB220F" w14:textId="77777777" w:rsidR="00EE67FD" w:rsidRPr="00230D1C" w:rsidRDefault="00EE67FD" w:rsidP="00EB4D50">
            <w:pPr>
              <w:pStyle w:val="TAC"/>
              <w:rPr>
                <w:noProof/>
              </w:rPr>
            </w:pPr>
            <w:r w:rsidRPr="00230D1C">
              <w:rPr>
                <w:noProof/>
              </w:rPr>
              <w:t>Get, Replace</w:t>
            </w:r>
          </w:p>
        </w:tc>
        <w:tc>
          <w:tcPr>
            <w:tcW w:w="1143" w:type="dxa"/>
            <w:tcBorders>
              <w:top w:val="single" w:sz="4" w:space="0" w:color="FFFFFF"/>
              <w:left w:val="single" w:sz="4" w:space="0" w:color="000000"/>
              <w:bottom w:val="single" w:sz="4" w:space="0" w:color="FFFFFF"/>
              <w:right w:val="single" w:sz="4" w:space="0" w:color="FFFFFF"/>
            </w:tcBorders>
            <w:shd w:val="clear" w:color="auto" w:fill="auto"/>
          </w:tcPr>
          <w:p w14:paraId="33465219" w14:textId="77777777" w:rsidR="00EE67FD" w:rsidRPr="00230D1C" w:rsidRDefault="00EE67FD" w:rsidP="00EB4D50">
            <w:pPr>
              <w:jc w:val="center"/>
              <w:rPr>
                <w:b/>
                <w:noProof/>
              </w:rPr>
            </w:pPr>
          </w:p>
        </w:tc>
      </w:tr>
      <w:tr w:rsidR="00EE67FD" w:rsidRPr="00230D1C" w14:paraId="4F213100" w14:textId="77777777" w:rsidTr="00EB4D50">
        <w:trPr>
          <w:gridAfter w:val="1"/>
          <w:wAfter w:w="45" w:type="dxa"/>
          <w:cantSplit/>
          <w:jc w:val="center"/>
        </w:trPr>
        <w:tc>
          <w:tcPr>
            <w:tcW w:w="733" w:type="dxa"/>
            <w:tcBorders>
              <w:top w:val="single" w:sz="4" w:space="0" w:color="FFFFFF"/>
              <w:left w:val="single" w:sz="4" w:space="0" w:color="FFFFFF"/>
              <w:bottom w:val="single" w:sz="4" w:space="0" w:color="FFFFFF"/>
              <w:right w:val="single" w:sz="4" w:space="0" w:color="FFFFFF"/>
            </w:tcBorders>
            <w:shd w:val="clear" w:color="auto" w:fill="auto"/>
          </w:tcPr>
          <w:p w14:paraId="3FC6A5A2" w14:textId="77777777" w:rsidR="00EE67FD" w:rsidRPr="00230D1C" w:rsidRDefault="00EE67FD" w:rsidP="00EB4D50">
            <w:pPr>
              <w:jc w:val="center"/>
              <w:rPr>
                <w:b/>
                <w:noProof/>
              </w:rPr>
            </w:pPr>
          </w:p>
        </w:tc>
        <w:tc>
          <w:tcPr>
            <w:tcW w:w="1133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2CD0AB9" w14:textId="77777777" w:rsidR="00EE67FD" w:rsidRPr="00230D1C" w:rsidRDefault="00EE67FD" w:rsidP="00EB4D50">
            <w:pPr>
              <w:rPr>
                <w:noProof/>
              </w:rPr>
            </w:pPr>
            <w:r w:rsidRPr="00230D1C">
              <w:rPr>
                <w:noProof/>
              </w:rPr>
              <w:t xml:space="preserve">This leaf node </w:t>
            </w:r>
            <w:r w:rsidRPr="00230D1C">
              <w:rPr>
                <w:noProof/>
                <w:lang w:eastAsia="ko-KR"/>
              </w:rPr>
              <w:t>contains the minimum speed</w:t>
            </w:r>
            <w:r w:rsidRPr="00230D1C">
              <w:rPr>
                <w:noProof/>
              </w:rPr>
              <w:t>.</w:t>
            </w:r>
          </w:p>
        </w:tc>
      </w:tr>
    </w:tbl>
    <w:p w14:paraId="4761A604" w14:textId="77777777" w:rsidR="00EE67FD" w:rsidRPr="00230D1C" w:rsidRDefault="00EE67FD" w:rsidP="00EE67FD">
      <w:pPr>
        <w:rPr>
          <w:noProof/>
        </w:rPr>
      </w:pPr>
    </w:p>
    <w:p w14:paraId="082AB934"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non-negative integer in units of kilometers/hour.</w:t>
      </w:r>
    </w:p>
    <w:p w14:paraId="6A0FB9E2" w14:textId="77777777" w:rsidR="00EE67FD" w:rsidRPr="00230D1C" w:rsidRDefault="00EE67FD" w:rsidP="00EE67FD">
      <w:pPr>
        <w:pStyle w:val="Heading3"/>
        <w:rPr>
          <w:noProof/>
          <w:lang w:eastAsia="ko-KR"/>
        </w:rPr>
      </w:pPr>
      <w:bookmarkStart w:id="14578" w:name="_Toc144198332"/>
      <w:bookmarkStart w:id="14579" w:name="_Toc144199976"/>
      <w:bookmarkStart w:id="14580" w:name="_Toc152621458"/>
      <w:r w:rsidRPr="00230D1C">
        <w:rPr>
          <w:noProof/>
          <w:lang w:eastAsia="ko-KR"/>
        </w:rPr>
        <w:t>13.2.43B20</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Speed/MaximumSpeed</w:t>
      </w:r>
      <w:bookmarkEnd w:id="14578"/>
      <w:bookmarkEnd w:id="14579"/>
      <w:bookmarkEnd w:id="14580"/>
    </w:p>
    <w:p w14:paraId="785B0391" w14:textId="77777777" w:rsidR="00EE67FD" w:rsidRPr="00230D1C" w:rsidRDefault="00EE67FD" w:rsidP="00EE67FD">
      <w:pPr>
        <w:pStyle w:val="TH"/>
        <w:rPr>
          <w:noProof/>
        </w:rPr>
      </w:pPr>
      <w:r w:rsidRPr="00230D1C">
        <w:rPr>
          <w:noProof/>
        </w:rPr>
        <w:t>Table </w:t>
      </w:r>
      <w:r w:rsidRPr="00230D1C">
        <w:rPr>
          <w:noProof/>
          <w:lang w:eastAsia="ko-KR"/>
        </w:rPr>
        <w:t>13.2.43B20</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nterSpecificArea/Speed/Maximum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18"/>
        <w:gridCol w:w="2307"/>
        <w:gridCol w:w="2120"/>
        <w:gridCol w:w="1767"/>
        <w:gridCol w:w="1857"/>
        <w:gridCol w:w="935"/>
        <w:gridCol w:w="35"/>
      </w:tblGrid>
      <w:tr w:rsidR="00EE67FD" w:rsidRPr="00230D1C" w14:paraId="0A066E15" w14:textId="77777777" w:rsidTr="00EB4D50">
        <w:trPr>
          <w:cantSplit/>
          <w:trHeight w:hRule="exact" w:val="527"/>
          <w:jc w:val="center"/>
        </w:trPr>
        <w:tc>
          <w:tcPr>
            <w:tcW w:w="12149" w:type="dxa"/>
            <w:gridSpan w:val="7"/>
            <w:tcBorders>
              <w:top w:val="single" w:sz="4" w:space="0" w:color="FFFFFF"/>
              <w:left w:val="single" w:sz="4" w:space="0" w:color="FFFFFF"/>
              <w:bottom w:val="single" w:sz="4" w:space="0" w:color="FFFFFF"/>
              <w:right w:val="single" w:sz="4" w:space="0" w:color="FFFFFF"/>
            </w:tcBorders>
            <w:shd w:val="clear" w:color="auto" w:fill="auto"/>
          </w:tcPr>
          <w:p w14:paraId="56A4C42A" w14:textId="77777777" w:rsidR="00EE67FD" w:rsidRPr="00230D1C" w:rsidRDefault="00EE67FD" w:rsidP="00EB4D50">
            <w:pPr>
              <w:rPr>
                <w:noProof/>
              </w:rPr>
            </w:pPr>
            <w:r w:rsidRPr="00230D1C">
              <w:rPr>
                <w:noProof/>
              </w:rPr>
              <w:t>&lt;x&gt;/OnNetwork/MCVideoGroupList/&lt;x&gt;/Entry/RulesForDeaffiliation/&lt;x&gt;/ListOfLocationCriteria/&lt;x&gt;/Entry/EnterSpecificArea/Speed/MaximumSpeed</w:t>
            </w:r>
          </w:p>
        </w:tc>
      </w:tr>
      <w:tr w:rsidR="00EE67FD" w:rsidRPr="00230D1C" w14:paraId="489955ED" w14:textId="77777777" w:rsidTr="00EB4D50">
        <w:trPr>
          <w:gridAfter w:val="1"/>
          <w:wAfter w:w="44" w:type="dxa"/>
          <w:cantSplit/>
          <w:trHeight w:hRule="exact" w:val="240"/>
          <w:jc w:val="center"/>
        </w:trPr>
        <w:tc>
          <w:tcPr>
            <w:tcW w:w="735" w:type="dxa"/>
            <w:tcBorders>
              <w:top w:val="single" w:sz="4" w:space="0" w:color="FFFFFF"/>
              <w:left w:val="single" w:sz="4" w:space="0" w:color="FFFFFF"/>
              <w:bottom w:val="single" w:sz="4" w:space="0" w:color="FFFFFF"/>
              <w:right w:val="single" w:sz="4" w:space="0" w:color="000000"/>
            </w:tcBorders>
            <w:shd w:val="clear" w:color="auto" w:fill="auto"/>
          </w:tcPr>
          <w:p w14:paraId="33B9C18B" w14:textId="77777777" w:rsidR="00EE67FD" w:rsidRPr="00230D1C" w:rsidRDefault="00EE67FD" w:rsidP="00EB4D50">
            <w:pPr>
              <w:jc w:val="center"/>
              <w:rPr>
                <w:rFonts w:ascii="Arial" w:hAnsi="Arial" w:cs="Arial"/>
                <w:b/>
                <w:noProof/>
                <w:sz w:val="18"/>
                <w:szCs w:val="18"/>
              </w:rPr>
            </w:pPr>
          </w:p>
        </w:tc>
        <w:tc>
          <w:tcPr>
            <w:tcW w:w="29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42C7E3" w14:textId="77777777" w:rsidR="00EE67FD" w:rsidRPr="00230D1C" w:rsidRDefault="00EE67FD" w:rsidP="00EB4D50">
            <w:pPr>
              <w:pStyle w:val="TAC"/>
              <w:rPr>
                <w:noProof/>
              </w:rPr>
            </w:pPr>
            <w:r w:rsidRPr="00230D1C">
              <w:rPr>
                <w:noProof/>
              </w:rPr>
              <w:t>Status</w:t>
            </w:r>
          </w:p>
        </w:tc>
        <w:tc>
          <w:tcPr>
            <w:tcW w:w="26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FB39DD" w14:textId="77777777" w:rsidR="00EE67FD" w:rsidRPr="00230D1C" w:rsidRDefault="00EE67FD" w:rsidP="00EB4D50">
            <w:pPr>
              <w:pStyle w:val="TAC"/>
              <w:rPr>
                <w:noProof/>
              </w:rPr>
            </w:pPr>
            <w:r w:rsidRPr="00230D1C">
              <w:rPr>
                <w:noProof/>
              </w:rPr>
              <w:t>Occurrence</w:t>
            </w:r>
          </w:p>
        </w:tc>
        <w:tc>
          <w:tcPr>
            <w:tcW w:w="22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E7AA6E" w14:textId="77777777" w:rsidR="00EE67FD" w:rsidRPr="00230D1C" w:rsidRDefault="00EE67FD" w:rsidP="00EB4D50">
            <w:pPr>
              <w:pStyle w:val="TAC"/>
              <w:rPr>
                <w:noProof/>
              </w:rPr>
            </w:pPr>
            <w:r w:rsidRPr="00230D1C">
              <w:rPr>
                <w:noProof/>
              </w:rPr>
              <w:t>Format</w:t>
            </w:r>
          </w:p>
        </w:tc>
        <w:tc>
          <w:tcPr>
            <w:tcW w:w="23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81FAF3" w14:textId="77777777" w:rsidR="00EE67FD" w:rsidRPr="00230D1C" w:rsidRDefault="00EE67FD" w:rsidP="00EB4D50">
            <w:pPr>
              <w:pStyle w:val="TAC"/>
              <w:rPr>
                <w:noProof/>
              </w:rPr>
            </w:pPr>
            <w:r w:rsidRPr="00230D1C">
              <w:rPr>
                <w:noProof/>
              </w:rPr>
              <w:t>Min. Access Types</w:t>
            </w:r>
          </w:p>
        </w:tc>
        <w:tc>
          <w:tcPr>
            <w:tcW w:w="1148" w:type="dxa"/>
            <w:tcBorders>
              <w:top w:val="single" w:sz="4" w:space="0" w:color="FFFFFF"/>
              <w:left w:val="single" w:sz="4" w:space="0" w:color="000000"/>
              <w:bottom w:val="single" w:sz="4" w:space="0" w:color="FFFFFF"/>
              <w:right w:val="single" w:sz="4" w:space="0" w:color="FFFFFF"/>
            </w:tcBorders>
            <w:shd w:val="clear" w:color="auto" w:fill="auto"/>
          </w:tcPr>
          <w:p w14:paraId="238536F0" w14:textId="77777777" w:rsidR="00EE67FD" w:rsidRPr="00230D1C" w:rsidRDefault="00EE67FD" w:rsidP="00EB4D50">
            <w:pPr>
              <w:jc w:val="center"/>
              <w:rPr>
                <w:rFonts w:ascii="Arial" w:hAnsi="Arial" w:cs="Arial"/>
                <w:b/>
                <w:noProof/>
                <w:sz w:val="18"/>
                <w:szCs w:val="18"/>
              </w:rPr>
            </w:pPr>
          </w:p>
        </w:tc>
      </w:tr>
      <w:tr w:rsidR="00EE67FD" w:rsidRPr="00230D1C" w14:paraId="10C63435" w14:textId="77777777" w:rsidTr="00EB4D50">
        <w:trPr>
          <w:gridAfter w:val="1"/>
          <w:wAfter w:w="44" w:type="dxa"/>
          <w:cantSplit/>
          <w:trHeight w:hRule="exact" w:val="280"/>
          <w:jc w:val="center"/>
        </w:trPr>
        <w:tc>
          <w:tcPr>
            <w:tcW w:w="735" w:type="dxa"/>
            <w:tcBorders>
              <w:top w:val="single" w:sz="4" w:space="0" w:color="FFFFFF"/>
              <w:left w:val="single" w:sz="4" w:space="0" w:color="FFFFFF"/>
              <w:bottom w:val="single" w:sz="4" w:space="0" w:color="FFFFFF"/>
              <w:right w:val="single" w:sz="4" w:space="0" w:color="000000"/>
            </w:tcBorders>
            <w:shd w:val="clear" w:color="auto" w:fill="auto"/>
          </w:tcPr>
          <w:p w14:paraId="3D823C8A" w14:textId="77777777" w:rsidR="00EE67FD" w:rsidRPr="00230D1C" w:rsidRDefault="00EE67FD" w:rsidP="00EB4D50">
            <w:pPr>
              <w:jc w:val="center"/>
              <w:rPr>
                <w:b/>
                <w:noProof/>
              </w:rPr>
            </w:pPr>
          </w:p>
        </w:tc>
        <w:tc>
          <w:tcPr>
            <w:tcW w:w="29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5952FF" w14:textId="77777777" w:rsidR="00EE67FD" w:rsidRPr="00230D1C" w:rsidRDefault="00EE67FD" w:rsidP="00EB4D50">
            <w:pPr>
              <w:pStyle w:val="TAC"/>
              <w:rPr>
                <w:noProof/>
              </w:rPr>
            </w:pPr>
            <w:r w:rsidRPr="00230D1C">
              <w:rPr>
                <w:noProof/>
              </w:rPr>
              <w:t>Required</w:t>
            </w:r>
          </w:p>
        </w:tc>
        <w:tc>
          <w:tcPr>
            <w:tcW w:w="26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D1EAD0" w14:textId="77777777" w:rsidR="00EE67FD" w:rsidRPr="00230D1C" w:rsidRDefault="00EE67FD" w:rsidP="00EB4D50">
            <w:pPr>
              <w:pStyle w:val="TAC"/>
              <w:rPr>
                <w:noProof/>
              </w:rPr>
            </w:pPr>
            <w:r w:rsidRPr="00230D1C">
              <w:rPr>
                <w:noProof/>
              </w:rPr>
              <w:t>One</w:t>
            </w:r>
          </w:p>
        </w:tc>
        <w:tc>
          <w:tcPr>
            <w:tcW w:w="22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29EFCE" w14:textId="77777777" w:rsidR="00EE67FD" w:rsidRPr="00230D1C" w:rsidRDefault="00EE67FD" w:rsidP="00EB4D50">
            <w:pPr>
              <w:pStyle w:val="TAC"/>
              <w:rPr>
                <w:noProof/>
              </w:rPr>
            </w:pPr>
            <w:r w:rsidRPr="00230D1C">
              <w:rPr>
                <w:noProof/>
              </w:rPr>
              <w:t>int</w:t>
            </w:r>
          </w:p>
        </w:tc>
        <w:tc>
          <w:tcPr>
            <w:tcW w:w="23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E154D4" w14:textId="77777777" w:rsidR="00EE67FD" w:rsidRPr="00230D1C" w:rsidRDefault="00EE67FD" w:rsidP="00EB4D50">
            <w:pPr>
              <w:pStyle w:val="TAC"/>
              <w:rPr>
                <w:noProof/>
              </w:rPr>
            </w:pPr>
            <w:r w:rsidRPr="00230D1C">
              <w:rPr>
                <w:noProof/>
              </w:rPr>
              <w:t>Get, Replace</w:t>
            </w:r>
          </w:p>
        </w:tc>
        <w:tc>
          <w:tcPr>
            <w:tcW w:w="1148" w:type="dxa"/>
            <w:tcBorders>
              <w:top w:val="single" w:sz="4" w:space="0" w:color="FFFFFF"/>
              <w:left w:val="single" w:sz="4" w:space="0" w:color="000000"/>
              <w:bottom w:val="single" w:sz="4" w:space="0" w:color="FFFFFF"/>
              <w:right w:val="single" w:sz="4" w:space="0" w:color="FFFFFF"/>
            </w:tcBorders>
            <w:shd w:val="clear" w:color="auto" w:fill="auto"/>
          </w:tcPr>
          <w:p w14:paraId="1F801C31" w14:textId="77777777" w:rsidR="00EE67FD" w:rsidRPr="00230D1C" w:rsidRDefault="00EE67FD" w:rsidP="00EB4D50">
            <w:pPr>
              <w:jc w:val="center"/>
              <w:rPr>
                <w:b/>
                <w:noProof/>
              </w:rPr>
            </w:pPr>
          </w:p>
        </w:tc>
      </w:tr>
      <w:tr w:rsidR="00EE67FD" w:rsidRPr="00230D1C" w14:paraId="6187EFAC" w14:textId="77777777" w:rsidTr="00EB4D50">
        <w:trPr>
          <w:gridAfter w:val="1"/>
          <w:wAfter w:w="44" w:type="dxa"/>
          <w:cantSplit/>
          <w:jc w:val="center"/>
        </w:trPr>
        <w:tc>
          <w:tcPr>
            <w:tcW w:w="735" w:type="dxa"/>
            <w:tcBorders>
              <w:top w:val="single" w:sz="4" w:space="0" w:color="FFFFFF"/>
              <w:left w:val="single" w:sz="4" w:space="0" w:color="FFFFFF"/>
              <w:bottom w:val="single" w:sz="4" w:space="0" w:color="FFFFFF"/>
              <w:right w:val="single" w:sz="4" w:space="0" w:color="FFFFFF"/>
            </w:tcBorders>
            <w:shd w:val="clear" w:color="auto" w:fill="auto"/>
          </w:tcPr>
          <w:p w14:paraId="1ECD95C5" w14:textId="77777777" w:rsidR="00EE67FD" w:rsidRPr="00230D1C" w:rsidRDefault="00EE67FD" w:rsidP="00EB4D50">
            <w:pPr>
              <w:jc w:val="center"/>
              <w:rPr>
                <w:b/>
                <w:noProof/>
              </w:rPr>
            </w:pPr>
          </w:p>
        </w:tc>
        <w:tc>
          <w:tcPr>
            <w:tcW w:w="113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FF7691A" w14:textId="77777777" w:rsidR="00EE67FD" w:rsidRPr="00230D1C" w:rsidRDefault="00EE67FD" w:rsidP="00EB4D50">
            <w:pPr>
              <w:rPr>
                <w:noProof/>
              </w:rPr>
            </w:pPr>
            <w:r w:rsidRPr="00230D1C">
              <w:rPr>
                <w:noProof/>
              </w:rPr>
              <w:t xml:space="preserve">This leaf node </w:t>
            </w:r>
            <w:r w:rsidRPr="00230D1C">
              <w:rPr>
                <w:noProof/>
                <w:lang w:eastAsia="ko-KR"/>
              </w:rPr>
              <w:t>contains the maximum speed</w:t>
            </w:r>
            <w:r w:rsidRPr="00230D1C">
              <w:rPr>
                <w:noProof/>
              </w:rPr>
              <w:t>.</w:t>
            </w:r>
          </w:p>
        </w:tc>
      </w:tr>
    </w:tbl>
    <w:p w14:paraId="37028289" w14:textId="77777777" w:rsidR="00EE67FD" w:rsidRPr="00230D1C" w:rsidRDefault="00EE67FD" w:rsidP="00EE67FD">
      <w:pPr>
        <w:rPr>
          <w:noProof/>
        </w:rPr>
      </w:pPr>
    </w:p>
    <w:p w14:paraId="76568E91"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non-negative integer in units of kilometers/hour.</w:t>
      </w:r>
    </w:p>
    <w:p w14:paraId="71A857D8" w14:textId="77777777" w:rsidR="00EE67FD" w:rsidRPr="00230D1C" w:rsidRDefault="00EE67FD" w:rsidP="00EE67FD">
      <w:pPr>
        <w:pStyle w:val="Heading3"/>
        <w:rPr>
          <w:noProof/>
          <w:lang w:eastAsia="ko-KR"/>
        </w:rPr>
      </w:pPr>
      <w:bookmarkStart w:id="14581" w:name="_Toc144198333"/>
      <w:bookmarkStart w:id="14582" w:name="_Toc144199977"/>
      <w:bookmarkStart w:id="14583" w:name="_Toc152621459"/>
      <w:r w:rsidRPr="00230D1C">
        <w:rPr>
          <w:noProof/>
          <w:lang w:eastAsia="ko-KR"/>
        </w:rPr>
        <w:t>13.2.43B21</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Heading</w:t>
      </w:r>
      <w:bookmarkEnd w:id="14581"/>
      <w:bookmarkEnd w:id="14582"/>
      <w:bookmarkEnd w:id="14583"/>
    </w:p>
    <w:p w14:paraId="623EED62" w14:textId="77777777" w:rsidR="00EE67FD" w:rsidRPr="00230D1C" w:rsidRDefault="00EE67FD" w:rsidP="00EE67FD">
      <w:pPr>
        <w:pStyle w:val="TH"/>
        <w:rPr>
          <w:noProof/>
        </w:rPr>
      </w:pPr>
      <w:r w:rsidRPr="00230D1C">
        <w:rPr>
          <w:noProof/>
        </w:rPr>
        <w:t>Table </w:t>
      </w:r>
      <w:r w:rsidRPr="00230D1C">
        <w:rPr>
          <w:noProof/>
          <w:lang w:eastAsia="ko-KR"/>
        </w:rPr>
        <w:t>13.2.43B21</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nterSpecificArea/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3"/>
        <w:gridCol w:w="1944"/>
        <w:gridCol w:w="2004"/>
        <w:gridCol w:w="1863"/>
        <w:gridCol w:w="1901"/>
        <w:gridCol w:w="1194"/>
        <w:gridCol w:w="50"/>
      </w:tblGrid>
      <w:tr w:rsidR="00EE67FD" w:rsidRPr="00230D1C" w14:paraId="75D59AB8" w14:textId="77777777" w:rsidTr="00EB4D50">
        <w:trPr>
          <w:cantSplit/>
          <w:trHeight w:hRule="exact" w:val="527"/>
          <w:jc w:val="center"/>
        </w:trPr>
        <w:tc>
          <w:tcPr>
            <w:tcW w:w="10960" w:type="dxa"/>
            <w:gridSpan w:val="7"/>
            <w:tcBorders>
              <w:top w:val="single" w:sz="4" w:space="0" w:color="FFFFFF"/>
              <w:left w:val="single" w:sz="4" w:space="0" w:color="FFFFFF"/>
              <w:bottom w:val="single" w:sz="4" w:space="0" w:color="FFFFFF"/>
              <w:right w:val="single" w:sz="4" w:space="0" w:color="FFFFFF"/>
            </w:tcBorders>
            <w:shd w:val="clear" w:color="auto" w:fill="auto"/>
          </w:tcPr>
          <w:p w14:paraId="2325A271" w14:textId="77777777" w:rsidR="00EE67FD" w:rsidRPr="00230D1C" w:rsidRDefault="00EE67FD" w:rsidP="00EB4D50">
            <w:pPr>
              <w:rPr>
                <w:noProof/>
              </w:rPr>
            </w:pPr>
            <w:r w:rsidRPr="00230D1C">
              <w:rPr>
                <w:noProof/>
              </w:rPr>
              <w:t>&lt;x&gt;/OnNetwork/MCVideoGroupList/&lt;x&gt;/Entry/RulesForDeaffiliation/&lt;x&gt;/ListOfLocationCriteria/&lt;x&gt;/Entry/EnterSpecificArea/Heading</w:t>
            </w:r>
          </w:p>
        </w:tc>
      </w:tr>
      <w:tr w:rsidR="00EE67FD" w:rsidRPr="00230D1C" w14:paraId="3A748866" w14:textId="77777777" w:rsidTr="00EB4D50">
        <w:trPr>
          <w:gridAfter w:val="1"/>
          <w:wAfter w:w="57" w:type="dxa"/>
          <w:cantSplit/>
          <w:trHeight w:hRule="exact" w:val="240"/>
          <w:jc w:val="center"/>
        </w:trPr>
        <w:tc>
          <w:tcPr>
            <w:tcW w:w="755" w:type="dxa"/>
            <w:tcBorders>
              <w:top w:val="single" w:sz="4" w:space="0" w:color="FFFFFF"/>
              <w:left w:val="single" w:sz="4" w:space="0" w:color="FFFFFF"/>
              <w:bottom w:val="single" w:sz="4" w:space="0" w:color="FFFFFF"/>
              <w:right w:val="single" w:sz="4" w:space="0" w:color="000000"/>
            </w:tcBorders>
            <w:shd w:val="clear" w:color="auto" w:fill="auto"/>
          </w:tcPr>
          <w:p w14:paraId="1E9D8499" w14:textId="77777777" w:rsidR="00EE67FD" w:rsidRPr="00230D1C" w:rsidRDefault="00EE67FD" w:rsidP="00EB4D50">
            <w:pPr>
              <w:jc w:val="center"/>
              <w:rPr>
                <w:rFonts w:ascii="Arial" w:hAnsi="Arial" w:cs="Arial"/>
                <w:b/>
                <w:noProof/>
                <w:sz w:val="18"/>
                <w:szCs w:val="18"/>
              </w:rPr>
            </w:pPr>
          </w:p>
        </w:tc>
        <w:tc>
          <w:tcPr>
            <w:tcW w:w="22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F4AFE2" w14:textId="77777777" w:rsidR="00EE67FD" w:rsidRPr="00230D1C" w:rsidRDefault="00EE67FD" w:rsidP="00EB4D50">
            <w:pPr>
              <w:pStyle w:val="TAC"/>
              <w:rPr>
                <w:noProof/>
              </w:rPr>
            </w:pPr>
            <w:r w:rsidRPr="00230D1C">
              <w:rPr>
                <w:noProof/>
              </w:rPr>
              <w:t>Status</w:t>
            </w:r>
          </w:p>
        </w:tc>
        <w:tc>
          <w:tcPr>
            <w:tcW w:w="22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0C43D3" w14:textId="77777777" w:rsidR="00EE67FD" w:rsidRPr="00230D1C" w:rsidRDefault="00EE67FD" w:rsidP="00EB4D50">
            <w:pPr>
              <w:pStyle w:val="TAC"/>
              <w:rPr>
                <w:noProof/>
              </w:rPr>
            </w:pPr>
            <w:r w:rsidRPr="00230D1C">
              <w:rPr>
                <w:noProof/>
              </w:rPr>
              <w:t>Occurrence</w:t>
            </w:r>
          </w:p>
        </w:tc>
        <w:tc>
          <w:tcPr>
            <w:tcW w:w="21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92BD83" w14:textId="77777777" w:rsidR="00EE67FD" w:rsidRPr="00230D1C" w:rsidRDefault="00EE67FD" w:rsidP="00EB4D50">
            <w:pPr>
              <w:pStyle w:val="TAC"/>
              <w:rPr>
                <w:noProof/>
              </w:rPr>
            </w:pPr>
            <w:r w:rsidRPr="00230D1C">
              <w:rPr>
                <w:noProof/>
              </w:rPr>
              <w:t>Format</w:t>
            </w:r>
          </w:p>
        </w:tc>
        <w:tc>
          <w:tcPr>
            <w:tcW w:w="21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7D057C" w14:textId="77777777" w:rsidR="00EE67FD" w:rsidRPr="00230D1C" w:rsidRDefault="00EE67FD" w:rsidP="00EB4D50">
            <w:pPr>
              <w:pStyle w:val="TAC"/>
              <w:rPr>
                <w:noProof/>
              </w:rPr>
            </w:pPr>
            <w:r w:rsidRPr="00230D1C">
              <w:rPr>
                <w:noProof/>
              </w:rPr>
              <w:t>Min. Access Types</w:t>
            </w:r>
          </w:p>
        </w:tc>
        <w:tc>
          <w:tcPr>
            <w:tcW w:w="1348" w:type="dxa"/>
            <w:tcBorders>
              <w:top w:val="single" w:sz="4" w:space="0" w:color="FFFFFF"/>
              <w:left w:val="single" w:sz="4" w:space="0" w:color="000000"/>
              <w:bottom w:val="single" w:sz="4" w:space="0" w:color="FFFFFF"/>
              <w:right w:val="single" w:sz="4" w:space="0" w:color="FFFFFF"/>
            </w:tcBorders>
            <w:shd w:val="clear" w:color="auto" w:fill="auto"/>
          </w:tcPr>
          <w:p w14:paraId="3148370C" w14:textId="77777777" w:rsidR="00EE67FD" w:rsidRPr="00230D1C" w:rsidRDefault="00EE67FD" w:rsidP="00EB4D50">
            <w:pPr>
              <w:jc w:val="center"/>
              <w:rPr>
                <w:rFonts w:ascii="Arial" w:hAnsi="Arial" w:cs="Arial"/>
                <w:b/>
                <w:noProof/>
                <w:sz w:val="18"/>
                <w:szCs w:val="18"/>
              </w:rPr>
            </w:pPr>
          </w:p>
        </w:tc>
      </w:tr>
      <w:tr w:rsidR="00EE67FD" w:rsidRPr="00230D1C" w14:paraId="5A7B8E0A" w14:textId="77777777" w:rsidTr="00EB4D50">
        <w:trPr>
          <w:gridAfter w:val="1"/>
          <w:wAfter w:w="57" w:type="dxa"/>
          <w:cantSplit/>
          <w:trHeight w:hRule="exact" w:val="280"/>
          <w:jc w:val="center"/>
        </w:trPr>
        <w:tc>
          <w:tcPr>
            <w:tcW w:w="755" w:type="dxa"/>
            <w:tcBorders>
              <w:top w:val="single" w:sz="4" w:space="0" w:color="FFFFFF"/>
              <w:left w:val="single" w:sz="4" w:space="0" w:color="FFFFFF"/>
              <w:bottom w:val="single" w:sz="4" w:space="0" w:color="FFFFFF"/>
              <w:right w:val="single" w:sz="4" w:space="0" w:color="000000"/>
            </w:tcBorders>
            <w:shd w:val="clear" w:color="auto" w:fill="auto"/>
          </w:tcPr>
          <w:p w14:paraId="23A17E02" w14:textId="77777777" w:rsidR="00EE67FD" w:rsidRPr="00230D1C" w:rsidRDefault="00EE67FD" w:rsidP="00EB4D50">
            <w:pPr>
              <w:jc w:val="center"/>
              <w:rPr>
                <w:b/>
                <w:noProof/>
              </w:rPr>
            </w:pPr>
          </w:p>
        </w:tc>
        <w:tc>
          <w:tcPr>
            <w:tcW w:w="22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6BDB1C" w14:textId="77777777" w:rsidR="00EE67FD" w:rsidRPr="00230D1C" w:rsidRDefault="00EE67FD" w:rsidP="00EB4D50">
            <w:pPr>
              <w:pStyle w:val="TAC"/>
              <w:rPr>
                <w:noProof/>
              </w:rPr>
            </w:pPr>
            <w:r w:rsidRPr="00230D1C">
              <w:rPr>
                <w:noProof/>
              </w:rPr>
              <w:t>Optional</w:t>
            </w:r>
          </w:p>
        </w:tc>
        <w:tc>
          <w:tcPr>
            <w:tcW w:w="22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C1867C" w14:textId="77777777" w:rsidR="00EE67FD" w:rsidRPr="00230D1C" w:rsidRDefault="00EE67FD" w:rsidP="00EB4D50">
            <w:pPr>
              <w:pStyle w:val="TAC"/>
              <w:rPr>
                <w:noProof/>
              </w:rPr>
            </w:pPr>
            <w:r w:rsidRPr="00230D1C">
              <w:rPr>
                <w:noProof/>
              </w:rPr>
              <w:t>One</w:t>
            </w:r>
          </w:p>
        </w:tc>
        <w:tc>
          <w:tcPr>
            <w:tcW w:w="21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50F733" w14:textId="77777777" w:rsidR="00EE67FD" w:rsidRPr="00230D1C" w:rsidRDefault="00EE67FD" w:rsidP="00EB4D50">
            <w:pPr>
              <w:pStyle w:val="TAC"/>
              <w:rPr>
                <w:noProof/>
              </w:rPr>
            </w:pPr>
            <w:r w:rsidRPr="00230D1C">
              <w:rPr>
                <w:noProof/>
              </w:rPr>
              <w:t>node</w:t>
            </w:r>
          </w:p>
        </w:tc>
        <w:tc>
          <w:tcPr>
            <w:tcW w:w="21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282331" w14:textId="77777777" w:rsidR="00EE67FD" w:rsidRPr="00230D1C" w:rsidRDefault="00EE67FD" w:rsidP="00EB4D50">
            <w:pPr>
              <w:pStyle w:val="TAC"/>
              <w:rPr>
                <w:noProof/>
              </w:rPr>
            </w:pPr>
            <w:r w:rsidRPr="00230D1C">
              <w:rPr>
                <w:noProof/>
              </w:rPr>
              <w:t>Get, Replace</w:t>
            </w:r>
          </w:p>
        </w:tc>
        <w:tc>
          <w:tcPr>
            <w:tcW w:w="1348" w:type="dxa"/>
            <w:tcBorders>
              <w:top w:val="single" w:sz="4" w:space="0" w:color="FFFFFF"/>
              <w:left w:val="single" w:sz="4" w:space="0" w:color="000000"/>
              <w:bottom w:val="single" w:sz="4" w:space="0" w:color="FFFFFF"/>
              <w:right w:val="single" w:sz="4" w:space="0" w:color="FFFFFF"/>
            </w:tcBorders>
            <w:shd w:val="clear" w:color="auto" w:fill="auto"/>
          </w:tcPr>
          <w:p w14:paraId="63DAC319" w14:textId="77777777" w:rsidR="00EE67FD" w:rsidRPr="00230D1C" w:rsidRDefault="00EE67FD" w:rsidP="00EB4D50">
            <w:pPr>
              <w:jc w:val="center"/>
              <w:rPr>
                <w:b/>
                <w:noProof/>
              </w:rPr>
            </w:pPr>
          </w:p>
        </w:tc>
      </w:tr>
      <w:tr w:rsidR="00EE67FD" w:rsidRPr="00230D1C" w14:paraId="0760BCBA" w14:textId="77777777" w:rsidTr="00EB4D50">
        <w:trPr>
          <w:gridAfter w:val="1"/>
          <w:wAfter w:w="57" w:type="dxa"/>
          <w:cantSplit/>
          <w:jc w:val="center"/>
        </w:trPr>
        <w:tc>
          <w:tcPr>
            <w:tcW w:w="755" w:type="dxa"/>
            <w:tcBorders>
              <w:top w:val="single" w:sz="4" w:space="0" w:color="FFFFFF"/>
              <w:left w:val="single" w:sz="4" w:space="0" w:color="FFFFFF"/>
              <w:bottom w:val="single" w:sz="4" w:space="0" w:color="FFFFFF"/>
              <w:right w:val="single" w:sz="4" w:space="0" w:color="FFFFFF"/>
            </w:tcBorders>
            <w:shd w:val="clear" w:color="auto" w:fill="auto"/>
          </w:tcPr>
          <w:p w14:paraId="51050E6B" w14:textId="77777777" w:rsidR="00EE67FD" w:rsidRPr="00230D1C" w:rsidRDefault="00EE67FD" w:rsidP="00EB4D50">
            <w:pPr>
              <w:jc w:val="center"/>
              <w:rPr>
                <w:b/>
                <w:noProof/>
              </w:rPr>
            </w:pPr>
          </w:p>
        </w:tc>
        <w:tc>
          <w:tcPr>
            <w:tcW w:w="1014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A06F138" w14:textId="77777777" w:rsidR="00EE67FD" w:rsidRPr="00230D1C" w:rsidRDefault="00EE67FD" w:rsidP="00EB4D50">
            <w:pPr>
              <w:rPr>
                <w:noProof/>
              </w:rPr>
            </w:pPr>
            <w:r w:rsidRPr="00230D1C">
              <w:rPr>
                <w:noProof/>
              </w:rPr>
              <w:t xml:space="preserve">This interior node </w:t>
            </w:r>
            <w:r w:rsidRPr="00230D1C">
              <w:rPr>
                <w:noProof/>
                <w:lang w:eastAsia="ko-KR"/>
              </w:rPr>
              <w:t>contains the heading</w:t>
            </w:r>
            <w:r w:rsidRPr="00230D1C">
              <w:rPr>
                <w:noProof/>
              </w:rPr>
              <w:t>.</w:t>
            </w:r>
          </w:p>
        </w:tc>
      </w:tr>
    </w:tbl>
    <w:p w14:paraId="2534D4B5" w14:textId="77777777" w:rsidR="00EE67FD" w:rsidRPr="00230D1C" w:rsidRDefault="00EE67FD" w:rsidP="00EE67FD">
      <w:pPr>
        <w:rPr>
          <w:noProof/>
        </w:rPr>
      </w:pPr>
    </w:p>
    <w:p w14:paraId="76D0F2E0" w14:textId="77777777" w:rsidR="00EE67FD" w:rsidRPr="00230D1C" w:rsidRDefault="00EE67FD" w:rsidP="00EE67FD">
      <w:pPr>
        <w:pStyle w:val="Heading3"/>
        <w:rPr>
          <w:noProof/>
          <w:lang w:eastAsia="ko-KR"/>
        </w:rPr>
      </w:pPr>
      <w:bookmarkStart w:id="14584" w:name="_Toc144198334"/>
      <w:bookmarkStart w:id="14585" w:name="_Toc144199978"/>
      <w:bookmarkStart w:id="14586" w:name="_Toc152621460"/>
      <w:r w:rsidRPr="00230D1C">
        <w:rPr>
          <w:noProof/>
          <w:lang w:eastAsia="ko-KR"/>
        </w:rPr>
        <w:t>13.2.43B22</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Heading/MinimumHeading</w:t>
      </w:r>
      <w:bookmarkEnd w:id="14584"/>
      <w:bookmarkEnd w:id="14585"/>
      <w:bookmarkEnd w:id="14586"/>
    </w:p>
    <w:p w14:paraId="49027462" w14:textId="77777777" w:rsidR="00EE67FD" w:rsidRPr="00230D1C" w:rsidRDefault="00EE67FD" w:rsidP="00EE67FD">
      <w:pPr>
        <w:pStyle w:val="TH"/>
        <w:rPr>
          <w:noProof/>
        </w:rPr>
      </w:pPr>
      <w:r w:rsidRPr="00230D1C">
        <w:rPr>
          <w:noProof/>
        </w:rPr>
        <w:t>Table </w:t>
      </w:r>
      <w:r w:rsidRPr="00230D1C">
        <w:rPr>
          <w:noProof/>
          <w:lang w:eastAsia="ko-KR"/>
        </w:rPr>
        <w:t>13.2.43B22</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nterSpecificArea/Heading/Minimum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24"/>
        <w:gridCol w:w="2297"/>
        <w:gridCol w:w="2107"/>
        <w:gridCol w:w="1769"/>
        <w:gridCol w:w="1855"/>
        <w:gridCol w:w="951"/>
        <w:gridCol w:w="36"/>
      </w:tblGrid>
      <w:tr w:rsidR="00EE67FD" w:rsidRPr="00230D1C" w14:paraId="3B0B0272" w14:textId="77777777" w:rsidTr="00EB4D50">
        <w:trPr>
          <w:cantSplit/>
          <w:trHeight w:hRule="exact" w:val="527"/>
          <w:jc w:val="center"/>
        </w:trPr>
        <w:tc>
          <w:tcPr>
            <w:tcW w:w="12492" w:type="dxa"/>
            <w:gridSpan w:val="7"/>
            <w:tcBorders>
              <w:top w:val="single" w:sz="4" w:space="0" w:color="FFFFFF"/>
              <w:left w:val="single" w:sz="4" w:space="0" w:color="FFFFFF"/>
              <w:bottom w:val="single" w:sz="4" w:space="0" w:color="FFFFFF"/>
              <w:right w:val="single" w:sz="4" w:space="0" w:color="FFFFFF"/>
            </w:tcBorders>
            <w:shd w:val="clear" w:color="auto" w:fill="auto"/>
          </w:tcPr>
          <w:p w14:paraId="7E37BAED" w14:textId="77777777" w:rsidR="00EE67FD" w:rsidRPr="00230D1C" w:rsidRDefault="00EE67FD" w:rsidP="00EB4D50">
            <w:pPr>
              <w:rPr>
                <w:noProof/>
              </w:rPr>
            </w:pPr>
            <w:r w:rsidRPr="00230D1C">
              <w:rPr>
                <w:noProof/>
              </w:rPr>
              <w:t>&lt;x&gt;/OnNetwork/MCVideoGroupList/&lt;x&gt;/Entry/RulesForDeaffiliation/&lt;x&gt;/ListOfLocationCriteria/&lt;x&gt;/Entry/EnterSpecificArea/Heading/MinimumHeading</w:t>
            </w:r>
          </w:p>
        </w:tc>
      </w:tr>
      <w:tr w:rsidR="00EE67FD" w:rsidRPr="00230D1C" w14:paraId="5C2A448F" w14:textId="77777777" w:rsidTr="00EB4D50">
        <w:trPr>
          <w:gridAfter w:val="1"/>
          <w:wAfter w:w="47" w:type="dxa"/>
          <w:cantSplit/>
          <w:trHeight w:hRule="exact" w:val="240"/>
          <w:jc w:val="center"/>
        </w:trPr>
        <w:tc>
          <w:tcPr>
            <w:tcW w:w="760" w:type="dxa"/>
            <w:tcBorders>
              <w:top w:val="single" w:sz="4" w:space="0" w:color="FFFFFF"/>
              <w:left w:val="single" w:sz="4" w:space="0" w:color="FFFFFF"/>
              <w:bottom w:val="single" w:sz="4" w:space="0" w:color="FFFFFF"/>
              <w:right w:val="single" w:sz="4" w:space="0" w:color="000000"/>
            </w:tcBorders>
            <w:shd w:val="clear" w:color="auto" w:fill="auto"/>
          </w:tcPr>
          <w:p w14:paraId="30699C11" w14:textId="77777777" w:rsidR="00EE67FD" w:rsidRPr="00230D1C" w:rsidRDefault="00EE67FD" w:rsidP="00EB4D50">
            <w:pPr>
              <w:jc w:val="center"/>
              <w:rPr>
                <w:rFonts w:ascii="Arial" w:hAnsi="Arial" w:cs="Arial"/>
                <w:b/>
                <w:noProof/>
                <w:sz w:val="18"/>
                <w:szCs w:val="18"/>
              </w:rPr>
            </w:pPr>
          </w:p>
        </w:tc>
        <w:tc>
          <w:tcPr>
            <w:tcW w:w="30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950B0C" w14:textId="77777777" w:rsidR="00EE67FD" w:rsidRPr="00230D1C" w:rsidRDefault="00EE67FD" w:rsidP="00EB4D50">
            <w:pPr>
              <w:pStyle w:val="TAC"/>
              <w:rPr>
                <w:noProof/>
              </w:rPr>
            </w:pPr>
            <w:r w:rsidRPr="00230D1C">
              <w:rPr>
                <w:noProof/>
              </w:rPr>
              <w:t>Status</w:t>
            </w:r>
          </w:p>
        </w:tc>
        <w:tc>
          <w:tcPr>
            <w:tcW w:w="27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D5A128" w14:textId="77777777" w:rsidR="00EE67FD" w:rsidRPr="00230D1C" w:rsidRDefault="00EE67FD" w:rsidP="00EB4D50">
            <w:pPr>
              <w:pStyle w:val="TAC"/>
              <w:rPr>
                <w:noProof/>
              </w:rPr>
            </w:pPr>
            <w:r w:rsidRPr="00230D1C">
              <w:rPr>
                <w:noProof/>
              </w:rPr>
              <w:t>Occurrence</w:t>
            </w:r>
          </w:p>
        </w:tc>
        <w:tc>
          <w:tcPr>
            <w:tcW w:w="23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942E2F" w14:textId="77777777" w:rsidR="00EE67FD" w:rsidRPr="00230D1C" w:rsidRDefault="00EE67FD" w:rsidP="00EB4D50">
            <w:pPr>
              <w:pStyle w:val="TAC"/>
              <w:rPr>
                <w:noProof/>
              </w:rPr>
            </w:pPr>
            <w:r w:rsidRPr="00230D1C">
              <w:rPr>
                <w:noProof/>
              </w:rPr>
              <w:t>Format</w:t>
            </w:r>
          </w:p>
        </w:tc>
        <w:tc>
          <w:tcPr>
            <w:tcW w:w="24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BC92D1" w14:textId="77777777" w:rsidR="00EE67FD" w:rsidRPr="00230D1C" w:rsidRDefault="00EE67FD" w:rsidP="00EB4D50">
            <w:pPr>
              <w:pStyle w:val="TAC"/>
              <w:rPr>
                <w:noProof/>
              </w:rPr>
            </w:pPr>
            <w:r w:rsidRPr="00230D1C">
              <w:rPr>
                <w:noProof/>
              </w:rPr>
              <w:t>Min. Access Types</w:t>
            </w:r>
          </w:p>
        </w:tc>
        <w:tc>
          <w:tcPr>
            <w:tcW w:w="1199" w:type="dxa"/>
            <w:tcBorders>
              <w:top w:val="single" w:sz="4" w:space="0" w:color="FFFFFF"/>
              <w:left w:val="single" w:sz="4" w:space="0" w:color="000000"/>
              <w:bottom w:val="single" w:sz="4" w:space="0" w:color="FFFFFF"/>
              <w:right w:val="single" w:sz="4" w:space="0" w:color="FFFFFF"/>
            </w:tcBorders>
            <w:shd w:val="clear" w:color="auto" w:fill="auto"/>
          </w:tcPr>
          <w:p w14:paraId="0C5962A6" w14:textId="77777777" w:rsidR="00EE67FD" w:rsidRPr="00230D1C" w:rsidRDefault="00EE67FD" w:rsidP="00EB4D50">
            <w:pPr>
              <w:jc w:val="center"/>
              <w:rPr>
                <w:rFonts w:ascii="Arial" w:hAnsi="Arial" w:cs="Arial"/>
                <w:b/>
                <w:noProof/>
                <w:sz w:val="18"/>
                <w:szCs w:val="18"/>
              </w:rPr>
            </w:pPr>
          </w:p>
        </w:tc>
      </w:tr>
      <w:tr w:rsidR="00EE67FD" w:rsidRPr="00230D1C" w14:paraId="7C23FF6F" w14:textId="77777777" w:rsidTr="00EB4D50">
        <w:trPr>
          <w:gridAfter w:val="1"/>
          <w:wAfter w:w="47" w:type="dxa"/>
          <w:cantSplit/>
          <w:trHeight w:hRule="exact" w:val="280"/>
          <w:jc w:val="center"/>
        </w:trPr>
        <w:tc>
          <w:tcPr>
            <w:tcW w:w="760" w:type="dxa"/>
            <w:tcBorders>
              <w:top w:val="single" w:sz="4" w:space="0" w:color="FFFFFF"/>
              <w:left w:val="single" w:sz="4" w:space="0" w:color="FFFFFF"/>
              <w:bottom w:val="single" w:sz="4" w:space="0" w:color="FFFFFF"/>
              <w:right w:val="single" w:sz="4" w:space="0" w:color="000000"/>
            </w:tcBorders>
            <w:shd w:val="clear" w:color="auto" w:fill="auto"/>
          </w:tcPr>
          <w:p w14:paraId="5C94FC03" w14:textId="77777777" w:rsidR="00EE67FD" w:rsidRPr="00230D1C" w:rsidRDefault="00EE67FD" w:rsidP="00EB4D50">
            <w:pPr>
              <w:jc w:val="center"/>
              <w:rPr>
                <w:b/>
                <w:noProof/>
              </w:rPr>
            </w:pPr>
          </w:p>
        </w:tc>
        <w:tc>
          <w:tcPr>
            <w:tcW w:w="30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94E5AA" w14:textId="77777777" w:rsidR="00EE67FD" w:rsidRPr="00230D1C" w:rsidRDefault="00EE67FD" w:rsidP="00EB4D50">
            <w:pPr>
              <w:pStyle w:val="TAC"/>
              <w:rPr>
                <w:noProof/>
              </w:rPr>
            </w:pPr>
            <w:r w:rsidRPr="00230D1C">
              <w:rPr>
                <w:noProof/>
              </w:rPr>
              <w:t>Required</w:t>
            </w:r>
          </w:p>
        </w:tc>
        <w:tc>
          <w:tcPr>
            <w:tcW w:w="27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3B9E26" w14:textId="77777777" w:rsidR="00EE67FD" w:rsidRPr="00230D1C" w:rsidRDefault="00EE67FD" w:rsidP="00EB4D50">
            <w:pPr>
              <w:pStyle w:val="TAC"/>
              <w:rPr>
                <w:noProof/>
              </w:rPr>
            </w:pPr>
            <w:r w:rsidRPr="00230D1C">
              <w:rPr>
                <w:noProof/>
              </w:rPr>
              <w:t>One</w:t>
            </w:r>
          </w:p>
        </w:tc>
        <w:tc>
          <w:tcPr>
            <w:tcW w:w="23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2EE728" w14:textId="77777777" w:rsidR="00EE67FD" w:rsidRPr="00230D1C" w:rsidRDefault="00EE67FD" w:rsidP="00EB4D50">
            <w:pPr>
              <w:pStyle w:val="TAC"/>
              <w:rPr>
                <w:noProof/>
              </w:rPr>
            </w:pPr>
            <w:r w:rsidRPr="00230D1C">
              <w:rPr>
                <w:noProof/>
              </w:rPr>
              <w:t>int</w:t>
            </w:r>
          </w:p>
        </w:tc>
        <w:tc>
          <w:tcPr>
            <w:tcW w:w="24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66AAB9" w14:textId="77777777" w:rsidR="00EE67FD" w:rsidRPr="00230D1C" w:rsidRDefault="00EE67FD" w:rsidP="00EB4D50">
            <w:pPr>
              <w:pStyle w:val="TAC"/>
              <w:rPr>
                <w:noProof/>
              </w:rPr>
            </w:pPr>
            <w:r w:rsidRPr="00230D1C">
              <w:rPr>
                <w:noProof/>
              </w:rPr>
              <w:t>Get, Replace</w:t>
            </w:r>
          </w:p>
        </w:tc>
        <w:tc>
          <w:tcPr>
            <w:tcW w:w="1199" w:type="dxa"/>
            <w:tcBorders>
              <w:top w:val="single" w:sz="4" w:space="0" w:color="FFFFFF"/>
              <w:left w:val="single" w:sz="4" w:space="0" w:color="000000"/>
              <w:bottom w:val="single" w:sz="4" w:space="0" w:color="FFFFFF"/>
              <w:right w:val="single" w:sz="4" w:space="0" w:color="FFFFFF"/>
            </w:tcBorders>
            <w:shd w:val="clear" w:color="auto" w:fill="auto"/>
          </w:tcPr>
          <w:p w14:paraId="42B02FBB" w14:textId="77777777" w:rsidR="00EE67FD" w:rsidRPr="00230D1C" w:rsidRDefault="00EE67FD" w:rsidP="00EB4D50">
            <w:pPr>
              <w:jc w:val="center"/>
              <w:rPr>
                <w:b/>
                <w:noProof/>
              </w:rPr>
            </w:pPr>
          </w:p>
        </w:tc>
      </w:tr>
      <w:tr w:rsidR="00EE67FD" w:rsidRPr="00230D1C" w14:paraId="67217B9A" w14:textId="77777777" w:rsidTr="00EB4D50">
        <w:trPr>
          <w:gridAfter w:val="1"/>
          <w:wAfter w:w="47" w:type="dxa"/>
          <w:cantSplit/>
          <w:jc w:val="center"/>
        </w:trPr>
        <w:tc>
          <w:tcPr>
            <w:tcW w:w="760" w:type="dxa"/>
            <w:tcBorders>
              <w:top w:val="single" w:sz="4" w:space="0" w:color="FFFFFF"/>
              <w:left w:val="single" w:sz="4" w:space="0" w:color="FFFFFF"/>
              <w:bottom w:val="single" w:sz="4" w:space="0" w:color="FFFFFF"/>
              <w:right w:val="single" w:sz="4" w:space="0" w:color="FFFFFF"/>
            </w:tcBorders>
            <w:shd w:val="clear" w:color="auto" w:fill="auto"/>
          </w:tcPr>
          <w:p w14:paraId="0C0B31C0" w14:textId="77777777" w:rsidR="00EE67FD" w:rsidRPr="00230D1C" w:rsidRDefault="00EE67FD" w:rsidP="00EB4D50">
            <w:pPr>
              <w:jc w:val="center"/>
              <w:rPr>
                <w:b/>
                <w:noProof/>
              </w:rPr>
            </w:pPr>
          </w:p>
        </w:tc>
        <w:tc>
          <w:tcPr>
            <w:tcW w:w="1168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4803FEF" w14:textId="77777777" w:rsidR="00EE67FD" w:rsidRPr="00230D1C" w:rsidRDefault="00EE67FD" w:rsidP="00EB4D50">
            <w:pPr>
              <w:rPr>
                <w:noProof/>
              </w:rPr>
            </w:pPr>
            <w:r w:rsidRPr="00230D1C">
              <w:rPr>
                <w:noProof/>
              </w:rPr>
              <w:t xml:space="preserve">This leaf node </w:t>
            </w:r>
            <w:r w:rsidRPr="00230D1C">
              <w:rPr>
                <w:noProof/>
                <w:lang w:eastAsia="ko-KR"/>
              </w:rPr>
              <w:t>contains the minimum heading</w:t>
            </w:r>
            <w:r w:rsidRPr="00230D1C">
              <w:rPr>
                <w:noProof/>
              </w:rPr>
              <w:t>.</w:t>
            </w:r>
          </w:p>
        </w:tc>
      </w:tr>
    </w:tbl>
    <w:p w14:paraId="0A8FC39A" w14:textId="77777777" w:rsidR="00EE67FD" w:rsidRPr="00230D1C" w:rsidRDefault="00EE67FD" w:rsidP="00EE67FD">
      <w:pPr>
        <w:rPr>
          <w:noProof/>
        </w:rPr>
      </w:pPr>
    </w:p>
    <w:p w14:paraId="484F99B3"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0-359</w:t>
      </w:r>
    </w:p>
    <w:p w14:paraId="30C84F0E" w14:textId="77777777" w:rsidR="00EE67FD" w:rsidRPr="00230D1C" w:rsidRDefault="00EE67FD" w:rsidP="00EE67FD">
      <w:pPr>
        <w:pStyle w:val="Heading3"/>
        <w:rPr>
          <w:noProof/>
          <w:lang w:eastAsia="ko-KR"/>
        </w:rPr>
      </w:pPr>
      <w:bookmarkStart w:id="14587" w:name="_Toc144198335"/>
      <w:bookmarkStart w:id="14588" w:name="_Toc144199979"/>
      <w:bookmarkStart w:id="14589" w:name="_Toc152621461"/>
      <w:r w:rsidRPr="00230D1C">
        <w:rPr>
          <w:noProof/>
          <w:lang w:eastAsia="ko-KR"/>
        </w:rPr>
        <w:t>13.2.43B23</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nterSpecificArea/Heading/MaximumHeading</w:t>
      </w:r>
      <w:bookmarkEnd w:id="14587"/>
      <w:bookmarkEnd w:id="14588"/>
      <w:bookmarkEnd w:id="14589"/>
    </w:p>
    <w:p w14:paraId="0F8D9C90" w14:textId="77777777" w:rsidR="00EE67FD" w:rsidRPr="00230D1C" w:rsidRDefault="00EE67FD" w:rsidP="00EE67FD">
      <w:pPr>
        <w:pStyle w:val="TH"/>
        <w:rPr>
          <w:noProof/>
        </w:rPr>
      </w:pPr>
      <w:r w:rsidRPr="00230D1C">
        <w:rPr>
          <w:noProof/>
        </w:rPr>
        <w:t>Table </w:t>
      </w:r>
      <w:r w:rsidRPr="00230D1C">
        <w:rPr>
          <w:noProof/>
          <w:lang w:eastAsia="ko-KR"/>
        </w:rPr>
        <w:t>13.2.43B23</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nterSpecificArea/Heading/Maximum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27"/>
        <w:gridCol w:w="2296"/>
        <w:gridCol w:w="2105"/>
        <w:gridCol w:w="1769"/>
        <w:gridCol w:w="1854"/>
        <w:gridCol w:w="952"/>
        <w:gridCol w:w="36"/>
      </w:tblGrid>
      <w:tr w:rsidR="00EE67FD" w:rsidRPr="00230D1C" w14:paraId="33FD18A0" w14:textId="77777777" w:rsidTr="00EB4D50">
        <w:trPr>
          <w:cantSplit/>
          <w:trHeight w:hRule="exact" w:val="527"/>
          <w:jc w:val="center"/>
        </w:trPr>
        <w:tc>
          <w:tcPr>
            <w:tcW w:w="12525" w:type="dxa"/>
            <w:gridSpan w:val="7"/>
            <w:tcBorders>
              <w:top w:val="single" w:sz="4" w:space="0" w:color="FFFFFF"/>
              <w:left w:val="single" w:sz="4" w:space="0" w:color="FFFFFF"/>
              <w:bottom w:val="single" w:sz="4" w:space="0" w:color="FFFFFF"/>
              <w:right w:val="single" w:sz="4" w:space="0" w:color="FFFFFF"/>
            </w:tcBorders>
            <w:shd w:val="clear" w:color="auto" w:fill="auto"/>
          </w:tcPr>
          <w:p w14:paraId="46BBF6EF" w14:textId="77777777" w:rsidR="00EE67FD" w:rsidRPr="00230D1C" w:rsidRDefault="00EE67FD" w:rsidP="00EB4D50">
            <w:pPr>
              <w:rPr>
                <w:noProof/>
              </w:rPr>
            </w:pPr>
            <w:r w:rsidRPr="00230D1C">
              <w:rPr>
                <w:noProof/>
              </w:rPr>
              <w:t>&lt;x&gt;/OnNetwork/MCVideoGroupList/&lt;x&gt;/Entry/RulesForDeaffiliation/&lt;x&gt;/ListOfLocationCriteria/&lt;x&gt;/Entry/EnterSpecificArea/Heading/MaximumHeading</w:t>
            </w:r>
          </w:p>
        </w:tc>
      </w:tr>
      <w:tr w:rsidR="00EE67FD" w:rsidRPr="00230D1C" w14:paraId="6B38A4FA" w14:textId="77777777" w:rsidTr="00EB4D50">
        <w:trPr>
          <w:gridAfter w:val="1"/>
          <w:wAfter w:w="47" w:type="dxa"/>
          <w:cantSplit/>
          <w:trHeight w:hRule="exact" w:val="240"/>
          <w:jc w:val="center"/>
        </w:trPr>
        <w:tc>
          <w:tcPr>
            <w:tcW w:w="764" w:type="dxa"/>
            <w:tcBorders>
              <w:top w:val="single" w:sz="4" w:space="0" w:color="FFFFFF"/>
              <w:left w:val="single" w:sz="4" w:space="0" w:color="FFFFFF"/>
              <w:bottom w:val="single" w:sz="4" w:space="0" w:color="FFFFFF"/>
              <w:right w:val="single" w:sz="4" w:space="0" w:color="000000"/>
            </w:tcBorders>
            <w:shd w:val="clear" w:color="auto" w:fill="auto"/>
          </w:tcPr>
          <w:p w14:paraId="0FA677E3" w14:textId="77777777" w:rsidR="00EE67FD" w:rsidRPr="00230D1C" w:rsidRDefault="00EE67FD" w:rsidP="00EB4D50">
            <w:pPr>
              <w:jc w:val="center"/>
              <w:rPr>
                <w:rFonts w:ascii="Arial" w:hAnsi="Arial" w:cs="Arial"/>
                <w:b/>
                <w:noProof/>
                <w:sz w:val="18"/>
                <w:szCs w:val="18"/>
              </w:rPr>
            </w:pPr>
          </w:p>
        </w:tc>
        <w:tc>
          <w:tcPr>
            <w:tcW w:w="30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51F711" w14:textId="77777777" w:rsidR="00EE67FD" w:rsidRPr="00230D1C" w:rsidRDefault="00EE67FD" w:rsidP="00EB4D50">
            <w:pPr>
              <w:pStyle w:val="TAC"/>
              <w:rPr>
                <w:noProof/>
              </w:rPr>
            </w:pPr>
            <w:r w:rsidRPr="00230D1C">
              <w:rPr>
                <w:noProof/>
              </w:rPr>
              <w:t>Status</w:t>
            </w:r>
          </w:p>
        </w:tc>
        <w:tc>
          <w:tcPr>
            <w:tcW w:w="27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7FF21C" w14:textId="77777777" w:rsidR="00EE67FD" w:rsidRPr="00230D1C" w:rsidRDefault="00EE67FD" w:rsidP="00EB4D50">
            <w:pPr>
              <w:pStyle w:val="TAC"/>
              <w:rPr>
                <w:noProof/>
              </w:rPr>
            </w:pPr>
            <w:r w:rsidRPr="00230D1C">
              <w:rPr>
                <w:noProof/>
              </w:rPr>
              <w:t>Occurrence</w:t>
            </w:r>
          </w:p>
        </w:tc>
        <w:tc>
          <w:tcPr>
            <w:tcW w:w="23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77F916" w14:textId="77777777" w:rsidR="00EE67FD" w:rsidRPr="00230D1C" w:rsidRDefault="00EE67FD" w:rsidP="00EB4D50">
            <w:pPr>
              <w:pStyle w:val="TAC"/>
              <w:rPr>
                <w:noProof/>
              </w:rPr>
            </w:pPr>
            <w:r w:rsidRPr="00230D1C">
              <w:rPr>
                <w:noProof/>
              </w:rPr>
              <w:t>Format</w:t>
            </w:r>
          </w:p>
        </w:tc>
        <w:tc>
          <w:tcPr>
            <w:tcW w:w="24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9B8BD9" w14:textId="77777777" w:rsidR="00EE67FD" w:rsidRPr="00230D1C" w:rsidRDefault="00EE67FD" w:rsidP="00EB4D50">
            <w:pPr>
              <w:pStyle w:val="TAC"/>
              <w:rPr>
                <w:noProof/>
              </w:rPr>
            </w:pPr>
            <w:r w:rsidRPr="00230D1C">
              <w:rPr>
                <w:noProof/>
              </w:rPr>
              <w:t>Min. Access Types</w:t>
            </w:r>
          </w:p>
        </w:tc>
        <w:tc>
          <w:tcPr>
            <w:tcW w:w="1204" w:type="dxa"/>
            <w:tcBorders>
              <w:top w:val="single" w:sz="4" w:space="0" w:color="FFFFFF"/>
              <w:left w:val="single" w:sz="4" w:space="0" w:color="000000"/>
              <w:bottom w:val="single" w:sz="4" w:space="0" w:color="FFFFFF"/>
              <w:right w:val="single" w:sz="4" w:space="0" w:color="FFFFFF"/>
            </w:tcBorders>
            <w:shd w:val="clear" w:color="auto" w:fill="auto"/>
          </w:tcPr>
          <w:p w14:paraId="3950C8EB" w14:textId="77777777" w:rsidR="00EE67FD" w:rsidRPr="00230D1C" w:rsidRDefault="00EE67FD" w:rsidP="00EB4D50">
            <w:pPr>
              <w:jc w:val="center"/>
              <w:rPr>
                <w:rFonts w:ascii="Arial" w:hAnsi="Arial" w:cs="Arial"/>
                <w:b/>
                <w:noProof/>
                <w:sz w:val="18"/>
                <w:szCs w:val="18"/>
              </w:rPr>
            </w:pPr>
          </w:p>
        </w:tc>
      </w:tr>
      <w:tr w:rsidR="00EE67FD" w:rsidRPr="00230D1C" w14:paraId="206452E6" w14:textId="77777777" w:rsidTr="00EB4D50">
        <w:trPr>
          <w:gridAfter w:val="1"/>
          <w:wAfter w:w="47" w:type="dxa"/>
          <w:cantSplit/>
          <w:trHeight w:hRule="exact" w:val="280"/>
          <w:jc w:val="center"/>
        </w:trPr>
        <w:tc>
          <w:tcPr>
            <w:tcW w:w="764" w:type="dxa"/>
            <w:tcBorders>
              <w:top w:val="single" w:sz="4" w:space="0" w:color="FFFFFF"/>
              <w:left w:val="single" w:sz="4" w:space="0" w:color="FFFFFF"/>
              <w:bottom w:val="single" w:sz="4" w:space="0" w:color="FFFFFF"/>
              <w:right w:val="single" w:sz="4" w:space="0" w:color="000000"/>
            </w:tcBorders>
            <w:shd w:val="clear" w:color="auto" w:fill="auto"/>
          </w:tcPr>
          <w:p w14:paraId="771E0134" w14:textId="77777777" w:rsidR="00EE67FD" w:rsidRPr="00230D1C" w:rsidRDefault="00EE67FD" w:rsidP="00EB4D50">
            <w:pPr>
              <w:jc w:val="center"/>
              <w:rPr>
                <w:b/>
                <w:noProof/>
              </w:rPr>
            </w:pPr>
          </w:p>
        </w:tc>
        <w:tc>
          <w:tcPr>
            <w:tcW w:w="30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2127CB" w14:textId="77777777" w:rsidR="00EE67FD" w:rsidRPr="00230D1C" w:rsidRDefault="00EE67FD" w:rsidP="00EB4D50">
            <w:pPr>
              <w:pStyle w:val="TAC"/>
              <w:rPr>
                <w:noProof/>
              </w:rPr>
            </w:pPr>
            <w:r w:rsidRPr="00230D1C">
              <w:rPr>
                <w:noProof/>
              </w:rPr>
              <w:t>Required</w:t>
            </w:r>
          </w:p>
        </w:tc>
        <w:tc>
          <w:tcPr>
            <w:tcW w:w="27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0072FB" w14:textId="77777777" w:rsidR="00EE67FD" w:rsidRPr="00230D1C" w:rsidRDefault="00EE67FD" w:rsidP="00EB4D50">
            <w:pPr>
              <w:pStyle w:val="TAC"/>
              <w:rPr>
                <w:noProof/>
              </w:rPr>
            </w:pPr>
            <w:r w:rsidRPr="00230D1C">
              <w:rPr>
                <w:noProof/>
              </w:rPr>
              <w:t>One</w:t>
            </w:r>
          </w:p>
        </w:tc>
        <w:tc>
          <w:tcPr>
            <w:tcW w:w="23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47F806" w14:textId="77777777" w:rsidR="00EE67FD" w:rsidRPr="00230D1C" w:rsidRDefault="00EE67FD" w:rsidP="00EB4D50">
            <w:pPr>
              <w:pStyle w:val="TAC"/>
              <w:rPr>
                <w:noProof/>
              </w:rPr>
            </w:pPr>
            <w:r w:rsidRPr="00230D1C">
              <w:rPr>
                <w:noProof/>
              </w:rPr>
              <w:t>int</w:t>
            </w:r>
          </w:p>
        </w:tc>
        <w:tc>
          <w:tcPr>
            <w:tcW w:w="24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02ED4C" w14:textId="77777777" w:rsidR="00EE67FD" w:rsidRPr="00230D1C" w:rsidRDefault="00EE67FD" w:rsidP="00EB4D50">
            <w:pPr>
              <w:pStyle w:val="TAC"/>
              <w:rPr>
                <w:noProof/>
              </w:rPr>
            </w:pPr>
            <w:r w:rsidRPr="00230D1C">
              <w:rPr>
                <w:noProof/>
              </w:rPr>
              <w:t>Get, Replace</w:t>
            </w:r>
          </w:p>
        </w:tc>
        <w:tc>
          <w:tcPr>
            <w:tcW w:w="1204" w:type="dxa"/>
            <w:tcBorders>
              <w:top w:val="single" w:sz="4" w:space="0" w:color="FFFFFF"/>
              <w:left w:val="single" w:sz="4" w:space="0" w:color="000000"/>
              <w:bottom w:val="single" w:sz="4" w:space="0" w:color="FFFFFF"/>
              <w:right w:val="single" w:sz="4" w:space="0" w:color="FFFFFF"/>
            </w:tcBorders>
            <w:shd w:val="clear" w:color="auto" w:fill="auto"/>
          </w:tcPr>
          <w:p w14:paraId="2F5664C3" w14:textId="77777777" w:rsidR="00EE67FD" w:rsidRPr="00230D1C" w:rsidRDefault="00EE67FD" w:rsidP="00EB4D50">
            <w:pPr>
              <w:jc w:val="center"/>
              <w:rPr>
                <w:b/>
                <w:noProof/>
              </w:rPr>
            </w:pPr>
          </w:p>
        </w:tc>
      </w:tr>
      <w:tr w:rsidR="00EE67FD" w:rsidRPr="00230D1C" w14:paraId="4B127778" w14:textId="77777777" w:rsidTr="00EB4D50">
        <w:trPr>
          <w:gridAfter w:val="1"/>
          <w:wAfter w:w="47" w:type="dxa"/>
          <w:cantSplit/>
          <w:jc w:val="center"/>
        </w:trPr>
        <w:tc>
          <w:tcPr>
            <w:tcW w:w="764" w:type="dxa"/>
            <w:tcBorders>
              <w:top w:val="single" w:sz="4" w:space="0" w:color="FFFFFF"/>
              <w:left w:val="single" w:sz="4" w:space="0" w:color="FFFFFF"/>
              <w:bottom w:val="single" w:sz="4" w:space="0" w:color="FFFFFF"/>
              <w:right w:val="single" w:sz="4" w:space="0" w:color="FFFFFF"/>
            </w:tcBorders>
            <w:shd w:val="clear" w:color="auto" w:fill="auto"/>
          </w:tcPr>
          <w:p w14:paraId="43CD1506" w14:textId="77777777" w:rsidR="00EE67FD" w:rsidRPr="00230D1C" w:rsidRDefault="00EE67FD" w:rsidP="00EB4D50">
            <w:pPr>
              <w:jc w:val="center"/>
              <w:rPr>
                <w:b/>
                <w:noProof/>
              </w:rPr>
            </w:pPr>
          </w:p>
        </w:tc>
        <w:tc>
          <w:tcPr>
            <w:tcW w:w="1171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DAC6E5B" w14:textId="77777777" w:rsidR="00EE67FD" w:rsidRPr="00230D1C" w:rsidRDefault="00EE67FD" w:rsidP="00EB4D50">
            <w:pPr>
              <w:rPr>
                <w:noProof/>
              </w:rPr>
            </w:pPr>
            <w:r w:rsidRPr="00230D1C">
              <w:rPr>
                <w:noProof/>
              </w:rPr>
              <w:t xml:space="preserve">This leaf node </w:t>
            </w:r>
            <w:r w:rsidRPr="00230D1C">
              <w:rPr>
                <w:noProof/>
                <w:lang w:eastAsia="ko-KR"/>
              </w:rPr>
              <w:t>contains the maximum heading</w:t>
            </w:r>
            <w:r w:rsidRPr="00230D1C">
              <w:rPr>
                <w:noProof/>
              </w:rPr>
              <w:t>.</w:t>
            </w:r>
          </w:p>
        </w:tc>
      </w:tr>
    </w:tbl>
    <w:p w14:paraId="1E7E0B57" w14:textId="77777777" w:rsidR="00EE67FD" w:rsidRPr="00230D1C" w:rsidRDefault="00EE67FD" w:rsidP="00EE67FD">
      <w:pPr>
        <w:rPr>
          <w:noProof/>
        </w:rPr>
      </w:pPr>
    </w:p>
    <w:p w14:paraId="6485CCCA"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0-359</w:t>
      </w:r>
    </w:p>
    <w:p w14:paraId="7C0E4675" w14:textId="77777777" w:rsidR="00EE67FD" w:rsidRPr="00230D1C" w:rsidRDefault="00EE67FD" w:rsidP="00EE67FD">
      <w:pPr>
        <w:pStyle w:val="Heading3"/>
        <w:rPr>
          <w:noProof/>
          <w:lang w:eastAsia="ko-KR"/>
        </w:rPr>
      </w:pPr>
      <w:bookmarkStart w:id="14590" w:name="_Toc144198336"/>
      <w:bookmarkStart w:id="14591" w:name="_Toc144199980"/>
      <w:bookmarkStart w:id="14592" w:name="_Toc152621462"/>
      <w:r w:rsidRPr="00230D1C">
        <w:rPr>
          <w:noProof/>
        </w:rPr>
        <w:t>13.2.43</w:t>
      </w:r>
      <w:r w:rsidRPr="00230D1C">
        <w:rPr>
          <w:noProof/>
          <w:lang w:eastAsia="ko-KR"/>
        </w:rPr>
        <w:t>B24</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w:t>
      </w:r>
      <w:bookmarkEnd w:id="14590"/>
      <w:bookmarkEnd w:id="14591"/>
      <w:bookmarkEnd w:id="14592"/>
    </w:p>
    <w:p w14:paraId="4AB1F7FB" w14:textId="77777777" w:rsidR="00EE67FD" w:rsidRPr="00230D1C" w:rsidRDefault="00EE67FD" w:rsidP="00EE67FD">
      <w:pPr>
        <w:pStyle w:val="TH"/>
        <w:rPr>
          <w:noProof/>
        </w:rPr>
      </w:pPr>
      <w:r w:rsidRPr="00230D1C">
        <w:rPr>
          <w:noProof/>
        </w:rPr>
        <w:t>Table </w:t>
      </w:r>
      <w:r w:rsidRPr="00230D1C">
        <w:rPr>
          <w:noProof/>
          <w:lang w:eastAsia="ko-KR"/>
        </w:rPr>
        <w:t>13.2.43B24</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xitSpecific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3"/>
        <w:gridCol w:w="1917"/>
        <w:gridCol w:w="1779"/>
        <w:gridCol w:w="1889"/>
        <w:gridCol w:w="1864"/>
        <w:gridCol w:w="1423"/>
        <w:gridCol w:w="64"/>
      </w:tblGrid>
      <w:tr w:rsidR="00EE67FD" w:rsidRPr="00230D1C" w14:paraId="4B6AEA21" w14:textId="77777777" w:rsidTr="00EB4D50">
        <w:trPr>
          <w:cantSplit/>
          <w:trHeight w:hRule="exact" w:val="527"/>
          <w:jc w:val="center"/>
        </w:trPr>
        <w:tc>
          <w:tcPr>
            <w:tcW w:w="10127" w:type="dxa"/>
            <w:gridSpan w:val="7"/>
            <w:tcBorders>
              <w:top w:val="single" w:sz="4" w:space="0" w:color="FFFFFF"/>
              <w:left w:val="single" w:sz="4" w:space="0" w:color="FFFFFF"/>
              <w:bottom w:val="single" w:sz="4" w:space="0" w:color="FFFFFF"/>
              <w:right w:val="single" w:sz="4" w:space="0" w:color="FFFFFF"/>
            </w:tcBorders>
            <w:shd w:val="clear" w:color="auto" w:fill="auto"/>
          </w:tcPr>
          <w:p w14:paraId="28832D3B" w14:textId="77777777" w:rsidR="00EE67FD" w:rsidRPr="00230D1C" w:rsidRDefault="00EE67FD" w:rsidP="00EB4D50">
            <w:pPr>
              <w:rPr>
                <w:noProof/>
              </w:rPr>
            </w:pPr>
            <w:r w:rsidRPr="00230D1C">
              <w:rPr>
                <w:noProof/>
              </w:rPr>
              <w:t>&lt;x&gt;/OnNetwork/MCVideoGroupList/&lt;x&gt;/Entry/RulesForDeaffiliation/&lt;x&gt;/ListOfLocationCriteria/&lt;x&gt;/Entry/ExitSpecificArea</w:t>
            </w:r>
          </w:p>
        </w:tc>
      </w:tr>
      <w:tr w:rsidR="00EE67FD" w:rsidRPr="00230D1C" w14:paraId="219ED724" w14:textId="77777777" w:rsidTr="00EB4D50">
        <w:trPr>
          <w:gridAfter w:val="1"/>
          <w:wAfter w:w="68" w:type="dxa"/>
          <w:cantSplit/>
          <w:trHeight w:hRule="exact" w:val="240"/>
          <w:jc w:val="center"/>
        </w:trPr>
        <w:tc>
          <w:tcPr>
            <w:tcW w:w="730" w:type="dxa"/>
            <w:tcBorders>
              <w:top w:val="single" w:sz="4" w:space="0" w:color="FFFFFF"/>
              <w:left w:val="single" w:sz="4" w:space="0" w:color="FFFFFF"/>
              <w:bottom w:val="single" w:sz="4" w:space="0" w:color="FFFFFF"/>
              <w:right w:val="single" w:sz="4" w:space="0" w:color="000000"/>
            </w:tcBorders>
            <w:shd w:val="clear" w:color="auto" w:fill="auto"/>
          </w:tcPr>
          <w:p w14:paraId="5FA4C895" w14:textId="77777777" w:rsidR="00EE67FD" w:rsidRPr="00230D1C" w:rsidRDefault="00EE67FD" w:rsidP="00EB4D50">
            <w:pPr>
              <w:jc w:val="center"/>
              <w:rPr>
                <w:rFonts w:ascii="Arial" w:hAnsi="Arial" w:cs="Arial"/>
                <w:b/>
                <w:noProof/>
                <w:sz w:val="18"/>
                <w:szCs w:val="18"/>
              </w:rPr>
            </w:pPr>
          </w:p>
        </w:tc>
        <w:tc>
          <w:tcPr>
            <w:tcW w:w="20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AFD8BD" w14:textId="77777777" w:rsidR="00EE67FD" w:rsidRPr="00230D1C" w:rsidRDefault="00EE67FD" w:rsidP="00EB4D50">
            <w:pPr>
              <w:pStyle w:val="TAC"/>
              <w:rPr>
                <w:noProof/>
              </w:rPr>
            </w:pPr>
            <w:r w:rsidRPr="00230D1C">
              <w:rPr>
                <w:noProof/>
              </w:rPr>
              <w:t>Status</w:t>
            </w:r>
          </w:p>
        </w:tc>
        <w:tc>
          <w:tcPr>
            <w:tcW w:w="18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1AB7FB" w14:textId="77777777" w:rsidR="00EE67FD" w:rsidRPr="00230D1C" w:rsidRDefault="00EE67FD" w:rsidP="00EB4D50">
            <w:pPr>
              <w:pStyle w:val="TAC"/>
              <w:rPr>
                <w:noProof/>
              </w:rPr>
            </w:pPr>
            <w:r w:rsidRPr="00230D1C">
              <w:rPr>
                <w:noProof/>
              </w:rPr>
              <w:t>Occurrence</w:t>
            </w:r>
          </w:p>
        </w:tc>
        <w:tc>
          <w:tcPr>
            <w:tcW w:w="19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10F28D" w14:textId="77777777" w:rsidR="00EE67FD" w:rsidRPr="00230D1C" w:rsidRDefault="00EE67FD" w:rsidP="00EB4D50">
            <w:pPr>
              <w:pStyle w:val="TAC"/>
              <w:rPr>
                <w:noProof/>
              </w:rPr>
            </w:pPr>
            <w:r w:rsidRPr="00230D1C">
              <w:rPr>
                <w:noProof/>
              </w:rPr>
              <w:t>Format</w:t>
            </w:r>
          </w:p>
        </w:tc>
        <w:tc>
          <w:tcPr>
            <w:tcW w:w="196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35C0F2" w14:textId="77777777" w:rsidR="00EE67FD" w:rsidRPr="00230D1C" w:rsidRDefault="00EE67FD" w:rsidP="00EB4D50">
            <w:pPr>
              <w:pStyle w:val="TAC"/>
              <w:rPr>
                <w:noProof/>
              </w:rPr>
            </w:pPr>
            <w:r w:rsidRPr="00230D1C">
              <w:rPr>
                <w:noProof/>
              </w:rPr>
              <w:t>Min. Access Types</w:t>
            </w:r>
          </w:p>
        </w:tc>
        <w:tc>
          <w:tcPr>
            <w:tcW w:w="1494" w:type="dxa"/>
            <w:tcBorders>
              <w:top w:val="single" w:sz="4" w:space="0" w:color="FFFFFF"/>
              <w:left w:val="single" w:sz="4" w:space="0" w:color="000000"/>
              <w:bottom w:val="single" w:sz="4" w:space="0" w:color="FFFFFF"/>
              <w:right w:val="single" w:sz="4" w:space="0" w:color="FFFFFF"/>
            </w:tcBorders>
            <w:shd w:val="clear" w:color="auto" w:fill="auto"/>
          </w:tcPr>
          <w:p w14:paraId="5E37E6D1" w14:textId="77777777" w:rsidR="00EE67FD" w:rsidRPr="00230D1C" w:rsidRDefault="00EE67FD" w:rsidP="00EB4D50">
            <w:pPr>
              <w:jc w:val="center"/>
              <w:rPr>
                <w:rFonts w:ascii="Arial" w:hAnsi="Arial" w:cs="Arial"/>
                <w:b/>
                <w:noProof/>
                <w:sz w:val="18"/>
                <w:szCs w:val="18"/>
              </w:rPr>
            </w:pPr>
          </w:p>
        </w:tc>
      </w:tr>
      <w:tr w:rsidR="00EE67FD" w:rsidRPr="00230D1C" w14:paraId="4D49B06A" w14:textId="77777777" w:rsidTr="00EB4D50">
        <w:trPr>
          <w:gridAfter w:val="1"/>
          <w:wAfter w:w="68" w:type="dxa"/>
          <w:cantSplit/>
          <w:trHeight w:hRule="exact" w:val="280"/>
          <w:jc w:val="center"/>
        </w:trPr>
        <w:tc>
          <w:tcPr>
            <w:tcW w:w="730" w:type="dxa"/>
            <w:tcBorders>
              <w:top w:val="single" w:sz="4" w:space="0" w:color="FFFFFF"/>
              <w:left w:val="single" w:sz="4" w:space="0" w:color="FFFFFF"/>
              <w:bottom w:val="single" w:sz="4" w:space="0" w:color="FFFFFF"/>
              <w:right w:val="single" w:sz="4" w:space="0" w:color="000000"/>
            </w:tcBorders>
            <w:shd w:val="clear" w:color="auto" w:fill="auto"/>
          </w:tcPr>
          <w:p w14:paraId="65B0332D" w14:textId="77777777" w:rsidR="00EE67FD" w:rsidRPr="00230D1C" w:rsidRDefault="00EE67FD" w:rsidP="00EB4D50">
            <w:pPr>
              <w:jc w:val="center"/>
              <w:rPr>
                <w:b/>
                <w:noProof/>
              </w:rPr>
            </w:pPr>
          </w:p>
        </w:tc>
        <w:tc>
          <w:tcPr>
            <w:tcW w:w="20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A840E8" w14:textId="77777777" w:rsidR="00EE67FD" w:rsidRPr="00230D1C" w:rsidRDefault="00EE67FD" w:rsidP="00EB4D50">
            <w:pPr>
              <w:pStyle w:val="TAC"/>
              <w:rPr>
                <w:noProof/>
              </w:rPr>
            </w:pPr>
            <w:r w:rsidRPr="00230D1C">
              <w:rPr>
                <w:noProof/>
              </w:rPr>
              <w:t>Optional</w:t>
            </w:r>
          </w:p>
        </w:tc>
        <w:tc>
          <w:tcPr>
            <w:tcW w:w="18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CECBE9" w14:textId="77777777" w:rsidR="00EE67FD" w:rsidRPr="00230D1C" w:rsidRDefault="00EE67FD" w:rsidP="00EB4D50">
            <w:pPr>
              <w:pStyle w:val="TAC"/>
              <w:rPr>
                <w:noProof/>
              </w:rPr>
            </w:pPr>
            <w:r w:rsidRPr="00230D1C">
              <w:rPr>
                <w:noProof/>
              </w:rPr>
              <w:t>ZeroOrOne</w:t>
            </w:r>
          </w:p>
        </w:tc>
        <w:tc>
          <w:tcPr>
            <w:tcW w:w="19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719C5D" w14:textId="77777777" w:rsidR="00EE67FD" w:rsidRPr="00230D1C" w:rsidRDefault="00EE67FD" w:rsidP="00EB4D50">
            <w:pPr>
              <w:pStyle w:val="TAC"/>
              <w:rPr>
                <w:noProof/>
              </w:rPr>
            </w:pPr>
            <w:r w:rsidRPr="00230D1C">
              <w:rPr>
                <w:noProof/>
              </w:rPr>
              <w:t>node</w:t>
            </w:r>
          </w:p>
        </w:tc>
        <w:tc>
          <w:tcPr>
            <w:tcW w:w="196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8852C8" w14:textId="77777777" w:rsidR="00EE67FD" w:rsidRPr="00230D1C" w:rsidRDefault="00EE67FD" w:rsidP="00EB4D50">
            <w:pPr>
              <w:pStyle w:val="TAC"/>
              <w:rPr>
                <w:noProof/>
              </w:rPr>
            </w:pPr>
            <w:r w:rsidRPr="00230D1C">
              <w:rPr>
                <w:noProof/>
              </w:rPr>
              <w:t>Get, Replace</w:t>
            </w:r>
          </w:p>
        </w:tc>
        <w:tc>
          <w:tcPr>
            <w:tcW w:w="1494" w:type="dxa"/>
            <w:tcBorders>
              <w:top w:val="single" w:sz="4" w:space="0" w:color="FFFFFF"/>
              <w:left w:val="single" w:sz="4" w:space="0" w:color="000000"/>
              <w:bottom w:val="single" w:sz="4" w:space="0" w:color="FFFFFF"/>
              <w:right w:val="single" w:sz="4" w:space="0" w:color="FFFFFF"/>
            </w:tcBorders>
            <w:shd w:val="clear" w:color="auto" w:fill="auto"/>
          </w:tcPr>
          <w:p w14:paraId="15DCA8F0" w14:textId="77777777" w:rsidR="00EE67FD" w:rsidRPr="00230D1C" w:rsidRDefault="00EE67FD" w:rsidP="00EB4D50">
            <w:pPr>
              <w:jc w:val="center"/>
              <w:rPr>
                <w:b/>
                <w:noProof/>
              </w:rPr>
            </w:pPr>
          </w:p>
        </w:tc>
      </w:tr>
      <w:tr w:rsidR="00EE67FD" w:rsidRPr="00230D1C" w14:paraId="435F22D6" w14:textId="77777777" w:rsidTr="00EB4D50">
        <w:trPr>
          <w:gridAfter w:val="1"/>
          <w:wAfter w:w="68" w:type="dxa"/>
          <w:cantSplit/>
          <w:jc w:val="center"/>
        </w:trPr>
        <w:tc>
          <w:tcPr>
            <w:tcW w:w="730" w:type="dxa"/>
            <w:tcBorders>
              <w:top w:val="single" w:sz="4" w:space="0" w:color="FFFFFF"/>
              <w:left w:val="single" w:sz="4" w:space="0" w:color="FFFFFF"/>
              <w:bottom w:val="single" w:sz="4" w:space="0" w:color="FFFFFF"/>
              <w:right w:val="single" w:sz="4" w:space="0" w:color="FFFFFF"/>
            </w:tcBorders>
            <w:shd w:val="clear" w:color="auto" w:fill="auto"/>
          </w:tcPr>
          <w:p w14:paraId="1F01B950" w14:textId="77777777" w:rsidR="00EE67FD" w:rsidRPr="00230D1C" w:rsidRDefault="00EE67FD" w:rsidP="00EB4D50">
            <w:pPr>
              <w:jc w:val="center"/>
              <w:rPr>
                <w:b/>
                <w:noProof/>
              </w:rPr>
            </w:pPr>
          </w:p>
        </w:tc>
        <w:tc>
          <w:tcPr>
            <w:tcW w:w="932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02EEDA2" w14:textId="77777777" w:rsidR="00EE67FD" w:rsidRPr="00230D1C" w:rsidRDefault="00EE67FD" w:rsidP="00EB4D50">
            <w:pPr>
              <w:rPr>
                <w:noProof/>
              </w:rPr>
            </w:pPr>
            <w:r w:rsidRPr="00230D1C">
              <w:rPr>
                <w:noProof/>
              </w:rPr>
              <w:t>This interior node</w:t>
            </w:r>
            <w:r w:rsidRPr="00230D1C">
              <w:rPr>
                <w:noProof/>
                <w:lang w:eastAsia="ko-KR"/>
              </w:rPr>
              <w:t xml:space="preserve"> contains a </w:t>
            </w:r>
            <w:r w:rsidRPr="00230D1C">
              <w:rPr>
                <w:noProof/>
              </w:rPr>
              <w:t>geographical area which when entered by the MC service UE triggers evaluation of the rules.</w:t>
            </w:r>
          </w:p>
        </w:tc>
      </w:tr>
    </w:tbl>
    <w:p w14:paraId="33C8546B" w14:textId="77777777" w:rsidR="00EE67FD" w:rsidRPr="00230D1C" w:rsidRDefault="00EE67FD" w:rsidP="00EE67FD">
      <w:pPr>
        <w:rPr>
          <w:noProof/>
        </w:rPr>
      </w:pPr>
    </w:p>
    <w:p w14:paraId="275B5D32" w14:textId="77777777" w:rsidR="00EE67FD" w:rsidRPr="00230D1C" w:rsidRDefault="00EE67FD" w:rsidP="00EE67FD">
      <w:pPr>
        <w:pStyle w:val="Heading3"/>
        <w:rPr>
          <w:noProof/>
          <w:lang w:eastAsia="ko-KR"/>
        </w:rPr>
      </w:pPr>
      <w:bookmarkStart w:id="14593" w:name="_Toc144198337"/>
      <w:bookmarkStart w:id="14594" w:name="_Toc144199981"/>
      <w:bookmarkStart w:id="14595" w:name="_Toc152621463"/>
      <w:r w:rsidRPr="00230D1C">
        <w:rPr>
          <w:noProof/>
          <w:lang w:eastAsia="ko-KR"/>
        </w:rPr>
        <w:t>13.2.43B25</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PolygonArea</w:t>
      </w:r>
      <w:bookmarkEnd w:id="14593"/>
      <w:bookmarkEnd w:id="14594"/>
      <w:bookmarkEnd w:id="14595"/>
    </w:p>
    <w:p w14:paraId="77131636" w14:textId="77777777" w:rsidR="00EE67FD" w:rsidRPr="00230D1C" w:rsidRDefault="00EE67FD" w:rsidP="00EE67FD">
      <w:pPr>
        <w:pStyle w:val="TH"/>
        <w:rPr>
          <w:noProof/>
        </w:rPr>
      </w:pPr>
      <w:r w:rsidRPr="00230D1C">
        <w:rPr>
          <w:noProof/>
        </w:rPr>
        <w:t>Table </w:t>
      </w:r>
      <w:r w:rsidRPr="00230D1C">
        <w:rPr>
          <w:noProof/>
          <w:lang w:eastAsia="ko-KR"/>
        </w:rPr>
        <w:t>13.2.43B25</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xitSpecificArea/Polygon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8"/>
        <w:gridCol w:w="1901"/>
        <w:gridCol w:w="1718"/>
        <w:gridCol w:w="1889"/>
        <w:gridCol w:w="1848"/>
        <w:gridCol w:w="1487"/>
        <w:gridCol w:w="68"/>
      </w:tblGrid>
      <w:tr w:rsidR="00EE67FD" w:rsidRPr="00230D1C" w14:paraId="105AA38E" w14:textId="77777777" w:rsidTr="00EB4D50">
        <w:trPr>
          <w:cantSplit/>
          <w:trHeight w:hRule="exact" w:val="527"/>
          <w:jc w:val="center"/>
        </w:trPr>
        <w:tc>
          <w:tcPr>
            <w:tcW w:w="11237" w:type="dxa"/>
            <w:gridSpan w:val="7"/>
            <w:tcBorders>
              <w:top w:val="single" w:sz="4" w:space="0" w:color="FFFFFF"/>
              <w:left w:val="single" w:sz="4" w:space="0" w:color="FFFFFF"/>
              <w:bottom w:val="single" w:sz="4" w:space="0" w:color="FFFFFF"/>
              <w:right w:val="single" w:sz="4" w:space="0" w:color="FFFFFF"/>
            </w:tcBorders>
            <w:shd w:val="clear" w:color="auto" w:fill="auto"/>
          </w:tcPr>
          <w:p w14:paraId="324807A9" w14:textId="77777777" w:rsidR="00EE67FD" w:rsidRPr="00230D1C" w:rsidRDefault="00EE67FD" w:rsidP="00EB4D50">
            <w:pPr>
              <w:rPr>
                <w:noProof/>
              </w:rPr>
            </w:pPr>
            <w:r w:rsidRPr="00230D1C">
              <w:rPr>
                <w:noProof/>
              </w:rPr>
              <w:t>&lt;x&gt;/OnNetwork/MCVideoGroupList/&lt;x&gt;/Entry/RulesForDeaffiliation/&lt;x&gt;/ListOfLocationCriteria/&lt;x&gt;/Entry/ExitSpecificArea/PolygonArea</w:t>
            </w:r>
          </w:p>
        </w:tc>
      </w:tr>
      <w:tr w:rsidR="00EE67FD" w:rsidRPr="00230D1C" w14:paraId="7691867B" w14:textId="77777777" w:rsidTr="00EB4D50">
        <w:trPr>
          <w:gridAfter w:val="1"/>
          <w:wAfter w:w="80" w:type="dxa"/>
          <w:cantSplit/>
          <w:trHeight w:hRule="exact" w:val="240"/>
          <w:jc w:val="center"/>
        </w:trPr>
        <w:tc>
          <w:tcPr>
            <w:tcW w:w="824" w:type="dxa"/>
            <w:tcBorders>
              <w:top w:val="single" w:sz="4" w:space="0" w:color="FFFFFF"/>
              <w:left w:val="single" w:sz="4" w:space="0" w:color="FFFFFF"/>
              <w:bottom w:val="single" w:sz="4" w:space="0" w:color="FFFFFF"/>
              <w:right w:val="single" w:sz="4" w:space="0" w:color="000000"/>
            </w:tcBorders>
            <w:shd w:val="clear" w:color="auto" w:fill="auto"/>
          </w:tcPr>
          <w:p w14:paraId="00414B2B" w14:textId="77777777" w:rsidR="00EE67FD" w:rsidRPr="00230D1C" w:rsidRDefault="00EE67FD" w:rsidP="00EB4D50">
            <w:pPr>
              <w:jc w:val="center"/>
              <w:rPr>
                <w:rFonts w:ascii="Arial" w:hAnsi="Arial" w:cs="Arial"/>
                <w:b/>
                <w:noProof/>
                <w:sz w:val="18"/>
                <w:szCs w:val="18"/>
              </w:rPr>
            </w:pPr>
          </w:p>
        </w:tc>
        <w:tc>
          <w:tcPr>
            <w:tcW w:w="22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D5629" w14:textId="77777777" w:rsidR="00EE67FD" w:rsidRPr="00230D1C" w:rsidRDefault="00EE67FD" w:rsidP="00EB4D50">
            <w:pPr>
              <w:pStyle w:val="TAC"/>
              <w:rPr>
                <w:noProof/>
              </w:rPr>
            </w:pPr>
            <w:r w:rsidRPr="00230D1C">
              <w:rPr>
                <w:noProof/>
              </w:rPr>
              <w:t>Status</w:t>
            </w:r>
          </w:p>
        </w:tc>
        <w:tc>
          <w:tcPr>
            <w:tcW w:w="20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0F3CD0" w14:textId="77777777" w:rsidR="00EE67FD" w:rsidRPr="00230D1C" w:rsidRDefault="00EE67FD" w:rsidP="00EB4D50">
            <w:pPr>
              <w:pStyle w:val="TAC"/>
              <w:rPr>
                <w:noProof/>
              </w:rPr>
            </w:pPr>
            <w:r w:rsidRPr="00230D1C">
              <w:rPr>
                <w:noProof/>
              </w:rPr>
              <w:t>Occurrenc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9CB83A" w14:textId="77777777" w:rsidR="00EE67FD" w:rsidRPr="00230D1C" w:rsidRDefault="00EE67FD" w:rsidP="00EB4D50">
            <w:pPr>
              <w:pStyle w:val="TAC"/>
              <w:rPr>
                <w:noProof/>
              </w:rPr>
            </w:pPr>
            <w:r w:rsidRPr="00230D1C">
              <w:rPr>
                <w:noProof/>
              </w:rPr>
              <w:t>Format</w:t>
            </w:r>
          </w:p>
        </w:tc>
        <w:tc>
          <w:tcPr>
            <w:tcW w:w="21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54598C" w14:textId="77777777" w:rsidR="00EE67FD" w:rsidRPr="00230D1C" w:rsidRDefault="00EE67FD" w:rsidP="00EB4D50">
            <w:pPr>
              <w:pStyle w:val="TAC"/>
              <w:rPr>
                <w:noProof/>
              </w:rPr>
            </w:pPr>
            <w:r w:rsidRPr="00230D1C">
              <w:rPr>
                <w:noProof/>
              </w:rPr>
              <w:t>Min. Access Types</w:t>
            </w:r>
          </w:p>
        </w:tc>
        <w:tc>
          <w:tcPr>
            <w:tcW w:w="1730" w:type="dxa"/>
            <w:tcBorders>
              <w:top w:val="single" w:sz="4" w:space="0" w:color="FFFFFF"/>
              <w:left w:val="single" w:sz="4" w:space="0" w:color="000000"/>
              <w:bottom w:val="single" w:sz="4" w:space="0" w:color="FFFFFF"/>
              <w:right w:val="single" w:sz="4" w:space="0" w:color="FFFFFF"/>
            </w:tcBorders>
            <w:shd w:val="clear" w:color="auto" w:fill="auto"/>
          </w:tcPr>
          <w:p w14:paraId="03FC067C" w14:textId="77777777" w:rsidR="00EE67FD" w:rsidRPr="00230D1C" w:rsidRDefault="00EE67FD" w:rsidP="00EB4D50">
            <w:pPr>
              <w:jc w:val="center"/>
              <w:rPr>
                <w:rFonts w:ascii="Arial" w:hAnsi="Arial" w:cs="Arial"/>
                <w:b/>
                <w:noProof/>
                <w:sz w:val="18"/>
                <w:szCs w:val="18"/>
              </w:rPr>
            </w:pPr>
          </w:p>
        </w:tc>
      </w:tr>
      <w:tr w:rsidR="00EE67FD" w:rsidRPr="00230D1C" w14:paraId="70558035" w14:textId="77777777" w:rsidTr="00EB4D50">
        <w:trPr>
          <w:gridAfter w:val="1"/>
          <w:wAfter w:w="80" w:type="dxa"/>
          <w:cantSplit/>
          <w:trHeight w:hRule="exact" w:val="280"/>
          <w:jc w:val="center"/>
        </w:trPr>
        <w:tc>
          <w:tcPr>
            <w:tcW w:w="824" w:type="dxa"/>
            <w:tcBorders>
              <w:top w:val="single" w:sz="4" w:space="0" w:color="FFFFFF"/>
              <w:left w:val="single" w:sz="4" w:space="0" w:color="FFFFFF"/>
              <w:bottom w:val="single" w:sz="4" w:space="0" w:color="FFFFFF"/>
              <w:right w:val="single" w:sz="4" w:space="0" w:color="000000"/>
            </w:tcBorders>
            <w:shd w:val="clear" w:color="auto" w:fill="auto"/>
          </w:tcPr>
          <w:p w14:paraId="47E108CE" w14:textId="77777777" w:rsidR="00EE67FD" w:rsidRPr="00230D1C" w:rsidRDefault="00EE67FD" w:rsidP="00EB4D50">
            <w:pPr>
              <w:jc w:val="center"/>
              <w:rPr>
                <w:b/>
                <w:noProof/>
              </w:rPr>
            </w:pPr>
          </w:p>
        </w:tc>
        <w:tc>
          <w:tcPr>
            <w:tcW w:w="22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1BA4E0" w14:textId="77777777" w:rsidR="00EE67FD" w:rsidRPr="00230D1C" w:rsidRDefault="00EE67FD" w:rsidP="00EB4D50">
            <w:pPr>
              <w:pStyle w:val="TAC"/>
              <w:rPr>
                <w:noProof/>
              </w:rPr>
            </w:pPr>
            <w:r w:rsidRPr="00230D1C">
              <w:rPr>
                <w:noProof/>
              </w:rPr>
              <w:t>Optional</w:t>
            </w:r>
          </w:p>
        </w:tc>
        <w:tc>
          <w:tcPr>
            <w:tcW w:w="20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90D748" w14:textId="77777777" w:rsidR="00EE67FD" w:rsidRPr="00230D1C" w:rsidRDefault="00EE67FD" w:rsidP="00EB4D50">
            <w:pPr>
              <w:pStyle w:val="TAC"/>
              <w:rPr>
                <w:noProof/>
              </w:rPr>
            </w:pPr>
            <w:r w:rsidRPr="00230D1C">
              <w:rPr>
                <w:noProof/>
              </w:rPr>
              <w:t>ZeroOrOn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9F9796" w14:textId="77777777" w:rsidR="00EE67FD" w:rsidRPr="00230D1C" w:rsidRDefault="00EE67FD" w:rsidP="00EB4D50">
            <w:pPr>
              <w:pStyle w:val="TAC"/>
              <w:rPr>
                <w:noProof/>
              </w:rPr>
            </w:pPr>
            <w:r w:rsidRPr="00230D1C">
              <w:rPr>
                <w:noProof/>
              </w:rPr>
              <w:t>node</w:t>
            </w:r>
          </w:p>
        </w:tc>
        <w:tc>
          <w:tcPr>
            <w:tcW w:w="21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871256" w14:textId="77777777" w:rsidR="00EE67FD" w:rsidRPr="00230D1C" w:rsidRDefault="00EE67FD" w:rsidP="00EB4D50">
            <w:pPr>
              <w:pStyle w:val="TAC"/>
              <w:rPr>
                <w:noProof/>
              </w:rPr>
            </w:pPr>
            <w:r w:rsidRPr="00230D1C">
              <w:rPr>
                <w:noProof/>
              </w:rPr>
              <w:t>Get, Replace</w:t>
            </w:r>
          </w:p>
        </w:tc>
        <w:tc>
          <w:tcPr>
            <w:tcW w:w="1730" w:type="dxa"/>
            <w:tcBorders>
              <w:top w:val="single" w:sz="4" w:space="0" w:color="FFFFFF"/>
              <w:left w:val="single" w:sz="4" w:space="0" w:color="000000"/>
              <w:bottom w:val="single" w:sz="4" w:space="0" w:color="FFFFFF"/>
              <w:right w:val="single" w:sz="4" w:space="0" w:color="FFFFFF"/>
            </w:tcBorders>
            <w:shd w:val="clear" w:color="auto" w:fill="auto"/>
          </w:tcPr>
          <w:p w14:paraId="3AD74A98" w14:textId="77777777" w:rsidR="00EE67FD" w:rsidRPr="00230D1C" w:rsidRDefault="00EE67FD" w:rsidP="00EB4D50">
            <w:pPr>
              <w:jc w:val="center"/>
              <w:rPr>
                <w:b/>
                <w:noProof/>
              </w:rPr>
            </w:pPr>
          </w:p>
        </w:tc>
      </w:tr>
      <w:tr w:rsidR="00EE67FD" w:rsidRPr="00230D1C" w14:paraId="12459B31" w14:textId="77777777" w:rsidTr="00EB4D50">
        <w:trPr>
          <w:gridAfter w:val="1"/>
          <w:wAfter w:w="80" w:type="dxa"/>
          <w:cantSplit/>
          <w:jc w:val="center"/>
        </w:trPr>
        <w:tc>
          <w:tcPr>
            <w:tcW w:w="824" w:type="dxa"/>
            <w:tcBorders>
              <w:top w:val="single" w:sz="4" w:space="0" w:color="FFFFFF"/>
              <w:left w:val="single" w:sz="4" w:space="0" w:color="FFFFFF"/>
              <w:bottom w:val="single" w:sz="4" w:space="0" w:color="FFFFFF"/>
              <w:right w:val="single" w:sz="4" w:space="0" w:color="FFFFFF"/>
            </w:tcBorders>
            <w:shd w:val="clear" w:color="auto" w:fill="auto"/>
          </w:tcPr>
          <w:p w14:paraId="1B246D0A" w14:textId="77777777" w:rsidR="00EE67FD" w:rsidRPr="00230D1C" w:rsidRDefault="00EE67FD" w:rsidP="00EB4D50">
            <w:pPr>
              <w:jc w:val="center"/>
              <w:rPr>
                <w:b/>
                <w:noProof/>
              </w:rPr>
            </w:pPr>
          </w:p>
        </w:tc>
        <w:tc>
          <w:tcPr>
            <w:tcW w:w="10333"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F77CECE" w14:textId="77777777" w:rsidR="00EE67FD" w:rsidRPr="00230D1C" w:rsidRDefault="00EE67FD" w:rsidP="00EB4D50">
            <w:pPr>
              <w:rPr>
                <w:noProof/>
              </w:rPr>
            </w:pPr>
            <w:r w:rsidRPr="00230D1C">
              <w:rPr>
                <w:noProof/>
              </w:rPr>
              <w:t>This interior node</w:t>
            </w:r>
            <w:r w:rsidRPr="00230D1C">
              <w:rPr>
                <w:noProof/>
                <w:lang w:eastAsia="ko-KR"/>
              </w:rPr>
              <w:t xml:space="preserve"> contains a </w:t>
            </w:r>
            <w:r w:rsidRPr="00230D1C">
              <w:rPr>
                <w:noProof/>
              </w:rPr>
              <w:t>geographical area described by a polygon.</w:t>
            </w:r>
          </w:p>
        </w:tc>
      </w:tr>
    </w:tbl>
    <w:p w14:paraId="135F5EED" w14:textId="77777777" w:rsidR="00EE67FD" w:rsidRPr="00230D1C" w:rsidRDefault="00EE67FD" w:rsidP="00EE67FD">
      <w:pPr>
        <w:rPr>
          <w:noProof/>
        </w:rPr>
      </w:pPr>
    </w:p>
    <w:p w14:paraId="4CC95F72" w14:textId="77777777" w:rsidR="00EE67FD" w:rsidRPr="00230D1C" w:rsidRDefault="00EE67FD" w:rsidP="00EE67FD">
      <w:pPr>
        <w:pStyle w:val="Heading3"/>
        <w:rPr>
          <w:noProof/>
          <w:lang w:eastAsia="ko-KR"/>
        </w:rPr>
      </w:pPr>
      <w:bookmarkStart w:id="14596" w:name="_Toc144198338"/>
      <w:bookmarkStart w:id="14597" w:name="_Toc144199982"/>
      <w:bookmarkStart w:id="14598" w:name="_Toc152621464"/>
      <w:r w:rsidRPr="00230D1C">
        <w:rPr>
          <w:noProof/>
          <w:lang w:eastAsia="ko-KR"/>
        </w:rPr>
        <w:t>13.2.43B26</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PolygonArea/&lt;x&gt;</w:t>
      </w:r>
      <w:bookmarkEnd w:id="14596"/>
      <w:bookmarkEnd w:id="14597"/>
      <w:bookmarkEnd w:id="14598"/>
    </w:p>
    <w:p w14:paraId="645F7ED7" w14:textId="77777777" w:rsidR="00EE67FD" w:rsidRPr="00230D1C" w:rsidRDefault="00EE67FD" w:rsidP="00EE67FD">
      <w:pPr>
        <w:pStyle w:val="TH"/>
        <w:rPr>
          <w:noProof/>
        </w:rPr>
      </w:pPr>
      <w:r w:rsidRPr="00230D1C">
        <w:rPr>
          <w:noProof/>
        </w:rPr>
        <w:t>Table </w:t>
      </w:r>
      <w:r w:rsidRPr="00230D1C">
        <w:rPr>
          <w:noProof/>
          <w:lang w:eastAsia="ko-KR"/>
        </w:rPr>
        <w:t>13.2.43B26</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xitSpecificArea/PolygonArea/&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36"/>
        <w:gridCol w:w="1933"/>
        <w:gridCol w:w="1684"/>
        <w:gridCol w:w="1878"/>
        <w:gridCol w:w="1833"/>
        <w:gridCol w:w="1506"/>
        <w:gridCol w:w="69"/>
      </w:tblGrid>
      <w:tr w:rsidR="00EE67FD" w:rsidRPr="00230D1C" w14:paraId="7DD3BC89" w14:textId="77777777" w:rsidTr="00D95E8F">
        <w:trPr>
          <w:cantSplit/>
          <w:trHeight w:val="57"/>
          <w:jc w:val="center"/>
        </w:trPr>
        <w:tc>
          <w:tcPr>
            <w:tcW w:w="11848" w:type="dxa"/>
            <w:gridSpan w:val="7"/>
            <w:tcBorders>
              <w:top w:val="single" w:sz="4" w:space="0" w:color="FFFFFF"/>
              <w:left w:val="single" w:sz="4" w:space="0" w:color="FFFFFF"/>
              <w:bottom w:val="single" w:sz="4" w:space="0" w:color="FFFFFF"/>
              <w:right w:val="single" w:sz="4" w:space="0" w:color="FFFFFF"/>
            </w:tcBorders>
            <w:shd w:val="clear" w:color="auto" w:fill="auto"/>
          </w:tcPr>
          <w:p w14:paraId="3E91E38F" w14:textId="77777777" w:rsidR="00EE67FD" w:rsidRPr="00230D1C" w:rsidRDefault="00EE67FD" w:rsidP="00EB4D50">
            <w:pPr>
              <w:rPr>
                <w:noProof/>
              </w:rPr>
            </w:pPr>
            <w:r w:rsidRPr="00230D1C">
              <w:rPr>
                <w:noProof/>
              </w:rPr>
              <w:t>&lt;x&gt;/OnNetwork/MCVideoGroupList/&lt;x&gt;/Entry/RulesForDeaffiliation/&lt;x&gt;/ListOfLocationCriteria/&lt;x&gt;/Entry/ExitSpecificArea/PolygonArea/&lt;x&gt;</w:t>
            </w:r>
          </w:p>
        </w:tc>
      </w:tr>
      <w:tr w:rsidR="00EE67FD" w:rsidRPr="00230D1C" w14:paraId="7758E648" w14:textId="77777777" w:rsidTr="00D95E8F">
        <w:trPr>
          <w:gridAfter w:val="1"/>
          <w:wAfter w:w="86" w:type="dxa"/>
          <w:cantSplit/>
          <w:trHeight w:val="57"/>
          <w:jc w:val="center"/>
        </w:trPr>
        <w:tc>
          <w:tcPr>
            <w:tcW w:w="871" w:type="dxa"/>
            <w:tcBorders>
              <w:top w:val="single" w:sz="4" w:space="0" w:color="FFFFFF"/>
              <w:left w:val="single" w:sz="4" w:space="0" w:color="FFFFFF"/>
              <w:bottom w:val="single" w:sz="4" w:space="0" w:color="FFFFFF"/>
              <w:right w:val="single" w:sz="4" w:space="0" w:color="000000"/>
            </w:tcBorders>
            <w:shd w:val="clear" w:color="auto" w:fill="auto"/>
          </w:tcPr>
          <w:p w14:paraId="3EF4E0EF" w14:textId="77777777" w:rsidR="00EE67FD" w:rsidRPr="00230D1C" w:rsidRDefault="00EE67FD" w:rsidP="00D95E8F">
            <w:pPr>
              <w:pStyle w:val="TAC"/>
              <w:rPr>
                <w:noProof/>
              </w:rPr>
            </w:pPr>
          </w:p>
        </w:tc>
        <w:tc>
          <w:tcPr>
            <w:tcW w:w="238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6612C1" w14:textId="77777777" w:rsidR="00EE67FD" w:rsidRPr="00230D1C" w:rsidRDefault="00EE67FD" w:rsidP="00EB4D50">
            <w:pPr>
              <w:pStyle w:val="TAC"/>
              <w:rPr>
                <w:noProof/>
              </w:rPr>
            </w:pPr>
            <w:r w:rsidRPr="00230D1C">
              <w:rPr>
                <w:noProof/>
              </w:rPr>
              <w:t>Status</w:t>
            </w:r>
          </w:p>
        </w:tc>
        <w:tc>
          <w:tcPr>
            <w:tcW w:w="20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EA5F77" w14:textId="77777777" w:rsidR="00EE67FD" w:rsidRPr="00230D1C" w:rsidRDefault="00EE67FD" w:rsidP="00EB4D50">
            <w:pPr>
              <w:pStyle w:val="TAC"/>
              <w:rPr>
                <w:noProof/>
              </w:rPr>
            </w:pPr>
            <w:r w:rsidRPr="00230D1C">
              <w:rPr>
                <w:noProof/>
              </w:rPr>
              <w:t>Occurrence</w:t>
            </w:r>
          </w:p>
        </w:tc>
        <w:tc>
          <w:tcPr>
            <w:tcW w:w="23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5D1A8A" w14:textId="77777777" w:rsidR="00EE67FD" w:rsidRPr="00230D1C" w:rsidRDefault="00EE67FD" w:rsidP="00EB4D50">
            <w:pPr>
              <w:pStyle w:val="TAC"/>
              <w:rPr>
                <w:noProof/>
              </w:rPr>
            </w:pPr>
            <w:r w:rsidRPr="00230D1C">
              <w:rPr>
                <w:noProof/>
              </w:rPr>
              <w:t>Format</w:t>
            </w:r>
          </w:p>
        </w:tc>
        <w:tc>
          <w:tcPr>
            <w:tcW w:w="22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D016D1" w14:textId="77777777" w:rsidR="00EE67FD" w:rsidRPr="00230D1C" w:rsidRDefault="00EE67FD" w:rsidP="00EB4D50">
            <w:pPr>
              <w:pStyle w:val="TAC"/>
              <w:rPr>
                <w:noProof/>
              </w:rPr>
            </w:pPr>
            <w:r w:rsidRPr="00230D1C">
              <w:rPr>
                <w:noProof/>
              </w:rPr>
              <w:t>Min. Access Types</w:t>
            </w:r>
          </w:p>
        </w:tc>
        <w:tc>
          <w:tcPr>
            <w:tcW w:w="1847" w:type="dxa"/>
            <w:tcBorders>
              <w:top w:val="single" w:sz="4" w:space="0" w:color="FFFFFF"/>
              <w:left w:val="single" w:sz="4" w:space="0" w:color="000000"/>
              <w:bottom w:val="single" w:sz="4" w:space="0" w:color="FFFFFF"/>
              <w:right w:val="single" w:sz="4" w:space="0" w:color="FFFFFF"/>
            </w:tcBorders>
            <w:shd w:val="clear" w:color="auto" w:fill="auto"/>
          </w:tcPr>
          <w:p w14:paraId="2B084557" w14:textId="77777777" w:rsidR="00EE67FD" w:rsidRPr="00230D1C" w:rsidRDefault="00EE67FD" w:rsidP="00D95E8F">
            <w:pPr>
              <w:pStyle w:val="TAC"/>
              <w:rPr>
                <w:noProof/>
              </w:rPr>
            </w:pPr>
          </w:p>
        </w:tc>
      </w:tr>
      <w:tr w:rsidR="00EE67FD" w:rsidRPr="00230D1C" w14:paraId="707F0132" w14:textId="77777777" w:rsidTr="00D95E8F">
        <w:trPr>
          <w:gridAfter w:val="1"/>
          <w:wAfter w:w="86" w:type="dxa"/>
          <w:cantSplit/>
          <w:trHeight w:val="57"/>
          <w:jc w:val="center"/>
        </w:trPr>
        <w:tc>
          <w:tcPr>
            <w:tcW w:w="871" w:type="dxa"/>
            <w:tcBorders>
              <w:top w:val="single" w:sz="4" w:space="0" w:color="FFFFFF"/>
              <w:left w:val="single" w:sz="4" w:space="0" w:color="FFFFFF"/>
              <w:bottom w:val="single" w:sz="4" w:space="0" w:color="FFFFFF"/>
              <w:right w:val="single" w:sz="4" w:space="0" w:color="000000"/>
            </w:tcBorders>
            <w:shd w:val="clear" w:color="auto" w:fill="auto"/>
          </w:tcPr>
          <w:p w14:paraId="28874388" w14:textId="77777777" w:rsidR="00EE67FD" w:rsidRPr="00230D1C" w:rsidRDefault="00EE67FD" w:rsidP="00D95E8F">
            <w:pPr>
              <w:pStyle w:val="TAC"/>
              <w:rPr>
                <w:noProof/>
              </w:rPr>
            </w:pPr>
          </w:p>
        </w:tc>
        <w:tc>
          <w:tcPr>
            <w:tcW w:w="238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36771E" w14:textId="77777777" w:rsidR="00EE67FD" w:rsidRPr="00230D1C" w:rsidRDefault="00EE67FD" w:rsidP="00EB4D50">
            <w:pPr>
              <w:pStyle w:val="TAC"/>
              <w:rPr>
                <w:noProof/>
              </w:rPr>
            </w:pPr>
            <w:r w:rsidRPr="00230D1C">
              <w:rPr>
                <w:noProof/>
              </w:rPr>
              <w:t>Required</w:t>
            </w:r>
          </w:p>
        </w:tc>
        <w:tc>
          <w:tcPr>
            <w:tcW w:w="20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84BB61" w14:textId="77777777" w:rsidR="00EE67FD" w:rsidRPr="00230D1C" w:rsidRDefault="00EE67FD" w:rsidP="00EB4D50">
            <w:pPr>
              <w:pStyle w:val="TAC"/>
              <w:rPr>
                <w:noProof/>
              </w:rPr>
            </w:pPr>
            <w:r w:rsidRPr="00230D1C">
              <w:rPr>
                <w:noProof/>
              </w:rPr>
              <w:t>OneOrN</w:t>
            </w:r>
          </w:p>
        </w:tc>
        <w:tc>
          <w:tcPr>
            <w:tcW w:w="23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1526EB" w14:textId="77777777" w:rsidR="00EE67FD" w:rsidRPr="00230D1C" w:rsidRDefault="00EE67FD" w:rsidP="00EB4D50">
            <w:pPr>
              <w:pStyle w:val="TAC"/>
              <w:rPr>
                <w:noProof/>
              </w:rPr>
            </w:pPr>
            <w:r w:rsidRPr="00230D1C">
              <w:rPr>
                <w:noProof/>
              </w:rPr>
              <w:t>node</w:t>
            </w:r>
          </w:p>
        </w:tc>
        <w:tc>
          <w:tcPr>
            <w:tcW w:w="22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82E56E" w14:textId="77777777" w:rsidR="00EE67FD" w:rsidRPr="00230D1C" w:rsidRDefault="00EE67FD" w:rsidP="00EB4D50">
            <w:pPr>
              <w:pStyle w:val="TAC"/>
              <w:rPr>
                <w:noProof/>
              </w:rPr>
            </w:pPr>
            <w:r w:rsidRPr="00230D1C">
              <w:rPr>
                <w:noProof/>
              </w:rPr>
              <w:t>Get, Replace</w:t>
            </w:r>
          </w:p>
        </w:tc>
        <w:tc>
          <w:tcPr>
            <w:tcW w:w="1847" w:type="dxa"/>
            <w:tcBorders>
              <w:top w:val="single" w:sz="4" w:space="0" w:color="FFFFFF"/>
              <w:left w:val="single" w:sz="4" w:space="0" w:color="000000"/>
              <w:bottom w:val="single" w:sz="4" w:space="0" w:color="FFFFFF"/>
              <w:right w:val="single" w:sz="4" w:space="0" w:color="FFFFFF"/>
            </w:tcBorders>
            <w:shd w:val="clear" w:color="auto" w:fill="auto"/>
          </w:tcPr>
          <w:p w14:paraId="19A8818F" w14:textId="77777777" w:rsidR="00EE67FD" w:rsidRPr="00230D1C" w:rsidRDefault="00EE67FD" w:rsidP="00D95E8F">
            <w:pPr>
              <w:pStyle w:val="TAC"/>
              <w:rPr>
                <w:noProof/>
              </w:rPr>
            </w:pPr>
          </w:p>
        </w:tc>
      </w:tr>
      <w:tr w:rsidR="00EE67FD" w:rsidRPr="00230D1C" w14:paraId="094ED31B" w14:textId="77777777" w:rsidTr="00D95E8F">
        <w:trPr>
          <w:gridAfter w:val="1"/>
          <w:wAfter w:w="86" w:type="dxa"/>
          <w:cantSplit/>
          <w:trHeight w:val="57"/>
          <w:jc w:val="center"/>
        </w:trPr>
        <w:tc>
          <w:tcPr>
            <w:tcW w:w="871" w:type="dxa"/>
            <w:tcBorders>
              <w:top w:val="single" w:sz="4" w:space="0" w:color="FFFFFF"/>
              <w:left w:val="single" w:sz="4" w:space="0" w:color="FFFFFF"/>
              <w:bottom w:val="single" w:sz="4" w:space="0" w:color="FFFFFF"/>
              <w:right w:val="single" w:sz="4" w:space="0" w:color="FFFFFF"/>
            </w:tcBorders>
            <w:shd w:val="clear" w:color="auto" w:fill="auto"/>
          </w:tcPr>
          <w:p w14:paraId="535DC87C" w14:textId="77777777" w:rsidR="00EE67FD" w:rsidRPr="00230D1C" w:rsidRDefault="00EE67FD" w:rsidP="00EB4D50">
            <w:pPr>
              <w:jc w:val="center"/>
              <w:rPr>
                <w:b/>
                <w:noProof/>
              </w:rPr>
            </w:pPr>
          </w:p>
        </w:tc>
        <w:tc>
          <w:tcPr>
            <w:tcW w:w="1089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FE1177C" w14:textId="77777777" w:rsidR="00EE67FD" w:rsidRPr="00230D1C" w:rsidRDefault="00EE67FD" w:rsidP="00EB4D50">
            <w:pPr>
              <w:rPr>
                <w:noProof/>
              </w:rPr>
            </w:pPr>
            <w:r w:rsidRPr="00230D1C">
              <w:rPr>
                <w:noProof/>
              </w:rPr>
              <w:t>This interior node</w:t>
            </w:r>
            <w:r w:rsidRPr="00230D1C">
              <w:rPr>
                <w:noProof/>
                <w:lang w:eastAsia="ko-KR"/>
              </w:rPr>
              <w:t xml:space="preserve"> contains the coordinates of the corners which define a</w:t>
            </w:r>
            <w:r w:rsidRPr="00230D1C">
              <w:rPr>
                <w:noProof/>
              </w:rPr>
              <w:t xml:space="preserve"> polygon. The occurrence of this leaf node is "3 to 15" as per 3GPP TS 23.032 [21].</w:t>
            </w:r>
          </w:p>
        </w:tc>
      </w:tr>
    </w:tbl>
    <w:p w14:paraId="30056B3B" w14:textId="77777777" w:rsidR="00EE67FD" w:rsidRPr="00230D1C" w:rsidRDefault="00EE67FD" w:rsidP="00EE67FD">
      <w:pPr>
        <w:rPr>
          <w:noProof/>
        </w:rPr>
      </w:pPr>
    </w:p>
    <w:p w14:paraId="5AEF87A8" w14:textId="77777777" w:rsidR="00EE67FD" w:rsidRPr="00230D1C" w:rsidRDefault="00EE67FD" w:rsidP="00EE67FD">
      <w:pPr>
        <w:pStyle w:val="Heading3"/>
        <w:rPr>
          <w:noProof/>
          <w:lang w:eastAsia="ko-KR"/>
        </w:rPr>
      </w:pPr>
      <w:bookmarkStart w:id="14599" w:name="_Toc144198339"/>
      <w:bookmarkStart w:id="14600" w:name="_Toc144199983"/>
      <w:bookmarkStart w:id="14601" w:name="_Toc152621465"/>
      <w:r w:rsidRPr="00230D1C">
        <w:rPr>
          <w:noProof/>
          <w:lang w:eastAsia="ko-KR"/>
        </w:rPr>
        <w:t>13.2.43B27</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PolygonArea/&lt;x&gt;/PointCoordinateType</w:t>
      </w:r>
      <w:bookmarkEnd w:id="14599"/>
      <w:bookmarkEnd w:id="14600"/>
      <w:bookmarkEnd w:id="14601"/>
    </w:p>
    <w:p w14:paraId="32340DFA" w14:textId="77777777" w:rsidR="00EE67FD" w:rsidRPr="00230D1C" w:rsidRDefault="00EE67FD" w:rsidP="00EE67FD">
      <w:pPr>
        <w:pStyle w:val="TH"/>
        <w:rPr>
          <w:noProof/>
          <w:lang w:eastAsia="ko-KR"/>
        </w:rPr>
      </w:pPr>
      <w:r w:rsidRPr="00230D1C">
        <w:rPr>
          <w:noProof/>
        </w:rPr>
        <w:t>Table </w:t>
      </w:r>
      <w:r w:rsidRPr="00230D1C">
        <w:rPr>
          <w:noProof/>
          <w:lang w:eastAsia="ko-KR"/>
        </w:rPr>
        <w:t>13.2.43B27</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xitSpecificArea/PolygonArea/&lt;x&gt;/PointCoordinate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65"/>
        <w:gridCol w:w="1912"/>
        <w:gridCol w:w="1618"/>
        <w:gridCol w:w="1880"/>
        <w:gridCol w:w="1817"/>
        <w:gridCol w:w="1575"/>
        <w:gridCol w:w="72"/>
      </w:tblGrid>
      <w:tr w:rsidR="00EE67FD" w:rsidRPr="00230D1C" w14:paraId="7BFBB5A5" w14:textId="77777777" w:rsidTr="00EB4D50">
        <w:trPr>
          <w:cantSplit/>
          <w:trHeight w:hRule="exact" w:val="527"/>
          <w:jc w:val="center"/>
        </w:trPr>
        <w:tc>
          <w:tcPr>
            <w:tcW w:w="13625" w:type="dxa"/>
            <w:gridSpan w:val="7"/>
            <w:tcBorders>
              <w:top w:val="single" w:sz="4" w:space="0" w:color="FFFFFF"/>
              <w:left w:val="single" w:sz="4" w:space="0" w:color="FFFFFF"/>
              <w:bottom w:val="single" w:sz="4" w:space="0" w:color="FFFFFF"/>
              <w:right w:val="single" w:sz="4" w:space="0" w:color="FFFFFF"/>
            </w:tcBorders>
            <w:shd w:val="clear" w:color="auto" w:fill="auto"/>
          </w:tcPr>
          <w:p w14:paraId="1208F069" w14:textId="77777777" w:rsidR="00EE67FD" w:rsidRPr="00230D1C" w:rsidRDefault="00EE67FD" w:rsidP="00EB4D50">
            <w:pPr>
              <w:rPr>
                <w:noProof/>
              </w:rPr>
            </w:pPr>
            <w:r w:rsidRPr="00230D1C">
              <w:rPr>
                <w:noProof/>
              </w:rPr>
              <w:t>&lt;x&gt;/OnNetwork/MCVideoGroupList/&lt;x&gt;/Entry/RulesForDeaffiliation/&lt;x&gt;/ListOfLocationCriteria/&lt;x&gt;/Entry/ExitSpecificArea/PolygonArea/&lt;x&gt;/PointCoordinateType</w:t>
            </w:r>
          </w:p>
        </w:tc>
      </w:tr>
      <w:tr w:rsidR="00EE67FD" w:rsidRPr="00230D1C" w14:paraId="1ADB1C3E" w14:textId="77777777" w:rsidTr="00EB4D50">
        <w:trPr>
          <w:gridAfter w:val="1"/>
          <w:wAfter w:w="105" w:type="dxa"/>
          <w:cantSplit/>
          <w:trHeight w:hRule="exact" w:val="240"/>
          <w:jc w:val="center"/>
        </w:trPr>
        <w:tc>
          <w:tcPr>
            <w:tcW w:w="1021" w:type="dxa"/>
            <w:tcBorders>
              <w:top w:val="single" w:sz="4" w:space="0" w:color="FFFFFF"/>
              <w:left w:val="single" w:sz="4" w:space="0" w:color="FFFFFF"/>
              <w:bottom w:val="single" w:sz="4" w:space="0" w:color="FFFFFF"/>
              <w:right w:val="single" w:sz="4" w:space="0" w:color="000000"/>
            </w:tcBorders>
            <w:shd w:val="clear" w:color="auto" w:fill="auto"/>
          </w:tcPr>
          <w:p w14:paraId="0274826A" w14:textId="77777777" w:rsidR="00EE67FD" w:rsidRPr="00230D1C" w:rsidRDefault="00EE67FD" w:rsidP="00EB4D50">
            <w:pPr>
              <w:jc w:val="center"/>
              <w:rPr>
                <w:rFonts w:ascii="Arial" w:hAnsi="Arial" w:cs="Arial"/>
                <w:b/>
                <w:noProof/>
                <w:sz w:val="18"/>
                <w:szCs w:val="18"/>
              </w:rPr>
            </w:pPr>
          </w:p>
        </w:tc>
        <w:tc>
          <w:tcPr>
            <w:tcW w:w="27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BBDF91" w14:textId="77777777" w:rsidR="00EE67FD" w:rsidRPr="00230D1C" w:rsidRDefault="00EE67FD" w:rsidP="00EB4D50">
            <w:pPr>
              <w:pStyle w:val="TAC"/>
              <w:rPr>
                <w:noProof/>
              </w:rPr>
            </w:pPr>
            <w:r w:rsidRPr="00230D1C">
              <w:rPr>
                <w:noProof/>
              </w:rPr>
              <w:t>Status</w:t>
            </w:r>
          </w:p>
        </w:tc>
        <w:tc>
          <w:tcPr>
            <w:tcW w:w="22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7CAD53" w14:textId="77777777" w:rsidR="00EE67FD" w:rsidRPr="00230D1C" w:rsidRDefault="00EE67FD" w:rsidP="00EB4D50">
            <w:pPr>
              <w:pStyle w:val="TAC"/>
              <w:rPr>
                <w:noProof/>
              </w:rPr>
            </w:pPr>
            <w:r w:rsidRPr="00230D1C">
              <w:rPr>
                <w:noProof/>
              </w:rPr>
              <w:t>Occurrence</w:t>
            </w:r>
          </w:p>
        </w:tc>
        <w:tc>
          <w:tcPr>
            <w:tcW w:w="26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1205FE" w14:textId="77777777" w:rsidR="00EE67FD" w:rsidRPr="00230D1C" w:rsidRDefault="00EE67FD" w:rsidP="00EB4D50">
            <w:pPr>
              <w:pStyle w:val="TAC"/>
              <w:rPr>
                <w:noProof/>
              </w:rPr>
            </w:pPr>
            <w:r w:rsidRPr="00230D1C">
              <w:rPr>
                <w:noProof/>
              </w:rPr>
              <w:t>Format</w:t>
            </w:r>
          </w:p>
        </w:tc>
        <w:tc>
          <w:tcPr>
            <w:tcW w:w="25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7CCDFE" w14:textId="77777777" w:rsidR="00EE67FD" w:rsidRPr="00230D1C" w:rsidRDefault="00EE67FD" w:rsidP="00EB4D50">
            <w:pPr>
              <w:pStyle w:val="TAC"/>
              <w:rPr>
                <w:noProof/>
              </w:rPr>
            </w:pPr>
            <w:r w:rsidRPr="00230D1C">
              <w:rPr>
                <w:noProof/>
              </w:rPr>
              <w:t>Min. Access Types</w:t>
            </w:r>
          </w:p>
        </w:tc>
        <w:tc>
          <w:tcPr>
            <w:tcW w:w="2225" w:type="dxa"/>
            <w:tcBorders>
              <w:top w:val="single" w:sz="4" w:space="0" w:color="FFFFFF"/>
              <w:left w:val="single" w:sz="4" w:space="0" w:color="000000"/>
              <w:bottom w:val="single" w:sz="4" w:space="0" w:color="FFFFFF"/>
              <w:right w:val="single" w:sz="4" w:space="0" w:color="FFFFFF"/>
            </w:tcBorders>
            <w:shd w:val="clear" w:color="auto" w:fill="auto"/>
          </w:tcPr>
          <w:p w14:paraId="72F7789D" w14:textId="77777777" w:rsidR="00EE67FD" w:rsidRPr="00230D1C" w:rsidRDefault="00EE67FD" w:rsidP="00EB4D50">
            <w:pPr>
              <w:jc w:val="center"/>
              <w:rPr>
                <w:rFonts w:ascii="Arial" w:hAnsi="Arial" w:cs="Arial"/>
                <w:b/>
                <w:noProof/>
                <w:sz w:val="18"/>
                <w:szCs w:val="18"/>
              </w:rPr>
            </w:pPr>
          </w:p>
        </w:tc>
      </w:tr>
      <w:tr w:rsidR="00EE67FD" w:rsidRPr="00230D1C" w14:paraId="53FB9BD8" w14:textId="77777777" w:rsidTr="00EB4D50">
        <w:trPr>
          <w:gridAfter w:val="1"/>
          <w:wAfter w:w="105" w:type="dxa"/>
          <w:cantSplit/>
          <w:trHeight w:hRule="exact" w:val="280"/>
          <w:jc w:val="center"/>
        </w:trPr>
        <w:tc>
          <w:tcPr>
            <w:tcW w:w="1021" w:type="dxa"/>
            <w:tcBorders>
              <w:top w:val="single" w:sz="4" w:space="0" w:color="FFFFFF"/>
              <w:left w:val="single" w:sz="4" w:space="0" w:color="FFFFFF"/>
              <w:bottom w:val="single" w:sz="4" w:space="0" w:color="FFFFFF"/>
              <w:right w:val="single" w:sz="4" w:space="0" w:color="000000"/>
            </w:tcBorders>
            <w:shd w:val="clear" w:color="auto" w:fill="auto"/>
          </w:tcPr>
          <w:p w14:paraId="62D73E14" w14:textId="77777777" w:rsidR="00EE67FD" w:rsidRPr="00230D1C" w:rsidRDefault="00EE67FD" w:rsidP="00EB4D50">
            <w:pPr>
              <w:jc w:val="center"/>
              <w:rPr>
                <w:b/>
                <w:noProof/>
              </w:rPr>
            </w:pPr>
          </w:p>
        </w:tc>
        <w:tc>
          <w:tcPr>
            <w:tcW w:w="27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757102" w14:textId="77777777" w:rsidR="00EE67FD" w:rsidRPr="00230D1C" w:rsidRDefault="00EE67FD" w:rsidP="00EB4D50">
            <w:pPr>
              <w:pStyle w:val="TAC"/>
              <w:rPr>
                <w:noProof/>
              </w:rPr>
            </w:pPr>
            <w:r w:rsidRPr="00230D1C">
              <w:rPr>
                <w:noProof/>
              </w:rPr>
              <w:t>Required</w:t>
            </w:r>
          </w:p>
        </w:tc>
        <w:tc>
          <w:tcPr>
            <w:tcW w:w="22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7D6193" w14:textId="77777777" w:rsidR="00EE67FD" w:rsidRPr="00230D1C" w:rsidRDefault="00EE67FD" w:rsidP="00EB4D50">
            <w:pPr>
              <w:pStyle w:val="TAC"/>
              <w:rPr>
                <w:noProof/>
              </w:rPr>
            </w:pPr>
            <w:r w:rsidRPr="00230D1C">
              <w:rPr>
                <w:noProof/>
              </w:rPr>
              <w:t>One</w:t>
            </w:r>
          </w:p>
        </w:tc>
        <w:tc>
          <w:tcPr>
            <w:tcW w:w="26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150404" w14:textId="77777777" w:rsidR="00EE67FD" w:rsidRPr="00230D1C" w:rsidRDefault="00EE67FD" w:rsidP="00EB4D50">
            <w:pPr>
              <w:pStyle w:val="TAC"/>
              <w:rPr>
                <w:noProof/>
              </w:rPr>
            </w:pPr>
            <w:r w:rsidRPr="00230D1C">
              <w:rPr>
                <w:noProof/>
              </w:rPr>
              <w:t>node</w:t>
            </w:r>
          </w:p>
        </w:tc>
        <w:tc>
          <w:tcPr>
            <w:tcW w:w="25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47EF76" w14:textId="77777777" w:rsidR="00EE67FD" w:rsidRPr="00230D1C" w:rsidRDefault="00EE67FD" w:rsidP="00EB4D50">
            <w:pPr>
              <w:pStyle w:val="TAC"/>
              <w:rPr>
                <w:noProof/>
              </w:rPr>
            </w:pPr>
            <w:r w:rsidRPr="00230D1C">
              <w:rPr>
                <w:noProof/>
              </w:rPr>
              <w:t>Get, Replace</w:t>
            </w:r>
          </w:p>
        </w:tc>
        <w:tc>
          <w:tcPr>
            <w:tcW w:w="2225" w:type="dxa"/>
            <w:tcBorders>
              <w:top w:val="single" w:sz="4" w:space="0" w:color="FFFFFF"/>
              <w:left w:val="single" w:sz="4" w:space="0" w:color="000000"/>
              <w:bottom w:val="single" w:sz="4" w:space="0" w:color="FFFFFF"/>
              <w:right w:val="single" w:sz="4" w:space="0" w:color="FFFFFF"/>
            </w:tcBorders>
            <w:shd w:val="clear" w:color="auto" w:fill="auto"/>
          </w:tcPr>
          <w:p w14:paraId="26BA4BD3" w14:textId="77777777" w:rsidR="00EE67FD" w:rsidRPr="00230D1C" w:rsidRDefault="00EE67FD" w:rsidP="00EB4D50">
            <w:pPr>
              <w:jc w:val="center"/>
              <w:rPr>
                <w:b/>
                <w:noProof/>
              </w:rPr>
            </w:pPr>
          </w:p>
        </w:tc>
      </w:tr>
      <w:tr w:rsidR="00EE67FD" w:rsidRPr="00230D1C" w14:paraId="054CA63F" w14:textId="77777777" w:rsidTr="00EB4D50">
        <w:trPr>
          <w:gridAfter w:val="1"/>
          <w:wAfter w:w="105" w:type="dxa"/>
          <w:cantSplit/>
          <w:jc w:val="center"/>
        </w:trPr>
        <w:tc>
          <w:tcPr>
            <w:tcW w:w="1021" w:type="dxa"/>
            <w:tcBorders>
              <w:top w:val="single" w:sz="4" w:space="0" w:color="FFFFFF"/>
              <w:left w:val="single" w:sz="4" w:space="0" w:color="FFFFFF"/>
              <w:bottom w:val="single" w:sz="4" w:space="0" w:color="FFFFFF"/>
              <w:right w:val="single" w:sz="4" w:space="0" w:color="FFFFFF"/>
            </w:tcBorders>
            <w:shd w:val="clear" w:color="auto" w:fill="auto"/>
          </w:tcPr>
          <w:p w14:paraId="76967E2A" w14:textId="77777777" w:rsidR="00EE67FD" w:rsidRPr="00230D1C" w:rsidRDefault="00EE67FD" w:rsidP="00EB4D50">
            <w:pPr>
              <w:jc w:val="center"/>
              <w:rPr>
                <w:b/>
                <w:noProof/>
              </w:rPr>
            </w:pPr>
          </w:p>
        </w:tc>
        <w:tc>
          <w:tcPr>
            <w:tcW w:w="1249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6730327" w14:textId="77777777" w:rsidR="00EE67FD" w:rsidRPr="00230D1C" w:rsidRDefault="00EE67FD" w:rsidP="00EB4D50">
            <w:pPr>
              <w:rPr>
                <w:noProof/>
              </w:rPr>
            </w:pPr>
            <w:r w:rsidRPr="00230D1C">
              <w:rPr>
                <w:noProof/>
              </w:rPr>
              <w:t xml:space="preserve">This interior node </w:t>
            </w:r>
            <w:r w:rsidRPr="00230D1C">
              <w:rPr>
                <w:noProof/>
                <w:lang w:eastAsia="ko-KR"/>
              </w:rPr>
              <w:t>contains the type of the coordinates</w:t>
            </w:r>
            <w:r w:rsidRPr="00230D1C">
              <w:rPr>
                <w:noProof/>
              </w:rPr>
              <w:t>.</w:t>
            </w:r>
          </w:p>
        </w:tc>
      </w:tr>
    </w:tbl>
    <w:p w14:paraId="68925F67" w14:textId="77777777" w:rsidR="00EE67FD" w:rsidRPr="00230D1C" w:rsidRDefault="00EE67FD" w:rsidP="00EE67FD">
      <w:pPr>
        <w:rPr>
          <w:noProof/>
        </w:rPr>
      </w:pPr>
    </w:p>
    <w:p w14:paraId="5262EC2D" w14:textId="77777777" w:rsidR="00EE67FD" w:rsidRPr="00230D1C" w:rsidRDefault="00EE67FD" w:rsidP="00EE67FD">
      <w:pPr>
        <w:pStyle w:val="Heading3"/>
        <w:rPr>
          <w:noProof/>
          <w:lang w:eastAsia="ko-KR"/>
        </w:rPr>
      </w:pPr>
      <w:bookmarkStart w:id="14602" w:name="_Toc144198340"/>
      <w:bookmarkStart w:id="14603" w:name="_Toc144199984"/>
      <w:bookmarkStart w:id="14604" w:name="_Toc152621466"/>
      <w:r w:rsidRPr="00230D1C">
        <w:rPr>
          <w:noProof/>
          <w:lang w:eastAsia="ko-KR"/>
        </w:rPr>
        <w:t>13.2.43B28</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PolygonArea/&lt;x&gt;/PointCoordinateType/</w:t>
      </w:r>
      <w:r w:rsidRPr="00230D1C">
        <w:rPr>
          <w:noProof/>
        </w:rPr>
        <w:br/>
        <w:t>Longitude</w:t>
      </w:r>
      <w:bookmarkEnd w:id="14602"/>
      <w:bookmarkEnd w:id="14603"/>
      <w:bookmarkEnd w:id="14604"/>
    </w:p>
    <w:p w14:paraId="380B5A8E" w14:textId="77777777" w:rsidR="00EE67FD" w:rsidRPr="00230D1C" w:rsidRDefault="00EE67FD" w:rsidP="00EE67FD">
      <w:pPr>
        <w:pStyle w:val="TH"/>
        <w:rPr>
          <w:noProof/>
          <w:lang w:eastAsia="ko-KR"/>
        </w:rPr>
      </w:pPr>
      <w:r w:rsidRPr="00230D1C">
        <w:rPr>
          <w:noProof/>
        </w:rPr>
        <w:t>Table </w:t>
      </w:r>
      <w:r w:rsidRPr="00230D1C">
        <w:rPr>
          <w:noProof/>
          <w:lang w:eastAsia="ko-KR"/>
        </w:rPr>
        <w:t>13.2.43B28</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xitSpecificArea/PolygonArea/&lt;x&gt;/PointCoordinateType/</w:t>
      </w:r>
      <w:r w:rsidRPr="00230D1C">
        <w:rPr>
          <w:noProof/>
          <w:lang w:eastAsia="ko-KR"/>
        </w:rPr>
        <w:br/>
      </w:r>
      <w:r w:rsidRPr="00230D1C">
        <w:rPr>
          <w:noProof/>
        </w:rPr>
        <w:t>Long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65"/>
        <w:gridCol w:w="1911"/>
        <w:gridCol w:w="1616"/>
        <w:gridCol w:w="1880"/>
        <w:gridCol w:w="1817"/>
        <w:gridCol w:w="1577"/>
        <w:gridCol w:w="73"/>
      </w:tblGrid>
      <w:tr w:rsidR="00EE67FD" w:rsidRPr="00230D1C" w14:paraId="11123F45" w14:textId="77777777" w:rsidTr="00EB4D50">
        <w:trPr>
          <w:cantSplit/>
          <w:trHeight w:hRule="exact" w:val="527"/>
          <w:jc w:val="center"/>
        </w:trPr>
        <w:tc>
          <w:tcPr>
            <w:tcW w:w="13681" w:type="dxa"/>
            <w:gridSpan w:val="7"/>
            <w:tcBorders>
              <w:top w:val="single" w:sz="4" w:space="0" w:color="FFFFFF"/>
              <w:left w:val="single" w:sz="4" w:space="0" w:color="FFFFFF"/>
              <w:bottom w:val="single" w:sz="4" w:space="0" w:color="FFFFFF"/>
              <w:right w:val="single" w:sz="4" w:space="0" w:color="FFFFFF"/>
            </w:tcBorders>
            <w:shd w:val="clear" w:color="auto" w:fill="auto"/>
          </w:tcPr>
          <w:p w14:paraId="269DDC1E" w14:textId="77777777" w:rsidR="00EE67FD" w:rsidRPr="00230D1C" w:rsidRDefault="00EE67FD" w:rsidP="00EB4D50">
            <w:pPr>
              <w:rPr>
                <w:noProof/>
              </w:rPr>
            </w:pPr>
            <w:r w:rsidRPr="00230D1C">
              <w:rPr>
                <w:noProof/>
              </w:rPr>
              <w:t>&lt;x&gt;/OnNetwork/MCVideoGroupList/&lt;x&gt;/Entry/RulesForDeaffiliation/&lt;x&gt;/ListOfLocationCriteria/&lt;x&gt;/Entry/ExitSpecificArea/PolygonArea/&lt;x&gt;/PointCoordinateType/Longitude</w:t>
            </w:r>
          </w:p>
        </w:tc>
      </w:tr>
      <w:tr w:rsidR="00EE67FD" w:rsidRPr="00230D1C" w14:paraId="1FADD487" w14:textId="77777777" w:rsidTr="00EB4D50">
        <w:trPr>
          <w:gridAfter w:val="1"/>
          <w:wAfter w:w="106" w:type="dxa"/>
          <w:cantSplit/>
          <w:trHeight w:hRule="exact" w:val="240"/>
          <w:jc w:val="center"/>
        </w:trPr>
        <w:tc>
          <w:tcPr>
            <w:tcW w:w="1026" w:type="dxa"/>
            <w:tcBorders>
              <w:top w:val="single" w:sz="4" w:space="0" w:color="FFFFFF"/>
              <w:left w:val="single" w:sz="4" w:space="0" w:color="FFFFFF"/>
              <w:bottom w:val="single" w:sz="4" w:space="0" w:color="FFFFFF"/>
              <w:right w:val="single" w:sz="4" w:space="0" w:color="000000"/>
            </w:tcBorders>
            <w:shd w:val="clear" w:color="auto" w:fill="auto"/>
          </w:tcPr>
          <w:p w14:paraId="041201C7" w14:textId="77777777" w:rsidR="00EE67FD" w:rsidRPr="00230D1C" w:rsidRDefault="00EE67FD" w:rsidP="00EB4D50">
            <w:pPr>
              <w:jc w:val="center"/>
              <w:rPr>
                <w:rFonts w:ascii="Arial" w:hAnsi="Arial" w:cs="Arial"/>
                <w:b/>
                <w:noProof/>
                <w:sz w:val="18"/>
                <w:szCs w:val="18"/>
              </w:rPr>
            </w:pPr>
          </w:p>
        </w:tc>
        <w:tc>
          <w:tcPr>
            <w:tcW w:w="27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DADC40" w14:textId="77777777" w:rsidR="00EE67FD" w:rsidRPr="00230D1C" w:rsidRDefault="00EE67FD" w:rsidP="00EB4D50">
            <w:pPr>
              <w:pStyle w:val="TAC"/>
              <w:rPr>
                <w:noProof/>
              </w:rPr>
            </w:pPr>
            <w:r w:rsidRPr="00230D1C">
              <w:rPr>
                <w:noProof/>
              </w:rPr>
              <w:t>Status</w:t>
            </w:r>
          </w:p>
        </w:tc>
        <w:tc>
          <w:tcPr>
            <w:tcW w:w="22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405C7E" w14:textId="77777777" w:rsidR="00EE67FD" w:rsidRPr="00230D1C" w:rsidRDefault="00EE67FD" w:rsidP="00EB4D50">
            <w:pPr>
              <w:pStyle w:val="TAC"/>
              <w:rPr>
                <w:noProof/>
              </w:rPr>
            </w:pPr>
            <w:r w:rsidRPr="00230D1C">
              <w:rPr>
                <w:noProof/>
              </w:rPr>
              <w:t>Occurrence</w:t>
            </w:r>
          </w:p>
        </w:tc>
        <w:tc>
          <w:tcPr>
            <w:tcW w:w="26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290E10" w14:textId="77777777" w:rsidR="00EE67FD" w:rsidRPr="00230D1C" w:rsidRDefault="00EE67FD" w:rsidP="00EB4D50">
            <w:pPr>
              <w:pStyle w:val="TAC"/>
              <w:rPr>
                <w:noProof/>
              </w:rPr>
            </w:pPr>
            <w:r w:rsidRPr="00230D1C">
              <w:rPr>
                <w:noProof/>
              </w:rPr>
              <w:t>Format</w:t>
            </w:r>
          </w:p>
        </w:tc>
        <w:tc>
          <w:tcPr>
            <w:tcW w:w="25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0D4FCF" w14:textId="77777777" w:rsidR="00EE67FD" w:rsidRPr="00230D1C" w:rsidRDefault="00EE67FD" w:rsidP="00EB4D50">
            <w:pPr>
              <w:pStyle w:val="TAC"/>
              <w:rPr>
                <w:noProof/>
              </w:rPr>
            </w:pPr>
            <w:r w:rsidRPr="00230D1C">
              <w:rPr>
                <w:noProof/>
              </w:rPr>
              <w:t>Min. Access Types</w:t>
            </w:r>
          </w:p>
        </w:tc>
        <w:tc>
          <w:tcPr>
            <w:tcW w:w="2237" w:type="dxa"/>
            <w:tcBorders>
              <w:top w:val="single" w:sz="4" w:space="0" w:color="FFFFFF"/>
              <w:left w:val="single" w:sz="4" w:space="0" w:color="000000"/>
              <w:bottom w:val="single" w:sz="4" w:space="0" w:color="FFFFFF"/>
              <w:right w:val="single" w:sz="4" w:space="0" w:color="FFFFFF"/>
            </w:tcBorders>
            <w:shd w:val="clear" w:color="auto" w:fill="auto"/>
          </w:tcPr>
          <w:p w14:paraId="67BB836D" w14:textId="77777777" w:rsidR="00EE67FD" w:rsidRPr="00230D1C" w:rsidRDefault="00EE67FD" w:rsidP="00EB4D50">
            <w:pPr>
              <w:jc w:val="center"/>
              <w:rPr>
                <w:rFonts w:ascii="Arial" w:hAnsi="Arial" w:cs="Arial"/>
                <w:b/>
                <w:noProof/>
                <w:sz w:val="18"/>
                <w:szCs w:val="18"/>
              </w:rPr>
            </w:pPr>
          </w:p>
        </w:tc>
      </w:tr>
      <w:tr w:rsidR="00EE67FD" w:rsidRPr="00230D1C" w14:paraId="49376C07" w14:textId="77777777" w:rsidTr="00EB4D50">
        <w:trPr>
          <w:gridAfter w:val="1"/>
          <w:wAfter w:w="106" w:type="dxa"/>
          <w:cantSplit/>
          <w:trHeight w:hRule="exact" w:val="280"/>
          <w:jc w:val="center"/>
        </w:trPr>
        <w:tc>
          <w:tcPr>
            <w:tcW w:w="1026" w:type="dxa"/>
            <w:tcBorders>
              <w:top w:val="single" w:sz="4" w:space="0" w:color="FFFFFF"/>
              <w:left w:val="single" w:sz="4" w:space="0" w:color="FFFFFF"/>
              <w:bottom w:val="single" w:sz="4" w:space="0" w:color="FFFFFF"/>
              <w:right w:val="single" w:sz="4" w:space="0" w:color="000000"/>
            </w:tcBorders>
            <w:shd w:val="clear" w:color="auto" w:fill="auto"/>
          </w:tcPr>
          <w:p w14:paraId="6ABEF00B" w14:textId="77777777" w:rsidR="00EE67FD" w:rsidRPr="00230D1C" w:rsidRDefault="00EE67FD" w:rsidP="00EB4D50">
            <w:pPr>
              <w:jc w:val="center"/>
              <w:rPr>
                <w:b/>
                <w:noProof/>
              </w:rPr>
            </w:pPr>
          </w:p>
        </w:tc>
        <w:tc>
          <w:tcPr>
            <w:tcW w:w="27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0BCE42" w14:textId="77777777" w:rsidR="00EE67FD" w:rsidRPr="00230D1C" w:rsidRDefault="00EE67FD" w:rsidP="00EB4D50">
            <w:pPr>
              <w:pStyle w:val="TAC"/>
              <w:rPr>
                <w:noProof/>
              </w:rPr>
            </w:pPr>
            <w:r w:rsidRPr="00230D1C">
              <w:rPr>
                <w:noProof/>
              </w:rPr>
              <w:t>Required</w:t>
            </w:r>
          </w:p>
        </w:tc>
        <w:tc>
          <w:tcPr>
            <w:tcW w:w="22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F481E8" w14:textId="77777777" w:rsidR="00EE67FD" w:rsidRPr="00230D1C" w:rsidRDefault="00EE67FD" w:rsidP="00EB4D50">
            <w:pPr>
              <w:pStyle w:val="TAC"/>
              <w:rPr>
                <w:noProof/>
              </w:rPr>
            </w:pPr>
            <w:r w:rsidRPr="00230D1C">
              <w:rPr>
                <w:noProof/>
              </w:rPr>
              <w:t>One</w:t>
            </w:r>
          </w:p>
        </w:tc>
        <w:tc>
          <w:tcPr>
            <w:tcW w:w="26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288982" w14:textId="77777777" w:rsidR="00EE67FD" w:rsidRPr="00230D1C" w:rsidRDefault="00EE67FD" w:rsidP="00EB4D50">
            <w:pPr>
              <w:pStyle w:val="TAC"/>
              <w:rPr>
                <w:noProof/>
              </w:rPr>
            </w:pPr>
            <w:r w:rsidRPr="00230D1C">
              <w:rPr>
                <w:noProof/>
              </w:rPr>
              <w:t>int</w:t>
            </w:r>
          </w:p>
        </w:tc>
        <w:tc>
          <w:tcPr>
            <w:tcW w:w="25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300D2D" w14:textId="77777777" w:rsidR="00EE67FD" w:rsidRPr="00230D1C" w:rsidRDefault="00EE67FD" w:rsidP="00EB4D50">
            <w:pPr>
              <w:pStyle w:val="TAC"/>
              <w:rPr>
                <w:noProof/>
              </w:rPr>
            </w:pPr>
            <w:r w:rsidRPr="00230D1C">
              <w:rPr>
                <w:noProof/>
              </w:rPr>
              <w:t>Get, Replace</w:t>
            </w:r>
          </w:p>
        </w:tc>
        <w:tc>
          <w:tcPr>
            <w:tcW w:w="2237" w:type="dxa"/>
            <w:tcBorders>
              <w:top w:val="single" w:sz="4" w:space="0" w:color="FFFFFF"/>
              <w:left w:val="single" w:sz="4" w:space="0" w:color="000000"/>
              <w:bottom w:val="single" w:sz="4" w:space="0" w:color="FFFFFF"/>
              <w:right w:val="single" w:sz="4" w:space="0" w:color="FFFFFF"/>
            </w:tcBorders>
            <w:shd w:val="clear" w:color="auto" w:fill="auto"/>
          </w:tcPr>
          <w:p w14:paraId="30766618" w14:textId="77777777" w:rsidR="00EE67FD" w:rsidRPr="00230D1C" w:rsidRDefault="00EE67FD" w:rsidP="00EB4D50">
            <w:pPr>
              <w:jc w:val="center"/>
              <w:rPr>
                <w:b/>
                <w:noProof/>
              </w:rPr>
            </w:pPr>
          </w:p>
        </w:tc>
      </w:tr>
      <w:tr w:rsidR="00EE67FD" w:rsidRPr="00230D1C" w14:paraId="42E19EE9" w14:textId="77777777" w:rsidTr="00EB4D50">
        <w:trPr>
          <w:gridAfter w:val="1"/>
          <w:wAfter w:w="106" w:type="dxa"/>
          <w:cantSplit/>
          <w:jc w:val="center"/>
        </w:trPr>
        <w:tc>
          <w:tcPr>
            <w:tcW w:w="1026" w:type="dxa"/>
            <w:tcBorders>
              <w:top w:val="single" w:sz="4" w:space="0" w:color="FFFFFF"/>
              <w:left w:val="single" w:sz="4" w:space="0" w:color="FFFFFF"/>
              <w:bottom w:val="single" w:sz="4" w:space="0" w:color="FFFFFF"/>
              <w:right w:val="single" w:sz="4" w:space="0" w:color="FFFFFF"/>
            </w:tcBorders>
            <w:shd w:val="clear" w:color="auto" w:fill="auto"/>
          </w:tcPr>
          <w:p w14:paraId="6E38230E" w14:textId="77777777" w:rsidR="00EE67FD" w:rsidRPr="00230D1C" w:rsidRDefault="00EE67FD" w:rsidP="00EB4D50">
            <w:pPr>
              <w:jc w:val="center"/>
              <w:rPr>
                <w:b/>
                <w:noProof/>
              </w:rPr>
            </w:pPr>
          </w:p>
        </w:tc>
        <w:tc>
          <w:tcPr>
            <w:tcW w:w="1254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AA5BA1B" w14:textId="77777777" w:rsidR="00EE67FD" w:rsidRPr="00230D1C" w:rsidRDefault="00EE67FD" w:rsidP="00EB4D50">
            <w:pPr>
              <w:rPr>
                <w:noProof/>
              </w:rPr>
            </w:pPr>
            <w:r w:rsidRPr="00230D1C">
              <w:rPr>
                <w:noProof/>
              </w:rPr>
              <w:t xml:space="preserve">This leaf node </w:t>
            </w:r>
            <w:r w:rsidRPr="00230D1C">
              <w:rPr>
                <w:noProof/>
                <w:lang w:eastAsia="ko-KR"/>
              </w:rPr>
              <w:t>contains the longitudinal coordinate of a corner</w:t>
            </w:r>
            <w:r w:rsidRPr="00230D1C">
              <w:rPr>
                <w:noProof/>
              </w:rPr>
              <w:t>.</w:t>
            </w:r>
          </w:p>
        </w:tc>
      </w:tr>
    </w:tbl>
    <w:p w14:paraId="649A2948" w14:textId="77777777" w:rsidR="00EE67FD" w:rsidRPr="00230D1C" w:rsidRDefault="00EE67FD" w:rsidP="00EE67FD">
      <w:pPr>
        <w:rPr>
          <w:noProof/>
        </w:rPr>
      </w:pPr>
    </w:p>
    <w:p w14:paraId="092EAACB" w14:textId="77777777" w:rsidR="00EE67FD" w:rsidRPr="00230D1C" w:rsidRDefault="00EE67FD" w:rsidP="00EE67FD">
      <w:pPr>
        <w:pStyle w:val="Heading3"/>
        <w:rPr>
          <w:noProof/>
          <w:lang w:eastAsia="ko-KR"/>
        </w:rPr>
      </w:pPr>
      <w:bookmarkStart w:id="14605" w:name="_Toc144198341"/>
      <w:bookmarkStart w:id="14606" w:name="_Toc144199985"/>
      <w:bookmarkStart w:id="14607" w:name="_Toc152621467"/>
      <w:r w:rsidRPr="00230D1C">
        <w:rPr>
          <w:noProof/>
          <w:lang w:eastAsia="ko-KR"/>
        </w:rPr>
        <w:t>13.2.43B29</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PolygonArea/&lt;x&gt;/PointCoordinateType/</w:t>
      </w:r>
      <w:r w:rsidRPr="00230D1C">
        <w:rPr>
          <w:noProof/>
        </w:rPr>
        <w:br/>
        <w:t>Latitude</w:t>
      </w:r>
      <w:bookmarkEnd w:id="14605"/>
      <w:bookmarkEnd w:id="14606"/>
      <w:bookmarkEnd w:id="14607"/>
    </w:p>
    <w:p w14:paraId="5E5AD5FB" w14:textId="77777777" w:rsidR="00EE67FD" w:rsidRPr="00230D1C" w:rsidRDefault="00EE67FD" w:rsidP="00EE67FD">
      <w:pPr>
        <w:pStyle w:val="TH"/>
        <w:rPr>
          <w:noProof/>
          <w:lang w:eastAsia="ko-KR"/>
        </w:rPr>
      </w:pPr>
      <w:r w:rsidRPr="00230D1C">
        <w:rPr>
          <w:noProof/>
        </w:rPr>
        <w:t>Table </w:t>
      </w:r>
      <w:r w:rsidRPr="00230D1C">
        <w:rPr>
          <w:noProof/>
          <w:lang w:eastAsia="ko-KR"/>
        </w:rPr>
        <w:t>13.2.43B29</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xitSpecificArea/PolygonArea/&lt;x&gt;/PointCoordinateType/Lat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7"/>
        <w:gridCol w:w="2458"/>
        <w:gridCol w:w="1827"/>
        <w:gridCol w:w="1762"/>
        <w:gridCol w:w="1780"/>
        <w:gridCol w:w="1226"/>
        <w:gridCol w:w="29"/>
      </w:tblGrid>
      <w:tr w:rsidR="00EE67FD" w:rsidRPr="00230D1C" w14:paraId="0CBB6C08" w14:textId="77777777" w:rsidTr="00EB4D50">
        <w:trPr>
          <w:cantSplit/>
          <w:trHeight w:hRule="exact" w:val="527"/>
          <w:jc w:val="center"/>
        </w:trPr>
        <w:tc>
          <w:tcPr>
            <w:tcW w:w="14348" w:type="dxa"/>
            <w:gridSpan w:val="7"/>
            <w:tcBorders>
              <w:top w:val="single" w:sz="4" w:space="0" w:color="FFFFFF"/>
              <w:left w:val="single" w:sz="4" w:space="0" w:color="FFFFFF"/>
              <w:bottom w:val="single" w:sz="4" w:space="0" w:color="FFFFFF"/>
              <w:right w:val="single" w:sz="4" w:space="0" w:color="FFFFFF"/>
            </w:tcBorders>
            <w:shd w:val="clear" w:color="auto" w:fill="auto"/>
          </w:tcPr>
          <w:p w14:paraId="5DCFECC7" w14:textId="77777777" w:rsidR="00EE67FD" w:rsidRPr="00230D1C" w:rsidRDefault="00EE67FD" w:rsidP="00EB4D50">
            <w:pPr>
              <w:rPr>
                <w:noProof/>
              </w:rPr>
            </w:pPr>
            <w:r w:rsidRPr="00230D1C">
              <w:rPr>
                <w:noProof/>
              </w:rPr>
              <w:t>&lt;x&gt;/OnNetwork/MCVideoGroupList/&lt;x&gt;/Entry/RulesForDeaffiliation/&lt;x&gt;/ListOfLocationCriteria/&lt;x&gt;/Entry/ExitSpecificArea/PolygonArea/&lt;x&gt;/PointCoordinateType/Latitude</w:t>
            </w:r>
          </w:p>
        </w:tc>
      </w:tr>
      <w:tr w:rsidR="00EE67FD" w:rsidRPr="00230D1C" w14:paraId="7CA15631" w14:textId="77777777" w:rsidTr="00EB4D50">
        <w:trPr>
          <w:gridAfter w:val="1"/>
          <w:wAfter w:w="42" w:type="dxa"/>
          <w:cantSplit/>
          <w:trHeight w:hRule="exact" w:val="240"/>
          <w:jc w:val="center"/>
        </w:trPr>
        <w:tc>
          <w:tcPr>
            <w:tcW w:w="740" w:type="dxa"/>
            <w:tcBorders>
              <w:top w:val="single" w:sz="4" w:space="0" w:color="FFFFFF"/>
              <w:left w:val="single" w:sz="4" w:space="0" w:color="FFFFFF"/>
              <w:bottom w:val="single" w:sz="4" w:space="0" w:color="FFFFFF"/>
              <w:right w:val="single" w:sz="4" w:space="0" w:color="000000"/>
            </w:tcBorders>
            <w:shd w:val="clear" w:color="auto" w:fill="auto"/>
          </w:tcPr>
          <w:p w14:paraId="0D2C2B4D" w14:textId="77777777" w:rsidR="00EE67FD" w:rsidRPr="00230D1C" w:rsidRDefault="00EE67FD" w:rsidP="00EB4D50">
            <w:pPr>
              <w:jc w:val="center"/>
              <w:rPr>
                <w:rFonts w:ascii="Arial" w:hAnsi="Arial" w:cs="Arial"/>
                <w:b/>
                <w:noProof/>
                <w:sz w:val="18"/>
                <w:szCs w:val="18"/>
              </w:rPr>
            </w:pPr>
          </w:p>
        </w:tc>
        <w:tc>
          <w:tcPr>
            <w:tcW w:w="37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85EBE2" w14:textId="77777777" w:rsidR="00EE67FD" w:rsidRPr="00230D1C" w:rsidRDefault="00EE67FD" w:rsidP="00EB4D50">
            <w:pPr>
              <w:pStyle w:val="TAC"/>
              <w:rPr>
                <w:noProof/>
              </w:rPr>
            </w:pPr>
            <w:r w:rsidRPr="00230D1C">
              <w:rPr>
                <w:noProof/>
              </w:rPr>
              <w:t>Status</w:t>
            </w:r>
          </w:p>
        </w:tc>
        <w:tc>
          <w:tcPr>
            <w:tcW w:w="27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B71ED0" w14:textId="77777777" w:rsidR="00EE67FD" w:rsidRPr="00230D1C" w:rsidRDefault="00EE67FD" w:rsidP="00EB4D50">
            <w:pPr>
              <w:pStyle w:val="TAC"/>
              <w:rPr>
                <w:noProof/>
              </w:rPr>
            </w:pPr>
            <w:r w:rsidRPr="00230D1C">
              <w:rPr>
                <w:noProof/>
              </w:rPr>
              <w:t>Occurrence</w:t>
            </w:r>
          </w:p>
        </w:tc>
        <w:tc>
          <w:tcPr>
            <w:tcW w:w="26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25BFA6" w14:textId="77777777" w:rsidR="00EE67FD" w:rsidRPr="00230D1C" w:rsidRDefault="00EE67FD" w:rsidP="00EB4D50">
            <w:pPr>
              <w:pStyle w:val="TAC"/>
              <w:rPr>
                <w:noProof/>
              </w:rPr>
            </w:pPr>
            <w:r w:rsidRPr="00230D1C">
              <w:rPr>
                <w:noProof/>
              </w:rPr>
              <w:t>Format</w:t>
            </w:r>
          </w:p>
        </w:tc>
        <w:tc>
          <w:tcPr>
            <w:tcW w:w="2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35EB9D" w14:textId="77777777" w:rsidR="00EE67FD" w:rsidRPr="00230D1C" w:rsidRDefault="00EE67FD" w:rsidP="00EB4D50">
            <w:pPr>
              <w:pStyle w:val="TAC"/>
              <w:rPr>
                <w:noProof/>
              </w:rPr>
            </w:pPr>
            <w:r w:rsidRPr="00230D1C">
              <w:rPr>
                <w:noProof/>
              </w:rPr>
              <w:t>Min. Access Types</w:t>
            </w:r>
          </w:p>
        </w:tc>
        <w:tc>
          <w:tcPr>
            <w:tcW w:w="1794" w:type="dxa"/>
            <w:tcBorders>
              <w:top w:val="single" w:sz="4" w:space="0" w:color="FFFFFF"/>
              <w:left w:val="single" w:sz="4" w:space="0" w:color="000000"/>
              <w:bottom w:val="single" w:sz="4" w:space="0" w:color="FFFFFF"/>
              <w:right w:val="single" w:sz="4" w:space="0" w:color="FFFFFF"/>
            </w:tcBorders>
            <w:shd w:val="clear" w:color="auto" w:fill="auto"/>
          </w:tcPr>
          <w:p w14:paraId="609CDB99" w14:textId="77777777" w:rsidR="00EE67FD" w:rsidRPr="00230D1C" w:rsidRDefault="00EE67FD" w:rsidP="00EB4D50">
            <w:pPr>
              <w:jc w:val="center"/>
              <w:rPr>
                <w:rFonts w:ascii="Arial" w:hAnsi="Arial" w:cs="Arial"/>
                <w:b/>
                <w:noProof/>
                <w:sz w:val="18"/>
                <w:szCs w:val="18"/>
              </w:rPr>
            </w:pPr>
          </w:p>
        </w:tc>
      </w:tr>
      <w:tr w:rsidR="00EE67FD" w:rsidRPr="00230D1C" w14:paraId="460ED467" w14:textId="77777777" w:rsidTr="00EB4D50">
        <w:trPr>
          <w:gridAfter w:val="1"/>
          <w:wAfter w:w="42" w:type="dxa"/>
          <w:cantSplit/>
          <w:trHeight w:hRule="exact" w:val="280"/>
          <w:jc w:val="center"/>
        </w:trPr>
        <w:tc>
          <w:tcPr>
            <w:tcW w:w="740" w:type="dxa"/>
            <w:tcBorders>
              <w:top w:val="single" w:sz="4" w:space="0" w:color="FFFFFF"/>
              <w:left w:val="single" w:sz="4" w:space="0" w:color="FFFFFF"/>
              <w:bottom w:val="single" w:sz="4" w:space="0" w:color="FFFFFF"/>
              <w:right w:val="single" w:sz="4" w:space="0" w:color="000000"/>
            </w:tcBorders>
            <w:shd w:val="clear" w:color="auto" w:fill="auto"/>
          </w:tcPr>
          <w:p w14:paraId="54749F4B" w14:textId="77777777" w:rsidR="00EE67FD" w:rsidRPr="00230D1C" w:rsidRDefault="00EE67FD" w:rsidP="00EB4D50">
            <w:pPr>
              <w:jc w:val="center"/>
              <w:rPr>
                <w:b/>
                <w:noProof/>
              </w:rPr>
            </w:pPr>
          </w:p>
        </w:tc>
        <w:tc>
          <w:tcPr>
            <w:tcW w:w="37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0FE614" w14:textId="77777777" w:rsidR="00EE67FD" w:rsidRPr="00230D1C" w:rsidRDefault="00EE67FD" w:rsidP="00EB4D50">
            <w:pPr>
              <w:pStyle w:val="TAC"/>
              <w:rPr>
                <w:noProof/>
              </w:rPr>
            </w:pPr>
            <w:r w:rsidRPr="00230D1C">
              <w:rPr>
                <w:noProof/>
              </w:rPr>
              <w:t>Required</w:t>
            </w:r>
          </w:p>
        </w:tc>
        <w:tc>
          <w:tcPr>
            <w:tcW w:w="27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FA3AFA" w14:textId="77777777" w:rsidR="00EE67FD" w:rsidRPr="00230D1C" w:rsidRDefault="00EE67FD" w:rsidP="00EB4D50">
            <w:pPr>
              <w:pStyle w:val="TAC"/>
              <w:rPr>
                <w:noProof/>
              </w:rPr>
            </w:pPr>
            <w:r w:rsidRPr="00230D1C">
              <w:rPr>
                <w:noProof/>
              </w:rPr>
              <w:t>One</w:t>
            </w:r>
          </w:p>
        </w:tc>
        <w:tc>
          <w:tcPr>
            <w:tcW w:w="26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B534A7" w14:textId="77777777" w:rsidR="00EE67FD" w:rsidRPr="00230D1C" w:rsidRDefault="00EE67FD" w:rsidP="00EB4D50">
            <w:pPr>
              <w:pStyle w:val="TAC"/>
              <w:rPr>
                <w:noProof/>
              </w:rPr>
            </w:pPr>
            <w:r w:rsidRPr="00230D1C">
              <w:rPr>
                <w:noProof/>
              </w:rPr>
              <w:t>int</w:t>
            </w:r>
          </w:p>
        </w:tc>
        <w:tc>
          <w:tcPr>
            <w:tcW w:w="2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B1CE7A" w14:textId="77777777" w:rsidR="00EE67FD" w:rsidRPr="00230D1C" w:rsidRDefault="00EE67FD" w:rsidP="00EB4D50">
            <w:pPr>
              <w:pStyle w:val="TAC"/>
              <w:rPr>
                <w:noProof/>
              </w:rPr>
            </w:pPr>
            <w:r w:rsidRPr="00230D1C">
              <w:rPr>
                <w:noProof/>
              </w:rPr>
              <w:t>Get, Replace</w:t>
            </w:r>
          </w:p>
        </w:tc>
        <w:tc>
          <w:tcPr>
            <w:tcW w:w="1794" w:type="dxa"/>
            <w:tcBorders>
              <w:top w:val="single" w:sz="4" w:space="0" w:color="FFFFFF"/>
              <w:left w:val="single" w:sz="4" w:space="0" w:color="000000"/>
              <w:bottom w:val="single" w:sz="4" w:space="0" w:color="FFFFFF"/>
              <w:right w:val="single" w:sz="4" w:space="0" w:color="FFFFFF"/>
            </w:tcBorders>
            <w:shd w:val="clear" w:color="auto" w:fill="auto"/>
          </w:tcPr>
          <w:p w14:paraId="794ACFB2" w14:textId="77777777" w:rsidR="00EE67FD" w:rsidRPr="00230D1C" w:rsidRDefault="00EE67FD" w:rsidP="00EB4D50">
            <w:pPr>
              <w:jc w:val="center"/>
              <w:rPr>
                <w:b/>
                <w:noProof/>
              </w:rPr>
            </w:pPr>
          </w:p>
        </w:tc>
      </w:tr>
      <w:tr w:rsidR="00EE67FD" w:rsidRPr="00230D1C" w14:paraId="2347EFB2" w14:textId="77777777" w:rsidTr="00EB4D50">
        <w:trPr>
          <w:gridAfter w:val="1"/>
          <w:wAfter w:w="42" w:type="dxa"/>
          <w:cantSplit/>
          <w:jc w:val="center"/>
        </w:trPr>
        <w:tc>
          <w:tcPr>
            <w:tcW w:w="740" w:type="dxa"/>
            <w:tcBorders>
              <w:top w:val="single" w:sz="4" w:space="0" w:color="FFFFFF"/>
              <w:left w:val="single" w:sz="4" w:space="0" w:color="FFFFFF"/>
              <w:bottom w:val="single" w:sz="4" w:space="0" w:color="FFFFFF"/>
              <w:right w:val="single" w:sz="4" w:space="0" w:color="FFFFFF"/>
            </w:tcBorders>
            <w:shd w:val="clear" w:color="auto" w:fill="auto"/>
          </w:tcPr>
          <w:p w14:paraId="41F74D42" w14:textId="77777777" w:rsidR="00EE67FD" w:rsidRPr="00230D1C" w:rsidRDefault="00EE67FD" w:rsidP="00EB4D50">
            <w:pPr>
              <w:jc w:val="center"/>
              <w:rPr>
                <w:b/>
                <w:noProof/>
              </w:rPr>
            </w:pPr>
          </w:p>
        </w:tc>
        <w:tc>
          <w:tcPr>
            <w:tcW w:w="1356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75BAEA6" w14:textId="77777777" w:rsidR="00EE67FD" w:rsidRPr="00230D1C" w:rsidRDefault="00EE67FD" w:rsidP="00EB4D50">
            <w:pPr>
              <w:rPr>
                <w:noProof/>
              </w:rPr>
            </w:pPr>
            <w:r w:rsidRPr="00230D1C">
              <w:rPr>
                <w:noProof/>
              </w:rPr>
              <w:t xml:space="preserve">This leaf node </w:t>
            </w:r>
            <w:r w:rsidRPr="00230D1C">
              <w:rPr>
                <w:noProof/>
                <w:lang w:eastAsia="ko-KR"/>
              </w:rPr>
              <w:t>contains the latitudinal coordinate of a corner</w:t>
            </w:r>
            <w:r w:rsidRPr="00230D1C">
              <w:rPr>
                <w:noProof/>
              </w:rPr>
              <w:t>.</w:t>
            </w:r>
          </w:p>
        </w:tc>
      </w:tr>
    </w:tbl>
    <w:p w14:paraId="19C34DE4" w14:textId="77777777" w:rsidR="00EE67FD" w:rsidRPr="00230D1C" w:rsidRDefault="00EE67FD" w:rsidP="00EE67FD">
      <w:pPr>
        <w:rPr>
          <w:noProof/>
        </w:rPr>
      </w:pPr>
    </w:p>
    <w:p w14:paraId="748FEF94" w14:textId="77777777" w:rsidR="00EE67FD" w:rsidRPr="00230D1C" w:rsidRDefault="00EE67FD" w:rsidP="00EE67FD">
      <w:pPr>
        <w:pStyle w:val="Heading3"/>
        <w:rPr>
          <w:noProof/>
          <w:lang w:eastAsia="ko-KR"/>
        </w:rPr>
      </w:pPr>
      <w:bookmarkStart w:id="14608" w:name="_Toc144198342"/>
      <w:bookmarkStart w:id="14609" w:name="_Toc144199986"/>
      <w:bookmarkStart w:id="14610" w:name="_Toc152621468"/>
      <w:r w:rsidRPr="00230D1C">
        <w:rPr>
          <w:noProof/>
          <w:lang w:eastAsia="ko-KR"/>
        </w:rPr>
        <w:t>13.2.43B30</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EllipsoidArcArea</w:t>
      </w:r>
      <w:bookmarkEnd w:id="14608"/>
      <w:bookmarkEnd w:id="14609"/>
      <w:bookmarkEnd w:id="14610"/>
    </w:p>
    <w:p w14:paraId="50E6F31B" w14:textId="77777777" w:rsidR="00EE67FD" w:rsidRPr="00230D1C" w:rsidRDefault="00EE67FD" w:rsidP="00EE67FD">
      <w:pPr>
        <w:pStyle w:val="TH"/>
        <w:rPr>
          <w:noProof/>
        </w:rPr>
      </w:pPr>
      <w:r w:rsidRPr="00230D1C">
        <w:rPr>
          <w:noProof/>
        </w:rPr>
        <w:t>Table </w:t>
      </w:r>
      <w:r w:rsidRPr="00230D1C">
        <w:rPr>
          <w:noProof/>
          <w:lang w:eastAsia="ko-KR"/>
        </w:rPr>
        <w:t>13.2.43B30</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xitSpecificArea/EllipsoidArc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35"/>
        <w:gridCol w:w="1897"/>
        <w:gridCol w:w="1701"/>
        <w:gridCol w:w="1888"/>
        <w:gridCol w:w="1845"/>
        <w:gridCol w:w="1504"/>
        <w:gridCol w:w="69"/>
      </w:tblGrid>
      <w:tr w:rsidR="00EE67FD" w:rsidRPr="00230D1C" w14:paraId="4716A190" w14:textId="77777777" w:rsidTr="00EB4D50">
        <w:trPr>
          <w:cantSplit/>
          <w:trHeight w:hRule="exact" w:val="527"/>
          <w:jc w:val="center"/>
        </w:trPr>
        <w:tc>
          <w:tcPr>
            <w:tcW w:w="11592" w:type="dxa"/>
            <w:gridSpan w:val="7"/>
            <w:tcBorders>
              <w:top w:val="single" w:sz="4" w:space="0" w:color="FFFFFF"/>
              <w:left w:val="single" w:sz="4" w:space="0" w:color="FFFFFF"/>
              <w:bottom w:val="single" w:sz="4" w:space="0" w:color="FFFFFF"/>
              <w:right w:val="single" w:sz="4" w:space="0" w:color="FFFFFF"/>
            </w:tcBorders>
            <w:shd w:val="clear" w:color="auto" w:fill="auto"/>
          </w:tcPr>
          <w:p w14:paraId="470933D7" w14:textId="77777777" w:rsidR="00EE67FD" w:rsidRPr="00230D1C" w:rsidRDefault="00EE67FD" w:rsidP="00EB4D50">
            <w:pPr>
              <w:rPr>
                <w:noProof/>
              </w:rPr>
            </w:pPr>
            <w:r w:rsidRPr="00230D1C">
              <w:rPr>
                <w:noProof/>
              </w:rPr>
              <w:t>&lt;x&gt;/OnNetwork/MCVideoGroupList/&lt;x&gt;/Entry/RulesForDeaffiliation/&lt;x&gt;/ListOfLocationCriteria/&lt;x&gt;/Entry/ExitSpecificArea/EllipsoidArcArea</w:t>
            </w:r>
          </w:p>
        </w:tc>
      </w:tr>
      <w:tr w:rsidR="00EE67FD" w:rsidRPr="00230D1C" w14:paraId="1B082C6B" w14:textId="77777777" w:rsidTr="00EB4D50">
        <w:trPr>
          <w:gridAfter w:val="1"/>
          <w:wAfter w:w="84" w:type="dxa"/>
          <w:cantSplit/>
          <w:trHeight w:hRule="exact" w:val="240"/>
          <w:jc w:val="center"/>
        </w:trPr>
        <w:tc>
          <w:tcPr>
            <w:tcW w:w="854" w:type="dxa"/>
            <w:tcBorders>
              <w:top w:val="single" w:sz="4" w:space="0" w:color="FFFFFF"/>
              <w:left w:val="single" w:sz="4" w:space="0" w:color="FFFFFF"/>
              <w:bottom w:val="single" w:sz="4" w:space="0" w:color="FFFFFF"/>
              <w:right w:val="single" w:sz="4" w:space="0" w:color="000000"/>
            </w:tcBorders>
            <w:shd w:val="clear" w:color="auto" w:fill="auto"/>
          </w:tcPr>
          <w:p w14:paraId="4A40DEB7" w14:textId="77777777" w:rsidR="00EE67FD" w:rsidRPr="00230D1C" w:rsidRDefault="00EE67FD" w:rsidP="00EB4D50">
            <w:pPr>
              <w:jc w:val="center"/>
              <w:rPr>
                <w:rFonts w:ascii="Arial" w:hAnsi="Arial" w:cs="Arial"/>
                <w:b/>
                <w:noProof/>
                <w:sz w:val="18"/>
                <w:szCs w:val="18"/>
              </w:rPr>
            </w:pPr>
          </w:p>
        </w:tc>
        <w:tc>
          <w:tcPr>
            <w:tcW w:w="22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ACDE4F" w14:textId="77777777" w:rsidR="00EE67FD" w:rsidRPr="00230D1C" w:rsidRDefault="00EE67FD" w:rsidP="00EB4D50">
            <w:pPr>
              <w:pStyle w:val="TAC"/>
              <w:rPr>
                <w:noProof/>
              </w:rPr>
            </w:pPr>
            <w:r w:rsidRPr="00230D1C">
              <w:rPr>
                <w:noProof/>
              </w:rPr>
              <w:t>Status</w:t>
            </w:r>
          </w:p>
        </w:tc>
        <w:tc>
          <w:tcPr>
            <w:tcW w:w="20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D94FA5" w14:textId="77777777" w:rsidR="00EE67FD" w:rsidRPr="00230D1C" w:rsidRDefault="00EE67FD" w:rsidP="00EB4D50">
            <w:pPr>
              <w:pStyle w:val="TAC"/>
              <w:rPr>
                <w:noProof/>
              </w:rPr>
            </w:pPr>
            <w:r w:rsidRPr="00230D1C">
              <w:rPr>
                <w:noProof/>
              </w:rPr>
              <w:t>Occurrence</w:t>
            </w:r>
          </w:p>
        </w:tc>
        <w:tc>
          <w:tcPr>
            <w:tcW w:w="22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D149B5" w14:textId="77777777" w:rsidR="00EE67FD" w:rsidRPr="00230D1C" w:rsidRDefault="00EE67FD" w:rsidP="00EB4D50">
            <w:pPr>
              <w:pStyle w:val="TAC"/>
              <w:rPr>
                <w:noProof/>
              </w:rPr>
            </w:pPr>
            <w:r w:rsidRPr="00230D1C">
              <w:rPr>
                <w:noProof/>
              </w:rPr>
              <w:t>Format</w:t>
            </w:r>
          </w:p>
        </w:tc>
        <w:tc>
          <w:tcPr>
            <w:tcW w:w="22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055349" w14:textId="77777777" w:rsidR="00EE67FD" w:rsidRPr="00230D1C" w:rsidRDefault="00EE67FD" w:rsidP="00EB4D50">
            <w:pPr>
              <w:pStyle w:val="TAC"/>
              <w:rPr>
                <w:noProof/>
              </w:rPr>
            </w:pPr>
            <w:r w:rsidRPr="00230D1C">
              <w:rPr>
                <w:noProof/>
              </w:rPr>
              <w:t>Min. Access Types</w:t>
            </w:r>
          </w:p>
        </w:tc>
        <w:tc>
          <w:tcPr>
            <w:tcW w:w="1805" w:type="dxa"/>
            <w:tcBorders>
              <w:top w:val="single" w:sz="4" w:space="0" w:color="FFFFFF"/>
              <w:left w:val="single" w:sz="4" w:space="0" w:color="000000"/>
              <w:bottom w:val="single" w:sz="4" w:space="0" w:color="FFFFFF"/>
              <w:right w:val="single" w:sz="4" w:space="0" w:color="FFFFFF"/>
            </w:tcBorders>
            <w:shd w:val="clear" w:color="auto" w:fill="auto"/>
          </w:tcPr>
          <w:p w14:paraId="1158E9A5" w14:textId="77777777" w:rsidR="00EE67FD" w:rsidRPr="00230D1C" w:rsidRDefault="00EE67FD" w:rsidP="00EB4D50">
            <w:pPr>
              <w:jc w:val="center"/>
              <w:rPr>
                <w:rFonts w:ascii="Arial" w:hAnsi="Arial" w:cs="Arial"/>
                <w:b/>
                <w:noProof/>
                <w:sz w:val="18"/>
                <w:szCs w:val="18"/>
              </w:rPr>
            </w:pPr>
          </w:p>
        </w:tc>
      </w:tr>
      <w:tr w:rsidR="00EE67FD" w:rsidRPr="00230D1C" w14:paraId="260AF95F" w14:textId="77777777" w:rsidTr="00EB4D50">
        <w:trPr>
          <w:gridAfter w:val="1"/>
          <w:wAfter w:w="84" w:type="dxa"/>
          <w:cantSplit/>
          <w:trHeight w:hRule="exact" w:val="280"/>
          <w:jc w:val="center"/>
        </w:trPr>
        <w:tc>
          <w:tcPr>
            <w:tcW w:w="854" w:type="dxa"/>
            <w:tcBorders>
              <w:top w:val="single" w:sz="4" w:space="0" w:color="FFFFFF"/>
              <w:left w:val="single" w:sz="4" w:space="0" w:color="FFFFFF"/>
              <w:bottom w:val="single" w:sz="4" w:space="0" w:color="FFFFFF"/>
              <w:right w:val="single" w:sz="4" w:space="0" w:color="000000"/>
            </w:tcBorders>
            <w:shd w:val="clear" w:color="auto" w:fill="auto"/>
          </w:tcPr>
          <w:p w14:paraId="239CD7AB" w14:textId="77777777" w:rsidR="00EE67FD" w:rsidRPr="00230D1C" w:rsidRDefault="00EE67FD" w:rsidP="00EB4D50">
            <w:pPr>
              <w:jc w:val="center"/>
              <w:rPr>
                <w:b/>
                <w:noProof/>
              </w:rPr>
            </w:pPr>
          </w:p>
        </w:tc>
        <w:tc>
          <w:tcPr>
            <w:tcW w:w="22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0A89F2" w14:textId="77777777" w:rsidR="00EE67FD" w:rsidRPr="00230D1C" w:rsidRDefault="00EE67FD" w:rsidP="00EB4D50">
            <w:pPr>
              <w:pStyle w:val="TAC"/>
              <w:rPr>
                <w:noProof/>
              </w:rPr>
            </w:pPr>
            <w:r w:rsidRPr="00230D1C">
              <w:rPr>
                <w:noProof/>
              </w:rPr>
              <w:t>Optional</w:t>
            </w:r>
          </w:p>
        </w:tc>
        <w:tc>
          <w:tcPr>
            <w:tcW w:w="20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5AE60D" w14:textId="77777777" w:rsidR="00EE67FD" w:rsidRPr="00230D1C" w:rsidRDefault="00EE67FD" w:rsidP="00EB4D50">
            <w:pPr>
              <w:pStyle w:val="TAC"/>
              <w:rPr>
                <w:noProof/>
              </w:rPr>
            </w:pPr>
            <w:r w:rsidRPr="00230D1C">
              <w:rPr>
                <w:noProof/>
              </w:rPr>
              <w:t>ZeroOrOne</w:t>
            </w:r>
          </w:p>
        </w:tc>
        <w:tc>
          <w:tcPr>
            <w:tcW w:w="22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385217" w14:textId="77777777" w:rsidR="00EE67FD" w:rsidRPr="00230D1C" w:rsidRDefault="00EE67FD" w:rsidP="00EB4D50">
            <w:pPr>
              <w:pStyle w:val="TAC"/>
              <w:rPr>
                <w:noProof/>
              </w:rPr>
            </w:pPr>
            <w:r w:rsidRPr="00230D1C">
              <w:rPr>
                <w:noProof/>
              </w:rPr>
              <w:t>node</w:t>
            </w:r>
          </w:p>
        </w:tc>
        <w:tc>
          <w:tcPr>
            <w:tcW w:w="22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B2469A" w14:textId="77777777" w:rsidR="00EE67FD" w:rsidRPr="00230D1C" w:rsidRDefault="00EE67FD" w:rsidP="00EB4D50">
            <w:pPr>
              <w:pStyle w:val="TAC"/>
              <w:rPr>
                <w:noProof/>
              </w:rPr>
            </w:pPr>
            <w:r w:rsidRPr="00230D1C">
              <w:rPr>
                <w:noProof/>
              </w:rPr>
              <w:t>Get, Replace</w:t>
            </w:r>
          </w:p>
        </w:tc>
        <w:tc>
          <w:tcPr>
            <w:tcW w:w="1805" w:type="dxa"/>
            <w:tcBorders>
              <w:top w:val="single" w:sz="4" w:space="0" w:color="FFFFFF"/>
              <w:left w:val="single" w:sz="4" w:space="0" w:color="000000"/>
              <w:bottom w:val="single" w:sz="4" w:space="0" w:color="FFFFFF"/>
              <w:right w:val="single" w:sz="4" w:space="0" w:color="FFFFFF"/>
            </w:tcBorders>
            <w:shd w:val="clear" w:color="auto" w:fill="auto"/>
          </w:tcPr>
          <w:p w14:paraId="094B3A5F" w14:textId="77777777" w:rsidR="00EE67FD" w:rsidRPr="00230D1C" w:rsidRDefault="00EE67FD" w:rsidP="00EB4D50">
            <w:pPr>
              <w:jc w:val="center"/>
              <w:rPr>
                <w:b/>
                <w:noProof/>
              </w:rPr>
            </w:pPr>
          </w:p>
        </w:tc>
      </w:tr>
      <w:tr w:rsidR="00EE67FD" w:rsidRPr="00230D1C" w14:paraId="3230E639" w14:textId="77777777" w:rsidTr="00EB4D50">
        <w:trPr>
          <w:gridAfter w:val="1"/>
          <w:wAfter w:w="84" w:type="dxa"/>
          <w:cantSplit/>
          <w:jc w:val="center"/>
        </w:trPr>
        <w:tc>
          <w:tcPr>
            <w:tcW w:w="854" w:type="dxa"/>
            <w:tcBorders>
              <w:top w:val="single" w:sz="4" w:space="0" w:color="FFFFFF"/>
              <w:left w:val="single" w:sz="4" w:space="0" w:color="FFFFFF"/>
              <w:bottom w:val="single" w:sz="4" w:space="0" w:color="FFFFFF"/>
              <w:right w:val="single" w:sz="4" w:space="0" w:color="FFFFFF"/>
            </w:tcBorders>
            <w:shd w:val="clear" w:color="auto" w:fill="auto"/>
          </w:tcPr>
          <w:p w14:paraId="0E0D8775" w14:textId="77777777" w:rsidR="00EE67FD" w:rsidRPr="00230D1C" w:rsidRDefault="00EE67FD" w:rsidP="00EB4D50">
            <w:pPr>
              <w:jc w:val="center"/>
              <w:rPr>
                <w:b/>
                <w:noProof/>
              </w:rPr>
            </w:pPr>
          </w:p>
        </w:tc>
        <w:tc>
          <w:tcPr>
            <w:tcW w:w="1065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8125418" w14:textId="77777777" w:rsidR="00EE67FD" w:rsidRPr="00230D1C" w:rsidRDefault="00EE67FD" w:rsidP="00EB4D50">
            <w:pPr>
              <w:rPr>
                <w:noProof/>
              </w:rPr>
            </w:pPr>
            <w:r w:rsidRPr="00230D1C">
              <w:rPr>
                <w:noProof/>
              </w:rPr>
              <w:t xml:space="preserve">This interior node </w:t>
            </w:r>
            <w:r w:rsidRPr="00230D1C">
              <w:rPr>
                <w:noProof/>
                <w:lang w:eastAsia="ko-KR"/>
              </w:rPr>
              <w:t xml:space="preserve">contains a </w:t>
            </w:r>
            <w:r w:rsidRPr="00230D1C">
              <w:rPr>
                <w:noProof/>
              </w:rPr>
              <w:t>geographical area described by an ellipsoid arc.</w:t>
            </w:r>
          </w:p>
        </w:tc>
      </w:tr>
    </w:tbl>
    <w:p w14:paraId="18FCF9D1" w14:textId="77777777" w:rsidR="00EE67FD" w:rsidRPr="00230D1C" w:rsidRDefault="00EE67FD" w:rsidP="00EE67FD">
      <w:pPr>
        <w:rPr>
          <w:noProof/>
        </w:rPr>
      </w:pPr>
    </w:p>
    <w:p w14:paraId="3C0889FD" w14:textId="77777777" w:rsidR="00EE67FD" w:rsidRPr="00230D1C" w:rsidRDefault="00EE67FD" w:rsidP="00EE67FD">
      <w:pPr>
        <w:pStyle w:val="Heading3"/>
        <w:rPr>
          <w:noProof/>
          <w:lang w:eastAsia="ko-KR"/>
        </w:rPr>
      </w:pPr>
      <w:bookmarkStart w:id="14611" w:name="_Toc144198343"/>
      <w:bookmarkStart w:id="14612" w:name="_Toc144199987"/>
      <w:bookmarkStart w:id="14613" w:name="_Toc152621469"/>
      <w:r w:rsidRPr="00230D1C">
        <w:rPr>
          <w:noProof/>
          <w:lang w:eastAsia="ko-KR"/>
        </w:rPr>
        <w:t>13.2.43B31</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EllipsoidArcArea/Center</w:t>
      </w:r>
      <w:bookmarkEnd w:id="14611"/>
      <w:bookmarkEnd w:id="14612"/>
      <w:bookmarkEnd w:id="14613"/>
    </w:p>
    <w:p w14:paraId="2EA27831" w14:textId="77777777" w:rsidR="00EE67FD" w:rsidRPr="00230D1C" w:rsidRDefault="00EE67FD" w:rsidP="00EE67FD">
      <w:pPr>
        <w:pStyle w:val="TH"/>
        <w:rPr>
          <w:noProof/>
        </w:rPr>
      </w:pPr>
      <w:r w:rsidRPr="00230D1C">
        <w:rPr>
          <w:noProof/>
        </w:rPr>
        <w:t>Table 13.2.4331.1: /&lt;x&gt;/&lt;x&gt;/OnNetwork/MCVideoGroupList/&lt;x&gt;/Entry/RulesForDeaffiliation/&lt;x&gt;/</w:t>
      </w:r>
      <w:r w:rsidRPr="00230D1C">
        <w:rPr>
          <w:noProof/>
        </w:rPr>
        <w:br/>
        <w:t>ListOfLocationCriteria/&lt;x&gt;/Entry/ExitSpecificArea/EllipsoidArcArea/Cent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4"/>
        <w:gridCol w:w="1946"/>
        <w:gridCol w:w="1684"/>
        <w:gridCol w:w="1895"/>
        <w:gridCol w:w="1846"/>
        <w:gridCol w:w="1534"/>
        <w:gridCol w:w="70"/>
      </w:tblGrid>
      <w:tr w:rsidR="00EE67FD" w:rsidRPr="00230D1C" w14:paraId="06DE41CB" w14:textId="77777777" w:rsidTr="00EB4D50">
        <w:trPr>
          <w:cantSplit/>
          <w:trHeight w:hRule="exact" w:val="527"/>
          <w:jc w:val="center"/>
        </w:trPr>
        <w:tc>
          <w:tcPr>
            <w:tcW w:w="12073" w:type="dxa"/>
            <w:gridSpan w:val="7"/>
            <w:tcBorders>
              <w:top w:val="single" w:sz="4" w:space="0" w:color="FFFFFF"/>
              <w:left w:val="single" w:sz="4" w:space="0" w:color="FFFFFF"/>
              <w:bottom w:val="single" w:sz="4" w:space="0" w:color="FFFFFF"/>
              <w:right w:val="single" w:sz="4" w:space="0" w:color="FFFFFF"/>
            </w:tcBorders>
            <w:shd w:val="clear" w:color="auto" w:fill="auto"/>
          </w:tcPr>
          <w:p w14:paraId="29E9BC01" w14:textId="77777777" w:rsidR="00EE67FD" w:rsidRPr="00230D1C" w:rsidRDefault="00EE67FD" w:rsidP="00EB4D50">
            <w:pPr>
              <w:rPr>
                <w:noProof/>
              </w:rPr>
            </w:pPr>
            <w:r w:rsidRPr="00230D1C">
              <w:rPr>
                <w:noProof/>
              </w:rPr>
              <w:t>&lt;x&gt;/OnNetwork/MCVideoGroupList/&lt;x&gt;/Entry/RulesForDeaffiliation/&lt;x&gt;/ListOfLocationCriteria/&lt;x&gt;/Entry/ExitSpecificArea/EllipsoidArcArea/Center</w:t>
            </w:r>
          </w:p>
        </w:tc>
      </w:tr>
      <w:tr w:rsidR="00EE67FD" w:rsidRPr="00230D1C" w14:paraId="302D955D" w14:textId="77777777" w:rsidTr="00EB4D50">
        <w:trPr>
          <w:gridAfter w:val="1"/>
          <w:wAfter w:w="89" w:type="dxa"/>
          <w:cantSplit/>
          <w:trHeight w:hRule="exact" w:val="240"/>
          <w:jc w:val="center"/>
        </w:trPr>
        <w:tc>
          <w:tcPr>
            <w:tcW w:w="791" w:type="dxa"/>
            <w:tcBorders>
              <w:top w:val="single" w:sz="4" w:space="0" w:color="FFFFFF"/>
              <w:left w:val="single" w:sz="4" w:space="0" w:color="FFFFFF"/>
              <w:bottom w:val="single" w:sz="4" w:space="0" w:color="FFFFFF"/>
              <w:right w:val="single" w:sz="4" w:space="0" w:color="000000"/>
            </w:tcBorders>
            <w:shd w:val="clear" w:color="auto" w:fill="auto"/>
          </w:tcPr>
          <w:p w14:paraId="178EAA8B" w14:textId="77777777" w:rsidR="00EE67FD" w:rsidRPr="00230D1C" w:rsidRDefault="00EE67FD" w:rsidP="00EB4D50">
            <w:pPr>
              <w:jc w:val="center"/>
              <w:rPr>
                <w:rFonts w:ascii="Arial" w:hAnsi="Arial" w:cs="Arial"/>
                <w:b/>
                <w:noProof/>
                <w:sz w:val="18"/>
                <w:szCs w:val="18"/>
              </w:rPr>
            </w:pPr>
          </w:p>
        </w:tc>
        <w:tc>
          <w:tcPr>
            <w:tcW w:w="24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3146E6" w14:textId="77777777" w:rsidR="00EE67FD" w:rsidRPr="00230D1C" w:rsidRDefault="00EE67FD" w:rsidP="00EB4D50">
            <w:pPr>
              <w:pStyle w:val="TAC"/>
              <w:rPr>
                <w:noProof/>
              </w:rPr>
            </w:pPr>
            <w:r w:rsidRPr="00230D1C">
              <w:rPr>
                <w:noProof/>
              </w:rPr>
              <w:t>Status</w:t>
            </w:r>
          </w:p>
        </w:tc>
        <w:tc>
          <w:tcPr>
            <w:tcW w:w="21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79CC6F" w14:textId="77777777" w:rsidR="00EE67FD" w:rsidRPr="00230D1C" w:rsidRDefault="00EE67FD" w:rsidP="00EB4D50">
            <w:pPr>
              <w:pStyle w:val="TAC"/>
              <w:rPr>
                <w:noProof/>
              </w:rPr>
            </w:pPr>
            <w:r w:rsidRPr="00230D1C">
              <w:rPr>
                <w:noProof/>
              </w:rPr>
              <w:t>Occurrence</w:t>
            </w:r>
          </w:p>
        </w:tc>
        <w:tc>
          <w:tcPr>
            <w:tcW w:w="23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A480DD" w14:textId="77777777" w:rsidR="00EE67FD" w:rsidRPr="00230D1C" w:rsidRDefault="00EE67FD" w:rsidP="00EB4D50">
            <w:pPr>
              <w:pStyle w:val="TAC"/>
              <w:rPr>
                <w:noProof/>
              </w:rPr>
            </w:pPr>
            <w:r w:rsidRPr="00230D1C">
              <w:rPr>
                <w:noProof/>
              </w:rPr>
              <w:t>Format</w:t>
            </w:r>
          </w:p>
        </w:tc>
        <w:tc>
          <w:tcPr>
            <w:tcW w:w="232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F05D27" w14:textId="77777777" w:rsidR="00EE67FD" w:rsidRPr="00230D1C" w:rsidRDefault="00EE67FD" w:rsidP="00EB4D50">
            <w:pPr>
              <w:pStyle w:val="TAC"/>
              <w:rPr>
                <w:noProof/>
              </w:rPr>
            </w:pPr>
            <w:r w:rsidRPr="00230D1C">
              <w:rPr>
                <w:noProof/>
              </w:rPr>
              <w:t>Min. Access Types</w:t>
            </w:r>
          </w:p>
        </w:tc>
        <w:tc>
          <w:tcPr>
            <w:tcW w:w="1918" w:type="dxa"/>
            <w:tcBorders>
              <w:top w:val="single" w:sz="4" w:space="0" w:color="FFFFFF"/>
              <w:left w:val="single" w:sz="4" w:space="0" w:color="000000"/>
              <w:bottom w:val="single" w:sz="4" w:space="0" w:color="FFFFFF"/>
              <w:right w:val="single" w:sz="4" w:space="0" w:color="FFFFFF"/>
            </w:tcBorders>
            <w:shd w:val="clear" w:color="auto" w:fill="auto"/>
          </w:tcPr>
          <w:p w14:paraId="283263DB" w14:textId="77777777" w:rsidR="00EE67FD" w:rsidRPr="00230D1C" w:rsidRDefault="00EE67FD" w:rsidP="00EB4D50">
            <w:pPr>
              <w:jc w:val="center"/>
              <w:rPr>
                <w:rFonts w:ascii="Arial" w:hAnsi="Arial" w:cs="Arial"/>
                <w:b/>
                <w:noProof/>
                <w:sz w:val="18"/>
                <w:szCs w:val="18"/>
              </w:rPr>
            </w:pPr>
          </w:p>
        </w:tc>
      </w:tr>
      <w:tr w:rsidR="00EE67FD" w:rsidRPr="00230D1C" w14:paraId="67247127" w14:textId="77777777" w:rsidTr="00EB4D50">
        <w:trPr>
          <w:gridAfter w:val="1"/>
          <w:wAfter w:w="89" w:type="dxa"/>
          <w:cantSplit/>
          <w:trHeight w:hRule="exact" w:val="280"/>
          <w:jc w:val="center"/>
        </w:trPr>
        <w:tc>
          <w:tcPr>
            <w:tcW w:w="791" w:type="dxa"/>
            <w:tcBorders>
              <w:top w:val="single" w:sz="4" w:space="0" w:color="FFFFFF"/>
              <w:left w:val="single" w:sz="4" w:space="0" w:color="FFFFFF"/>
              <w:bottom w:val="single" w:sz="4" w:space="0" w:color="FFFFFF"/>
              <w:right w:val="single" w:sz="4" w:space="0" w:color="000000"/>
            </w:tcBorders>
            <w:shd w:val="clear" w:color="auto" w:fill="auto"/>
          </w:tcPr>
          <w:p w14:paraId="5FC7CB3A" w14:textId="77777777" w:rsidR="00EE67FD" w:rsidRPr="00230D1C" w:rsidRDefault="00EE67FD" w:rsidP="00EB4D50">
            <w:pPr>
              <w:jc w:val="center"/>
              <w:rPr>
                <w:b/>
                <w:noProof/>
              </w:rPr>
            </w:pPr>
          </w:p>
        </w:tc>
        <w:tc>
          <w:tcPr>
            <w:tcW w:w="24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CC63FD" w14:textId="77777777" w:rsidR="00EE67FD" w:rsidRPr="00230D1C" w:rsidRDefault="00EE67FD" w:rsidP="00EB4D50">
            <w:pPr>
              <w:pStyle w:val="TAC"/>
              <w:rPr>
                <w:noProof/>
              </w:rPr>
            </w:pPr>
            <w:r w:rsidRPr="00230D1C">
              <w:rPr>
                <w:noProof/>
              </w:rPr>
              <w:t>Required</w:t>
            </w:r>
          </w:p>
        </w:tc>
        <w:tc>
          <w:tcPr>
            <w:tcW w:w="21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24944F" w14:textId="77777777" w:rsidR="00EE67FD" w:rsidRPr="00230D1C" w:rsidRDefault="00EE67FD" w:rsidP="00EB4D50">
            <w:pPr>
              <w:pStyle w:val="TAC"/>
              <w:rPr>
                <w:noProof/>
              </w:rPr>
            </w:pPr>
            <w:r w:rsidRPr="00230D1C">
              <w:rPr>
                <w:noProof/>
              </w:rPr>
              <w:t>One</w:t>
            </w:r>
          </w:p>
        </w:tc>
        <w:tc>
          <w:tcPr>
            <w:tcW w:w="23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5A8BC4" w14:textId="77777777" w:rsidR="00EE67FD" w:rsidRPr="00230D1C" w:rsidRDefault="00EE67FD" w:rsidP="00EB4D50">
            <w:pPr>
              <w:pStyle w:val="TAC"/>
              <w:rPr>
                <w:noProof/>
              </w:rPr>
            </w:pPr>
            <w:r w:rsidRPr="00230D1C">
              <w:rPr>
                <w:noProof/>
              </w:rPr>
              <w:t>node</w:t>
            </w:r>
          </w:p>
        </w:tc>
        <w:tc>
          <w:tcPr>
            <w:tcW w:w="232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B0BBB8" w14:textId="77777777" w:rsidR="00EE67FD" w:rsidRPr="00230D1C" w:rsidRDefault="00EE67FD" w:rsidP="00EB4D50">
            <w:pPr>
              <w:pStyle w:val="TAC"/>
              <w:rPr>
                <w:noProof/>
              </w:rPr>
            </w:pPr>
            <w:r w:rsidRPr="00230D1C">
              <w:rPr>
                <w:noProof/>
              </w:rPr>
              <w:t>Get, Replace</w:t>
            </w:r>
          </w:p>
        </w:tc>
        <w:tc>
          <w:tcPr>
            <w:tcW w:w="1918" w:type="dxa"/>
            <w:tcBorders>
              <w:top w:val="single" w:sz="4" w:space="0" w:color="FFFFFF"/>
              <w:left w:val="single" w:sz="4" w:space="0" w:color="000000"/>
              <w:bottom w:val="single" w:sz="4" w:space="0" w:color="FFFFFF"/>
              <w:right w:val="single" w:sz="4" w:space="0" w:color="FFFFFF"/>
            </w:tcBorders>
            <w:shd w:val="clear" w:color="auto" w:fill="auto"/>
          </w:tcPr>
          <w:p w14:paraId="731E2954" w14:textId="77777777" w:rsidR="00EE67FD" w:rsidRPr="00230D1C" w:rsidRDefault="00EE67FD" w:rsidP="00EB4D50">
            <w:pPr>
              <w:jc w:val="center"/>
              <w:rPr>
                <w:b/>
                <w:noProof/>
              </w:rPr>
            </w:pPr>
          </w:p>
        </w:tc>
      </w:tr>
      <w:tr w:rsidR="00EE67FD" w:rsidRPr="00230D1C" w14:paraId="7EB80D88" w14:textId="77777777" w:rsidTr="00EB4D50">
        <w:trPr>
          <w:gridAfter w:val="1"/>
          <w:wAfter w:w="89" w:type="dxa"/>
          <w:cantSplit/>
          <w:jc w:val="center"/>
        </w:trPr>
        <w:tc>
          <w:tcPr>
            <w:tcW w:w="791" w:type="dxa"/>
            <w:tcBorders>
              <w:top w:val="single" w:sz="4" w:space="0" w:color="FFFFFF"/>
              <w:left w:val="single" w:sz="4" w:space="0" w:color="FFFFFF"/>
              <w:bottom w:val="single" w:sz="4" w:space="0" w:color="FFFFFF"/>
              <w:right w:val="single" w:sz="4" w:space="0" w:color="FFFFFF"/>
            </w:tcBorders>
            <w:shd w:val="clear" w:color="auto" w:fill="auto"/>
          </w:tcPr>
          <w:p w14:paraId="7C15C5E6" w14:textId="77777777" w:rsidR="00EE67FD" w:rsidRPr="00230D1C" w:rsidRDefault="00EE67FD" w:rsidP="00EB4D50">
            <w:pPr>
              <w:jc w:val="center"/>
              <w:rPr>
                <w:b/>
                <w:noProof/>
              </w:rPr>
            </w:pPr>
          </w:p>
        </w:tc>
        <w:tc>
          <w:tcPr>
            <w:tcW w:w="11193"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A55F580" w14:textId="77777777" w:rsidR="00EE67FD" w:rsidRPr="00230D1C" w:rsidRDefault="00EE67FD" w:rsidP="00EB4D50">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75EC1908" w14:textId="77777777" w:rsidR="00EE67FD" w:rsidRPr="00230D1C" w:rsidRDefault="00EE67FD" w:rsidP="00EE67FD">
      <w:pPr>
        <w:rPr>
          <w:noProof/>
        </w:rPr>
      </w:pPr>
    </w:p>
    <w:p w14:paraId="7D894735" w14:textId="77777777" w:rsidR="00EE67FD" w:rsidRPr="00230D1C" w:rsidRDefault="00EE67FD" w:rsidP="00EE67FD">
      <w:pPr>
        <w:pStyle w:val="Heading3"/>
        <w:rPr>
          <w:noProof/>
          <w:lang w:eastAsia="ko-KR"/>
        </w:rPr>
      </w:pPr>
      <w:bookmarkStart w:id="14614" w:name="_Toc144198344"/>
      <w:bookmarkStart w:id="14615" w:name="_Toc144199988"/>
      <w:bookmarkStart w:id="14616" w:name="_Toc152621470"/>
      <w:r w:rsidRPr="00230D1C">
        <w:rPr>
          <w:noProof/>
          <w:lang w:eastAsia="ko-KR"/>
        </w:rPr>
        <w:t>13.2.43B32</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EllipsoidArcArea/Center/PointCoordinateType</w:t>
      </w:r>
      <w:bookmarkEnd w:id="14614"/>
      <w:bookmarkEnd w:id="14615"/>
      <w:bookmarkEnd w:id="14616"/>
    </w:p>
    <w:p w14:paraId="167DAD79" w14:textId="77777777" w:rsidR="00EE67FD" w:rsidRPr="00230D1C" w:rsidRDefault="00EE67FD" w:rsidP="00EE67FD">
      <w:pPr>
        <w:pStyle w:val="TH"/>
        <w:rPr>
          <w:noProof/>
          <w:lang w:eastAsia="ko-KR"/>
        </w:rPr>
      </w:pPr>
      <w:r w:rsidRPr="00230D1C">
        <w:rPr>
          <w:noProof/>
        </w:rPr>
        <w:t>Table </w:t>
      </w:r>
      <w:r w:rsidRPr="00230D1C">
        <w:rPr>
          <w:noProof/>
          <w:lang w:eastAsia="ko-KR"/>
        </w:rPr>
        <w:t>13.2.43B32</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xitSpecificArea/EllipsoidArcArea/Center/PointCoordinate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69"/>
        <w:gridCol w:w="1909"/>
        <w:gridCol w:w="1607"/>
        <w:gridCol w:w="1880"/>
        <w:gridCol w:w="1815"/>
        <w:gridCol w:w="1586"/>
        <w:gridCol w:w="73"/>
      </w:tblGrid>
      <w:tr w:rsidR="00EE67FD" w:rsidRPr="00230D1C" w14:paraId="0FFB0B7A" w14:textId="77777777" w:rsidTr="00EB4D50">
        <w:trPr>
          <w:cantSplit/>
          <w:trHeight w:hRule="exact" w:val="527"/>
          <w:jc w:val="center"/>
        </w:trPr>
        <w:tc>
          <w:tcPr>
            <w:tcW w:w="13959" w:type="dxa"/>
            <w:gridSpan w:val="7"/>
            <w:tcBorders>
              <w:top w:val="single" w:sz="4" w:space="0" w:color="FFFFFF"/>
              <w:left w:val="single" w:sz="4" w:space="0" w:color="FFFFFF"/>
              <w:bottom w:val="single" w:sz="4" w:space="0" w:color="FFFFFF"/>
              <w:right w:val="single" w:sz="4" w:space="0" w:color="FFFFFF"/>
            </w:tcBorders>
            <w:shd w:val="clear" w:color="auto" w:fill="auto"/>
          </w:tcPr>
          <w:p w14:paraId="6E74C01D" w14:textId="77777777" w:rsidR="00EE67FD" w:rsidRPr="00230D1C" w:rsidRDefault="00EE67FD" w:rsidP="00EB4D50">
            <w:pPr>
              <w:rPr>
                <w:noProof/>
              </w:rPr>
            </w:pPr>
            <w:r w:rsidRPr="00230D1C">
              <w:rPr>
                <w:noProof/>
              </w:rPr>
              <w:t>&lt;x&gt;/OnNetwork/MCVideoGroupList/&lt;x&gt;/Entry/RulesForDeaffiliation/&lt;x&gt;/ListOfLocationCriteria/&lt;x&gt;/Entry/ExitSpecificArea/EllipsoidArcArea/Center/PointCoordinateType</w:t>
            </w:r>
          </w:p>
        </w:tc>
      </w:tr>
      <w:tr w:rsidR="00EE67FD" w:rsidRPr="00230D1C" w14:paraId="59FE78D4" w14:textId="77777777" w:rsidTr="00EB4D50">
        <w:trPr>
          <w:gridAfter w:val="1"/>
          <w:wAfter w:w="108" w:type="dxa"/>
          <w:cantSplit/>
          <w:trHeight w:hRule="exact" w:val="240"/>
          <w:jc w:val="center"/>
        </w:trPr>
        <w:tc>
          <w:tcPr>
            <w:tcW w:w="1050" w:type="dxa"/>
            <w:tcBorders>
              <w:top w:val="single" w:sz="4" w:space="0" w:color="FFFFFF"/>
              <w:left w:val="single" w:sz="4" w:space="0" w:color="FFFFFF"/>
              <w:bottom w:val="single" w:sz="4" w:space="0" w:color="FFFFFF"/>
              <w:right w:val="single" w:sz="4" w:space="0" w:color="000000"/>
            </w:tcBorders>
            <w:shd w:val="clear" w:color="auto" w:fill="auto"/>
          </w:tcPr>
          <w:p w14:paraId="2CF41360" w14:textId="77777777" w:rsidR="00EE67FD" w:rsidRPr="00230D1C" w:rsidRDefault="00EE67FD" w:rsidP="00EB4D50">
            <w:pPr>
              <w:jc w:val="center"/>
              <w:rPr>
                <w:rFonts w:ascii="Arial" w:hAnsi="Arial" w:cs="Arial"/>
                <w:b/>
                <w:noProof/>
                <w:sz w:val="18"/>
                <w:szCs w:val="18"/>
              </w:rPr>
            </w:pPr>
          </w:p>
        </w:tc>
        <w:tc>
          <w:tcPr>
            <w:tcW w:w="27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980B5D" w14:textId="77777777" w:rsidR="00EE67FD" w:rsidRPr="00230D1C" w:rsidRDefault="00EE67FD" w:rsidP="00EB4D50">
            <w:pPr>
              <w:pStyle w:val="TAC"/>
              <w:rPr>
                <w:noProof/>
              </w:rPr>
            </w:pPr>
            <w:r w:rsidRPr="00230D1C">
              <w:rPr>
                <w:noProof/>
              </w:rPr>
              <w:t>Status</w:t>
            </w:r>
          </w:p>
        </w:tc>
        <w:tc>
          <w:tcPr>
            <w:tcW w:w="23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F8BF2F" w14:textId="77777777" w:rsidR="00EE67FD" w:rsidRPr="00230D1C" w:rsidRDefault="00EE67FD" w:rsidP="00EB4D50">
            <w:pPr>
              <w:pStyle w:val="TAC"/>
              <w:rPr>
                <w:noProof/>
              </w:rPr>
            </w:pPr>
            <w:r w:rsidRPr="00230D1C">
              <w:rPr>
                <w:noProof/>
              </w:rPr>
              <w:t>Occurrence</w:t>
            </w:r>
          </w:p>
        </w:tc>
        <w:tc>
          <w:tcPr>
            <w:tcW w:w="27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CB4417" w14:textId="77777777" w:rsidR="00EE67FD" w:rsidRPr="00230D1C" w:rsidRDefault="00EE67FD" w:rsidP="00EB4D50">
            <w:pPr>
              <w:pStyle w:val="TAC"/>
              <w:rPr>
                <w:noProof/>
              </w:rPr>
            </w:pPr>
            <w:r w:rsidRPr="00230D1C">
              <w:rPr>
                <w:noProof/>
              </w:rPr>
              <w:t>Format</w:t>
            </w:r>
          </w:p>
        </w:tc>
        <w:tc>
          <w:tcPr>
            <w:tcW w:w="26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001446" w14:textId="77777777" w:rsidR="00EE67FD" w:rsidRPr="00230D1C" w:rsidRDefault="00EE67FD" w:rsidP="00EB4D50">
            <w:pPr>
              <w:pStyle w:val="TAC"/>
              <w:rPr>
                <w:noProof/>
              </w:rPr>
            </w:pPr>
            <w:r w:rsidRPr="00230D1C">
              <w:rPr>
                <w:noProof/>
              </w:rPr>
              <w:t>Min. Access Types</w:t>
            </w:r>
          </w:p>
        </w:tc>
        <w:tc>
          <w:tcPr>
            <w:tcW w:w="2296" w:type="dxa"/>
            <w:tcBorders>
              <w:top w:val="single" w:sz="4" w:space="0" w:color="FFFFFF"/>
              <w:left w:val="single" w:sz="4" w:space="0" w:color="000000"/>
              <w:bottom w:val="single" w:sz="4" w:space="0" w:color="FFFFFF"/>
              <w:right w:val="single" w:sz="4" w:space="0" w:color="FFFFFF"/>
            </w:tcBorders>
            <w:shd w:val="clear" w:color="auto" w:fill="auto"/>
          </w:tcPr>
          <w:p w14:paraId="2D16AD2E" w14:textId="77777777" w:rsidR="00EE67FD" w:rsidRPr="00230D1C" w:rsidRDefault="00EE67FD" w:rsidP="00EB4D50">
            <w:pPr>
              <w:jc w:val="center"/>
              <w:rPr>
                <w:rFonts w:ascii="Arial" w:hAnsi="Arial" w:cs="Arial"/>
                <w:b/>
                <w:noProof/>
                <w:sz w:val="18"/>
                <w:szCs w:val="18"/>
              </w:rPr>
            </w:pPr>
          </w:p>
        </w:tc>
      </w:tr>
      <w:tr w:rsidR="00EE67FD" w:rsidRPr="00230D1C" w14:paraId="70FC2C80" w14:textId="77777777" w:rsidTr="00EB4D50">
        <w:trPr>
          <w:gridAfter w:val="1"/>
          <w:wAfter w:w="108" w:type="dxa"/>
          <w:cantSplit/>
          <w:trHeight w:hRule="exact" w:val="280"/>
          <w:jc w:val="center"/>
        </w:trPr>
        <w:tc>
          <w:tcPr>
            <w:tcW w:w="1050" w:type="dxa"/>
            <w:tcBorders>
              <w:top w:val="single" w:sz="4" w:space="0" w:color="FFFFFF"/>
              <w:left w:val="single" w:sz="4" w:space="0" w:color="FFFFFF"/>
              <w:bottom w:val="single" w:sz="4" w:space="0" w:color="FFFFFF"/>
              <w:right w:val="single" w:sz="4" w:space="0" w:color="000000"/>
            </w:tcBorders>
            <w:shd w:val="clear" w:color="auto" w:fill="auto"/>
          </w:tcPr>
          <w:p w14:paraId="126E42EC" w14:textId="77777777" w:rsidR="00EE67FD" w:rsidRPr="00230D1C" w:rsidRDefault="00EE67FD" w:rsidP="00EB4D50">
            <w:pPr>
              <w:jc w:val="center"/>
              <w:rPr>
                <w:b/>
                <w:noProof/>
              </w:rPr>
            </w:pPr>
          </w:p>
        </w:tc>
        <w:tc>
          <w:tcPr>
            <w:tcW w:w="27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0A0C69" w14:textId="77777777" w:rsidR="00EE67FD" w:rsidRPr="00230D1C" w:rsidRDefault="00EE67FD" w:rsidP="00EB4D50">
            <w:pPr>
              <w:pStyle w:val="TAC"/>
              <w:rPr>
                <w:noProof/>
              </w:rPr>
            </w:pPr>
            <w:r w:rsidRPr="00230D1C">
              <w:rPr>
                <w:noProof/>
              </w:rPr>
              <w:t>Required</w:t>
            </w:r>
          </w:p>
        </w:tc>
        <w:tc>
          <w:tcPr>
            <w:tcW w:w="23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8AE638" w14:textId="77777777" w:rsidR="00EE67FD" w:rsidRPr="00230D1C" w:rsidRDefault="00EE67FD" w:rsidP="00EB4D50">
            <w:pPr>
              <w:pStyle w:val="TAC"/>
              <w:rPr>
                <w:noProof/>
              </w:rPr>
            </w:pPr>
            <w:r w:rsidRPr="00230D1C">
              <w:rPr>
                <w:noProof/>
              </w:rPr>
              <w:t>One</w:t>
            </w:r>
          </w:p>
        </w:tc>
        <w:tc>
          <w:tcPr>
            <w:tcW w:w="27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AED686" w14:textId="77777777" w:rsidR="00EE67FD" w:rsidRPr="00230D1C" w:rsidRDefault="00EE67FD" w:rsidP="00EB4D50">
            <w:pPr>
              <w:pStyle w:val="TAC"/>
              <w:rPr>
                <w:noProof/>
              </w:rPr>
            </w:pPr>
            <w:r w:rsidRPr="00230D1C">
              <w:rPr>
                <w:noProof/>
              </w:rPr>
              <w:t>node</w:t>
            </w:r>
          </w:p>
        </w:tc>
        <w:tc>
          <w:tcPr>
            <w:tcW w:w="26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68A6E7" w14:textId="77777777" w:rsidR="00EE67FD" w:rsidRPr="00230D1C" w:rsidRDefault="00EE67FD" w:rsidP="00EB4D50">
            <w:pPr>
              <w:pStyle w:val="TAC"/>
              <w:rPr>
                <w:noProof/>
              </w:rPr>
            </w:pPr>
            <w:r w:rsidRPr="00230D1C">
              <w:rPr>
                <w:noProof/>
              </w:rPr>
              <w:t>Get, Replace</w:t>
            </w:r>
          </w:p>
        </w:tc>
        <w:tc>
          <w:tcPr>
            <w:tcW w:w="2296" w:type="dxa"/>
            <w:tcBorders>
              <w:top w:val="single" w:sz="4" w:space="0" w:color="FFFFFF"/>
              <w:left w:val="single" w:sz="4" w:space="0" w:color="000000"/>
              <w:bottom w:val="single" w:sz="4" w:space="0" w:color="FFFFFF"/>
              <w:right w:val="single" w:sz="4" w:space="0" w:color="FFFFFF"/>
            </w:tcBorders>
            <w:shd w:val="clear" w:color="auto" w:fill="auto"/>
          </w:tcPr>
          <w:p w14:paraId="49D7A5B0" w14:textId="77777777" w:rsidR="00EE67FD" w:rsidRPr="00230D1C" w:rsidRDefault="00EE67FD" w:rsidP="00EB4D50">
            <w:pPr>
              <w:jc w:val="center"/>
              <w:rPr>
                <w:b/>
                <w:noProof/>
              </w:rPr>
            </w:pPr>
          </w:p>
        </w:tc>
      </w:tr>
      <w:tr w:rsidR="00EE67FD" w:rsidRPr="00230D1C" w14:paraId="23380908" w14:textId="77777777" w:rsidTr="00EB4D50">
        <w:trPr>
          <w:gridAfter w:val="1"/>
          <w:wAfter w:w="108" w:type="dxa"/>
          <w:cantSplit/>
          <w:jc w:val="center"/>
        </w:trPr>
        <w:tc>
          <w:tcPr>
            <w:tcW w:w="1050" w:type="dxa"/>
            <w:tcBorders>
              <w:top w:val="single" w:sz="4" w:space="0" w:color="FFFFFF"/>
              <w:left w:val="single" w:sz="4" w:space="0" w:color="FFFFFF"/>
              <w:bottom w:val="single" w:sz="4" w:space="0" w:color="FFFFFF"/>
              <w:right w:val="single" w:sz="4" w:space="0" w:color="FFFFFF"/>
            </w:tcBorders>
            <w:shd w:val="clear" w:color="auto" w:fill="auto"/>
          </w:tcPr>
          <w:p w14:paraId="15441161" w14:textId="77777777" w:rsidR="00EE67FD" w:rsidRPr="00230D1C" w:rsidRDefault="00EE67FD" w:rsidP="00EB4D50">
            <w:pPr>
              <w:jc w:val="center"/>
              <w:rPr>
                <w:b/>
                <w:noProof/>
              </w:rPr>
            </w:pPr>
          </w:p>
        </w:tc>
        <w:tc>
          <w:tcPr>
            <w:tcW w:w="1280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F5B78D9" w14:textId="77777777" w:rsidR="00EE67FD" w:rsidRPr="00230D1C" w:rsidRDefault="00EE67FD" w:rsidP="00EB4D50">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37BF3679" w14:textId="77777777" w:rsidR="00EE67FD" w:rsidRPr="00230D1C" w:rsidRDefault="00EE67FD" w:rsidP="00EE67FD">
      <w:pPr>
        <w:rPr>
          <w:noProof/>
        </w:rPr>
      </w:pPr>
    </w:p>
    <w:p w14:paraId="3D998D22" w14:textId="77777777" w:rsidR="00EE67FD" w:rsidRPr="00230D1C" w:rsidRDefault="00EE67FD" w:rsidP="00EE67FD">
      <w:pPr>
        <w:pStyle w:val="Heading3"/>
        <w:rPr>
          <w:noProof/>
          <w:lang w:eastAsia="ko-KR"/>
        </w:rPr>
      </w:pPr>
      <w:bookmarkStart w:id="14617" w:name="_Toc144198345"/>
      <w:bookmarkStart w:id="14618" w:name="_Toc144199989"/>
      <w:bookmarkStart w:id="14619" w:name="_Toc152621471"/>
      <w:r w:rsidRPr="00230D1C">
        <w:rPr>
          <w:noProof/>
          <w:lang w:eastAsia="ko-KR"/>
        </w:rPr>
        <w:t>13.2.43B33</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EllipsoidArcArea/Center/PointCoordinateType/</w:t>
      </w:r>
      <w:r w:rsidRPr="00230D1C">
        <w:rPr>
          <w:noProof/>
        </w:rPr>
        <w:br/>
        <w:t>Longitude</w:t>
      </w:r>
      <w:bookmarkEnd w:id="14617"/>
      <w:bookmarkEnd w:id="14618"/>
      <w:bookmarkEnd w:id="14619"/>
    </w:p>
    <w:p w14:paraId="46C82EA3" w14:textId="77777777" w:rsidR="00EE67FD" w:rsidRPr="00230D1C" w:rsidRDefault="00EE67FD" w:rsidP="00EE67FD">
      <w:pPr>
        <w:pStyle w:val="TH"/>
        <w:rPr>
          <w:noProof/>
          <w:lang w:eastAsia="ko-KR"/>
        </w:rPr>
      </w:pPr>
      <w:r w:rsidRPr="00230D1C">
        <w:rPr>
          <w:noProof/>
        </w:rPr>
        <w:t>Table </w:t>
      </w:r>
      <w:r w:rsidRPr="00230D1C">
        <w:rPr>
          <w:noProof/>
          <w:lang w:eastAsia="ko-KR"/>
        </w:rPr>
        <w:t>13.2.43B33</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xitSpecificArea/EllipsoidArcArea/Center/PointCoordinateType/</w:t>
      </w:r>
      <w:r w:rsidRPr="00230D1C">
        <w:rPr>
          <w:noProof/>
          <w:lang w:eastAsia="ko-KR"/>
        </w:rPr>
        <w:br/>
      </w:r>
      <w:r w:rsidRPr="00230D1C">
        <w:rPr>
          <w:noProof/>
        </w:rPr>
        <w:t>Long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908"/>
        <w:gridCol w:w="1606"/>
        <w:gridCol w:w="1880"/>
        <w:gridCol w:w="1814"/>
        <w:gridCol w:w="1588"/>
        <w:gridCol w:w="73"/>
      </w:tblGrid>
      <w:tr w:rsidR="00EE67FD" w:rsidRPr="00230D1C" w14:paraId="3017AA51" w14:textId="77777777" w:rsidTr="00EB4D50">
        <w:trPr>
          <w:cantSplit/>
          <w:trHeight w:hRule="exact" w:val="527"/>
          <w:jc w:val="center"/>
        </w:trPr>
        <w:tc>
          <w:tcPr>
            <w:tcW w:w="14015" w:type="dxa"/>
            <w:gridSpan w:val="7"/>
            <w:tcBorders>
              <w:top w:val="single" w:sz="4" w:space="0" w:color="FFFFFF"/>
              <w:left w:val="single" w:sz="4" w:space="0" w:color="FFFFFF"/>
              <w:bottom w:val="single" w:sz="4" w:space="0" w:color="FFFFFF"/>
              <w:right w:val="single" w:sz="4" w:space="0" w:color="FFFFFF"/>
            </w:tcBorders>
            <w:shd w:val="clear" w:color="auto" w:fill="auto"/>
          </w:tcPr>
          <w:p w14:paraId="08B20287" w14:textId="77777777" w:rsidR="00EE67FD" w:rsidRPr="00230D1C" w:rsidRDefault="00EE67FD" w:rsidP="00EB4D50">
            <w:pPr>
              <w:rPr>
                <w:noProof/>
              </w:rPr>
            </w:pPr>
            <w:r w:rsidRPr="00230D1C">
              <w:rPr>
                <w:noProof/>
              </w:rPr>
              <w:t>&lt;x&gt;/OnNetwork/MCVideoGroupList/&lt;x&gt;/Entry/RulesForDeaffiliation/&lt;x&gt;/ListOfLocationCriteria/&lt;x&gt;/Entry/ExitSpecificArea/EllipsoidArcArea/Center/PointCoordinateType/Longitude</w:t>
            </w:r>
          </w:p>
        </w:tc>
      </w:tr>
      <w:tr w:rsidR="00EE67FD" w:rsidRPr="00230D1C" w14:paraId="31DA4179" w14:textId="77777777" w:rsidTr="00EB4D50">
        <w:trPr>
          <w:gridAfter w:val="1"/>
          <w:wAfter w:w="109" w:type="dxa"/>
          <w:cantSplit/>
          <w:trHeight w:hRule="exact" w:val="240"/>
          <w:jc w:val="center"/>
        </w:trPr>
        <w:tc>
          <w:tcPr>
            <w:tcW w:w="1055" w:type="dxa"/>
            <w:tcBorders>
              <w:top w:val="single" w:sz="4" w:space="0" w:color="FFFFFF"/>
              <w:left w:val="single" w:sz="4" w:space="0" w:color="FFFFFF"/>
              <w:bottom w:val="single" w:sz="4" w:space="0" w:color="FFFFFF"/>
              <w:right w:val="single" w:sz="4" w:space="0" w:color="000000"/>
            </w:tcBorders>
            <w:shd w:val="clear" w:color="auto" w:fill="auto"/>
          </w:tcPr>
          <w:p w14:paraId="16EDC4E3" w14:textId="77777777" w:rsidR="00EE67FD" w:rsidRPr="00230D1C" w:rsidRDefault="00EE67FD" w:rsidP="00EB4D50">
            <w:pPr>
              <w:jc w:val="center"/>
              <w:rPr>
                <w:rFonts w:ascii="Arial" w:hAnsi="Arial" w:cs="Arial"/>
                <w:b/>
                <w:noProof/>
                <w:sz w:val="18"/>
                <w:szCs w:val="18"/>
              </w:rPr>
            </w:pPr>
          </w:p>
        </w:tc>
        <w:tc>
          <w:tcPr>
            <w:tcW w:w="27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A6FBAD" w14:textId="77777777" w:rsidR="00EE67FD" w:rsidRPr="00230D1C" w:rsidRDefault="00EE67FD" w:rsidP="00EB4D50">
            <w:pPr>
              <w:pStyle w:val="TAC"/>
              <w:rPr>
                <w:noProof/>
              </w:rPr>
            </w:pPr>
            <w:r w:rsidRPr="00230D1C">
              <w:rPr>
                <w:noProof/>
              </w:rPr>
              <w:t>Status</w:t>
            </w:r>
          </w:p>
        </w:tc>
        <w:tc>
          <w:tcPr>
            <w:tcW w:w="23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11F311" w14:textId="77777777" w:rsidR="00EE67FD" w:rsidRPr="00230D1C" w:rsidRDefault="00EE67FD" w:rsidP="00EB4D50">
            <w:pPr>
              <w:pStyle w:val="TAC"/>
              <w:rPr>
                <w:noProof/>
              </w:rPr>
            </w:pPr>
            <w:r w:rsidRPr="00230D1C">
              <w:rPr>
                <w:noProof/>
              </w:rPr>
              <w:t>Occurrence</w:t>
            </w:r>
          </w:p>
        </w:tc>
        <w:tc>
          <w:tcPr>
            <w:tcW w:w="275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A69723" w14:textId="77777777" w:rsidR="00EE67FD" w:rsidRPr="00230D1C" w:rsidRDefault="00EE67FD" w:rsidP="00EB4D50">
            <w:pPr>
              <w:pStyle w:val="TAC"/>
              <w:rPr>
                <w:noProof/>
              </w:rPr>
            </w:pPr>
            <w:r w:rsidRPr="00230D1C">
              <w:rPr>
                <w:noProof/>
              </w:rPr>
              <w:t>Format</w:t>
            </w:r>
          </w:p>
        </w:tc>
        <w:tc>
          <w:tcPr>
            <w:tcW w:w="265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00E9E3" w14:textId="77777777" w:rsidR="00EE67FD" w:rsidRPr="00230D1C" w:rsidRDefault="00EE67FD" w:rsidP="00EB4D50">
            <w:pPr>
              <w:pStyle w:val="TAC"/>
              <w:rPr>
                <w:noProof/>
              </w:rPr>
            </w:pPr>
            <w:r w:rsidRPr="00230D1C">
              <w:rPr>
                <w:noProof/>
              </w:rPr>
              <w:t>Min. Access Types</w:t>
            </w:r>
          </w:p>
        </w:tc>
        <w:tc>
          <w:tcPr>
            <w:tcW w:w="2308" w:type="dxa"/>
            <w:tcBorders>
              <w:top w:val="single" w:sz="4" w:space="0" w:color="FFFFFF"/>
              <w:left w:val="single" w:sz="4" w:space="0" w:color="000000"/>
              <w:bottom w:val="single" w:sz="4" w:space="0" w:color="FFFFFF"/>
              <w:right w:val="single" w:sz="4" w:space="0" w:color="FFFFFF"/>
            </w:tcBorders>
            <w:shd w:val="clear" w:color="auto" w:fill="auto"/>
          </w:tcPr>
          <w:p w14:paraId="2A1990F1" w14:textId="77777777" w:rsidR="00EE67FD" w:rsidRPr="00230D1C" w:rsidRDefault="00EE67FD" w:rsidP="00EB4D50">
            <w:pPr>
              <w:jc w:val="center"/>
              <w:rPr>
                <w:rFonts w:ascii="Arial" w:hAnsi="Arial" w:cs="Arial"/>
                <w:b/>
                <w:noProof/>
                <w:sz w:val="18"/>
                <w:szCs w:val="18"/>
              </w:rPr>
            </w:pPr>
          </w:p>
        </w:tc>
      </w:tr>
      <w:tr w:rsidR="00EE67FD" w:rsidRPr="00230D1C" w14:paraId="590987AF" w14:textId="77777777" w:rsidTr="00EB4D50">
        <w:trPr>
          <w:gridAfter w:val="1"/>
          <w:wAfter w:w="109" w:type="dxa"/>
          <w:cantSplit/>
          <w:trHeight w:hRule="exact" w:val="280"/>
          <w:jc w:val="center"/>
        </w:trPr>
        <w:tc>
          <w:tcPr>
            <w:tcW w:w="1055" w:type="dxa"/>
            <w:tcBorders>
              <w:top w:val="single" w:sz="4" w:space="0" w:color="FFFFFF"/>
              <w:left w:val="single" w:sz="4" w:space="0" w:color="FFFFFF"/>
              <w:bottom w:val="single" w:sz="4" w:space="0" w:color="FFFFFF"/>
              <w:right w:val="single" w:sz="4" w:space="0" w:color="000000"/>
            </w:tcBorders>
            <w:shd w:val="clear" w:color="auto" w:fill="auto"/>
          </w:tcPr>
          <w:p w14:paraId="1D0E8338" w14:textId="77777777" w:rsidR="00EE67FD" w:rsidRPr="00230D1C" w:rsidRDefault="00EE67FD" w:rsidP="00EB4D50">
            <w:pPr>
              <w:jc w:val="center"/>
              <w:rPr>
                <w:b/>
                <w:noProof/>
              </w:rPr>
            </w:pPr>
          </w:p>
        </w:tc>
        <w:tc>
          <w:tcPr>
            <w:tcW w:w="27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CCC107" w14:textId="77777777" w:rsidR="00EE67FD" w:rsidRPr="00230D1C" w:rsidRDefault="00EE67FD" w:rsidP="00EB4D50">
            <w:pPr>
              <w:pStyle w:val="TAC"/>
              <w:rPr>
                <w:noProof/>
              </w:rPr>
            </w:pPr>
            <w:r w:rsidRPr="00230D1C">
              <w:rPr>
                <w:noProof/>
              </w:rPr>
              <w:t>Required</w:t>
            </w:r>
          </w:p>
        </w:tc>
        <w:tc>
          <w:tcPr>
            <w:tcW w:w="23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160089" w14:textId="77777777" w:rsidR="00EE67FD" w:rsidRPr="00230D1C" w:rsidRDefault="00EE67FD" w:rsidP="00EB4D50">
            <w:pPr>
              <w:pStyle w:val="TAC"/>
              <w:rPr>
                <w:noProof/>
              </w:rPr>
            </w:pPr>
            <w:r w:rsidRPr="00230D1C">
              <w:rPr>
                <w:noProof/>
              </w:rPr>
              <w:t>One</w:t>
            </w:r>
          </w:p>
        </w:tc>
        <w:tc>
          <w:tcPr>
            <w:tcW w:w="275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1F5D31" w14:textId="77777777" w:rsidR="00EE67FD" w:rsidRPr="00230D1C" w:rsidRDefault="00EE67FD" w:rsidP="00EB4D50">
            <w:pPr>
              <w:pStyle w:val="TAC"/>
              <w:rPr>
                <w:noProof/>
              </w:rPr>
            </w:pPr>
            <w:r w:rsidRPr="00230D1C">
              <w:rPr>
                <w:noProof/>
              </w:rPr>
              <w:t>int</w:t>
            </w:r>
          </w:p>
        </w:tc>
        <w:tc>
          <w:tcPr>
            <w:tcW w:w="265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46D6F9" w14:textId="77777777" w:rsidR="00EE67FD" w:rsidRPr="00230D1C" w:rsidRDefault="00EE67FD" w:rsidP="00EB4D50">
            <w:pPr>
              <w:pStyle w:val="TAC"/>
              <w:rPr>
                <w:noProof/>
              </w:rPr>
            </w:pPr>
            <w:r w:rsidRPr="00230D1C">
              <w:rPr>
                <w:noProof/>
              </w:rPr>
              <w:t>Get, Replace</w:t>
            </w:r>
          </w:p>
        </w:tc>
        <w:tc>
          <w:tcPr>
            <w:tcW w:w="2308" w:type="dxa"/>
            <w:tcBorders>
              <w:top w:val="single" w:sz="4" w:space="0" w:color="FFFFFF"/>
              <w:left w:val="single" w:sz="4" w:space="0" w:color="000000"/>
              <w:bottom w:val="single" w:sz="4" w:space="0" w:color="FFFFFF"/>
              <w:right w:val="single" w:sz="4" w:space="0" w:color="FFFFFF"/>
            </w:tcBorders>
            <w:shd w:val="clear" w:color="auto" w:fill="auto"/>
          </w:tcPr>
          <w:p w14:paraId="2FB1F4CF" w14:textId="77777777" w:rsidR="00EE67FD" w:rsidRPr="00230D1C" w:rsidRDefault="00EE67FD" w:rsidP="00EB4D50">
            <w:pPr>
              <w:jc w:val="center"/>
              <w:rPr>
                <w:b/>
                <w:noProof/>
              </w:rPr>
            </w:pPr>
          </w:p>
        </w:tc>
      </w:tr>
      <w:tr w:rsidR="00EE67FD" w:rsidRPr="00230D1C" w14:paraId="4776075E" w14:textId="77777777" w:rsidTr="00EB4D50">
        <w:trPr>
          <w:gridAfter w:val="1"/>
          <w:wAfter w:w="109" w:type="dxa"/>
          <w:cantSplit/>
          <w:jc w:val="center"/>
        </w:trPr>
        <w:tc>
          <w:tcPr>
            <w:tcW w:w="1055" w:type="dxa"/>
            <w:tcBorders>
              <w:top w:val="single" w:sz="4" w:space="0" w:color="FFFFFF"/>
              <w:left w:val="single" w:sz="4" w:space="0" w:color="FFFFFF"/>
              <w:bottom w:val="single" w:sz="4" w:space="0" w:color="FFFFFF"/>
              <w:right w:val="single" w:sz="4" w:space="0" w:color="FFFFFF"/>
            </w:tcBorders>
            <w:shd w:val="clear" w:color="auto" w:fill="auto"/>
          </w:tcPr>
          <w:p w14:paraId="5DA72049" w14:textId="77777777" w:rsidR="00EE67FD" w:rsidRPr="00230D1C" w:rsidRDefault="00EE67FD" w:rsidP="00EB4D50">
            <w:pPr>
              <w:jc w:val="center"/>
              <w:rPr>
                <w:b/>
                <w:noProof/>
              </w:rPr>
            </w:pPr>
          </w:p>
        </w:tc>
        <w:tc>
          <w:tcPr>
            <w:tcW w:w="1285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F8E76F2" w14:textId="77777777" w:rsidR="00EE67FD" w:rsidRPr="00230D1C" w:rsidRDefault="00EE67FD" w:rsidP="00EB4D50">
            <w:pPr>
              <w:rPr>
                <w:noProof/>
              </w:rPr>
            </w:pPr>
            <w:r w:rsidRPr="00230D1C">
              <w:rPr>
                <w:noProof/>
              </w:rPr>
              <w:t xml:space="preserve">This leaf node </w:t>
            </w:r>
            <w:r w:rsidRPr="00230D1C">
              <w:rPr>
                <w:noProof/>
                <w:lang w:eastAsia="ko-KR"/>
              </w:rPr>
              <w:t>contains the longitudinal coordinate of the center</w:t>
            </w:r>
            <w:r w:rsidRPr="00230D1C">
              <w:rPr>
                <w:noProof/>
              </w:rPr>
              <w:t>.</w:t>
            </w:r>
          </w:p>
        </w:tc>
      </w:tr>
    </w:tbl>
    <w:p w14:paraId="160578E4" w14:textId="77777777" w:rsidR="00EE67FD" w:rsidRPr="00230D1C" w:rsidRDefault="00EE67FD" w:rsidP="00EE67FD">
      <w:pPr>
        <w:rPr>
          <w:noProof/>
        </w:rPr>
      </w:pPr>
    </w:p>
    <w:p w14:paraId="6AFB9133" w14:textId="77777777" w:rsidR="00EE67FD" w:rsidRPr="00230D1C" w:rsidRDefault="00EE67FD" w:rsidP="00EE67FD">
      <w:pPr>
        <w:pStyle w:val="Heading3"/>
        <w:rPr>
          <w:noProof/>
          <w:lang w:eastAsia="ko-KR"/>
        </w:rPr>
      </w:pPr>
      <w:bookmarkStart w:id="14620" w:name="_Toc144198346"/>
      <w:bookmarkStart w:id="14621" w:name="_Toc144199990"/>
      <w:bookmarkStart w:id="14622" w:name="_Toc152621472"/>
      <w:r w:rsidRPr="00230D1C">
        <w:rPr>
          <w:noProof/>
          <w:lang w:eastAsia="ko-KR"/>
        </w:rPr>
        <w:t>13.2.43B34</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EllipsoidArcArea/Center/PointCoordinateType/</w:t>
      </w:r>
      <w:r w:rsidRPr="00230D1C">
        <w:rPr>
          <w:noProof/>
        </w:rPr>
        <w:br/>
        <w:t>Latitude</w:t>
      </w:r>
      <w:bookmarkEnd w:id="14620"/>
      <w:bookmarkEnd w:id="14621"/>
      <w:bookmarkEnd w:id="14622"/>
    </w:p>
    <w:p w14:paraId="4FFE5194" w14:textId="77777777" w:rsidR="00EE67FD" w:rsidRPr="00230D1C" w:rsidRDefault="00EE67FD" w:rsidP="00EE67FD">
      <w:pPr>
        <w:pStyle w:val="TH"/>
        <w:rPr>
          <w:noProof/>
          <w:lang w:eastAsia="ko-KR"/>
        </w:rPr>
      </w:pPr>
      <w:r w:rsidRPr="00230D1C">
        <w:rPr>
          <w:noProof/>
        </w:rPr>
        <w:t>Table </w:t>
      </w:r>
      <w:r w:rsidRPr="00230D1C">
        <w:rPr>
          <w:noProof/>
          <w:lang w:eastAsia="ko-KR"/>
        </w:rPr>
        <w:t>13.2.43B34</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xitSpecificArea/EllipsoidArcArea/Center/PointCoordinateType/</w:t>
      </w:r>
      <w:r w:rsidRPr="00230D1C">
        <w:rPr>
          <w:noProof/>
          <w:lang w:eastAsia="ko-KR"/>
        </w:rPr>
        <w:br/>
      </w:r>
      <w:r w:rsidRPr="00230D1C">
        <w:rPr>
          <w:noProof/>
        </w:rPr>
        <w:t>Lat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5"/>
        <w:gridCol w:w="1963"/>
        <w:gridCol w:w="1884"/>
        <w:gridCol w:w="1844"/>
        <w:gridCol w:w="1855"/>
        <w:gridCol w:w="1295"/>
        <w:gridCol w:w="53"/>
      </w:tblGrid>
      <w:tr w:rsidR="00EE67FD" w:rsidRPr="00230D1C" w14:paraId="2BD4D3CA" w14:textId="77777777" w:rsidTr="00EB4D50">
        <w:trPr>
          <w:cantSplit/>
          <w:trHeight w:hRule="exact" w:val="527"/>
          <w:jc w:val="center"/>
        </w:trPr>
        <w:tc>
          <w:tcPr>
            <w:tcW w:w="14681" w:type="dxa"/>
            <w:gridSpan w:val="7"/>
            <w:tcBorders>
              <w:top w:val="single" w:sz="4" w:space="0" w:color="FFFFFF"/>
              <w:left w:val="single" w:sz="4" w:space="0" w:color="FFFFFF"/>
              <w:bottom w:val="single" w:sz="4" w:space="0" w:color="FFFFFF"/>
              <w:right w:val="single" w:sz="4" w:space="0" w:color="FFFFFF"/>
            </w:tcBorders>
            <w:shd w:val="clear" w:color="auto" w:fill="auto"/>
          </w:tcPr>
          <w:p w14:paraId="6A8C84F0" w14:textId="77777777" w:rsidR="00EE67FD" w:rsidRPr="00230D1C" w:rsidRDefault="00EE67FD" w:rsidP="00EB4D50">
            <w:pPr>
              <w:rPr>
                <w:noProof/>
              </w:rPr>
            </w:pPr>
            <w:r w:rsidRPr="00230D1C">
              <w:rPr>
                <w:noProof/>
              </w:rPr>
              <w:t>&lt;x&gt;/OnNetwork/MCVideoGroupList/&lt;x&gt;/Entry/RulesForDeaffiliation/&lt;x&gt;/ListOfLocationCriteria/&lt;x&gt;/Entry/ExitSpecificArea/EllipsoidArcArea/Center/PointCoordinateType/Latitude</w:t>
            </w:r>
          </w:p>
        </w:tc>
      </w:tr>
      <w:tr w:rsidR="00EE67FD" w:rsidRPr="00230D1C" w14:paraId="00C191D6" w14:textId="77777777" w:rsidTr="00EB4D50">
        <w:trPr>
          <w:gridAfter w:val="1"/>
          <w:wAfter w:w="83" w:type="dxa"/>
          <w:cantSplit/>
          <w:trHeight w:hRule="exact" w:val="240"/>
          <w:jc w:val="center"/>
        </w:trPr>
        <w:tc>
          <w:tcPr>
            <w:tcW w:w="1056" w:type="dxa"/>
            <w:tcBorders>
              <w:top w:val="single" w:sz="4" w:space="0" w:color="FFFFFF"/>
              <w:left w:val="single" w:sz="4" w:space="0" w:color="FFFFFF"/>
              <w:bottom w:val="single" w:sz="4" w:space="0" w:color="FFFFFF"/>
              <w:right w:val="single" w:sz="4" w:space="0" w:color="000000"/>
            </w:tcBorders>
            <w:shd w:val="clear" w:color="auto" w:fill="auto"/>
          </w:tcPr>
          <w:p w14:paraId="1ECDB5BD" w14:textId="77777777" w:rsidR="00EE67FD" w:rsidRPr="00230D1C" w:rsidRDefault="00EE67FD" w:rsidP="00EB4D50">
            <w:pPr>
              <w:jc w:val="center"/>
              <w:rPr>
                <w:rFonts w:ascii="Arial" w:hAnsi="Arial" w:cs="Arial"/>
                <w:b/>
                <w:noProof/>
                <w:sz w:val="18"/>
                <w:szCs w:val="18"/>
              </w:rPr>
            </w:pPr>
          </w:p>
        </w:tc>
        <w:tc>
          <w:tcPr>
            <w:tcW w:w="30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C1E6D4" w14:textId="77777777" w:rsidR="00EE67FD" w:rsidRPr="00230D1C" w:rsidRDefault="00EE67FD" w:rsidP="00EB4D50">
            <w:pPr>
              <w:pStyle w:val="TAC"/>
              <w:rPr>
                <w:noProof/>
              </w:rPr>
            </w:pPr>
            <w:r w:rsidRPr="00230D1C">
              <w:rPr>
                <w:noProof/>
              </w:rPr>
              <w:t>Status</w:t>
            </w:r>
          </w:p>
        </w:tc>
        <w:tc>
          <w:tcPr>
            <w:tcW w:w="28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C144AF" w14:textId="77777777" w:rsidR="00EE67FD" w:rsidRPr="00230D1C" w:rsidRDefault="00EE67FD" w:rsidP="00EB4D50">
            <w:pPr>
              <w:pStyle w:val="TAC"/>
              <w:rPr>
                <w:noProof/>
              </w:rPr>
            </w:pPr>
            <w:r w:rsidRPr="00230D1C">
              <w:rPr>
                <w:noProof/>
              </w:rPr>
              <w:t>Occurrence</w:t>
            </w:r>
          </w:p>
        </w:tc>
        <w:tc>
          <w:tcPr>
            <w:tcW w:w="28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74B61A" w14:textId="77777777" w:rsidR="00EE67FD" w:rsidRPr="00230D1C" w:rsidRDefault="00EE67FD" w:rsidP="00EB4D50">
            <w:pPr>
              <w:pStyle w:val="TAC"/>
              <w:rPr>
                <w:noProof/>
              </w:rPr>
            </w:pPr>
            <w:r w:rsidRPr="00230D1C">
              <w:rPr>
                <w:noProof/>
              </w:rPr>
              <w:t>Format</w:t>
            </w:r>
          </w:p>
        </w:tc>
        <w:tc>
          <w:tcPr>
            <w:tcW w:w="28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7AFD0E" w14:textId="77777777" w:rsidR="00EE67FD" w:rsidRPr="00230D1C" w:rsidRDefault="00EE67FD" w:rsidP="00EB4D50">
            <w:pPr>
              <w:pStyle w:val="TAC"/>
              <w:rPr>
                <w:noProof/>
              </w:rPr>
            </w:pPr>
            <w:r w:rsidRPr="00230D1C">
              <w:rPr>
                <w:noProof/>
              </w:rPr>
              <w:t>Min. Access Types</w:t>
            </w:r>
          </w:p>
        </w:tc>
        <w:tc>
          <w:tcPr>
            <w:tcW w:w="1945" w:type="dxa"/>
            <w:tcBorders>
              <w:top w:val="single" w:sz="4" w:space="0" w:color="FFFFFF"/>
              <w:left w:val="single" w:sz="4" w:space="0" w:color="000000"/>
              <w:bottom w:val="single" w:sz="4" w:space="0" w:color="FFFFFF"/>
              <w:right w:val="single" w:sz="4" w:space="0" w:color="FFFFFF"/>
            </w:tcBorders>
            <w:shd w:val="clear" w:color="auto" w:fill="auto"/>
          </w:tcPr>
          <w:p w14:paraId="7B4AD45B" w14:textId="77777777" w:rsidR="00EE67FD" w:rsidRPr="00230D1C" w:rsidRDefault="00EE67FD" w:rsidP="00EB4D50">
            <w:pPr>
              <w:jc w:val="center"/>
              <w:rPr>
                <w:rFonts w:ascii="Arial" w:hAnsi="Arial" w:cs="Arial"/>
                <w:b/>
                <w:noProof/>
                <w:sz w:val="18"/>
                <w:szCs w:val="18"/>
              </w:rPr>
            </w:pPr>
          </w:p>
        </w:tc>
      </w:tr>
      <w:tr w:rsidR="00EE67FD" w:rsidRPr="00230D1C" w14:paraId="63996E4A" w14:textId="77777777" w:rsidTr="00EB4D50">
        <w:trPr>
          <w:gridAfter w:val="1"/>
          <w:wAfter w:w="83" w:type="dxa"/>
          <w:cantSplit/>
          <w:trHeight w:hRule="exact" w:val="280"/>
          <w:jc w:val="center"/>
        </w:trPr>
        <w:tc>
          <w:tcPr>
            <w:tcW w:w="1056" w:type="dxa"/>
            <w:tcBorders>
              <w:top w:val="single" w:sz="4" w:space="0" w:color="FFFFFF"/>
              <w:left w:val="single" w:sz="4" w:space="0" w:color="FFFFFF"/>
              <w:bottom w:val="single" w:sz="4" w:space="0" w:color="FFFFFF"/>
              <w:right w:val="single" w:sz="4" w:space="0" w:color="000000"/>
            </w:tcBorders>
            <w:shd w:val="clear" w:color="auto" w:fill="auto"/>
          </w:tcPr>
          <w:p w14:paraId="1D046C14" w14:textId="77777777" w:rsidR="00EE67FD" w:rsidRPr="00230D1C" w:rsidRDefault="00EE67FD" w:rsidP="00EB4D50">
            <w:pPr>
              <w:jc w:val="center"/>
              <w:rPr>
                <w:b/>
                <w:noProof/>
              </w:rPr>
            </w:pPr>
          </w:p>
        </w:tc>
        <w:tc>
          <w:tcPr>
            <w:tcW w:w="30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B2EA9F" w14:textId="77777777" w:rsidR="00EE67FD" w:rsidRPr="00230D1C" w:rsidRDefault="00EE67FD" w:rsidP="00EB4D50">
            <w:pPr>
              <w:pStyle w:val="TAC"/>
              <w:rPr>
                <w:noProof/>
              </w:rPr>
            </w:pPr>
            <w:r w:rsidRPr="00230D1C">
              <w:rPr>
                <w:noProof/>
              </w:rPr>
              <w:t>Required</w:t>
            </w:r>
          </w:p>
        </w:tc>
        <w:tc>
          <w:tcPr>
            <w:tcW w:w="28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DFB34F" w14:textId="77777777" w:rsidR="00EE67FD" w:rsidRPr="00230D1C" w:rsidRDefault="00EE67FD" w:rsidP="00EB4D50">
            <w:pPr>
              <w:pStyle w:val="TAC"/>
              <w:rPr>
                <w:noProof/>
              </w:rPr>
            </w:pPr>
            <w:r w:rsidRPr="00230D1C">
              <w:rPr>
                <w:noProof/>
              </w:rPr>
              <w:t>One</w:t>
            </w:r>
          </w:p>
        </w:tc>
        <w:tc>
          <w:tcPr>
            <w:tcW w:w="28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EEC241" w14:textId="77777777" w:rsidR="00EE67FD" w:rsidRPr="00230D1C" w:rsidRDefault="00EE67FD" w:rsidP="00EB4D50">
            <w:pPr>
              <w:pStyle w:val="TAC"/>
              <w:rPr>
                <w:noProof/>
              </w:rPr>
            </w:pPr>
            <w:r w:rsidRPr="00230D1C">
              <w:rPr>
                <w:noProof/>
              </w:rPr>
              <w:t>int</w:t>
            </w:r>
          </w:p>
        </w:tc>
        <w:tc>
          <w:tcPr>
            <w:tcW w:w="28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9F0850" w14:textId="77777777" w:rsidR="00EE67FD" w:rsidRPr="00230D1C" w:rsidRDefault="00EE67FD" w:rsidP="00EB4D50">
            <w:pPr>
              <w:pStyle w:val="TAC"/>
              <w:rPr>
                <w:noProof/>
              </w:rPr>
            </w:pPr>
            <w:r w:rsidRPr="00230D1C">
              <w:rPr>
                <w:noProof/>
              </w:rPr>
              <w:t>Get, Replace</w:t>
            </w:r>
          </w:p>
        </w:tc>
        <w:tc>
          <w:tcPr>
            <w:tcW w:w="1945" w:type="dxa"/>
            <w:tcBorders>
              <w:top w:val="single" w:sz="4" w:space="0" w:color="FFFFFF"/>
              <w:left w:val="single" w:sz="4" w:space="0" w:color="000000"/>
              <w:bottom w:val="single" w:sz="4" w:space="0" w:color="FFFFFF"/>
              <w:right w:val="single" w:sz="4" w:space="0" w:color="FFFFFF"/>
            </w:tcBorders>
            <w:shd w:val="clear" w:color="auto" w:fill="auto"/>
          </w:tcPr>
          <w:p w14:paraId="190EB098" w14:textId="77777777" w:rsidR="00EE67FD" w:rsidRPr="00230D1C" w:rsidRDefault="00EE67FD" w:rsidP="00EB4D50">
            <w:pPr>
              <w:jc w:val="center"/>
              <w:rPr>
                <w:b/>
                <w:noProof/>
              </w:rPr>
            </w:pPr>
          </w:p>
        </w:tc>
      </w:tr>
      <w:tr w:rsidR="00EE67FD" w:rsidRPr="00230D1C" w14:paraId="0A8C6AD0" w14:textId="77777777" w:rsidTr="00EB4D50">
        <w:trPr>
          <w:gridAfter w:val="1"/>
          <w:wAfter w:w="83" w:type="dxa"/>
          <w:cantSplit/>
          <w:jc w:val="center"/>
        </w:trPr>
        <w:tc>
          <w:tcPr>
            <w:tcW w:w="1056" w:type="dxa"/>
            <w:tcBorders>
              <w:top w:val="single" w:sz="4" w:space="0" w:color="FFFFFF"/>
              <w:left w:val="single" w:sz="4" w:space="0" w:color="FFFFFF"/>
              <w:bottom w:val="single" w:sz="4" w:space="0" w:color="FFFFFF"/>
              <w:right w:val="single" w:sz="4" w:space="0" w:color="FFFFFF"/>
            </w:tcBorders>
            <w:shd w:val="clear" w:color="auto" w:fill="auto"/>
          </w:tcPr>
          <w:p w14:paraId="1028FA22" w14:textId="77777777" w:rsidR="00EE67FD" w:rsidRPr="00230D1C" w:rsidRDefault="00EE67FD" w:rsidP="00EB4D50">
            <w:pPr>
              <w:jc w:val="center"/>
              <w:rPr>
                <w:b/>
                <w:noProof/>
              </w:rPr>
            </w:pPr>
          </w:p>
        </w:tc>
        <w:tc>
          <w:tcPr>
            <w:tcW w:w="135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F109763" w14:textId="77777777" w:rsidR="00EE67FD" w:rsidRPr="00230D1C" w:rsidRDefault="00EE67FD" w:rsidP="00EB4D50">
            <w:pPr>
              <w:rPr>
                <w:noProof/>
              </w:rPr>
            </w:pPr>
            <w:r w:rsidRPr="00230D1C">
              <w:rPr>
                <w:noProof/>
              </w:rPr>
              <w:t xml:space="preserve">This leaf node </w:t>
            </w:r>
            <w:r w:rsidRPr="00230D1C">
              <w:rPr>
                <w:noProof/>
                <w:lang w:eastAsia="ko-KR"/>
              </w:rPr>
              <w:t>contains the latitudinal coordinate of a center</w:t>
            </w:r>
            <w:r w:rsidRPr="00230D1C">
              <w:rPr>
                <w:noProof/>
              </w:rPr>
              <w:t>.</w:t>
            </w:r>
          </w:p>
        </w:tc>
      </w:tr>
    </w:tbl>
    <w:p w14:paraId="47EA69BB" w14:textId="77777777" w:rsidR="00EE67FD" w:rsidRPr="00230D1C" w:rsidRDefault="00EE67FD" w:rsidP="00EE67FD">
      <w:pPr>
        <w:rPr>
          <w:noProof/>
        </w:rPr>
      </w:pPr>
    </w:p>
    <w:p w14:paraId="06E6FF4F" w14:textId="77777777" w:rsidR="00EE67FD" w:rsidRPr="00230D1C" w:rsidRDefault="00EE67FD" w:rsidP="00EE67FD">
      <w:pPr>
        <w:pStyle w:val="Heading3"/>
        <w:rPr>
          <w:noProof/>
          <w:lang w:eastAsia="ko-KR"/>
        </w:rPr>
      </w:pPr>
      <w:bookmarkStart w:id="14623" w:name="_Toc144198347"/>
      <w:bookmarkStart w:id="14624" w:name="_Toc144199991"/>
      <w:bookmarkStart w:id="14625" w:name="_Toc152621473"/>
      <w:r w:rsidRPr="00230D1C">
        <w:rPr>
          <w:noProof/>
          <w:lang w:eastAsia="ko-KR"/>
        </w:rPr>
        <w:t>13.2.43B35</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EllipsoidArcArea/Radius</w:t>
      </w:r>
      <w:bookmarkEnd w:id="14623"/>
      <w:bookmarkEnd w:id="14624"/>
      <w:bookmarkEnd w:id="14625"/>
    </w:p>
    <w:p w14:paraId="66DD1B0A" w14:textId="77777777" w:rsidR="00EE67FD" w:rsidRPr="00230D1C" w:rsidRDefault="00EE67FD" w:rsidP="00EE67FD">
      <w:pPr>
        <w:pStyle w:val="TH"/>
        <w:rPr>
          <w:noProof/>
          <w:lang w:eastAsia="ko-KR"/>
        </w:rPr>
      </w:pPr>
      <w:r w:rsidRPr="00230D1C">
        <w:rPr>
          <w:noProof/>
        </w:rPr>
        <w:t>Table </w:t>
      </w:r>
      <w:r w:rsidRPr="00230D1C">
        <w:rPr>
          <w:noProof/>
          <w:lang w:eastAsia="ko-KR"/>
        </w:rPr>
        <w:t>13.2.43B35</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xitSpecificArea/EllipsoidArcArea/Radiu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1"/>
        <w:gridCol w:w="1979"/>
        <w:gridCol w:w="1930"/>
        <w:gridCol w:w="1845"/>
        <w:gridCol w:w="1867"/>
        <w:gridCol w:w="1246"/>
        <w:gridCol w:w="51"/>
      </w:tblGrid>
      <w:tr w:rsidR="00EE67FD" w:rsidRPr="00230D1C" w14:paraId="3ADA24AB" w14:textId="77777777" w:rsidTr="00EB4D50">
        <w:trPr>
          <w:cantSplit/>
          <w:trHeight w:hRule="exact" w:val="527"/>
          <w:jc w:val="center"/>
        </w:trPr>
        <w:tc>
          <w:tcPr>
            <w:tcW w:w="12792" w:type="dxa"/>
            <w:gridSpan w:val="7"/>
            <w:tcBorders>
              <w:top w:val="single" w:sz="4" w:space="0" w:color="FFFFFF"/>
              <w:left w:val="single" w:sz="4" w:space="0" w:color="FFFFFF"/>
              <w:bottom w:val="single" w:sz="4" w:space="0" w:color="FFFFFF"/>
              <w:right w:val="single" w:sz="4" w:space="0" w:color="FFFFFF"/>
            </w:tcBorders>
            <w:shd w:val="clear" w:color="auto" w:fill="auto"/>
          </w:tcPr>
          <w:p w14:paraId="4B634851" w14:textId="77777777" w:rsidR="00EE67FD" w:rsidRPr="00230D1C" w:rsidRDefault="00EE67FD" w:rsidP="00EB4D50">
            <w:pPr>
              <w:rPr>
                <w:noProof/>
              </w:rPr>
            </w:pPr>
            <w:r w:rsidRPr="00230D1C">
              <w:rPr>
                <w:noProof/>
              </w:rPr>
              <w:t>&lt;x&gt;/OnNetwork/MCVideoGroupList/&lt;x&gt;/Entry/RulesForDeaffiliation/&lt;x&gt;/ListOfLocationCriteria/&lt;x&gt;/Entry/ExitSpecificArea/EllipsoidArcArea/Radius</w:t>
            </w:r>
          </w:p>
        </w:tc>
      </w:tr>
      <w:tr w:rsidR="00EE67FD" w:rsidRPr="00230D1C" w14:paraId="2CD7D09A" w14:textId="77777777" w:rsidTr="00EB4D50">
        <w:trPr>
          <w:gridAfter w:val="1"/>
          <w:wAfter w:w="69" w:type="dxa"/>
          <w:cantSplit/>
          <w:trHeight w:hRule="exact" w:val="240"/>
          <w:jc w:val="center"/>
        </w:trPr>
        <w:tc>
          <w:tcPr>
            <w:tcW w:w="906" w:type="dxa"/>
            <w:tcBorders>
              <w:top w:val="single" w:sz="4" w:space="0" w:color="FFFFFF"/>
              <w:left w:val="single" w:sz="4" w:space="0" w:color="FFFFFF"/>
              <w:bottom w:val="single" w:sz="4" w:space="0" w:color="FFFFFF"/>
              <w:right w:val="single" w:sz="4" w:space="0" w:color="000000"/>
            </w:tcBorders>
            <w:shd w:val="clear" w:color="auto" w:fill="auto"/>
          </w:tcPr>
          <w:p w14:paraId="5DBD7468" w14:textId="77777777" w:rsidR="00EE67FD" w:rsidRPr="00230D1C" w:rsidRDefault="00EE67FD" w:rsidP="00EB4D50">
            <w:pPr>
              <w:jc w:val="center"/>
              <w:rPr>
                <w:rFonts w:ascii="Arial" w:hAnsi="Arial" w:cs="Arial"/>
                <w:b/>
                <w:noProof/>
                <w:sz w:val="18"/>
                <w:szCs w:val="18"/>
              </w:rPr>
            </w:pPr>
          </w:p>
        </w:tc>
        <w:tc>
          <w:tcPr>
            <w:tcW w:w="26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27B424" w14:textId="77777777" w:rsidR="00EE67FD" w:rsidRPr="00230D1C" w:rsidRDefault="00EE67FD" w:rsidP="00EB4D50">
            <w:pPr>
              <w:pStyle w:val="TAC"/>
              <w:rPr>
                <w:noProof/>
              </w:rPr>
            </w:pPr>
            <w:r w:rsidRPr="00230D1C">
              <w:rPr>
                <w:noProof/>
              </w:rPr>
              <w:t>Status</w:t>
            </w:r>
          </w:p>
        </w:tc>
        <w:tc>
          <w:tcPr>
            <w:tcW w:w="25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36944F" w14:textId="77777777" w:rsidR="00EE67FD" w:rsidRPr="00230D1C" w:rsidRDefault="00EE67FD" w:rsidP="00EB4D50">
            <w:pPr>
              <w:pStyle w:val="TAC"/>
              <w:rPr>
                <w:noProof/>
              </w:rPr>
            </w:pPr>
            <w:r w:rsidRPr="00230D1C">
              <w:rPr>
                <w:noProof/>
              </w:rPr>
              <w:t>Occurrence</w:t>
            </w:r>
          </w:p>
        </w:tc>
        <w:tc>
          <w:tcPr>
            <w:tcW w:w="24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E45C42" w14:textId="77777777" w:rsidR="00EE67FD" w:rsidRPr="00230D1C" w:rsidRDefault="00EE67FD" w:rsidP="00EB4D50">
            <w:pPr>
              <w:pStyle w:val="TAC"/>
              <w:rPr>
                <w:noProof/>
              </w:rPr>
            </w:pPr>
            <w:r w:rsidRPr="00230D1C">
              <w:rPr>
                <w:noProof/>
              </w:rPr>
              <w:t>Format</w:t>
            </w:r>
          </w:p>
        </w:tc>
        <w:tc>
          <w:tcPr>
            <w:tcW w:w="24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B44DB4" w14:textId="77777777" w:rsidR="00EE67FD" w:rsidRPr="00230D1C" w:rsidRDefault="00EE67FD" w:rsidP="00EB4D50">
            <w:pPr>
              <w:pStyle w:val="TAC"/>
              <w:rPr>
                <w:noProof/>
              </w:rPr>
            </w:pPr>
            <w:r w:rsidRPr="00230D1C">
              <w:rPr>
                <w:noProof/>
              </w:rPr>
              <w:t>Min. Access Types</w:t>
            </w:r>
          </w:p>
        </w:tc>
        <w:tc>
          <w:tcPr>
            <w:tcW w:w="1634" w:type="dxa"/>
            <w:tcBorders>
              <w:top w:val="single" w:sz="4" w:space="0" w:color="FFFFFF"/>
              <w:left w:val="single" w:sz="4" w:space="0" w:color="000000"/>
              <w:bottom w:val="single" w:sz="4" w:space="0" w:color="FFFFFF"/>
              <w:right w:val="single" w:sz="4" w:space="0" w:color="FFFFFF"/>
            </w:tcBorders>
            <w:shd w:val="clear" w:color="auto" w:fill="auto"/>
          </w:tcPr>
          <w:p w14:paraId="5D15EAA6" w14:textId="77777777" w:rsidR="00EE67FD" w:rsidRPr="00230D1C" w:rsidRDefault="00EE67FD" w:rsidP="00EB4D50">
            <w:pPr>
              <w:jc w:val="center"/>
              <w:rPr>
                <w:rFonts w:ascii="Arial" w:hAnsi="Arial" w:cs="Arial"/>
                <w:b/>
                <w:noProof/>
                <w:sz w:val="18"/>
                <w:szCs w:val="18"/>
              </w:rPr>
            </w:pPr>
          </w:p>
        </w:tc>
      </w:tr>
      <w:tr w:rsidR="00EE67FD" w:rsidRPr="00230D1C" w14:paraId="719C1A9E" w14:textId="77777777" w:rsidTr="00EB4D50">
        <w:trPr>
          <w:gridAfter w:val="1"/>
          <w:wAfter w:w="69" w:type="dxa"/>
          <w:cantSplit/>
          <w:trHeight w:hRule="exact" w:val="280"/>
          <w:jc w:val="center"/>
        </w:trPr>
        <w:tc>
          <w:tcPr>
            <w:tcW w:w="906" w:type="dxa"/>
            <w:tcBorders>
              <w:top w:val="single" w:sz="4" w:space="0" w:color="FFFFFF"/>
              <w:left w:val="single" w:sz="4" w:space="0" w:color="FFFFFF"/>
              <w:bottom w:val="single" w:sz="4" w:space="0" w:color="FFFFFF"/>
              <w:right w:val="single" w:sz="4" w:space="0" w:color="000000"/>
            </w:tcBorders>
            <w:shd w:val="clear" w:color="auto" w:fill="auto"/>
          </w:tcPr>
          <w:p w14:paraId="6E6A65CE" w14:textId="77777777" w:rsidR="00EE67FD" w:rsidRPr="00230D1C" w:rsidRDefault="00EE67FD" w:rsidP="00EB4D50">
            <w:pPr>
              <w:jc w:val="center"/>
              <w:rPr>
                <w:b/>
                <w:noProof/>
              </w:rPr>
            </w:pPr>
          </w:p>
        </w:tc>
        <w:tc>
          <w:tcPr>
            <w:tcW w:w="26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D08314" w14:textId="77777777" w:rsidR="00EE67FD" w:rsidRPr="00230D1C" w:rsidRDefault="00EE67FD" w:rsidP="00EB4D50">
            <w:pPr>
              <w:pStyle w:val="TAC"/>
              <w:rPr>
                <w:noProof/>
              </w:rPr>
            </w:pPr>
            <w:r w:rsidRPr="00230D1C">
              <w:rPr>
                <w:noProof/>
              </w:rPr>
              <w:t>Required</w:t>
            </w:r>
          </w:p>
        </w:tc>
        <w:tc>
          <w:tcPr>
            <w:tcW w:w="25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4157D5" w14:textId="77777777" w:rsidR="00EE67FD" w:rsidRPr="00230D1C" w:rsidRDefault="00EE67FD" w:rsidP="00EB4D50">
            <w:pPr>
              <w:pStyle w:val="TAC"/>
              <w:rPr>
                <w:noProof/>
              </w:rPr>
            </w:pPr>
            <w:r w:rsidRPr="00230D1C">
              <w:rPr>
                <w:noProof/>
              </w:rPr>
              <w:t>One</w:t>
            </w:r>
          </w:p>
        </w:tc>
        <w:tc>
          <w:tcPr>
            <w:tcW w:w="24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D33763" w14:textId="77777777" w:rsidR="00EE67FD" w:rsidRPr="00230D1C" w:rsidRDefault="00EE67FD" w:rsidP="00EB4D50">
            <w:pPr>
              <w:pStyle w:val="TAC"/>
              <w:rPr>
                <w:noProof/>
              </w:rPr>
            </w:pPr>
            <w:r w:rsidRPr="00230D1C">
              <w:rPr>
                <w:noProof/>
              </w:rPr>
              <w:t>int</w:t>
            </w:r>
          </w:p>
        </w:tc>
        <w:tc>
          <w:tcPr>
            <w:tcW w:w="24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009381" w14:textId="77777777" w:rsidR="00EE67FD" w:rsidRPr="00230D1C" w:rsidRDefault="00EE67FD" w:rsidP="00EB4D50">
            <w:pPr>
              <w:pStyle w:val="TAC"/>
              <w:rPr>
                <w:noProof/>
              </w:rPr>
            </w:pPr>
            <w:r w:rsidRPr="00230D1C">
              <w:rPr>
                <w:noProof/>
              </w:rPr>
              <w:t>Get, Replace</w:t>
            </w:r>
          </w:p>
        </w:tc>
        <w:tc>
          <w:tcPr>
            <w:tcW w:w="1634" w:type="dxa"/>
            <w:tcBorders>
              <w:top w:val="single" w:sz="4" w:space="0" w:color="FFFFFF"/>
              <w:left w:val="single" w:sz="4" w:space="0" w:color="000000"/>
              <w:bottom w:val="single" w:sz="4" w:space="0" w:color="FFFFFF"/>
              <w:right w:val="single" w:sz="4" w:space="0" w:color="FFFFFF"/>
            </w:tcBorders>
            <w:shd w:val="clear" w:color="auto" w:fill="auto"/>
          </w:tcPr>
          <w:p w14:paraId="5C277ABA" w14:textId="77777777" w:rsidR="00EE67FD" w:rsidRPr="00230D1C" w:rsidRDefault="00EE67FD" w:rsidP="00EB4D50">
            <w:pPr>
              <w:jc w:val="center"/>
              <w:rPr>
                <w:b/>
                <w:noProof/>
              </w:rPr>
            </w:pPr>
          </w:p>
        </w:tc>
      </w:tr>
      <w:tr w:rsidR="00EE67FD" w:rsidRPr="00230D1C" w14:paraId="6834F5AE" w14:textId="77777777" w:rsidTr="00EB4D50">
        <w:trPr>
          <w:gridAfter w:val="1"/>
          <w:wAfter w:w="69" w:type="dxa"/>
          <w:cantSplit/>
          <w:jc w:val="center"/>
        </w:trPr>
        <w:tc>
          <w:tcPr>
            <w:tcW w:w="906" w:type="dxa"/>
            <w:tcBorders>
              <w:top w:val="single" w:sz="4" w:space="0" w:color="FFFFFF"/>
              <w:left w:val="single" w:sz="4" w:space="0" w:color="FFFFFF"/>
              <w:bottom w:val="single" w:sz="4" w:space="0" w:color="FFFFFF"/>
              <w:right w:val="single" w:sz="4" w:space="0" w:color="FFFFFF"/>
            </w:tcBorders>
            <w:shd w:val="clear" w:color="auto" w:fill="auto"/>
          </w:tcPr>
          <w:p w14:paraId="0CB61291" w14:textId="77777777" w:rsidR="00EE67FD" w:rsidRPr="00230D1C" w:rsidRDefault="00EE67FD" w:rsidP="00EB4D50">
            <w:pPr>
              <w:jc w:val="center"/>
              <w:rPr>
                <w:b/>
                <w:noProof/>
              </w:rPr>
            </w:pPr>
          </w:p>
        </w:tc>
        <w:tc>
          <w:tcPr>
            <w:tcW w:w="1181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FF2FF32" w14:textId="77777777" w:rsidR="00EE67FD" w:rsidRPr="00230D1C" w:rsidRDefault="00EE67FD" w:rsidP="00EB4D50">
            <w:pPr>
              <w:rPr>
                <w:noProof/>
              </w:rPr>
            </w:pPr>
            <w:r w:rsidRPr="00230D1C">
              <w:rPr>
                <w:noProof/>
              </w:rPr>
              <w:t xml:space="preserve">This leaf node </w:t>
            </w:r>
            <w:r w:rsidRPr="00230D1C">
              <w:rPr>
                <w:noProof/>
                <w:lang w:eastAsia="ko-KR"/>
              </w:rPr>
              <w:t xml:space="preserve">contains the radius of the </w:t>
            </w:r>
            <w:r w:rsidRPr="00230D1C">
              <w:rPr>
                <w:noProof/>
              </w:rPr>
              <w:t>ellipsoid arc.</w:t>
            </w:r>
          </w:p>
        </w:tc>
      </w:tr>
    </w:tbl>
    <w:p w14:paraId="52C21037" w14:textId="77777777" w:rsidR="00EE67FD" w:rsidRPr="00230D1C" w:rsidRDefault="00EE67FD" w:rsidP="00EE67FD">
      <w:pPr>
        <w:rPr>
          <w:noProof/>
        </w:rPr>
      </w:pPr>
    </w:p>
    <w:p w14:paraId="79F4FF6B" w14:textId="77777777" w:rsidR="00EE67FD" w:rsidRPr="00230D1C" w:rsidRDefault="00EE67FD" w:rsidP="00EE67FD">
      <w:pPr>
        <w:pStyle w:val="Heading3"/>
        <w:rPr>
          <w:noProof/>
          <w:lang w:eastAsia="ko-KR"/>
        </w:rPr>
      </w:pPr>
      <w:bookmarkStart w:id="14626" w:name="_Toc144198348"/>
      <w:bookmarkStart w:id="14627" w:name="_Toc144199992"/>
      <w:bookmarkStart w:id="14628" w:name="_Toc152621474"/>
      <w:r w:rsidRPr="00230D1C">
        <w:rPr>
          <w:noProof/>
          <w:lang w:eastAsia="ko-KR"/>
        </w:rPr>
        <w:t>13.2.43B36</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EllipsoidArcArea/OffsetAngle</w:t>
      </w:r>
      <w:bookmarkEnd w:id="14626"/>
      <w:bookmarkEnd w:id="14627"/>
      <w:bookmarkEnd w:id="14628"/>
    </w:p>
    <w:p w14:paraId="46F7AC39" w14:textId="77777777" w:rsidR="00EE67FD" w:rsidRPr="00230D1C" w:rsidRDefault="00EE67FD" w:rsidP="00EE67FD">
      <w:pPr>
        <w:pStyle w:val="TH"/>
        <w:rPr>
          <w:noProof/>
          <w:lang w:eastAsia="ko-KR"/>
        </w:rPr>
      </w:pPr>
      <w:r w:rsidRPr="00230D1C">
        <w:rPr>
          <w:noProof/>
        </w:rPr>
        <w:t>Table </w:t>
      </w:r>
      <w:r w:rsidRPr="00230D1C">
        <w:rPr>
          <w:noProof/>
          <w:lang w:eastAsia="ko-KR"/>
        </w:rPr>
        <w:t>13.2.43B36</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xitSpecificArea/EllipsoidArcArea/OffsetAng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7"/>
        <w:gridCol w:w="1981"/>
        <w:gridCol w:w="1935"/>
        <w:gridCol w:w="1845"/>
        <w:gridCol w:w="1869"/>
        <w:gridCol w:w="1242"/>
        <w:gridCol w:w="50"/>
      </w:tblGrid>
      <w:tr w:rsidR="00EE67FD" w:rsidRPr="00230D1C" w14:paraId="06116273" w14:textId="77777777" w:rsidTr="00EB4D50">
        <w:trPr>
          <w:cantSplit/>
          <w:trHeight w:hRule="exact" w:val="527"/>
          <w:jc w:val="center"/>
        </w:trPr>
        <w:tc>
          <w:tcPr>
            <w:tcW w:w="12636" w:type="dxa"/>
            <w:gridSpan w:val="7"/>
            <w:tcBorders>
              <w:top w:val="single" w:sz="4" w:space="0" w:color="FFFFFF"/>
              <w:left w:val="single" w:sz="4" w:space="0" w:color="FFFFFF"/>
              <w:bottom w:val="single" w:sz="4" w:space="0" w:color="FFFFFF"/>
              <w:right w:val="single" w:sz="4" w:space="0" w:color="FFFFFF"/>
            </w:tcBorders>
            <w:shd w:val="clear" w:color="auto" w:fill="auto"/>
          </w:tcPr>
          <w:p w14:paraId="2696E664" w14:textId="77777777" w:rsidR="00EE67FD" w:rsidRPr="00230D1C" w:rsidRDefault="00EE67FD" w:rsidP="00EB4D50">
            <w:pPr>
              <w:rPr>
                <w:noProof/>
              </w:rPr>
            </w:pPr>
            <w:r w:rsidRPr="00230D1C">
              <w:rPr>
                <w:noProof/>
              </w:rPr>
              <w:t>&lt;x&gt;/OnNetwork/MCVideoGroupList/&lt;x&gt;/Entry/RulesForDeaffiliation/&lt;x&gt;/ListOfLocationCriteria/&lt;x&gt;/Entry/ExitSpecificArea/EllipsoidArcArea/OffsetAngle</w:t>
            </w:r>
          </w:p>
        </w:tc>
      </w:tr>
      <w:tr w:rsidR="00EE67FD" w:rsidRPr="00230D1C" w14:paraId="715E20B3" w14:textId="77777777" w:rsidTr="00EB4D50">
        <w:trPr>
          <w:gridAfter w:val="1"/>
          <w:wAfter w:w="67" w:type="dxa"/>
          <w:cantSplit/>
          <w:trHeight w:hRule="exact" w:val="240"/>
          <w:jc w:val="center"/>
        </w:trPr>
        <w:tc>
          <w:tcPr>
            <w:tcW w:w="893" w:type="dxa"/>
            <w:tcBorders>
              <w:top w:val="single" w:sz="4" w:space="0" w:color="FFFFFF"/>
              <w:left w:val="single" w:sz="4" w:space="0" w:color="FFFFFF"/>
              <w:bottom w:val="single" w:sz="4" w:space="0" w:color="FFFFFF"/>
              <w:right w:val="single" w:sz="4" w:space="0" w:color="000000"/>
            </w:tcBorders>
            <w:shd w:val="clear" w:color="auto" w:fill="auto"/>
          </w:tcPr>
          <w:p w14:paraId="63FA7A44" w14:textId="77777777" w:rsidR="00EE67FD" w:rsidRPr="00230D1C" w:rsidRDefault="00EE67FD" w:rsidP="00EB4D50">
            <w:pPr>
              <w:jc w:val="center"/>
              <w:rPr>
                <w:rFonts w:ascii="Arial" w:hAnsi="Arial" w:cs="Arial"/>
                <w:b/>
                <w:noProof/>
                <w:sz w:val="18"/>
                <w:szCs w:val="18"/>
              </w:rPr>
            </w:pPr>
          </w:p>
        </w:tc>
        <w:tc>
          <w:tcPr>
            <w:tcW w:w="26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316E27" w14:textId="77777777" w:rsidR="00EE67FD" w:rsidRPr="00230D1C" w:rsidRDefault="00EE67FD" w:rsidP="00EB4D50">
            <w:pPr>
              <w:pStyle w:val="TAC"/>
              <w:rPr>
                <w:noProof/>
              </w:rPr>
            </w:pPr>
            <w:r w:rsidRPr="00230D1C">
              <w:rPr>
                <w:noProof/>
              </w:rPr>
              <w:t>Status</w:t>
            </w:r>
          </w:p>
        </w:tc>
        <w:tc>
          <w:tcPr>
            <w:tcW w:w="25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5B93C7" w14:textId="77777777" w:rsidR="00EE67FD" w:rsidRPr="00230D1C" w:rsidRDefault="00EE67FD" w:rsidP="00EB4D50">
            <w:pPr>
              <w:pStyle w:val="TAC"/>
              <w:rPr>
                <w:noProof/>
              </w:rPr>
            </w:pPr>
            <w:r w:rsidRPr="00230D1C">
              <w:rPr>
                <w:noProof/>
              </w:rPr>
              <w:t>Occurrence</w:t>
            </w:r>
          </w:p>
        </w:tc>
        <w:tc>
          <w:tcPr>
            <w:tcW w:w="24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410952" w14:textId="77777777" w:rsidR="00EE67FD" w:rsidRPr="00230D1C" w:rsidRDefault="00EE67FD" w:rsidP="00EB4D50">
            <w:pPr>
              <w:pStyle w:val="TAC"/>
              <w:rPr>
                <w:noProof/>
              </w:rPr>
            </w:pPr>
            <w:r w:rsidRPr="00230D1C">
              <w:rPr>
                <w:noProof/>
              </w:rPr>
              <w:t>Format</w:t>
            </w:r>
          </w:p>
        </w:tc>
        <w:tc>
          <w:tcPr>
            <w:tcW w:w="24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0F41F7" w14:textId="77777777" w:rsidR="00EE67FD" w:rsidRPr="00230D1C" w:rsidRDefault="00EE67FD" w:rsidP="00EB4D50">
            <w:pPr>
              <w:pStyle w:val="TAC"/>
              <w:rPr>
                <w:noProof/>
              </w:rPr>
            </w:pPr>
            <w:r w:rsidRPr="00230D1C">
              <w:rPr>
                <w:noProof/>
              </w:rPr>
              <w:t>Min. Access Types</w:t>
            </w:r>
          </w:p>
        </w:tc>
        <w:tc>
          <w:tcPr>
            <w:tcW w:w="1609" w:type="dxa"/>
            <w:tcBorders>
              <w:top w:val="single" w:sz="4" w:space="0" w:color="FFFFFF"/>
              <w:left w:val="single" w:sz="4" w:space="0" w:color="000000"/>
              <w:bottom w:val="single" w:sz="4" w:space="0" w:color="FFFFFF"/>
              <w:right w:val="single" w:sz="4" w:space="0" w:color="FFFFFF"/>
            </w:tcBorders>
            <w:shd w:val="clear" w:color="auto" w:fill="auto"/>
          </w:tcPr>
          <w:p w14:paraId="24627CE5" w14:textId="77777777" w:rsidR="00EE67FD" w:rsidRPr="00230D1C" w:rsidRDefault="00EE67FD" w:rsidP="00EB4D50">
            <w:pPr>
              <w:jc w:val="center"/>
              <w:rPr>
                <w:rFonts w:ascii="Arial" w:hAnsi="Arial" w:cs="Arial"/>
                <w:b/>
                <w:noProof/>
                <w:sz w:val="18"/>
                <w:szCs w:val="18"/>
              </w:rPr>
            </w:pPr>
          </w:p>
        </w:tc>
      </w:tr>
      <w:tr w:rsidR="00EE67FD" w:rsidRPr="00230D1C" w14:paraId="2566DDFB" w14:textId="77777777" w:rsidTr="00EB4D50">
        <w:trPr>
          <w:gridAfter w:val="1"/>
          <w:wAfter w:w="67" w:type="dxa"/>
          <w:cantSplit/>
          <w:trHeight w:hRule="exact" w:val="280"/>
          <w:jc w:val="center"/>
        </w:trPr>
        <w:tc>
          <w:tcPr>
            <w:tcW w:w="893" w:type="dxa"/>
            <w:tcBorders>
              <w:top w:val="single" w:sz="4" w:space="0" w:color="FFFFFF"/>
              <w:left w:val="single" w:sz="4" w:space="0" w:color="FFFFFF"/>
              <w:bottom w:val="single" w:sz="4" w:space="0" w:color="FFFFFF"/>
              <w:right w:val="single" w:sz="4" w:space="0" w:color="000000"/>
            </w:tcBorders>
            <w:shd w:val="clear" w:color="auto" w:fill="auto"/>
          </w:tcPr>
          <w:p w14:paraId="4319661E" w14:textId="77777777" w:rsidR="00EE67FD" w:rsidRPr="00230D1C" w:rsidRDefault="00EE67FD" w:rsidP="00EB4D50">
            <w:pPr>
              <w:jc w:val="center"/>
              <w:rPr>
                <w:b/>
                <w:noProof/>
              </w:rPr>
            </w:pPr>
          </w:p>
        </w:tc>
        <w:tc>
          <w:tcPr>
            <w:tcW w:w="26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6F66BD" w14:textId="77777777" w:rsidR="00EE67FD" w:rsidRPr="00230D1C" w:rsidRDefault="00EE67FD" w:rsidP="00EB4D50">
            <w:pPr>
              <w:pStyle w:val="TAC"/>
              <w:rPr>
                <w:noProof/>
              </w:rPr>
            </w:pPr>
            <w:r w:rsidRPr="00230D1C">
              <w:rPr>
                <w:noProof/>
              </w:rPr>
              <w:t>Required</w:t>
            </w:r>
          </w:p>
        </w:tc>
        <w:tc>
          <w:tcPr>
            <w:tcW w:w="25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C53256" w14:textId="77777777" w:rsidR="00EE67FD" w:rsidRPr="00230D1C" w:rsidRDefault="00EE67FD" w:rsidP="00EB4D50">
            <w:pPr>
              <w:pStyle w:val="TAC"/>
              <w:rPr>
                <w:noProof/>
              </w:rPr>
            </w:pPr>
            <w:r w:rsidRPr="00230D1C">
              <w:rPr>
                <w:noProof/>
              </w:rPr>
              <w:t>One</w:t>
            </w:r>
          </w:p>
        </w:tc>
        <w:tc>
          <w:tcPr>
            <w:tcW w:w="24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28C046" w14:textId="77777777" w:rsidR="00EE67FD" w:rsidRPr="00230D1C" w:rsidRDefault="00EE67FD" w:rsidP="00EB4D50">
            <w:pPr>
              <w:pStyle w:val="TAC"/>
              <w:rPr>
                <w:noProof/>
              </w:rPr>
            </w:pPr>
            <w:r w:rsidRPr="00230D1C">
              <w:rPr>
                <w:noProof/>
              </w:rPr>
              <w:t>int</w:t>
            </w:r>
          </w:p>
        </w:tc>
        <w:tc>
          <w:tcPr>
            <w:tcW w:w="24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64E54B" w14:textId="77777777" w:rsidR="00EE67FD" w:rsidRPr="00230D1C" w:rsidRDefault="00EE67FD" w:rsidP="00EB4D50">
            <w:pPr>
              <w:pStyle w:val="TAC"/>
              <w:rPr>
                <w:noProof/>
              </w:rPr>
            </w:pPr>
            <w:r w:rsidRPr="00230D1C">
              <w:rPr>
                <w:noProof/>
              </w:rPr>
              <w:t>Get, Replace</w:t>
            </w:r>
          </w:p>
        </w:tc>
        <w:tc>
          <w:tcPr>
            <w:tcW w:w="1609" w:type="dxa"/>
            <w:tcBorders>
              <w:top w:val="single" w:sz="4" w:space="0" w:color="FFFFFF"/>
              <w:left w:val="single" w:sz="4" w:space="0" w:color="000000"/>
              <w:bottom w:val="single" w:sz="4" w:space="0" w:color="FFFFFF"/>
              <w:right w:val="single" w:sz="4" w:space="0" w:color="FFFFFF"/>
            </w:tcBorders>
            <w:shd w:val="clear" w:color="auto" w:fill="auto"/>
          </w:tcPr>
          <w:p w14:paraId="7BBD39FF" w14:textId="77777777" w:rsidR="00EE67FD" w:rsidRPr="00230D1C" w:rsidRDefault="00EE67FD" w:rsidP="00EB4D50">
            <w:pPr>
              <w:jc w:val="center"/>
              <w:rPr>
                <w:b/>
                <w:noProof/>
              </w:rPr>
            </w:pPr>
          </w:p>
        </w:tc>
      </w:tr>
      <w:tr w:rsidR="00EE67FD" w:rsidRPr="00230D1C" w14:paraId="6A0BAD37" w14:textId="77777777" w:rsidTr="00EB4D50">
        <w:trPr>
          <w:gridAfter w:val="1"/>
          <w:wAfter w:w="67" w:type="dxa"/>
          <w:cantSplit/>
          <w:jc w:val="center"/>
        </w:trPr>
        <w:tc>
          <w:tcPr>
            <w:tcW w:w="893" w:type="dxa"/>
            <w:tcBorders>
              <w:top w:val="single" w:sz="4" w:space="0" w:color="FFFFFF"/>
              <w:left w:val="single" w:sz="4" w:space="0" w:color="FFFFFF"/>
              <w:bottom w:val="single" w:sz="4" w:space="0" w:color="FFFFFF"/>
              <w:right w:val="single" w:sz="4" w:space="0" w:color="FFFFFF"/>
            </w:tcBorders>
            <w:shd w:val="clear" w:color="auto" w:fill="auto"/>
          </w:tcPr>
          <w:p w14:paraId="765EA0D9" w14:textId="77777777" w:rsidR="00EE67FD" w:rsidRPr="00230D1C" w:rsidRDefault="00EE67FD" w:rsidP="00EB4D50">
            <w:pPr>
              <w:jc w:val="center"/>
              <w:rPr>
                <w:b/>
                <w:noProof/>
              </w:rPr>
            </w:pPr>
          </w:p>
        </w:tc>
        <w:tc>
          <w:tcPr>
            <w:tcW w:w="1167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74DADA7" w14:textId="77777777" w:rsidR="00EE67FD" w:rsidRPr="00230D1C" w:rsidRDefault="00EE67FD" w:rsidP="00EB4D50">
            <w:pPr>
              <w:rPr>
                <w:noProof/>
              </w:rPr>
            </w:pPr>
            <w:r w:rsidRPr="00230D1C">
              <w:rPr>
                <w:noProof/>
              </w:rPr>
              <w:t xml:space="preserve">This leaf node </w:t>
            </w:r>
            <w:r w:rsidRPr="00230D1C">
              <w:rPr>
                <w:noProof/>
                <w:lang w:eastAsia="ko-KR"/>
              </w:rPr>
              <w:t xml:space="preserve">contains the offset angle of the </w:t>
            </w:r>
            <w:r w:rsidRPr="00230D1C">
              <w:rPr>
                <w:noProof/>
              </w:rPr>
              <w:t>ellipsoid arc.</w:t>
            </w:r>
          </w:p>
        </w:tc>
      </w:tr>
    </w:tbl>
    <w:p w14:paraId="5D01171B" w14:textId="77777777" w:rsidR="00EE67FD" w:rsidRPr="00230D1C" w:rsidRDefault="00EE67FD" w:rsidP="00EE67FD">
      <w:pPr>
        <w:rPr>
          <w:noProof/>
        </w:rPr>
      </w:pPr>
    </w:p>
    <w:p w14:paraId="0DE057E1" w14:textId="77777777" w:rsidR="00EE67FD" w:rsidRPr="00230D1C" w:rsidRDefault="00EE67FD" w:rsidP="00EE67FD">
      <w:pPr>
        <w:pStyle w:val="Heading3"/>
        <w:rPr>
          <w:noProof/>
          <w:lang w:eastAsia="ko-KR"/>
        </w:rPr>
      </w:pPr>
      <w:bookmarkStart w:id="14629" w:name="_Toc144198349"/>
      <w:bookmarkStart w:id="14630" w:name="_Toc144199993"/>
      <w:bookmarkStart w:id="14631" w:name="_Toc152621475"/>
      <w:r w:rsidRPr="00230D1C">
        <w:rPr>
          <w:noProof/>
          <w:lang w:eastAsia="ko-KR"/>
        </w:rPr>
        <w:t>13.2.43B37</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EllipsoidArcArea/</w:t>
      </w:r>
      <w:r w:rsidRPr="00230D1C">
        <w:rPr>
          <w:noProof/>
          <w:lang w:eastAsia="ko-KR"/>
        </w:rPr>
        <w:t>IncludedAngle</w:t>
      </w:r>
      <w:bookmarkEnd w:id="14629"/>
      <w:bookmarkEnd w:id="14630"/>
      <w:bookmarkEnd w:id="14631"/>
    </w:p>
    <w:p w14:paraId="729809E2" w14:textId="77777777" w:rsidR="00EE67FD" w:rsidRPr="00230D1C" w:rsidRDefault="00EE67FD" w:rsidP="00EE67FD">
      <w:pPr>
        <w:pStyle w:val="TH"/>
        <w:rPr>
          <w:noProof/>
          <w:lang w:eastAsia="ko-KR"/>
        </w:rPr>
      </w:pPr>
      <w:r w:rsidRPr="00230D1C">
        <w:rPr>
          <w:noProof/>
        </w:rPr>
        <w:t>Table </w:t>
      </w:r>
      <w:r w:rsidRPr="00230D1C">
        <w:rPr>
          <w:noProof/>
          <w:lang w:eastAsia="ko-KR"/>
        </w:rPr>
        <w:t>13.2.43B37</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xitSpecificArea/EllipsoidArcArea/</w:t>
      </w:r>
      <w:r w:rsidRPr="00230D1C">
        <w:rPr>
          <w:noProof/>
          <w:lang w:eastAsia="ko-KR"/>
        </w:rPr>
        <w:t>IncludedAng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2"/>
        <w:gridCol w:w="1981"/>
        <w:gridCol w:w="1928"/>
        <w:gridCol w:w="1847"/>
        <w:gridCol w:w="1870"/>
        <w:gridCol w:w="1248"/>
        <w:gridCol w:w="53"/>
      </w:tblGrid>
      <w:tr w:rsidR="00EE67FD" w:rsidRPr="00230D1C" w14:paraId="5D4B4DC6" w14:textId="77777777" w:rsidTr="00EB4D50">
        <w:trPr>
          <w:cantSplit/>
          <w:trHeight w:hRule="exact" w:val="527"/>
          <w:jc w:val="center"/>
        </w:trPr>
        <w:tc>
          <w:tcPr>
            <w:tcW w:w="12836" w:type="dxa"/>
            <w:gridSpan w:val="7"/>
            <w:tcBorders>
              <w:top w:val="single" w:sz="4" w:space="0" w:color="FFFFFF"/>
              <w:left w:val="single" w:sz="4" w:space="0" w:color="FFFFFF"/>
              <w:bottom w:val="single" w:sz="4" w:space="0" w:color="FFFFFF"/>
              <w:right w:val="single" w:sz="4" w:space="0" w:color="FFFFFF"/>
            </w:tcBorders>
            <w:shd w:val="clear" w:color="auto" w:fill="auto"/>
          </w:tcPr>
          <w:p w14:paraId="4DC01751" w14:textId="77777777" w:rsidR="00EE67FD" w:rsidRPr="00230D1C" w:rsidRDefault="00EE67FD" w:rsidP="00EB4D50">
            <w:pPr>
              <w:rPr>
                <w:noProof/>
              </w:rPr>
            </w:pPr>
            <w:r w:rsidRPr="00230D1C">
              <w:rPr>
                <w:noProof/>
              </w:rPr>
              <w:t>&lt;x&gt;/OnNetwork/MCVideoGroupList/&lt;x&gt;/Entry/RulesForDeaffiliation/&lt;x&gt;/ListOfLocationCriteria/&lt;x&gt;/Entry/ExitSpecificArea/EllipsoidArcArea/</w:t>
            </w:r>
            <w:r w:rsidRPr="00230D1C">
              <w:rPr>
                <w:noProof/>
                <w:lang w:eastAsia="ko-KR"/>
              </w:rPr>
              <w:t>IncludedAngle</w:t>
            </w:r>
          </w:p>
        </w:tc>
      </w:tr>
      <w:tr w:rsidR="00EE67FD" w:rsidRPr="00230D1C" w14:paraId="3AC8D5C0" w14:textId="77777777" w:rsidTr="00EB4D50">
        <w:trPr>
          <w:gridAfter w:val="1"/>
          <w:wAfter w:w="71" w:type="dxa"/>
          <w:cantSplit/>
          <w:trHeight w:hRule="exact" w:val="240"/>
          <w:jc w:val="center"/>
        </w:trPr>
        <w:tc>
          <w:tcPr>
            <w:tcW w:w="899" w:type="dxa"/>
            <w:tcBorders>
              <w:top w:val="single" w:sz="4" w:space="0" w:color="FFFFFF"/>
              <w:left w:val="single" w:sz="4" w:space="0" w:color="FFFFFF"/>
              <w:bottom w:val="single" w:sz="4" w:space="0" w:color="FFFFFF"/>
              <w:right w:val="single" w:sz="4" w:space="0" w:color="000000"/>
            </w:tcBorders>
            <w:shd w:val="clear" w:color="auto" w:fill="auto"/>
          </w:tcPr>
          <w:p w14:paraId="2CF38C7B" w14:textId="77777777" w:rsidR="00EE67FD" w:rsidRPr="00230D1C" w:rsidRDefault="00EE67FD" w:rsidP="00EB4D50">
            <w:pPr>
              <w:jc w:val="center"/>
              <w:rPr>
                <w:rFonts w:ascii="Arial" w:hAnsi="Arial" w:cs="Arial"/>
                <w:b/>
                <w:noProof/>
                <w:sz w:val="18"/>
                <w:szCs w:val="18"/>
              </w:rPr>
            </w:pPr>
          </w:p>
        </w:tc>
        <w:tc>
          <w:tcPr>
            <w:tcW w:w="266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612593" w14:textId="77777777" w:rsidR="00EE67FD" w:rsidRPr="00230D1C" w:rsidRDefault="00EE67FD" w:rsidP="00EB4D50">
            <w:pPr>
              <w:pStyle w:val="TAC"/>
              <w:rPr>
                <w:noProof/>
              </w:rPr>
            </w:pPr>
            <w:r w:rsidRPr="00230D1C">
              <w:rPr>
                <w:noProof/>
              </w:rPr>
              <w:t>Status</w:t>
            </w:r>
          </w:p>
        </w:tc>
        <w:tc>
          <w:tcPr>
            <w:tcW w:w="25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EB388B" w14:textId="77777777" w:rsidR="00EE67FD" w:rsidRPr="00230D1C" w:rsidRDefault="00EE67FD" w:rsidP="00EB4D50">
            <w:pPr>
              <w:pStyle w:val="TAC"/>
              <w:rPr>
                <w:noProof/>
              </w:rPr>
            </w:pPr>
            <w:r w:rsidRPr="00230D1C">
              <w:rPr>
                <w:noProof/>
              </w:rPr>
              <w:t>Occurrence</w:t>
            </w:r>
          </w:p>
        </w:tc>
        <w:tc>
          <w:tcPr>
            <w:tcW w:w="24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E4F28F" w14:textId="77777777" w:rsidR="00EE67FD" w:rsidRPr="00230D1C" w:rsidRDefault="00EE67FD" w:rsidP="00EB4D50">
            <w:pPr>
              <w:pStyle w:val="TAC"/>
              <w:rPr>
                <w:noProof/>
              </w:rPr>
            </w:pPr>
            <w:r w:rsidRPr="00230D1C">
              <w:rPr>
                <w:noProof/>
              </w:rPr>
              <w:t>Format</w:t>
            </w:r>
          </w:p>
        </w:tc>
        <w:tc>
          <w:tcPr>
            <w:tcW w:w="25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3A050F" w14:textId="77777777" w:rsidR="00EE67FD" w:rsidRPr="00230D1C" w:rsidRDefault="00EE67FD" w:rsidP="00EB4D50">
            <w:pPr>
              <w:pStyle w:val="TAC"/>
              <w:rPr>
                <w:noProof/>
              </w:rPr>
            </w:pPr>
            <w:r w:rsidRPr="00230D1C">
              <w:rPr>
                <w:noProof/>
              </w:rPr>
              <w:t>Min. Access Types</w:t>
            </w:r>
          </w:p>
        </w:tc>
        <w:tc>
          <w:tcPr>
            <w:tcW w:w="1641" w:type="dxa"/>
            <w:tcBorders>
              <w:top w:val="single" w:sz="4" w:space="0" w:color="FFFFFF"/>
              <w:left w:val="single" w:sz="4" w:space="0" w:color="000000"/>
              <w:bottom w:val="single" w:sz="4" w:space="0" w:color="FFFFFF"/>
              <w:right w:val="single" w:sz="4" w:space="0" w:color="FFFFFF"/>
            </w:tcBorders>
            <w:shd w:val="clear" w:color="auto" w:fill="auto"/>
          </w:tcPr>
          <w:p w14:paraId="3BE0D143" w14:textId="77777777" w:rsidR="00EE67FD" w:rsidRPr="00230D1C" w:rsidRDefault="00EE67FD" w:rsidP="00EB4D50">
            <w:pPr>
              <w:jc w:val="center"/>
              <w:rPr>
                <w:rFonts w:ascii="Arial" w:hAnsi="Arial" w:cs="Arial"/>
                <w:b/>
                <w:noProof/>
                <w:sz w:val="18"/>
                <w:szCs w:val="18"/>
              </w:rPr>
            </w:pPr>
          </w:p>
        </w:tc>
      </w:tr>
      <w:tr w:rsidR="00EE67FD" w:rsidRPr="00230D1C" w14:paraId="7FFF0CB0" w14:textId="77777777" w:rsidTr="00EB4D50">
        <w:trPr>
          <w:gridAfter w:val="1"/>
          <w:wAfter w:w="71" w:type="dxa"/>
          <w:cantSplit/>
          <w:trHeight w:hRule="exact" w:val="280"/>
          <w:jc w:val="center"/>
        </w:trPr>
        <w:tc>
          <w:tcPr>
            <w:tcW w:w="899" w:type="dxa"/>
            <w:tcBorders>
              <w:top w:val="single" w:sz="4" w:space="0" w:color="FFFFFF"/>
              <w:left w:val="single" w:sz="4" w:space="0" w:color="FFFFFF"/>
              <w:bottom w:val="single" w:sz="4" w:space="0" w:color="FFFFFF"/>
              <w:right w:val="single" w:sz="4" w:space="0" w:color="000000"/>
            </w:tcBorders>
            <w:shd w:val="clear" w:color="auto" w:fill="auto"/>
          </w:tcPr>
          <w:p w14:paraId="45BCFB7E" w14:textId="77777777" w:rsidR="00EE67FD" w:rsidRPr="00230D1C" w:rsidRDefault="00EE67FD" w:rsidP="00EB4D50">
            <w:pPr>
              <w:jc w:val="center"/>
              <w:rPr>
                <w:b/>
                <w:noProof/>
              </w:rPr>
            </w:pPr>
          </w:p>
        </w:tc>
        <w:tc>
          <w:tcPr>
            <w:tcW w:w="266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08FB51" w14:textId="77777777" w:rsidR="00EE67FD" w:rsidRPr="00230D1C" w:rsidRDefault="00EE67FD" w:rsidP="00EB4D50">
            <w:pPr>
              <w:pStyle w:val="TAC"/>
              <w:rPr>
                <w:noProof/>
              </w:rPr>
            </w:pPr>
            <w:r w:rsidRPr="00230D1C">
              <w:rPr>
                <w:noProof/>
              </w:rPr>
              <w:t>Required</w:t>
            </w:r>
          </w:p>
        </w:tc>
        <w:tc>
          <w:tcPr>
            <w:tcW w:w="25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9E5DDE" w14:textId="77777777" w:rsidR="00EE67FD" w:rsidRPr="00230D1C" w:rsidRDefault="00EE67FD" w:rsidP="00EB4D50">
            <w:pPr>
              <w:pStyle w:val="TAC"/>
              <w:rPr>
                <w:noProof/>
              </w:rPr>
            </w:pPr>
            <w:r w:rsidRPr="00230D1C">
              <w:rPr>
                <w:noProof/>
              </w:rPr>
              <w:t>One</w:t>
            </w:r>
          </w:p>
        </w:tc>
        <w:tc>
          <w:tcPr>
            <w:tcW w:w="24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83E8D7" w14:textId="77777777" w:rsidR="00EE67FD" w:rsidRPr="00230D1C" w:rsidRDefault="00EE67FD" w:rsidP="00EB4D50">
            <w:pPr>
              <w:pStyle w:val="TAC"/>
              <w:rPr>
                <w:noProof/>
              </w:rPr>
            </w:pPr>
            <w:r w:rsidRPr="00230D1C">
              <w:rPr>
                <w:noProof/>
              </w:rPr>
              <w:t>int</w:t>
            </w:r>
          </w:p>
        </w:tc>
        <w:tc>
          <w:tcPr>
            <w:tcW w:w="25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8835C1" w14:textId="77777777" w:rsidR="00EE67FD" w:rsidRPr="00230D1C" w:rsidRDefault="00EE67FD" w:rsidP="00EB4D50">
            <w:pPr>
              <w:pStyle w:val="TAC"/>
              <w:rPr>
                <w:noProof/>
              </w:rPr>
            </w:pPr>
            <w:r w:rsidRPr="00230D1C">
              <w:rPr>
                <w:noProof/>
              </w:rPr>
              <w:t>Get, Replace</w:t>
            </w:r>
          </w:p>
        </w:tc>
        <w:tc>
          <w:tcPr>
            <w:tcW w:w="1641" w:type="dxa"/>
            <w:tcBorders>
              <w:top w:val="single" w:sz="4" w:space="0" w:color="FFFFFF"/>
              <w:left w:val="single" w:sz="4" w:space="0" w:color="000000"/>
              <w:bottom w:val="single" w:sz="4" w:space="0" w:color="FFFFFF"/>
              <w:right w:val="single" w:sz="4" w:space="0" w:color="FFFFFF"/>
            </w:tcBorders>
            <w:shd w:val="clear" w:color="auto" w:fill="auto"/>
          </w:tcPr>
          <w:p w14:paraId="2A83090D" w14:textId="77777777" w:rsidR="00EE67FD" w:rsidRPr="00230D1C" w:rsidRDefault="00EE67FD" w:rsidP="00EB4D50">
            <w:pPr>
              <w:jc w:val="center"/>
              <w:rPr>
                <w:b/>
                <w:noProof/>
              </w:rPr>
            </w:pPr>
          </w:p>
        </w:tc>
      </w:tr>
      <w:tr w:rsidR="00EE67FD" w:rsidRPr="00230D1C" w14:paraId="7F33962D" w14:textId="77777777" w:rsidTr="00EB4D50">
        <w:trPr>
          <w:gridAfter w:val="1"/>
          <w:wAfter w:w="71" w:type="dxa"/>
          <w:cantSplit/>
          <w:jc w:val="center"/>
        </w:trPr>
        <w:tc>
          <w:tcPr>
            <w:tcW w:w="899" w:type="dxa"/>
            <w:tcBorders>
              <w:top w:val="single" w:sz="4" w:space="0" w:color="FFFFFF"/>
              <w:left w:val="single" w:sz="4" w:space="0" w:color="FFFFFF"/>
              <w:bottom w:val="single" w:sz="4" w:space="0" w:color="FFFFFF"/>
              <w:right w:val="single" w:sz="4" w:space="0" w:color="FFFFFF"/>
            </w:tcBorders>
            <w:shd w:val="clear" w:color="auto" w:fill="auto"/>
          </w:tcPr>
          <w:p w14:paraId="7696BB63" w14:textId="77777777" w:rsidR="00EE67FD" w:rsidRPr="00230D1C" w:rsidRDefault="00EE67FD" w:rsidP="00EB4D50">
            <w:pPr>
              <w:jc w:val="center"/>
              <w:rPr>
                <w:b/>
                <w:noProof/>
              </w:rPr>
            </w:pPr>
          </w:p>
        </w:tc>
        <w:tc>
          <w:tcPr>
            <w:tcW w:w="1186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F9FC41F" w14:textId="77777777" w:rsidR="00EE67FD" w:rsidRPr="00230D1C" w:rsidRDefault="00EE67FD" w:rsidP="00EB4D50">
            <w:pPr>
              <w:rPr>
                <w:noProof/>
              </w:rPr>
            </w:pPr>
            <w:r w:rsidRPr="00230D1C">
              <w:rPr>
                <w:noProof/>
              </w:rPr>
              <w:t xml:space="preserve">This leaf node </w:t>
            </w:r>
            <w:r w:rsidRPr="00230D1C">
              <w:rPr>
                <w:noProof/>
                <w:lang w:eastAsia="ko-KR"/>
              </w:rPr>
              <w:t xml:space="preserve">contains the included angle of the </w:t>
            </w:r>
            <w:r w:rsidRPr="00230D1C">
              <w:rPr>
                <w:noProof/>
              </w:rPr>
              <w:t>ellipsoid arc.</w:t>
            </w:r>
          </w:p>
        </w:tc>
      </w:tr>
    </w:tbl>
    <w:p w14:paraId="79153009" w14:textId="77777777" w:rsidR="00EE67FD" w:rsidRPr="00230D1C" w:rsidRDefault="00EE67FD" w:rsidP="00EE67FD">
      <w:pPr>
        <w:rPr>
          <w:noProof/>
        </w:rPr>
      </w:pPr>
    </w:p>
    <w:p w14:paraId="3CE0B47E" w14:textId="77777777" w:rsidR="00EE67FD" w:rsidRPr="00230D1C" w:rsidRDefault="00EE67FD" w:rsidP="00EE67FD">
      <w:pPr>
        <w:pStyle w:val="Heading3"/>
        <w:rPr>
          <w:noProof/>
          <w:lang w:eastAsia="ko-KR"/>
        </w:rPr>
      </w:pPr>
      <w:bookmarkStart w:id="14632" w:name="_Toc144198350"/>
      <w:bookmarkStart w:id="14633" w:name="_Toc144199994"/>
      <w:bookmarkStart w:id="14634" w:name="_Toc152621476"/>
      <w:r w:rsidRPr="00230D1C">
        <w:rPr>
          <w:noProof/>
          <w:lang w:eastAsia="ko-KR"/>
        </w:rPr>
        <w:t>13.2.43B38</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Speed</w:t>
      </w:r>
      <w:bookmarkEnd w:id="14632"/>
      <w:bookmarkEnd w:id="14633"/>
      <w:bookmarkEnd w:id="14634"/>
    </w:p>
    <w:p w14:paraId="13791CEB" w14:textId="77777777" w:rsidR="00EE67FD" w:rsidRPr="00230D1C" w:rsidRDefault="00EE67FD" w:rsidP="00EE67FD">
      <w:pPr>
        <w:pStyle w:val="TH"/>
        <w:rPr>
          <w:noProof/>
        </w:rPr>
      </w:pPr>
      <w:r w:rsidRPr="00230D1C">
        <w:rPr>
          <w:noProof/>
        </w:rPr>
        <w:t>Table </w:t>
      </w:r>
      <w:r w:rsidRPr="00230D1C">
        <w:rPr>
          <w:noProof/>
          <w:lang w:eastAsia="ko-KR"/>
        </w:rPr>
        <w:t>13.2.43B38</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xitSpecificArea/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1946"/>
        <w:gridCol w:w="2017"/>
        <w:gridCol w:w="1865"/>
        <w:gridCol w:w="1905"/>
        <w:gridCol w:w="1181"/>
        <w:gridCol w:w="49"/>
      </w:tblGrid>
      <w:tr w:rsidR="00EE67FD" w:rsidRPr="00230D1C" w14:paraId="31816415" w14:textId="77777777" w:rsidTr="00EB4D50">
        <w:trPr>
          <w:cantSplit/>
          <w:trHeight w:hRule="exact" w:val="527"/>
          <w:jc w:val="center"/>
        </w:trPr>
        <w:tc>
          <w:tcPr>
            <w:tcW w:w="10670" w:type="dxa"/>
            <w:gridSpan w:val="7"/>
            <w:tcBorders>
              <w:top w:val="single" w:sz="4" w:space="0" w:color="FFFFFF"/>
              <w:left w:val="single" w:sz="4" w:space="0" w:color="FFFFFF"/>
              <w:bottom w:val="single" w:sz="4" w:space="0" w:color="FFFFFF"/>
              <w:right w:val="single" w:sz="4" w:space="0" w:color="FFFFFF"/>
            </w:tcBorders>
            <w:shd w:val="clear" w:color="auto" w:fill="auto"/>
          </w:tcPr>
          <w:p w14:paraId="2857205D" w14:textId="77777777" w:rsidR="00EE67FD" w:rsidRPr="00230D1C" w:rsidRDefault="00EE67FD" w:rsidP="00EB4D50">
            <w:pPr>
              <w:rPr>
                <w:noProof/>
              </w:rPr>
            </w:pPr>
            <w:r w:rsidRPr="00230D1C">
              <w:rPr>
                <w:noProof/>
              </w:rPr>
              <w:t>&lt;x&gt;/OnNetwork/MCVideoGroupList/&lt;x&gt;/Entry/RulesForDeaffiliation/&lt;x&gt;/ListOfLocationCriteria/&lt;x&gt;/Entry/ExitSpecificArea/Speed</w:t>
            </w:r>
          </w:p>
        </w:tc>
      </w:tr>
      <w:tr w:rsidR="00EE67FD" w:rsidRPr="00230D1C" w14:paraId="1A10B385" w14:textId="77777777" w:rsidTr="00EB4D50">
        <w:trPr>
          <w:gridAfter w:val="1"/>
          <w:wAfter w:w="54" w:type="dxa"/>
          <w:cantSplit/>
          <w:trHeight w:hRule="exact" w:val="240"/>
          <w:jc w:val="center"/>
        </w:trPr>
        <w:tc>
          <w:tcPr>
            <w:tcW w:w="732" w:type="dxa"/>
            <w:tcBorders>
              <w:top w:val="single" w:sz="4" w:space="0" w:color="FFFFFF"/>
              <w:left w:val="single" w:sz="4" w:space="0" w:color="FFFFFF"/>
              <w:bottom w:val="single" w:sz="4" w:space="0" w:color="FFFFFF"/>
              <w:right w:val="single" w:sz="4" w:space="0" w:color="000000"/>
            </w:tcBorders>
            <w:shd w:val="clear" w:color="auto" w:fill="auto"/>
          </w:tcPr>
          <w:p w14:paraId="4BE93A5E" w14:textId="77777777" w:rsidR="00EE67FD" w:rsidRPr="00230D1C" w:rsidRDefault="00EE67FD" w:rsidP="00EB4D50">
            <w:pPr>
              <w:jc w:val="center"/>
              <w:rPr>
                <w:rFonts w:ascii="Arial" w:hAnsi="Arial" w:cs="Arial"/>
                <w:b/>
                <w:noProof/>
                <w:sz w:val="18"/>
                <w:szCs w:val="18"/>
              </w:rPr>
            </w:pPr>
          </w:p>
        </w:tc>
        <w:tc>
          <w:tcPr>
            <w:tcW w:w="216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70FF97" w14:textId="77777777" w:rsidR="00EE67FD" w:rsidRPr="00230D1C" w:rsidRDefault="00EE67FD" w:rsidP="00EB4D50">
            <w:pPr>
              <w:pStyle w:val="TAC"/>
              <w:rPr>
                <w:noProof/>
              </w:rPr>
            </w:pPr>
            <w:r w:rsidRPr="00230D1C">
              <w:rPr>
                <w:noProof/>
              </w:rPr>
              <w:t>Status</w:t>
            </w:r>
          </w:p>
        </w:tc>
        <w:tc>
          <w:tcPr>
            <w:tcW w:w="22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0A1CB9" w14:textId="77777777" w:rsidR="00EE67FD" w:rsidRPr="00230D1C" w:rsidRDefault="00EE67FD" w:rsidP="00EB4D50">
            <w:pPr>
              <w:pStyle w:val="TAC"/>
              <w:rPr>
                <w:noProof/>
              </w:rPr>
            </w:pPr>
            <w:r w:rsidRPr="00230D1C">
              <w:rPr>
                <w:noProof/>
              </w:rPr>
              <w:t>Occurrence</w:t>
            </w:r>
          </w:p>
        </w:tc>
        <w:tc>
          <w:tcPr>
            <w:tcW w:w="20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FCA905" w14:textId="77777777" w:rsidR="00EE67FD" w:rsidRPr="00230D1C" w:rsidRDefault="00EE67FD" w:rsidP="00EB4D50">
            <w:pPr>
              <w:pStyle w:val="TAC"/>
              <w:rPr>
                <w:noProof/>
              </w:rPr>
            </w:pPr>
            <w:r w:rsidRPr="00230D1C">
              <w:rPr>
                <w:noProof/>
              </w:rPr>
              <w:t>Format</w:t>
            </w:r>
          </w:p>
        </w:tc>
        <w:tc>
          <w:tcPr>
            <w:tcW w:w="21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ECE70E" w14:textId="77777777" w:rsidR="00EE67FD" w:rsidRPr="00230D1C" w:rsidRDefault="00EE67FD" w:rsidP="00EB4D50">
            <w:pPr>
              <w:pStyle w:val="TAC"/>
              <w:rPr>
                <w:noProof/>
              </w:rPr>
            </w:pPr>
            <w:r w:rsidRPr="00230D1C">
              <w:rPr>
                <w:noProof/>
              </w:rPr>
              <w:t>Min. Access Types</w:t>
            </w:r>
          </w:p>
        </w:tc>
        <w:tc>
          <w:tcPr>
            <w:tcW w:w="1300" w:type="dxa"/>
            <w:tcBorders>
              <w:top w:val="single" w:sz="4" w:space="0" w:color="FFFFFF"/>
              <w:left w:val="single" w:sz="4" w:space="0" w:color="000000"/>
              <w:bottom w:val="single" w:sz="4" w:space="0" w:color="FFFFFF"/>
              <w:right w:val="single" w:sz="4" w:space="0" w:color="FFFFFF"/>
            </w:tcBorders>
            <w:shd w:val="clear" w:color="auto" w:fill="auto"/>
          </w:tcPr>
          <w:p w14:paraId="7368E471" w14:textId="77777777" w:rsidR="00EE67FD" w:rsidRPr="00230D1C" w:rsidRDefault="00EE67FD" w:rsidP="00EB4D50">
            <w:pPr>
              <w:jc w:val="center"/>
              <w:rPr>
                <w:rFonts w:ascii="Arial" w:hAnsi="Arial" w:cs="Arial"/>
                <w:b/>
                <w:noProof/>
                <w:sz w:val="18"/>
                <w:szCs w:val="18"/>
              </w:rPr>
            </w:pPr>
          </w:p>
        </w:tc>
      </w:tr>
      <w:tr w:rsidR="00EE67FD" w:rsidRPr="00230D1C" w14:paraId="1B4A270B" w14:textId="77777777" w:rsidTr="00EB4D50">
        <w:trPr>
          <w:gridAfter w:val="1"/>
          <w:wAfter w:w="54" w:type="dxa"/>
          <w:cantSplit/>
          <w:trHeight w:hRule="exact" w:val="280"/>
          <w:jc w:val="center"/>
        </w:trPr>
        <w:tc>
          <w:tcPr>
            <w:tcW w:w="732" w:type="dxa"/>
            <w:tcBorders>
              <w:top w:val="single" w:sz="4" w:space="0" w:color="FFFFFF"/>
              <w:left w:val="single" w:sz="4" w:space="0" w:color="FFFFFF"/>
              <w:bottom w:val="single" w:sz="4" w:space="0" w:color="FFFFFF"/>
              <w:right w:val="single" w:sz="4" w:space="0" w:color="000000"/>
            </w:tcBorders>
            <w:shd w:val="clear" w:color="auto" w:fill="auto"/>
          </w:tcPr>
          <w:p w14:paraId="0DC3C186" w14:textId="77777777" w:rsidR="00EE67FD" w:rsidRPr="00230D1C" w:rsidRDefault="00EE67FD" w:rsidP="00EB4D50">
            <w:pPr>
              <w:jc w:val="center"/>
              <w:rPr>
                <w:b/>
                <w:noProof/>
              </w:rPr>
            </w:pPr>
          </w:p>
        </w:tc>
        <w:tc>
          <w:tcPr>
            <w:tcW w:w="216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E3DABE" w14:textId="77777777" w:rsidR="00EE67FD" w:rsidRPr="00230D1C" w:rsidRDefault="00EE67FD" w:rsidP="00EB4D50">
            <w:pPr>
              <w:pStyle w:val="TAC"/>
              <w:rPr>
                <w:noProof/>
              </w:rPr>
            </w:pPr>
            <w:r w:rsidRPr="00230D1C">
              <w:rPr>
                <w:noProof/>
              </w:rPr>
              <w:t>Optional</w:t>
            </w:r>
          </w:p>
        </w:tc>
        <w:tc>
          <w:tcPr>
            <w:tcW w:w="22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4B732E" w14:textId="77777777" w:rsidR="00EE67FD" w:rsidRPr="00230D1C" w:rsidRDefault="00EE67FD" w:rsidP="00EB4D50">
            <w:pPr>
              <w:pStyle w:val="TAC"/>
              <w:rPr>
                <w:noProof/>
              </w:rPr>
            </w:pPr>
            <w:r w:rsidRPr="00230D1C">
              <w:rPr>
                <w:noProof/>
              </w:rPr>
              <w:t>One</w:t>
            </w:r>
          </w:p>
        </w:tc>
        <w:tc>
          <w:tcPr>
            <w:tcW w:w="20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8E827A" w14:textId="77777777" w:rsidR="00EE67FD" w:rsidRPr="00230D1C" w:rsidRDefault="00EE67FD" w:rsidP="00EB4D50">
            <w:pPr>
              <w:pStyle w:val="TAC"/>
              <w:rPr>
                <w:noProof/>
              </w:rPr>
            </w:pPr>
            <w:r w:rsidRPr="00230D1C">
              <w:rPr>
                <w:noProof/>
              </w:rPr>
              <w:t>node</w:t>
            </w:r>
          </w:p>
        </w:tc>
        <w:tc>
          <w:tcPr>
            <w:tcW w:w="21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306933" w14:textId="77777777" w:rsidR="00EE67FD" w:rsidRPr="00230D1C" w:rsidRDefault="00EE67FD" w:rsidP="00EB4D50">
            <w:pPr>
              <w:pStyle w:val="TAC"/>
              <w:rPr>
                <w:noProof/>
              </w:rPr>
            </w:pPr>
            <w:r w:rsidRPr="00230D1C">
              <w:rPr>
                <w:noProof/>
              </w:rPr>
              <w:t>Get, Replace</w:t>
            </w:r>
          </w:p>
        </w:tc>
        <w:tc>
          <w:tcPr>
            <w:tcW w:w="1300" w:type="dxa"/>
            <w:tcBorders>
              <w:top w:val="single" w:sz="4" w:space="0" w:color="FFFFFF"/>
              <w:left w:val="single" w:sz="4" w:space="0" w:color="000000"/>
              <w:bottom w:val="single" w:sz="4" w:space="0" w:color="FFFFFF"/>
              <w:right w:val="single" w:sz="4" w:space="0" w:color="FFFFFF"/>
            </w:tcBorders>
            <w:shd w:val="clear" w:color="auto" w:fill="auto"/>
          </w:tcPr>
          <w:p w14:paraId="64408C10" w14:textId="77777777" w:rsidR="00EE67FD" w:rsidRPr="00230D1C" w:rsidRDefault="00EE67FD" w:rsidP="00EB4D50">
            <w:pPr>
              <w:jc w:val="center"/>
              <w:rPr>
                <w:b/>
                <w:noProof/>
              </w:rPr>
            </w:pPr>
          </w:p>
        </w:tc>
      </w:tr>
      <w:tr w:rsidR="00EE67FD" w:rsidRPr="00230D1C" w14:paraId="582EDCAE" w14:textId="77777777" w:rsidTr="00EB4D50">
        <w:trPr>
          <w:gridAfter w:val="1"/>
          <w:wAfter w:w="54" w:type="dxa"/>
          <w:cantSplit/>
          <w:jc w:val="center"/>
        </w:trPr>
        <w:tc>
          <w:tcPr>
            <w:tcW w:w="732" w:type="dxa"/>
            <w:tcBorders>
              <w:top w:val="single" w:sz="4" w:space="0" w:color="FFFFFF"/>
              <w:left w:val="single" w:sz="4" w:space="0" w:color="FFFFFF"/>
              <w:bottom w:val="single" w:sz="4" w:space="0" w:color="FFFFFF"/>
              <w:right w:val="single" w:sz="4" w:space="0" w:color="FFFFFF"/>
            </w:tcBorders>
            <w:shd w:val="clear" w:color="auto" w:fill="auto"/>
          </w:tcPr>
          <w:p w14:paraId="06C893B0" w14:textId="77777777" w:rsidR="00EE67FD" w:rsidRPr="00230D1C" w:rsidRDefault="00EE67FD" w:rsidP="00EB4D50">
            <w:pPr>
              <w:jc w:val="center"/>
              <w:rPr>
                <w:b/>
                <w:noProof/>
              </w:rPr>
            </w:pPr>
          </w:p>
        </w:tc>
        <w:tc>
          <w:tcPr>
            <w:tcW w:w="988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7D66D60" w14:textId="77777777" w:rsidR="00EE67FD" w:rsidRPr="00230D1C" w:rsidRDefault="00EE67FD" w:rsidP="00EB4D50">
            <w:pPr>
              <w:rPr>
                <w:noProof/>
              </w:rPr>
            </w:pPr>
            <w:r w:rsidRPr="00230D1C">
              <w:rPr>
                <w:noProof/>
              </w:rPr>
              <w:t xml:space="preserve">This interior node </w:t>
            </w:r>
            <w:r w:rsidRPr="00230D1C">
              <w:rPr>
                <w:noProof/>
                <w:lang w:eastAsia="ko-KR"/>
              </w:rPr>
              <w:t>contains the speed</w:t>
            </w:r>
            <w:r w:rsidRPr="00230D1C">
              <w:rPr>
                <w:noProof/>
              </w:rPr>
              <w:t>.</w:t>
            </w:r>
          </w:p>
        </w:tc>
      </w:tr>
    </w:tbl>
    <w:p w14:paraId="18D4F321" w14:textId="77777777" w:rsidR="00EE67FD" w:rsidRPr="00230D1C" w:rsidRDefault="00EE67FD" w:rsidP="00EE67FD">
      <w:pPr>
        <w:rPr>
          <w:noProof/>
        </w:rPr>
      </w:pPr>
    </w:p>
    <w:p w14:paraId="3C7FEC64" w14:textId="77777777" w:rsidR="00EE67FD" w:rsidRPr="00230D1C" w:rsidRDefault="00EE67FD" w:rsidP="00EE67FD">
      <w:pPr>
        <w:pStyle w:val="Heading3"/>
        <w:rPr>
          <w:noProof/>
          <w:lang w:eastAsia="ko-KR"/>
        </w:rPr>
      </w:pPr>
      <w:bookmarkStart w:id="14635" w:name="_Toc144198351"/>
      <w:bookmarkStart w:id="14636" w:name="_Toc144199995"/>
      <w:bookmarkStart w:id="14637" w:name="_Toc152621477"/>
      <w:r w:rsidRPr="00230D1C">
        <w:rPr>
          <w:noProof/>
          <w:lang w:eastAsia="ko-KR"/>
        </w:rPr>
        <w:t>13.2.43B39</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Speed/MinimumSpeed</w:t>
      </w:r>
      <w:bookmarkEnd w:id="14635"/>
      <w:bookmarkEnd w:id="14636"/>
      <w:bookmarkEnd w:id="14637"/>
    </w:p>
    <w:p w14:paraId="129C8309" w14:textId="77777777" w:rsidR="00EE67FD" w:rsidRPr="00230D1C" w:rsidRDefault="00EE67FD" w:rsidP="00EE67FD">
      <w:pPr>
        <w:pStyle w:val="TH"/>
        <w:rPr>
          <w:noProof/>
        </w:rPr>
      </w:pPr>
      <w:r w:rsidRPr="00230D1C">
        <w:rPr>
          <w:noProof/>
        </w:rPr>
        <w:t>Table </w:t>
      </w:r>
      <w:r w:rsidRPr="00230D1C">
        <w:rPr>
          <w:noProof/>
          <w:lang w:eastAsia="ko-KR"/>
        </w:rPr>
        <w:t>13.2.43B39</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xitSpecificArea/Speed/Minimum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16"/>
        <w:gridCol w:w="2310"/>
        <w:gridCol w:w="2126"/>
        <w:gridCol w:w="1767"/>
        <w:gridCol w:w="1858"/>
        <w:gridCol w:w="928"/>
        <w:gridCol w:w="34"/>
      </w:tblGrid>
      <w:tr w:rsidR="00EE67FD" w:rsidRPr="00230D1C" w14:paraId="6C3281B8" w14:textId="77777777" w:rsidTr="00EB4D50">
        <w:trPr>
          <w:cantSplit/>
          <w:trHeight w:hRule="exact" w:val="527"/>
          <w:jc w:val="center"/>
        </w:trPr>
        <w:tc>
          <w:tcPr>
            <w:tcW w:w="12015" w:type="dxa"/>
            <w:gridSpan w:val="7"/>
            <w:tcBorders>
              <w:top w:val="single" w:sz="4" w:space="0" w:color="FFFFFF"/>
              <w:left w:val="single" w:sz="4" w:space="0" w:color="FFFFFF"/>
              <w:bottom w:val="single" w:sz="4" w:space="0" w:color="FFFFFF"/>
              <w:right w:val="single" w:sz="4" w:space="0" w:color="FFFFFF"/>
            </w:tcBorders>
            <w:shd w:val="clear" w:color="auto" w:fill="auto"/>
          </w:tcPr>
          <w:p w14:paraId="195BA76B" w14:textId="77777777" w:rsidR="00EE67FD" w:rsidRPr="00230D1C" w:rsidRDefault="00EE67FD" w:rsidP="00EB4D50">
            <w:pPr>
              <w:rPr>
                <w:noProof/>
              </w:rPr>
            </w:pPr>
            <w:r w:rsidRPr="00230D1C">
              <w:rPr>
                <w:noProof/>
              </w:rPr>
              <w:t>&lt;x&gt;/OnNetwork/MCVideoGroupList/&lt;x&gt;/Entry/RulesForDeaffiliation/&lt;x&gt;/ListOfLocationCriteria/&lt;x&gt;/Entry/ExitSpecificArea/Speed/MinimumSpeed</w:t>
            </w:r>
          </w:p>
        </w:tc>
      </w:tr>
      <w:tr w:rsidR="00EE67FD" w:rsidRPr="00230D1C" w14:paraId="026A09F0" w14:textId="77777777" w:rsidTr="00EB4D50">
        <w:trPr>
          <w:gridAfter w:val="1"/>
          <w:wAfter w:w="43" w:type="dxa"/>
          <w:cantSplit/>
          <w:trHeight w:hRule="exact" w:val="240"/>
          <w:jc w:val="center"/>
        </w:trPr>
        <w:tc>
          <w:tcPr>
            <w:tcW w:w="725" w:type="dxa"/>
            <w:tcBorders>
              <w:top w:val="single" w:sz="4" w:space="0" w:color="FFFFFF"/>
              <w:left w:val="single" w:sz="4" w:space="0" w:color="FFFFFF"/>
              <w:bottom w:val="single" w:sz="4" w:space="0" w:color="FFFFFF"/>
              <w:right w:val="single" w:sz="4" w:space="0" w:color="000000"/>
            </w:tcBorders>
            <w:shd w:val="clear" w:color="auto" w:fill="auto"/>
          </w:tcPr>
          <w:p w14:paraId="68A7657B" w14:textId="77777777" w:rsidR="00EE67FD" w:rsidRPr="00230D1C" w:rsidRDefault="00EE67FD" w:rsidP="00EB4D50">
            <w:pPr>
              <w:jc w:val="center"/>
              <w:rPr>
                <w:rFonts w:ascii="Arial" w:hAnsi="Arial" w:cs="Arial"/>
                <w:b/>
                <w:noProof/>
                <w:sz w:val="18"/>
                <w:szCs w:val="18"/>
              </w:rPr>
            </w:pPr>
          </w:p>
        </w:tc>
        <w:tc>
          <w:tcPr>
            <w:tcW w:w="29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ED006A" w14:textId="77777777" w:rsidR="00EE67FD" w:rsidRPr="00230D1C" w:rsidRDefault="00EE67FD" w:rsidP="00EB4D50">
            <w:pPr>
              <w:pStyle w:val="TAC"/>
              <w:rPr>
                <w:noProof/>
              </w:rPr>
            </w:pPr>
            <w:r w:rsidRPr="00230D1C">
              <w:rPr>
                <w:noProof/>
              </w:rPr>
              <w:t>Status</w:t>
            </w:r>
          </w:p>
        </w:tc>
        <w:tc>
          <w:tcPr>
            <w:tcW w:w="26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35CF74" w14:textId="77777777" w:rsidR="00EE67FD" w:rsidRPr="00230D1C" w:rsidRDefault="00EE67FD" w:rsidP="00EB4D50">
            <w:pPr>
              <w:pStyle w:val="TAC"/>
              <w:rPr>
                <w:noProof/>
              </w:rPr>
            </w:pPr>
            <w:r w:rsidRPr="00230D1C">
              <w:rPr>
                <w:noProof/>
              </w:rPr>
              <w:t>Occurrenc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64732D" w14:textId="77777777" w:rsidR="00EE67FD" w:rsidRPr="00230D1C" w:rsidRDefault="00EE67FD" w:rsidP="00EB4D50">
            <w:pPr>
              <w:pStyle w:val="TAC"/>
              <w:rPr>
                <w:noProof/>
              </w:rPr>
            </w:pPr>
            <w:r w:rsidRPr="00230D1C">
              <w:rPr>
                <w:noProof/>
              </w:rPr>
              <w:t>Format</w:t>
            </w:r>
          </w:p>
        </w:tc>
        <w:tc>
          <w:tcPr>
            <w:tcW w:w="23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A35D9C" w14:textId="77777777" w:rsidR="00EE67FD" w:rsidRPr="00230D1C" w:rsidRDefault="00EE67FD" w:rsidP="00EB4D50">
            <w:pPr>
              <w:pStyle w:val="TAC"/>
              <w:rPr>
                <w:noProof/>
              </w:rPr>
            </w:pPr>
            <w:r w:rsidRPr="00230D1C">
              <w:rPr>
                <w:noProof/>
              </w:rPr>
              <w:t>Min. Access Types</w:t>
            </w:r>
          </w:p>
        </w:tc>
        <w:tc>
          <w:tcPr>
            <w:tcW w:w="1128" w:type="dxa"/>
            <w:tcBorders>
              <w:top w:val="single" w:sz="4" w:space="0" w:color="FFFFFF"/>
              <w:left w:val="single" w:sz="4" w:space="0" w:color="000000"/>
              <w:bottom w:val="single" w:sz="4" w:space="0" w:color="FFFFFF"/>
              <w:right w:val="single" w:sz="4" w:space="0" w:color="FFFFFF"/>
            </w:tcBorders>
            <w:shd w:val="clear" w:color="auto" w:fill="auto"/>
          </w:tcPr>
          <w:p w14:paraId="744B28D3" w14:textId="77777777" w:rsidR="00EE67FD" w:rsidRPr="00230D1C" w:rsidRDefault="00EE67FD" w:rsidP="00EB4D50">
            <w:pPr>
              <w:jc w:val="center"/>
              <w:rPr>
                <w:rFonts w:ascii="Arial" w:hAnsi="Arial" w:cs="Arial"/>
                <w:b/>
                <w:noProof/>
                <w:sz w:val="18"/>
                <w:szCs w:val="18"/>
              </w:rPr>
            </w:pPr>
          </w:p>
        </w:tc>
      </w:tr>
      <w:tr w:rsidR="00EE67FD" w:rsidRPr="00230D1C" w14:paraId="0F773C7E" w14:textId="77777777" w:rsidTr="00EB4D50">
        <w:trPr>
          <w:gridAfter w:val="1"/>
          <w:wAfter w:w="43" w:type="dxa"/>
          <w:cantSplit/>
          <w:trHeight w:hRule="exact" w:val="280"/>
          <w:jc w:val="center"/>
        </w:trPr>
        <w:tc>
          <w:tcPr>
            <w:tcW w:w="725" w:type="dxa"/>
            <w:tcBorders>
              <w:top w:val="single" w:sz="4" w:space="0" w:color="FFFFFF"/>
              <w:left w:val="single" w:sz="4" w:space="0" w:color="FFFFFF"/>
              <w:bottom w:val="single" w:sz="4" w:space="0" w:color="FFFFFF"/>
              <w:right w:val="single" w:sz="4" w:space="0" w:color="000000"/>
            </w:tcBorders>
            <w:shd w:val="clear" w:color="auto" w:fill="auto"/>
          </w:tcPr>
          <w:p w14:paraId="390BE33A" w14:textId="77777777" w:rsidR="00EE67FD" w:rsidRPr="00230D1C" w:rsidRDefault="00EE67FD" w:rsidP="00EB4D50">
            <w:pPr>
              <w:jc w:val="center"/>
              <w:rPr>
                <w:b/>
                <w:noProof/>
              </w:rPr>
            </w:pPr>
          </w:p>
        </w:tc>
        <w:tc>
          <w:tcPr>
            <w:tcW w:w="29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18F3E7" w14:textId="77777777" w:rsidR="00EE67FD" w:rsidRPr="00230D1C" w:rsidRDefault="00EE67FD" w:rsidP="00EB4D50">
            <w:pPr>
              <w:pStyle w:val="TAC"/>
              <w:rPr>
                <w:noProof/>
              </w:rPr>
            </w:pPr>
            <w:r w:rsidRPr="00230D1C">
              <w:rPr>
                <w:noProof/>
              </w:rPr>
              <w:t>Required</w:t>
            </w:r>
          </w:p>
        </w:tc>
        <w:tc>
          <w:tcPr>
            <w:tcW w:w="26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51A882" w14:textId="77777777" w:rsidR="00EE67FD" w:rsidRPr="00230D1C" w:rsidRDefault="00EE67FD" w:rsidP="00EB4D50">
            <w:pPr>
              <w:pStyle w:val="TAC"/>
              <w:rPr>
                <w:noProof/>
              </w:rPr>
            </w:pPr>
            <w:r w:rsidRPr="00230D1C">
              <w:rPr>
                <w:noProof/>
              </w:rPr>
              <w:t>One</w:t>
            </w:r>
          </w:p>
        </w:tc>
        <w:tc>
          <w:tcPr>
            <w:tcW w:w="2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BA308F" w14:textId="77777777" w:rsidR="00EE67FD" w:rsidRPr="00230D1C" w:rsidRDefault="00EE67FD" w:rsidP="00EB4D50">
            <w:pPr>
              <w:pStyle w:val="TAC"/>
              <w:rPr>
                <w:noProof/>
              </w:rPr>
            </w:pPr>
            <w:r w:rsidRPr="00230D1C">
              <w:rPr>
                <w:noProof/>
              </w:rPr>
              <w:t>int</w:t>
            </w:r>
          </w:p>
        </w:tc>
        <w:tc>
          <w:tcPr>
            <w:tcW w:w="23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E5B3AB" w14:textId="77777777" w:rsidR="00EE67FD" w:rsidRPr="00230D1C" w:rsidRDefault="00EE67FD" w:rsidP="00EB4D50">
            <w:pPr>
              <w:pStyle w:val="TAC"/>
              <w:rPr>
                <w:noProof/>
              </w:rPr>
            </w:pPr>
            <w:r w:rsidRPr="00230D1C">
              <w:rPr>
                <w:noProof/>
              </w:rPr>
              <w:t>Get, Replace</w:t>
            </w:r>
          </w:p>
        </w:tc>
        <w:tc>
          <w:tcPr>
            <w:tcW w:w="1128" w:type="dxa"/>
            <w:tcBorders>
              <w:top w:val="single" w:sz="4" w:space="0" w:color="FFFFFF"/>
              <w:left w:val="single" w:sz="4" w:space="0" w:color="000000"/>
              <w:bottom w:val="single" w:sz="4" w:space="0" w:color="FFFFFF"/>
              <w:right w:val="single" w:sz="4" w:space="0" w:color="FFFFFF"/>
            </w:tcBorders>
            <w:shd w:val="clear" w:color="auto" w:fill="auto"/>
          </w:tcPr>
          <w:p w14:paraId="032A792C" w14:textId="77777777" w:rsidR="00EE67FD" w:rsidRPr="00230D1C" w:rsidRDefault="00EE67FD" w:rsidP="00EB4D50">
            <w:pPr>
              <w:jc w:val="center"/>
              <w:rPr>
                <w:b/>
                <w:noProof/>
              </w:rPr>
            </w:pPr>
          </w:p>
        </w:tc>
      </w:tr>
      <w:tr w:rsidR="00EE67FD" w:rsidRPr="00230D1C" w14:paraId="4BC58B88" w14:textId="77777777" w:rsidTr="00EB4D50">
        <w:trPr>
          <w:gridAfter w:val="1"/>
          <w:wAfter w:w="43" w:type="dxa"/>
          <w:cantSplit/>
          <w:jc w:val="center"/>
        </w:trPr>
        <w:tc>
          <w:tcPr>
            <w:tcW w:w="725" w:type="dxa"/>
            <w:tcBorders>
              <w:top w:val="single" w:sz="4" w:space="0" w:color="FFFFFF"/>
              <w:left w:val="single" w:sz="4" w:space="0" w:color="FFFFFF"/>
              <w:bottom w:val="single" w:sz="4" w:space="0" w:color="FFFFFF"/>
              <w:right w:val="single" w:sz="4" w:space="0" w:color="FFFFFF"/>
            </w:tcBorders>
            <w:shd w:val="clear" w:color="auto" w:fill="auto"/>
          </w:tcPr>
          <w:p w14:paraId="6C586765" w14:textId="77777777" w:rsidR="00EE67FD" w:rsidRPr="00230D1C" w:rsidRDefault="00EE67FD" w:rsidP="00EB4D50">
            <w:pPr>
              <w:jc w:val="center"/>
              <w:rPr>
                <w:b/>
                <w:noProof/>
              </w:rPr>
            </w:pPr>
          </w:p>
        </w:tc>
        <w:tc>
          <w:tcPr>
            <w:tcW w:w="1124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6837253" w14:textId="77777777" w:rsidR="00EE67FD" w:rsidRPr="00230D1C" w:rsidRDefault="00EE67FD" w:rsidP="00EB4D50">
            <w:pPr>
              <w:rPr>
                <w:noProof/>
              </w:rPr>
            </w:pPr>
            <w:r w:rsidRPr="00230D1C">
              <w:rPr>
                <w:noProof/>
              </w:rPr>
              <w:t xml:space="preserve">This leaf node </w:t>
            </w:r>
            <w:r w:rsidRPr="00230D1C">
              <w:rPr>
                <w:noProof/>
                <w:lang w:eastAsia="ko-KR"/>
              </w:rPr>
              <w:t>contains the minimum speed</w:t>
            </w:r>
            <w:r w:rsidRPr="00230D1C">
              <w:rPr>
                <w:noProof/>
              </w:rPr>
              <w:t>.</w:t>
            </w:r>
          </w:p>
        </w:tc>
      </w:tr>
    </w:tbl>
    <w:p w14:paraId="7486AEC7" w14:textId="77777777" w:rsidR="00EE67FD" w:rsidRPr="00230D1C" w:rsidRDefault="00EE67FD" w:rsidP="00EE67FD">
      <w:pPr>
        <w:rPr>
          <w:noProof/>
        </w:rPr>
      </w:pPr>
    </w:p>
    <w:p w14:paraId="6DEC0858"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non-negative integer in units of kilometers/hour.</w:t>
      </w:r>
    </w:p>
    <w:p w14:paraId="13090225" w14:textId="77777777" w:rsidR="00EE67FD" w:rsidRPr="00230D1C" w:rsidRDefault="00EE67FD" w:rsidP="00EE67FD">
      <w:pPr>
        <w:pStyle w:val="Heading3"/>
        <w:rPr>
          <w:noProof/>
          <w:lang w:eastAsia="ko-KR"/>
        </w:rPr>
      </w:pPr>
      <w:bookmarkStart w:id="14638" w:name="_Toc144198352"/>
      <w:bookmarkStart w:id="14639" w:name="_Toc144199996"/>
      <w:bookmarkStart w:id="14640" w:name="_Toc152621478"/>
      <w:r w:rsidRPr="00230D1C">
        <w:rPr>
          <w:noProof/>
          <w:lang w:eastAsia="ko-KR"/>
        </w:rPr>
        <w:t>13.2.43B40</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Speed/MaximumSpeed</w:t>
      </w:r>
      <w:bookmarkEnd w:id="14638"/>
      <w:bookmarkEnd w:id="14639"/>
      <w:bookmarkEnd w:id="14640"/>
    </w:p>
    <w:p w14:paraId="5BA407C0" w14:textId="77777777" w:rsidR="00EE67FD" w:rsidRPr="00230D1C" w:rsidRDefault="00EE67FD" w:rsidP="00EE67FD">
      <w:pPr>
        <w:pStyle w:val="TH"/>
        <w:rPr>
          <w:noProof/>
        </w:rPr>
      </w:pPr>
      <w:r w:rsidRPr="00230D1C">
        <w:rPr>
          <w:noProof/>
        </w:rPr>
        <w:t>Table </w:t>
      </w:r>
      <w:r w:rsidRPr="00230D1C">
        <w:rPr>
          <w:noProof/>
          <w:lang w:eastAsia="ko-KR"/>
        </w:rPr>
        <w:t>13.2.43B40</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xitSpecificArea/Speed/Maximum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17"/>
        <w:gridCol w:w="2309"/>
        <w:gridCol w:w="2124"/>
        <w:gridCol w:w="1767"/>
        <w:gridCol w:w="1857"/>
        <w:gridCol w:w="930"/>
        <w:gridCol w:w="35"/>
      </w:tblGrid>
      <w:tr w:rsidR="00EE67FD" w:rsidRPr="00230D1C" w14:paraId="712362BC" w14:textId="77777777" w:rsidTr="00EB4D50">
        <w:trPr>
          <w:cantSplit/>
          <w:trHeight w:hRule="exact" w:val="527"/>
          <w:jc w:val="center"/>
        </w:trPr>
        <w:tc>
          <w:tcPr>
            <w:tcW w:w="12049" w:type="dxa"/>
            <w:gridSpan w:val="7"/>
            <w:tcBorders>
              <w:top w:val="single" w:sz="4" w:space="0" w:color="FFFFFF"/>
              <w:left w:val="single" w:sz="4" w:space="0" w:color="FFFFFF"/>
              <w:bottom w:val="single" w:sz="4" w:space="0" w:color="FFFFFF"/>
              <w:right w:val="single" w:sz="4" w:space="0" w:color="FFFFFF"/>
            </w:tcBorders>
            <w:shd w:val="clear" w:color="auto" w:fill="auto"/>
          </w:tcPr>
          <w:p w14:paraId="3ECA4770" w14:textId="77777777" w:rsidR="00EE67FD" w:rsidRPr="00230D1C" w:rsidRDefault="00EE67FD" w:rsidP="00EB4D50">
            <w:pPr>
              <w:rPr>
                <w:noProof/>
              </w:rPr>
            </w:pPr>
            <w:r w:rsidRPr="00230D1C">
              <w:rPr>
                <w:noProof/>
              </w:rPr>
              <w:t>&lt;x&gt;/OnNetwork/MCVideoGroupList/&lt;x&gt;/Entry/RulesForDeaffiliation/&lt;x&gt;/ListOfLocationCriteria/&lt;x&gt;/Entry/ExitSpecificArea/Speed/MaximumSpeed</w:t>
            </w:r>
          </w:p>
        </w:tc>
      </w:tr>
      <w:tr w:rsidR="00EE67FD" w:rsidRPr="00230D1C" w14:paraId="2E509E63" w14:textId="77777777" w:rsidTr="00EB4D50">
        <w:trPr>
          <w:gridAfter w:val="1"/>
          <w:wAfter w:w="44" w:type="dxa"/>
          <w:cantSplit/>
          <w:trHeight w:hRule="exact" w:val="240"/>
          <w:jc w:val="center"/>
        </w:trPr>
        <w:tc>
          <w:tcPr>
            <w:tcW w:w="728" w:type="dxa"/>
            <w:tcBorders>
              <w:top w:val="single" w:sz="4" w:space="0" w:color="FFFFFF"/>
              <w:left w:val="single" w:sz="4" w:space="0" w:color="FFFFFF"/>
              <w:bottom w:val="single" w:sz="4" w:space="0" w:color="FFFFFF"/>
              <w:right w:val="single" w:sz="4" w:space="0" w:color="000000"/>
            </w:tcBorders>
            <w:shd w:val="clear" w:color="auto" w:fill="auto"/>
          </w:tcPr>
          <w:p w14:paraId="758FB856" w14:textId="77777777" w:rsidR="00EE67FD" w:rsidRPr="00230D1C" w:rsidRDefault="00EE67FD" w:rsidP="00EB4D50">
            <w:pPr>
              <w:jc w:val="center"/>
              <w:rPr>
                <w:rFonts w:ascii="Arial" w:hAnsi="Arial" w:cs="Arial"/>
                <w:b/>
                <w:noProof/>
                <w:sz w:val="18"/>
                <w:szCs w:val="18"/>
              </w:rPr>
            </w:pPr>
          </w:p>
        </w:tc>
        <w:tc>
          <w:tcPr>
            <w:tcW w:w="29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9FA6C4" w14:textId="77777777" w:rsidR="00EE67FD" w:rsidRPr="00230D1C" w:rsidRDefault="00EE67FD" w:rsidP="00EB4D50">
            <w:pPr>
              <w:pStyle w:val="TAC"/>
              <w:rPr>
                <w:noProof/>
              </w:rPr>
            </w:pPr>
            <w:r w:rsidRPr="00230D1C">
              <w:rPr>
                <w:noProof/>
              </w:rPr>
              <w:t>Status</w:t>
            </w:r>
          </w:p>
        </w:tc>
        <w:tc>
          <w:tcPr>
            <w:tcW w:w="26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CD79DA" w14:textId="77777777" w:rsidR="00EE67FD" w:rsidRPr="00230D1C" w:rsidRDefault="00EE67FD" w:rsidP="00EB4D50">
            <w:pPr>
              <w:pStyle w:val="TAC"/>
              <w:rPr>
                <w:noProof/>
              </w:rPr>
            </w:pPr>
            <w:r w:rsidRPr="00230D1C">
              <w:rPr>
                <w:noProof/>
              </w:rPr>
              <w:t>Occurrence</w:t>
            </w:r>
          </w:p>
        </w:tc>
        <w:tc>
          <w:tcPr>
            <w:tcW w:w="22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C8996D" w14:textId="77777777" w:rsidR="00EE67FD" w:rsidRPr="00230D1C" w:rsidRDefault="00EE67FD" w:rsidP="00EB4D50">
            <w:pPr>
              <w:pStyle w:val="TAC"/>
              <w:rPr>
                <w:noProof/>
              </w:rPr>
            </w:pPr>
            <w:r w:rsidRPr="00230D1C">
              <w:rPr>
                <w:noProof/>
              </w:rPr>
              <w:t>Format</w:t>
            </w:r>
          </w:p>
        </w:tc>
        <w:tc>
          <w:tcPr>
            <w:tcW w:w="23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B2E6E8" w14:textId="77777777" w:rsidR="00EE67FD" w:rsidRPr="00230D1C" w:rsidRDefault="00EE67FD" w:rsidP="00EB4D50">
            <w:pPr>
              <w:pStyle w:val="TAC"/>
              <w:rPr>
                <w:noProof/>
              </w:rPr>
            </w:pPr>
            <w:r w:rsidRPr="00230D1C">
              <w:rPr>
                <w:noProof/>
              </w:rPr>
              <w:t>Min. Access Types</w:t>
            </w:r>
          </w:p>
        </w:tc>
        <w:tc>
          <w:tcPr>
            <w:tcW w:w="1133" w:type="dxa"/>
            <w:tcBorders>
              <w:top w:val="single" w:sz="4" w:space="0" w:color="FFFFFF"/>
              <w:left w:val="single" w:sz="4" w:space="0" w:color="000000"/>
              <w:bottom w:val="single" w:sz="4" w:space="0" w:color="FFFFFF"/>
              <w:right w:val="single" w:sz="4" w:space="0" w:color="FFFFFF"/>
            </w:tcBorders>
            <w:shd w:val="clear" w:color="auto" w:fill="auto"/>
          </w:tcPr>
          <w:p w14:paraId="515112F2" w14:textId="77777777" w:rsidR="00EE67FD" w:rsidRPr="00230D1C" w:rsidRDefault="00EE67FD" w:rsidP="00EB4D50">
            <w:pPr>
              <w:jc w:val="center"/>
              <w:rPr>
                <w:rFonts w:ascii="Arial" w:hAnsi="Arial" w:cs="Arial"/>
                <w:b/>
                <w:noProof/>
                <w:sz w:val="18"/>
                <w:szCs w:val="18"/>
              </w:rPr>
            </w:pPr>
          </w:p>
        </w:tc>
      </w:tr>
      <w:tr w:rsidR="00EE67FD" w:rsidRPr="00230D1C" w14:paraId="09B7E3A3" w14:textId="77777777" w:rsidTr="00EB4D50">
        <w:trPr>
          <w:gridAfter w:val="1"/>
          <w:wAfter w:w="44" w:type="dxa"/>
          <w:cantSplit/>
          <w:trHeight w:hRule="exact" w:val="280"/>
          <w:jc w:val="center"/>
        </w:trPr>
        <w:tc>
          <w:tcPr>
            <w:tcW w:w="728" w:type="dxa"/>
            <w:tcBorders>
              <w:top w:val="single" w:sz="4" w:space="0" w:color="FFFFFF"/>
              <w:left w:val="single" w:sz="4" w:space="0" w:color="FFFFFF"/>
              <w:bottom w:val="single" w:sz="4" w:space="0" w:color="FFFFFF"/>
              <w:right w:val="single" w:sz="4" w:space="0" w:color="000000"/>
            </w:tcBorders>
            <w:shd w:val="clear" w:color="auto" w:fill="auto"/>
          </w:tcPr>
          <w:p w14:paraId="65D918F3" w14:textId="77777777" w:rsidR="00EE67FD" w:rsidRPr="00230D1C" w:rsidRDefault="00EE67FD" w:rsidP="00EB4D50">
            <w:pPr>
              <w:jc w:val="center"/>
              <w:rPr>
                <w:b/>
                <w:noProof/>
              </w:rPr>
            </w:pPr>
          </w:p>
        </w:tc>
        <w:tc>
          <w:tcPr>
            <w:tcW w:w="29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9F0C13" w14:textId="77777777" w:rsidR="00EE67FD" w:rsidRPr="00230D1C" w:rsidRDefault="00EE67FD" w:rsidP="00EB4D50">
            <w:pPr>
              <w:pStyle w:val="TAC"/>
              <w:rPr>
                <w:noProof/>
              </w:rPr>
            </w:pPr>
            <w:r w:rsidRPr="00230D1C">
              <w:rPr>
                <w:noProof/>
              </w:rPr>
              <w:t>Required</w:t>
            </w:r>
          </w:p>
        </w:tc>
        <w:tc>
          <w:tcPr>
            <w:tcW w:w="26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9F2105" w14:textId="77777777" w:rsidR="00EE67FD" w:rsidRPr="00230D1C" w:rsidRDefault="00EE67FD" w:rsidP="00EB4D50">
            <w:pPr>
              <w:pStyle w:val="TAC"/>
              <w:rPr>
                <w:noProof/>
              </w:rPr>
            </w:pPr>
            <w:r w:rsidRPr="00230D1C">
              <w:rPr>
                <w:noProof/>
              </w:rPr>
              <w:t>One</w:t>
            </w:r>
          </w:p>
        </w:tc>
        <w:tc>
          <w:tcPr>
            <w:tcW w:w="22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C2C124" w14:textId="77777777" w:rsidR="00EE67FD" w:rsidRPr="00230D1C" w:rsidRDefault="00EE67FD" w:rsidP="00EB4D50">
            <w:pPr>
              <w:pStyle w:val="TAC"/>
              <w:rPr>
                <w:noProof/>
              </w:rPr>
            </w:pPr>
            <w:r w:rsidRPr="00230D1C">
              <w:rPr>
                <w:noProof/>
              </w:rPr>
              <w:t>int</w:t>
            </w:r>
          </w:p>
        </w:tc>
        <w:tc>
          <w:tcPr>
            <w:tcW w:w="23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785387" w14:textId="77777777" w:rsidR="00EE67FD" w:rsidRPr="00230D1C" w:rsidRDefault="00EE67FD" w:rsidP="00EB4D50">
            <w:pPr>
              <w:pStyle w:val="TAC"/>
              <w:rPr>
                <w:noProof/>
              </w:rPr>
            </w:pPr>
            <w:r w:rsidRPr="00230D1C">
              <w:rPr>
                <w:noProof/>
              </w:rPr>
              <w:t>Get, Replace</w:t>
            </w:r>
          </w:p>
        </w:tc>
        <w:tc>
          <w:tcPr>
            <w:tcW w:w="1133" w:type="dxa"/>
            <w:tcBorders>
              <w:top w:val="single" w:sz="4" w:space="0" w:color="FFFFFF"/>
              <w:left w:val="single" w:sz="4" w:space="0" w:color="000000"/>
              <w:bottom w:val="single" w:sz="4" w:space="0" w:color="FFFFFF"/>
              <w:right w:val="single" w:sz="4" w:space="0" w:color="FFFFFF"/>
            </w:tcBorders>
            <w:shd w:val="clear" w:color="auto" w:fill="auto"/>
          </w:tcPr>
          <w:p w14:paraId="14292688" w14:textId="77777777" w:rsidR="00EE67FD" w:rsidRPr="00230D1C" w:rsidRDefault="00EE67FD" w:rsidP="00EB4D50">
            <w:pPr>
              <w:jc w:val="center"/>
              <w:rPr>
                <w:b/>
                <w:noProof/>
              </w:rPr>
            </w:pPr>
          </w:p>
        </w:tc>
      </w:tr>
      <w:tr w:rsidR="00EE67FD" w:rsidRPr="00230D1C" w14:paraId="69465C1D" w14:textId="77777777" w:rsidTr="00EB4D50">
        <w:trPr>
          <w:gridAfter w:val="1"/>
          <w:wAfter w:w="44" w:type="dxa"/>
          <w:cantSplit/>
          <w:jc w:val="center"/>
        </w:trPr>
        <w:tc>
          <w:tcPr>
            <w:tcW w:w="728" w:type="dxa"/>
            <w:tcBorders>
              <w:top w:val="single" w:sz="4" w:space="0" w:color="FFFFFF"/>
              <w:left w:val="single" w:sz="4" w:space="0" w:color="FFFFFF"/>
              <w:bottom w:val="single" w:sz="4" w:space="0" w:color="FFFFFF"/>
              <w:right w:val="single" w:sz="4" w:space="0" w:color="FFFFFF"/>
            </w:tcBorders>
            <w:shd w:val="clear" w:color="auto" w:fill="auto"/>
          </w:tcPr>
          <w:p w14:paraId="6EA4887A" w14:textId="77777777" w:rsidR="00EE67FD" w:rsidRPr="00230D1C" w:rsidRDefault="00EE67FD" w:rsidP="00EB4D50">
            <w:pPr>
              <w:jc w:val="center"/>
              <w:rPr>
                <w:b/>
                <w:noProof/>
              </w:rPr>
            </w:pPr>
          </w:p>
        </w:tc>
        <w:tc>
          <w:tcPr>
            <w:tcW w:w="1127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914AD3A" w14:textId="77777777" w:rsidR="00EE67FD" w:rsidRPr="00230D1C" w:rsidRDefault="00EE67FD" w:rsidP="00EB4D50">
            <w:pPr>
              <w:rPr>
                <w:noProof/>
              </w:rPr>
            </w:pPr>
            <w:r w:rsidRPr="00230D1C">
              <w:rPr>
                <w:noProof/>
              </w:rPr>
              <w:t xml:space="preserve">This leaf node </w:t>
            </w:r>
            <w:r w:rsidRPr="00230D1C">
              <w:rPr>
                <w:noProof/>
                <w:lang w:eastAsia="ko-KR"/>
              </w:rPr>
              <w:t>contains the maximum speed</w:t>
            </w:r>
            <w:r w:rsidRPr="00230D1C">
              <w:rPr>
                <w:noProof/>
              </w:rPr>
              <w:t>.</w:t>
            </w:r>
          </w:p>
        </w:tc>
      </w:tr>
    </w:tbl>
    <w:p w14:paraId="4B48C0C4" w14:textId="77777777" w:rsidR="00EE67FD" w:rsidRPr="00230D1C" w:rsidRDefault="00EE67FD" w:rsidP="00EE67FD">
      <w:pPr>
        <w:rPr>
          <w:noProof/>
        </w:rPr>
      </w:pPr>
    </w:p>
    <w:p w14:paraId="4117FF30"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non-negative integer in units of kilometers/hour.</w:t>
      </w:r>
    </w:p>
    <w:p w14:paraId="50A5A210" w14:textId="77777777" w:rsidR="00EE67FD" w:rsidRPr="00230D1C" w:rsidRDefault="00EE67FD" w:rsidP="00EE67FD">
      <w:pPr>
        <w:pStyle w:val="Heading3"/>
        <w:rPr>
          <w:noProof/>
          <w:lang w:eastAsia="ko-KR"/>
        </w:rPr>
      </w:pPr>
      <w:bookmarkStart w:id="14641" w:name="_Toc144198353"/>
      <w:bookmarkStart w:id="14642" w:name="_Toc144199997"/>
      <w:bookmarkStart w:id="14643" w:name="_Toc152621479"/>
      <w:r w:rsidRPr="00230D1C">
        <w:rPr>
          <w:noProof/>
          <w:lang w:eastAsia="ko-KR"/>
        </w:rPr>
        <w:t>13.2.43B41</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Heading</w:t>
      </w:r>
      <w:bookmarkEnd w:id="14641"/>
      <w:bookmarkEnd w:id="14642"/>
      <w:bookmarkEnd w:id="14643"/>
    </w:p>
    <w:p w14:paraId="7D47208B" w14:textId="77777777" w:rsidR="00EE67FD" w:rsidRPr="00230D1C" w:rsidRDefault="00EE67FD" w:rsidP="00EE67FD">
      <w:pPr>
        <w:pStyle w:val="TH"/>
        <w:rPr>
          <w:noProof/>
        </w:rPr>
      </w:pPr>
      <w:r w:rsidRPr="00230D1C">
        <w:rPr>
          <w:noProof/>
        </w:rPr>
        <w:t>Table </w:t>
      </w:r>
      <w:r w:rsidRPr="00230D1C">
        <w:rPr>
          <w:noProof/>
          <w:lang w:eastAsia="ko-KR"/>
        </w:rPr>
        <w:t>13.2.43B41</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xitSpecificArea/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2"/>
        <w:gridCol w:w="1944"/>
        <w:gridCol w:w="2008"/>
        <w:gridCol w:w="1864"/>
        <w:gridCol w:w="1903"/>
        <w:gridCol w:w="1189"/>
        <w:gridCol w:w="49"/>
      </w:tblGrid>
      <w:tr w:rsidR="00EE67FD" w:rsidRPr="00230D1C" w14:paraId="387F0A16" w14:textId="77777777" w:rsidTr="00EB4D50">
        <w:trPr>
          <w:cantSplit/>
          <w:trHeight w:hRule="exact" w:val="527"/>
          <w:jc w:val="center"/>
        </w:trPr>
        <w:tc>
          <w:tcPr>
            <w:tcW w:w="10859" w:type="dxa"/>
            <w:gridSpan w:val="7"/>
            <w:tcBorders>
              <w:top w:val="single" w:sz="4" w:space="0" w:color="FFFFFF"/>
              <w:left w:val="single" w:sz="4" w:space="0" w:color="FFFFFF"/>
              <w:bottom w:val="single" w:sz="4" w:space="0" w:color="FFFFFF"/>
              <w:right w:val="single" w:sz="4" w:space="0" w:color="FFFFFF"/>
            </w:tcBorders>
            <w:shd w:val="clear" w:color="auto" w:fill="auto"/>
          </w:tcPr>
          <w:p w14:paraId="2CB86171" w14:textId="77777777" w:rsidR="00EE67FD" w:rsidRPr="00230D1C" w:rsidRDefault="00EE67FD" w:rsidP="00EB4D50">
            <w:pPr>
              <w:rPr>
                <w:noProof/>
              </w:rPr>
            </w:pPr>
            <w:r w:rsidRPr="00230D1C">
              <w:rPr>
                <w:noProof/>
              </w:rPr>
              <w:t>&lt;x&gt;/OnNetwork/MCVideoGroupList/&lt;x&gt;/Entry/RulesForDeaffiliation/&lt;x&gt;/ListOfLocationCriteria/&lt;x&gt;/Entry/ExitSpecificArea/Heading</w:t>
            </w:r>
          </w:p>
        </w:tc>
      </w:tr>
      <w:tr w:rsidR="00EE67FD" w:rsidRPr="00230D1C" w14:paraId="08CE6A45" w14:textId="77777777" w:rsidTr="00EB4D50">
        <w:trPr>
          <w:gridAfter w:val="1"/>
          <w:wAfter w:w="56" w:type="dxa"/>
          <w:cantSplit/>
          <w:trHeight w:hRule="exact" w:val="240"/>
          <w:jc w:val="center"/>
        </w:trPr>
        <w:tc>
          <w:tcPr>
            <w:tcW w:w="747" w:type="dxa"/>
            <w:tcBorders>
              <w:top w:val="single" w:sz="4" w:space="0" w:color="FFFFFF"/>
              <w:left w:val="single" w:sz="4" w:space="0" w:color="FFFFFF"/>
              <w:bottom w:val="single" w:sz="4" w:space="0" w:color="FFFFFF"/>
              <w:right w:val="single" w:sz="4" w:space="0" w:color="000000"/>
            </w:tcBorders>
            <w:shd w:val="clear" w:color="auto" w:fill="auto"/>
          </w:tcPr>
          <w:p w14:paraId="7CB2C641" w14:textId="77777777" w:rsidR="00EE67FD" w:rsidRPr="00230D1C" w:rsidRDefault="00EE67FD" w:rsidP="00EB4D50">
            <w:pPr>
              <w:jc w:val="center"/>
              <w:rPr>
                <w:rFonts w:ascii="Arial" w:hAnsi="Arial" w:cs="Arial"/>
                <w:b/>
                <w:noProof/>
                <w:sz w:val="18"/>
                <w:szCs w:val="18"/>
              </w:rPr>
            </w:pPr>
          </w:p>
        </w:tc>
        <w:tc>
          <w:tcPr>
            <w:tcW w:w="21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6CAAC4" w14:textId="77777777" w:rsidR="00EE67FD" w:rsidRPr="00230D1C" w:rsidRDefault="00EE67FD" w:rsidP="00EB4D50">
            <w:pPr>
              <w:pStyle w:val="TAC"/>
              <w:rPr>
                <w:noProof/>
              </w:rPr>
            </w:pPr>
            <w:r w:rsidRPr="00230D1C">
              <w:rPr>
                <w:noProof/>
              </w:rPr>
              <w:t>Status</w:t>
            </w:r>
          </w:p>
        </w:tc>
        <w:tc>
          <w:tcPr>
            <w:tcW w:w="22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E0047B" w14:textId="77777777" w:rsidR="00EE67FD" w:rsidRPr="00230D1C" w:rsidRDefault="00EE67FD" w:rsidP="00EB4D50">
            <w:pPr>
              <w:pStyle w:val="TAC"/>
              <w:rPr>
                <w:noProof/>
              </w:rPr>
            </w:pPr>
            <w:r w:rsidRPr="00230D1C">
              <w:rPr>
                <w:noProof/>
              </w:rPr>
              <w:t>Occurrence</w:t>
            </w:r>
          </w:p>
        </w:tc>
        <w:tc>
          <w:tcPr>
            <w:tcW w:w="21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18D672" w14:textId="77777777" w:rsidR="00EE67FD" w:rsidRPr="00230D1C" w:rsidRDefault="00EE67FD" w:rsidP="00EB4D50">
            <w:pPr>
              <w:pStyle w:val="TAC"/>
              <w:rPr>
                <w:noProof/>
              </w:rPr>
            </w:pPr>
            <w:r w:rsidRPr="00230D1C">
              <w:rPr>
                <w:noProof/>
              </w:rPr>
              <w:t>Format</w:t>
            </w: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E7C5AF" w14:textId="77777777" w:rsidR="00EE67FD" w:rsidRPr="00230D1C" w:rsidRDefault="00EE67FD" w:rsidP="00EB4D50">
            <w:pPr>
              <w:pStyle w:val="TAC"/>
              <w:rPr>
                <w:noProof/>
              </w:rPr>
            </w:pPr>
            <w:r w:rsidRPr="00230D1C">
              <w:rPr>
                <w:noProof/>
              </w:rPr>
              <w:t>Min. Access Types</w:t>
            </w:r>
          </w:p>
        </w:tc>
        <w:tc>
          <w:tcPr>
            <w:tcW w:w="1331" w:type="dxa"/>
            <w:tcBorders>
              <w:top w:val="single" w:sz="4" w:space="0" w:color="FFFFFF"/>
              <w:left w:val="single" w:sz="4" w:space="0" w:color="000000"/>
              <w:bottom w:val="single" w:sz="4" w:space="0" w:color="FFFFFF"/>
              <w:right w:val="single" w:sz="4" w:space="0" w:color="FFFFFF"/>
            </w:tcBorders>
            <w:shd w:val="clear" w:color="auto" w:fill="auto"/>
          </w:tcPr>
          <w:p w14:paraId="02977E21" w14:textId="77777777" w:rsidR="00EE67FD" w:rsidRPr="00230D1C" w:rsidRDefault="00EE67FD" w:rsidP="00EB4D50">
            <w:pPr>
              <w:jc w:val="center"/>
              <w:rPr>
                <w:rFonts w:ascii="Arial" w:hAnsi="Arial" w:cs="Arial"/>
                <w:b/>
                <w:noProof/>
                <w:sz w:val="18"/>
                <w:szCs w:val="18"/>
              </w:rPr>
            </w:pPr>
          </w:p>
        </w:tc>
      </w:tr>
      <w:tr w:rsidR="00EE67FD" w:rsidRPr="00230D1C" w14:paraId="73EB9A28" w14:textId="77777777" w:rsidTr="00EB4D50">
        <w:trPr>
          <w:gridAfter w:val="1"/>
          <w:wAfter w:w="56" w:type="dxa"/>
          <w:cantSplit/>
          <w:trHeight w:hRule="exact" w:val="280"/>
          <w:jc w:val="center"/>
        </w:trPr>
        <w:tc>
          <w:tcPr>
            <w:tcW w:w="747" w:type="dxa"/>
            <w:tcBorders>
              <w:top w:val="single" w:sz="4" w:space="0" w:color="FFFFFF"/>
              <w:left w:val="single" w:sz="4" w:space="0" w:color="FFFFFF"/>
              <w:bottom w:val="single" w:sz="4" w:space="0" w:color="FFFFFF"/>
              <w:right w:val="single" w:sz="4" w:space="0" w:color="000000"/>
            </w:tcBorders>
            <w:shd w:val="clear" w:color="auto" w:fill="auto"/>
          </w:tcPr>
          <w:p w14:paraId="71CF87F9" w14:textId="77777777" w:rsidR="00EE67FD" w:rsidRPr="00230D1C" w:rsidRDefault="00EE67FD" w:rsidP="00EB4D50">
            <w:pPr>
              <w:jc w:val="center"/>
              <w:rPr>
                <w:b/>
                <w:noProof/>
              </w:rPr>
            </w:pPr>
          </w:p>
        </w:tc>
        <w:tc>
          <w:tcPr>
            <w:tcW w:w="21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A0410D" w14:textId="77777777" w:rsidR="00EE67FD" w:rsidRPr="00230D1C" w:rsidRDefault="00EE67FD" w:rsidP="00EB4D50">
            <w:pPr>
              <w:pStyle w:val="TAC"/>
              <w:rPr>
                <w:noProof/>
              </w:rPr>
            </w:pPr>
            <w:r w:rsidRPr="00230D1C">
              <w:rPr>
                <w:noProof/>
              </w:rPr>
              <w:t>Optional</w:t>
            </w:r>
          </w:p>
        </w:tc>
        <w:tc>
          <w:tcPr>
            <w:tcW w:w="22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EC661E" w14:textId="77777777" w:rsidR="00EE67FD" w:rsidRPr="00230D1C" w:rsidRDefault="00EE67FD" w:rsidP="00EB4D50">
            <w:pPr>
              <w:pStyle w:val="TAC"/>
              <w:rPr>
                <w:noProof/>
              </w:rPr>
            </w:pPr>
            <w:r w:rsidRPr="00230D1C">
              <w:rPr>
                <w:noProof/>
              </w:rPr>
              <w:t>One</w:t>
            </w:r>
          </w:p>
        </w:tc>
        <w:tc>
          <w:tcPr>
            <w:tcW w:w="21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1650EE" w14:textId="77777777" w:rsidR="00EE67FD" w:rsidRPr="00230D1C" w:rsidRDefault="00EE67FD" w:rsidP="00EB4D50">
            <w:pPr>
              <w:pStyle w:val="TAC"/>
              <w:rPr>
                <w:noProof/>
              </w:rPr>
            </w:pPr>
            <w:r w:rsidRPr="00230D1C">
              <w:rPr>
                <w:noProof/>
              </w:rPr>
              <w:t>node</w:t>
            </w: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2BB7F8" w14:textId="77777777" w:rsidR="00EE67FD" w:rsidRPr="00230D1C" w:rsidRDefault="00EE67FD" w:rsidP="00EB4D50">
            <w:pPr>
              <w:pStyle w:val="TAC"/>
              <w:rPr>
                <w:noProof/>
              </w:rPr>
            </w:pPr>
            <w:r w:rsidRPr="00230D1C">
              <w:rPr>
                <w:noProof/>
              </w:rPr>
              <w:t>Get, Replace</w:t>
            </w:r>
          </w:p>
        </w:tc>
        <w:tc>
          <w:tcPr>
            <w:tcW w:w="1331" w:type="dxa"/>
            <w:tcBorders>
              <w:top w:val="single" w:sz="4" w:space="0" w:color="FFFFFF"/>
              <w:left w:val="single" w:sz="4" w:space="0" w:color="000000"/>
              <w:bottom w:val="single" w:sz="4" w:space="0" w:color="FFFFFF"/>
              <w:right w:val="single" w:sz="4" w:space="0" w:color="FFFFFF"/>
            </w:tcBorders>
            <w:shd w:val="clear" w:color="auto" w:fill="auto"/>
          </w:tcPr>
          <w:p w14:paraId="5E3D6229" w14:textId="77777777" w:rsidR="00EE67FD" w:rsidRPr="00230D1C" w:rsidRDefault="00EE67FD" w:rsidP="00EB4D50">
            <w:pPr>
              <w:jc w:val="center"/>
              <w:rPr>
                <w:b/>
                <w:noProof/>
              </w:rPr>
            </w:pPr>
          </w:p>
        </w:tc>
      </w:tr>
      <w:tr w:rsidR="00EE67FD" w:rsidRPr="00230D1C" w14:paraId="1ABAEAFF" w14:textId="77777777" w:rsidTr="00EB4D50">
        <w:trPr>
          <w:gridAfter w:val="1"/>
          <w:wAfter w:w="56" w:type="dxa"/>
          <w:cantSplit/>
          <w:jc w:val="center"/>
        </w:trPr>
        <w:tc>
          <w:tcPr>
            <w:tcW w:w="747" w:type="dxa"/>
            <w:tcBorders>
              <w:top w:val="single" w:sz="4" w:space="0" w:color="FFFFFF"/>
              <w:left w:val="single" w:sz="4" w:space="0" w:color="FFFFFF"/>
              <w:bottom w:val="single" w:sz="4" w:space="0" w:color="FFFFFF"/>
              <w:right w:val="single" w:sz="4" w:space="0" w:color="FFFFFF"/>
            </w:tcBorders>
            <w:shd w:val="clear" w:color="auto" w:fill="auto"/>
          </w:tcPr>
          <w:p w14:paraId="3085D383" w14:textId="77777777" w:rsidR="00EE67FD" w:rsidRPr="00230D1C" w:rsidRDefault="00EE67FD" w:rsidP="00EB4D50">
            <w:pPr>
              <w:jc w:val="center"/>
              <w:rPr>
                <w:b/>
                <w:noProof/>
              </w:rPr>
            </w:pPr>
          </w:p>
        </w:tc>
        <w:tc>
          <w:tcPr>
            <w:tcW w:w="1005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910207C" w14:textId="77777777" w:rsidR="00EE67FD" w:rsidRPr="00230D1C" w:rsidRDefault="00EE67FD" w:rsidP="00EB4D50">
            <w:pPr>
              <w:rPr>
                <w:noProof/>
              </w:rPr>
            </w:pPr>
            <w:r w:rsidRPr="00230D1C">
              <w:rPr>
                <w:noProof/>
              </w:rPr>
              <w:t xml:space="preserve">This interior node </w:t>
            </w:r>
            <w:r w:rsidRPr="00230D1C">
              <w:rPr>
                <w:noProof/>
                <w:lang w:eastAsia="ko-KR"/>
              </w:rPr>
              <w:t>contains the heading</w:t>
            </w:r>
            <w:r w:rsidRPr="00230D1C">
              <w:rPr>
                <w:noProof/>
              </w:rPr>
              <w:t>.</w:t>
            </w:r>
          </w:p>
        </w:tc>
      </w:tr>
    </w:tbl>
    <w:p w14:paraId="0FD60A16" w14:textId="77777777" w:rsidR="00EE67FD" w:rsidRPr="00230D1C" w:rsidRDefault="00EE67FD" w:rsidP="00EE67FD">
      <w:pPr>
        <w:rPr>
          <w:noProof/>
        </w:rPr>
      </w:pPr>
    </w:p>
    <w:p w14:paraId="214DB27B" w14:textId="77777777" w:rsidR="00EE67FD" w:rsidRPr="00230D1C" w:rsidRDefault="00EE67FD" w:rsidP="00EE67FD">
      <w:pPr>
        <w:pStyle w:val="Heading3"/>
        <w:rPr>
          <w:noProof/>
          <w:lang w:eastAsia="ko-KR"/>
        </w:rPr>
      </w:pPr>
      <w:bookmarkStart w:id="14644" w:name="_Toc144198354"/>
      <w:bookmarkStart w:id="14645" w:name="_Toc144199998"/>
      <w:bookmarkStart w:id="14646" w:name="_Toc152621480"/>
      <w:r w:rsidRPr="00230D1C">
        <w:rPr>
          <w:noProof/>
          <w:lang w:eastAsia="ko-KR"/>
        </w:rPr>
        <w:t>13.2.43B42</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Heading/MinimumHeading</w:t>
      </w:r>
      <w:bookmarkEnd w:id="14644"/>
      <w:bookmarkEnd w:id="14645"/>
      <w:bookmarkEnd w:id="14646"/>
    </w:p>
    <w:p w14:paraId="3CC4CCE9" w14:textId="77777777" w:rsidR="00EE67FD" w:rsidRPr="00230D1C" w:rsidRDefault="00EE67FD" w:rsidP="00EE67FD">
      <w:pPr>
        <w:pStyle w:val="TH"/>
        <w:rPr>
          <w:noProof/>
        </w:rPr>
      </w:pPr>
      <w:r w:rsidRPr="00230D1C">
        <w:rPr>
          <w:noProof/>
        </w:rPr>
        <w:t>Table </w:t>
      </w:r>
      <w:r w:rsidRPr="00230D1C">
        <w:rPr>
          <w:noProof/>
          <w:lang w:eastAsia="ko-KR"/>
        </w:rPr>
        <w:t>13.2.43B42</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xitSpecificArea/Heading/Minimum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45"/>
        <w:gridCol w:w="2320"/>
        <w:gridCol w:w="2129"/>
        <w:gridCol w:w="1784"/>
        <w:gridCol w:w="1871"/>
        <w:gridCol w:w="954"/>
        <w:gridCol w:w="36"/>
      </w:tblGrid>
      <w:tr w:rsidR="00EE67FD" w:rsidRPr="00230D1C" w14:paraId="456A40F9" w14:textId="77777777" w:rsidTr="00EB4D50">
        <w:trPr>
          <w:cantSplit/>
          <w:trHeight w:hRule="exact" w:val="527"/>
          <w:jc w:val="center"/>
        </w:trPr>
        <w:tc>
          <w:tcPr>
            <w:tcW w:w="12286" w:type="dxa"/>
            <w:gridSpan w:val="7"/>
            <w:tcBorders>
              <w:top w:val="single" w:sz="4" w:space="0" w:color="FFFFFF"/>
              <w:left w:val="single" w:sz="4" w:space="0" w:color="FFFFFF"/>
              <w:bottom w:val="single" w:sz="4" w:space="0" w:color="FFFFFF"/>
              <w:right w:val="single" w:sz="4" w:space="0" w:color="FFFFFF"/>
            </w:tcBorders>
            <w:shd w:val="clear" w:color="auto" w:fill="auto"/>
          </w:tcPr>
          <w:p w14:paraId="64F5D145" w14:textId="77777777" w:rsidR="00EE67FD" w:rsidRPr="00230D1C" w:rsidRDefault="00EE67FD" w:rsidP="00EB4D50">
            <w:pPr>
              <w:rPr>
                <w:noProof/>
              </w:rPr>
            </w:pPr>
            <w:r w:rsidRPr="00230D1C">
              <w:rPr>
                <w:noProof/>
              </w:rPr>
              <w:t>&lt;x&gt;/OnNetwork/MCVideoGroupList/&lt;x&gt;/Entry/RulesForDeaffiliation/&lt;x&gt;/ListOfLocationCriteria/&lt;x&gt;/Entry/ExitSpecificArea/Heading/MinimumHeading</w:t>
            </w:r>
          </w:p>
        </w:tc>
      </w:tr>
      <w:tr w:rsidR="00EE67FD" w:rsidRPr="00230D1C" w14:paraId="1F875974" w14:textId="77777777" w:rsidTr="00EB4D50">
        <w:trPr>
          <w:gridAfter w:val="1"/>
          <w:wAfter w:w="46" w:type="dxa"/>
          <w:cantSplit/>
          <w:trHeight w:hRule="exact" w:val="240"/>
          <w:jc w:val="center"/>
        </w:trPr>
        <w:tc>
          <w:tcPr>
            <w:tcW w:w="645" w:type="dxa"/>
            <w:tcBorders>
              <w:top w:val="single" w:sz="4" w:space="0" w:color="FFFFFF"/>
              <w:left w:val="single" w:sz="4" w:space="0" w:color="FFFFFF"/>
              <w:bottom w:val="single" w:sz="4" w:space="0" w:color="FFFFFF"/>
              <w:right w:val="single" w:sz="4" w:space="0" w:color="000000"/>
            </w:tcBorders>
            <w:shd w:val="clear" w:color="auto" w:fill="auto"/>
          </w:tcPr>
          <w:p w14:paraId="184B626E" w14:textId="77777777" w:rsidR="00EE67FD" w:rsidRPr="00230D1C" w:rsidRDefault="00EE67FD" w:rsidP="00EB4D50">
            <w:pPr>
              <w:jc w:val="center"/>
              <w:rPr>
                <w:rFonts w:ascii="Arial" w:hAnsi="Arial" w:cs="Arial"/>
                <w:b/>
                <w:noProof/>
                <w:sz w:val="18"/>
                <w:szCs w:val="18"/>
              </w:rPr>
            </w:pPr>
          </w:p>
        </w:tc>
        <w:tc>
          <w:tcPr>
            <w:tcW w:w="299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0BE4DD" w14:textId="77777777" w:rsidR="00EE67FD" w:rsidRPr="00230D1C" w:rsidRDefault="00EE67FD" w:rsidP="00EB4D50">
            <w:pPr>
              <w:pStyle w:val="TAC"/>
              <w:rPr>
                <w:noProof/>
              </w:rPr>
            </w:pPr>
            <w:r w:rsidRPr="00230D1C">
              <w:rPr>
                <w:noProof/>
              </w:rPr>
              <w:t>Status</w:t>
            </w:r>
          </w:p>
        </w:tc>
        <w:tc>
          <w:tcPr>
            <w:tcW w:w="27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57B007" w14:textId="77777777" w:rsidR="00EE67FD" w:rsidRPr="00230D1C" w:rsidRDefault="00EE67FD" w:rsidP="00EB4D50">
            <w:pPr>
              <w:pStyle w:val="TAC"/>
              <w:rPr>
                <w:noProof/>
              </w:rPr>
            </w:pPr>
            <w:r w:rsidRPr="00230D1C">
              <w:rPr>
                <w:noProof/>
              </w:rPr>
              <w:t>Occurrence</w:t>
            </w:r>
          </w:p>
        </w:tc>
        <w:tc>
          <w:tcPr>
            <w:tcW w:w="22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08C9CC" w14:textId="77777777" w:rsidR="00EE67FD" w:rsidRPr="00230D1C" w:rsidRDefault="00EE67FD" w:rsidP="00EB4D50">
            <w:pPr>
              <w:pStyle w:val="TAC"/>
              <w:rPr>
                <w:noProof/>
              </w:rPr>
            </w:pPr>
            <w:r w:rsidRPr="00230D1C">
              <w:rPr>
                <w:noProof/>
              </w:rPr>
              <w:t>Format</w:t>
            </w:r>
          </w:p>
        </w:tc>
        <w:tc>
          <w:tcPr>
            <w:tcW w:w="23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325501" w14:textId="77777777" w:rsidR="00EE67FD" w:rsidRPr="00230D1C" w:rsidRDefault="00EE67FD" w:rsidP="00EB4D50">
            <w:pPr>
              <w:pStyle w:val="TAC"/>
              <w:rPr>
                <w:noProof/>
              </w:rPr>
            </w:pPr>
            <w:r w:rsidRPr="00230D1C">
              <w:rPr>
                <w:noProof/>
              </w:rPr>
              <w:t>Min. Access Types</w:t>
            </w:r>
          </w:p>
        </w:tc>
        <w:tc>
          <w:tcPr>
            <w:tcW w:w="1185" w:type="dxa"/>
            <w:tcBorders>
              <w:top w:val="single" w:sz="4" w:space="0" w:color="FFFFFF"/>
              <w:left w:val="single" w:sz="4" w:space="0" w:color="000000"/>
              <w:bottom w:val="single" w:sz="4" w:space="0" w:color="FFFFFF"/>
              <w:right w:val="single" w:sz="4" w:space="0" w:color="FFFFFF"/>
            </w:tcBorders>
            <w:shd w:val="clear" w:color="auto" w:fill="auto"/>
          </w:tcPr>
          <w:p w14:paraId="16F3BC31" w14:textId="77777777" w:rsidR="00EE67FD" w:rsidRPr="00230D1C" w:rsidRDefault="00EE67FD" w:rsidP="00EB4D50">
            <w:pPr>
              <w:jc w:val="center"/>
              <w:rPr>
                <w:rFonts w:ascii="Arial" w:hAnsi="Arial" w:cs="Arial"/>
                <w:b/>
                <w:noProof/>
                <w:sz w:val="18"/>
                <w:szCs w:val="18"/>
              </w:rPr>
            </w:pPr>
          </w:p>
        </w:tc>
      </w:tr>
      <w:tr w:rsidR="00EE67FD" w:rsidRPr="00230D1C" w14:paraId="1F551F59" w14:textId="77777777" w:rsidTr="00EB4D50">
        <w:trPr>
          <w:gridAfter w:val="1"/>
          <w:wAfter w:w="46" w:type="dxa"/>
          <w:cantSplit/>
          <w:trHeight w:hRule="exact" w:val="280"/>
          <w:jc w:val="center"/>
        </w:trPr>
        <w:tc>
          <w:tcPr>
            <w:tcW w:w="645" w:type="dxa"/>
            <w:tcBorders>
              <w:top w:val="single" w:sz="4" w:space="0" w:color="FFFFFF"/>
              <w:left w:val="single" w:sz="4" w:space="0" w:color="FFFFFF"/>
              <w:bottom w:val="single" w:sz="4" w:space="0" w:color="FFFFFF"/>
              <w:right w:val="single" w:sz="4" w:space="0" w:color="000000"/>
            </w:tcBorders>
            <w:shd w:val="clear" w:color="auto" w:fill="auto"/>
          </w:tcPr>
          <w:p w14:paraId="267F6CB7" w14:textId="77777777" w:rsidR="00EE67FD" w:rsidRPr="00230D1C" w:rsidRDefault="00EE67FD" w:rsidP="00EB4D50">
            <w:pPr>
              <w:jc w:val="center"/>
              <w:rPr>
                <w:b/>
                <w:noProof/>
              </w:rPr>
            </w:pPr>
          </w:p>
        </w:tc>
        <w:tc>
          <w:tcPr>
            <w:tcW w:w="299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7A7D74" w14:textId="77777777" w:rsidR="00EE67FD" w:rsidRPr="00230D1C" w:rsidRDefault="00EE67FD" w:rsidP="00EB4D50">
            <w:pPr>
              <w:pStyle w:val="TAC"/>
              <w:rPr>
                <w:noProof/>
              </w:rPr>
            </w:pPr>
            <w:r w:rsidRPr="00230D1C">
              <w:rPr>
                <w:noProof/>
              </w:rPr>
              <w:t>Required</w:t>
            </w:r>
          </w:p>
        </w:tc>
        <w:tc>
          <w:tcPr>
            <w:tcW w:w="27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2B7DDE" w14:textId="77777777" w:rsidR="00EE67FD" w:rsidRPr="00230D1C" w:rsidRDefault="00EE67FD" w:rsidP="00EB4D50">
            <w:pPr>
              <w:pStyle w:val="TAC"/>
              <w:rPr>
                <w:noProof/>
              </w:rPr>
            </w:pPr>
            <w:r w:rsidRPr="00230D1C">
              <w:rPr>
                <w:noProof/>
              </w:rPr>
              <w:t>One</w:t>
            </w:r>
          </w:p>
        </w:tc>
        <w:tc>
          <w:tcPr>
            <w:tcW w:w="22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88865D" w14:textId="77777777" w:rsidR="00EE67FD" w:rsidRPr="00230D1C" w:rsidRDefault="00EE67FD" w:rsidP="00EB4D50">
            <w:pPr>
              <w:pStyle w:val="TAC"/>
              <w:rPr>
                <w:noProof/>
              </w:rPr>
            </w:pPr>
            <w:r w:rsidRPr="00230D1C">
              <w:rPr>
                <w:noProof/>
              </w:rPr>
              <w:t>int</w:t>
            </w:r>
          </w:p>
        </w:tc>
        <w:tc>
          <w:tcPr>
            <w:tcW w:w="23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97857B" w14:textId="77777777" w:rsidR="00EE67FD" w:rsidRPr="00230D1C" w:rsidRDefault="00EE67FD" w:rsidP="00EB4D50">
            <w:pPr>
              <w:pStyle w:val="TAC"/>
              <w:rPr>
                <w:noProof/>
              </w:rPr>
            </w:pPr>
            <w:r w:rsidRPr="00230D1C">
              <w:rPr>
                <w:noProof/>
              </w:rPr>
              <w:t>Get, Replace</w:t>
            </w:r>
          </w:p>
        </w:tc>
        <w:tc>
          <w:tcPr>
            <w:tcW w:w="1185" w:type="dxa"/>
            <w:tcBorders>
              <w:top w:val="single" w:sz="4" w:space="0" w:color="FFFFFF"/>
              <w:left w:val="single" w:sz="4" w:space="0" w:color="000000"/>
              <w:bottom w:val="single" w:sz="4" w:space="0" w:color="FFFFFF"/>
              <w:right w:val="single" w:sz="4" w:space="0" w:color="FFFFFF"/>
            </w:tcBorders>
            <w:shd w:val="clear" w:color="auto" w:fill="auto"/>
          </w:tcPr>
          <w:p w14:paraId="15E8CEE0" w14:textId="77777777" w:rsidR="00EE67FD" w:rsidRPr="00230D1C" w:rsidRDefault="00EE67FD" w:rsidP="00EB4D50">
            <w:pPr>
              <w:jc w:val="center"/>
              <w:rPr>
                <w:b/>
                <w:noProof/>
              </w:rPr>
            </w:pPr>
          </w:p>
        </w:tc>
      </w:tr>
      <w:tr w:rsidR="00EE67FD" w:rsidRPr="00230D1C" w14:paraId="0F61DE07" w14:textId="77777777" w:rsidTr="00EB4D50">
        <w:trPr>
          <w:gridAfter w:val="1"/>
          <w:wAfter w:w="46" w:type="dxa"/>
          <w:cantSplit/>
          <w:jc w:val="center"/>
        </w:trPr>
        <w:tc>
          <w:tcPr>
            <w:tcW w:w="645" w:type="dxa"/>
            <w:tcBorders>
              <w:top w:val="single" w:sz="4" w:space="0" w:color="FFFFFF"/>
              <w:left w:val="single" w:sz="4" w:space="0" w:color="FFFFFF"/>
              <w:bottom w:val="single" w:sz="4" w:space="0" w:color="FFFFFF"/>
              <w:right w:val="single" w:sz="4" w:space="0" w:color="FFFFFF"/>
            </w:tcBorders>
            <w:shd w:val="clear" w:color="auto" w:fill="auto"/>
          </w:tcPr>
          <w:p w14:paraId="1FA0671C" w14:textId="77777777" w:rsidR="00EE67FD" w:rsidRPr="00230D1C" w:rsidRDefault="00EE67FD" w:rsidP="00EB4D50">
            <w:pPr>
              <w:jc w:val="center"/>
              <w:rPr>
                <w:b/>
                <w:noProof/>
              </w:rPr>
            </w:pPr>
          </w:p>
        </w:tc>
        <w:tc>
          <w:tcPr>
            <w:tcW w:w="1159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7A0657A" w14:textId="77777777" w:rsidR="00EE67FD" w:rsidRPr="00230D1C" w:rsidRDefault="00EE67FD" w:rsidP="00EB4D50">
            <w:pPr>
              <w:rPr>
                <w:noProof/>
              </w:rPr>
            </w:pPr>
            <w:r w:rsidRPr="00230D1C">
              <w:rPr>
                <w:noProof/>
              </w:rPr>
              <w:t xml:space="preserve">This leaf node </w:t>
            </w:r>
            <w:r w:rsidRPr="00230D1C">
              <w:rPr>
                <w:noProof/>
                <w:lang w:eastAsia="ko-KR"/>
              </w:rPr>
              <w:t>contains the minimum heading</w:t>
            </w:r>
            <w:r w:rsidRPr="00230D1C">
              <w:rPr>
                <w:noProof/>
              </w:rPr>
              <w:t>.</w:t>
            </w:r>
          </w:p>
        </w:tc>
      </w:tr>
    </w:tbl>
    <w:p w14:paraId="388F6AD1" w14:textId="77777777" w:rsidR="00EE67FD" w:rsidRPr="00230D1C" w:rsidRDefault="00EE67FD" w:rsidP="00EE67FD">
      <w:pPr>
        <w:rPr>
          <w:noProof/>
        </w:rPr>
      </w:pPr>
    </w:p>
    <w:p w14:paraId="71019735"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0-359</w:t>
      </w:r>
    </w:p>
    <w:p w14:paraId="6512D0CD" w14:textId="77777777" w:rsidR="00EE67FD" w:rsidRPr="00230D1C" w:rsidRDefault="00EE67FD" w:rsidP="00EE67FD">
      <w:pPr>
        <w:pStyle w:val="Heading3"/>
        <w:rPr>
          <w:noProof/>
          <w:lang w:eastAsia="ko-KR"/>
        </w:rPr>
      </w:pPr>
      <w:bookmarkStart w:id="14647" w:name="_Toc144198355"/>
      <w:bookmarkStart w:id="14648" w:name="_Toc144199999"/>
      <w:bookmarkStart w:id="14649" w:name="_Toc152621481"/>
      <w:r w:rsidRPr="00230D1C">
        <w:rPr>
          <w:noProof/>
          <w:lang w:eastAsia="ko-KR"/>
        </w:rPr>
        <w:t>13.2.43B43</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Deaffiliation/&lt;x&gt;/ListOfLocationCriteria/&lt;x&gt;/Entry/</w:t>
      </w:r>
      <w:r w:rsidRPr="00230D1C">
        <w:rPr>
          <w:noProof/>
        </w:rPr>
        <w:br/>
        <w:t>ExitSpecificArea/Heading/MaximumHeading</w:t>
      </w:r>
      <w:bookmarkEnd w:id="14647"/>
      <w:bookmarkEnd w:id="14648"/>
      <w:bookmarkEnd w:id="14649"/>
    </w:p>
    <w:p w14:paraId="1DE12EC1" w14:textId="77777777" w:rsidR="00EE67FD" w:rsidRPr="00230D1C" w:rsidRDefault="00EE67FD" w:rsidP="00EE67FD">
      <w:pPr>
        <w:pStyle w:val="TH"/>
        <w:rPr>
          <w:noProof/>
        </w:rPr>
      </w:pPr>
      <w:r w:rsidRPr="00230D1C">
        <w:rPr>
          <w:noProof/>
        </w:rPr>
        <w:t>Table </w:t>
      </w:r>
      <w:r w:rsidRPr="00230D1C">
        <w:rPr>
          <w:noProof/>
          <w:lang w:eastAsia="ko-KR"/>
        </w:rPr>
        <w:t>13.2.43B43</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w:t>
      </w:r>
      <w:r w:rsidRPr="00230D1C">
        <w:rPr>
          <w:noProof/>
          <w:lang w:eastAsia="ko-KR"/>
        </w:rPr>
        <w:br/>
      </w:r>
      <w:r w:rsidRPr="00230D1C">
        <w:rPr>
          <w:noProof/>
        </w:rPr>
        <w:t>ListOfLocationCriteria/&lt;x&gt;/Entry/ExitSpecificArea/Heading/Maximum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26"/>
        <w:gridCol w:w="2298"/>
        <w:gridCol w:w="2109"/>
        <w:gridCol w:w="1768"/>
        <w:gridCol w:w="1854"/>
        <w:gridCol w:w="948"/>
        <w:gridCol w:w="36"/>
      </w:tblGrid>
      <w:tr w:rsidR="00EE67FD" w:rsidRPr="00230D1C" w14:paraId="2D46378A" w14:textId="77777777" w:rsidTr="00EB4D50">
        <w:trPr>
          <w:cantSplit/>
          <w:trHeight w:hRule="exact" w:val="527"/>
          <w:jc w:val="center"/>
        </w:trPr>
        <w:tc>
          <w:tcPr>
            <w:tcW w:w="12425" w:type="dxa"/>
            <w:gridSpan w:val="7"/>
            <w:tcBorders>
              <w:top w:val="single" w:sz="4" w:space="0" w:color="FFFFFF"/>
              <w:left w:val="single" w:sz="4" w:space="0" w:color="FFFFFF"/>
              <w:bottom w:val="single" w:sz="4" w:space="0" w:color="FFFFFF"/>
              <w:right w:val="single" w:sz="4" w:space="0" w:color="FFFFFF"/>
            </w:tcBorders>
            <w:shd w:val="clear" w:color="auto" w:fill="auto"/>
          </w:tcPr>
          <w:p w14:paraId="62CB5344" w14:textId="77777777" w:rsidR="00EE67FD" w:rsidRPr="00230D1C" w:rsidRDefault="00EE67FD" w:rsidP="00EB4D50">
            <w:pPr>
              <w:rPr>
                <w:noProof/>
              </w:rPr>
            </w:pPr>
            <w:r w:rsidRPr="00230D1C">
              <w:rPr>
                <w:noProof/>
              </w:rPr>
              <w:t>&lt;x&gt;/OnNetwork/MCVideoGroupList/&lt;x&gt;/Entry/RulesForDeaffiliation/&lt;x&gt;/ListOfLocationCriteria/&lt;x&gt;/Entry/ExitSpecificArea/Heading/MaximumHeading</w:t>
            </w:r>
          </w:p>
        </w:tc>
      </w:tr>
      <w:tr w:rsidR="00EE67FD" w:rsidRPr="00230D1C" w14:paraId="3E030407" w14:textId="77777777" w:rsidTr="00EB4D50">
        <w:trPr>
          <w:gridAfter w:val="1"/>
          <w:wAfter w:w="47" w:type="dxa"/>
          <w:cantSplit/>
          <w:trHeight w:hRule="exact" w:val="240"/>
          <w:jc w:val="center"/>
        </w:trPr>
        <w:tc>
          <w:tcPr>
            <w:tcW w:w="757" w:type="dxa"/>
            <w:tcBorders>
              <w:top w:val="single" w:sz="4" w:space="0" w:color="FFFFFF"/>
              <w:left w:val="single" w:sz="4" w:space="0" w:color="FFFFFF"/>
              <w:bottom w:val="single" w:sz="4" w:space="0" w:color="FFFFFF"/>
              <w:right w:val="single" w:sz="4" w:space="0" w:color="000000"/>
            </w:tcBorders>
            <w:shd w:val="clear" w:color="auto" w:fill="auto"/>
          </w:tcPr>
          <w:p w14:paraId="79CD68D2" w14:textId="77777777" w:rsidR="00EE67FD" w:rsidRPr="00230D1C" w:rsidRDefault="00EE67FD" w:rsidP="00EB4D50">
            <w:pPr>
              <w:jc w:val="center"/>
              <w:rPr>
                <w:rFonts w:ascii="Arial" w:hAnsi="Arial" w:cs="Arial"/>
                <w:b/>
                <w:noProof/>
                <w:sz w:val="18"/>
                <w:szCs w:val="18"/>
              </w:rPr>
            </w:pPr>
          </w:p>
        </w:tc>
        <w:tc>
          <w:tcPr>
            <w:tcW w:w="29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3B2943" w14:textId="77777777" w:rsidR="00EE67FD" w:rsidRPr="00230D1C" w:rsidRDefault="00EE67FD" w:rsidP="00EB4D50">
            <w:pPr>
              <w:pStyle w:val="TAC"/>
              <w:rPr>
                <w:noProof/>
              </w:rPr>
            </w:pPr>
            <w:r w:rsidRPr="00230D1C">
              <w:rPr>
                <w:noProof/>
              </w:rPr>
              <w:t>Status</w:t>
            </w:r>
          </w:p>
        </w:tc>
        <w:tc>
          <w:tcPr>
            <w:tcW w:w="27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AADB9C" w14:textId="77777777" w:rsidR="00EE67FD" w:rsidRPr="00230D1C" w:rsidRDefault="00EE67FD" w:rsidP="00EB4D50">
            <w:pPr>
              <w:pStyle w:val="TAC"/>
              <w:rPr>
                <w:noProof/>
              </w:rPr>
            </w:pPr>
            <w:r w:rsidRPr="00230D1C">
              <w:rPr>
                <w:noProof/>
              </w:rPr>
              <w:t>Occurrence</w:t>
            </w:r>
          </w:p>
        </w:tc>
        <w:tc>
          <w:tcPr>
            <w:tcW w:w="22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B7DB91" w14:textId="77777777" w:rsidR="00EE67FD" w:rsidRPr="00230D1C" w:rsidRDefault="00EE67FD" w:rsidP="00EB4D50">
            <w:pPr>
              <w:pStyle w:val="TAC"/>
              <w:rPr>
                <w:noProof/>
              </w:rPr>
            </w:pPr>
            <w:r w:rsidRPr="00230D1C">
              <w:rPr>
                <w:noProof/>
              </w:rPr>
              <w:t>Format</w:t>
            </w:r>
          </w:p>
        </w:tc>
        <w:tc>
          <w:tcPr>
            <w:tcW w:w="24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6F3918" w14:textId="77777777" w:rsidR="00EE67FD" w:rsidRPr="00230D1C" w:rsidRDefault="00EE67FD" w:rsidP="00EB4D50">
            <w:pPr>
              <w:pStyle w:val="TAC"/>
              <w:rPr>
                <w:noProof/>
              </w:rPr>
            </w:pPr>
            <w:r w:rsidRPr="00230D1C">
              <w:rPr>
                <w:noProof/>
              </w:rPr>
              <w:t>Min. Access Types</w:t>
            </w:r>
          </w:p>
        </w:tc>
        <w:tc>
          <w:tcPr>
            <w:tcW w:w="1189" w:type="dxa"/>
            <w:tcBorders>
              <w:top w:val="single" w:sz="4" w:space="0" w:color="FFFFFF"/>
              <w:left w:val="single" w:sz="4" w:space="0" w:color="000000"/>
              <w:bottom w:val="single" w:sz="4" w:space="0" w:color="FFFFFF"/>
              <w:right w:val="single" w:sz="4" w:space="0" w:color="FFFFFF"/>
            </w:tcBorders>
            <w:shd w:val="clear" w:color="auto" w:fill="auto"/>
          </w:tcPr>
          <w:p w14:paraId="1AEE2B62" w14:textId="77777777" w:rsidR="00EE67FD" w:rsidRPr="00230D1C" w:rsidRDefault="00EE67FD" w:rsidP="00EB4D50">
            <w:pPr>
              <w:jc w:val="center"/>
              <w:rPr>
                <w:rFonts w:ascii="Arial" w:hAnsi="Arial" w:cs="Arial"/>
                <w:b/>
                <w:noProof/>
                <w:sz w:val="18"/>
                <w:szCs w:val="18"/>
              </w:rPr>
            </w:pPr>
          </w:p>
        </w:tc>
      </w:tr>
      <w:tr w:rsidR="00EE67FD" w:rsidRPr="00230D1C" w14:paraId="3B6B150C" w14:textId="77777777" w:rsidTr="00EB4D50">
        <w:trPr>
          <w:gridAfter w:val="1"/>
          <w:wAfter w:w="47" w:type="dxa"/>
          <w:cantSplit/>
          <w:trHeight w:hRule="exact" w:val="280"/>
          <w:jc w:val="center"/>
        </w:trPr>
        <w:tc>
          <w:tcPr>
            <w:tcW w:w="757" w:type="dxa"/>
            <w:tcBorders>
              <w:top w:val="single" w:sz="4" w:space="0" w:color="FFFFFF"/>
              <w:left w:val="single" w:sz="4" w:space="0" w:color="FFFFFF"/>
              <w:bottom w:val="single" w:sz="4" w:space="0" w:color="FFFFFF"/>
              <w:right w:val="single" w:sz="4" w:space="0" w:color="000000"/>
            </w:tcBorders>
            <w:shd w:val="clear" w:color="auto" w:fill="auto"/>
          </w:tcPr>
          <w:p w14:paraId="14BE4794" w14:textId="77777777" w:rsidR="00EE67FD" w:rsidRPr="00230D1C" w:rsidRDefault="00EE67FD" w:rsidP="00EB4D50">
            <w:pPr>
              <w:jc w:val="center"/>
              <w:rPr>
                <w:b/>
                <w:noProof/>
              </w:rPr>
            </w:pPr>
          </w:p>
        </w:tc>
        <w:tc>
          <w:tcPr>
            <w:tcW w:w="29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CCB3BB" w14:textId="77777777" w:rsidR="00EE67FD" w:rsidRPr="00230D1C" w:rsidRDefault="00EE67FD" w:rsidP="00EB4D50">
            <w:pPr>
              <w:pStyle w:val="TAC"/>
              <w:rPr>
                <w:noProof/>
              </w:rPr>
            </w:pPr>
            <w:r w:rsidRPr="00230D1C">
              <w:rPr>
                <w:noProof/>
              </w:rPr>
              <w:t>Required</w:t>
            </w:r>
          </w:p>
        </w:tc>
        <w:tc>
          <w:tcPr>
            <w:tcW w:w="27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180B43" w14:textId="77777777" w:rsidR="00EE67FD" w:rsidRPr="00230D1C" w:rsidRDefault="00EE67FD" w:rsidP="00EB4D50">
            <w:pPr>
              <w:pStyle w:val="TAC"/>
              <w:rPr>
                <w:noProof/>
              </w:rPr>
            </w:pPr>
            <w:r w:rsidRPr="00230D1C">
              <w:rPr>
                <w:noProof/>
              </w:rPr>
              <w:t>One</w:t>
            </w:r>
          </w:p>
        </w:tc>
        <w:tc>
          <w:tcPr>
            <w:tcW w:w="22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74EC9F" w14:textId="77777777" w:rsidR="00EE67FD" w:rsidRPr="00230D1C" w:rsidRDefault="00EE67FD" w:rsidP="00EB4D50">
            <w:pPr>
              <w:pStyle w:val="TAC"/>
              <w:rPr>
                <w:noProof/>
              </w:rPr>
            </w:pPr>
            <w:r w:rsidRPr="00230D1C">
              <w:rPr>
                <w:noProof/>
              </w:rPr>
              <w:t>int</w:t>
            </w:r>
          </w:p>
        </w:tc>
        <w:tc>
          <w:tcPr>
            <w:tcW w:w="24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A65D16" w14:textId="77777777" w:rsidR="00EE67FD" w:rsidRPr="00230D1C" w:rsidRDefault="00EE67FD" w:rsidP="00EB4D50">
            <w:pPr>
              <w:pStyle w:val="TAC"/>
              <w:rPr>
                <w:noProof/>
              </w:rPr>
            </w:pPr>
            <w:r w:rsidRPr="00230D1C">
              <w:rPr>
                <w:noProof/>
              </w:rPr>
              <w:t>Get, Replace</w:t>
            </w:r>
          </w:p>
        </w:tc>
        <w:tc>
          <w:tcPr>
            <w:tcW w:w="1189" w:type="dxa"/>
            <w:tcBorders>
              <w:top w:val="single" w:sz="4" w:space="0" w:color="FFFFFF"/>
              <w:left w:val="single" w:sz="4" w:space="0" w:color="000000"/>
              <w:bottom w:val="single" w:sz="4" w:space="0" w:color="FFFFFF"/>
              <w:right w:val="single" w:sz="4" w:space="0" w:color="FFFFFF"/>
            </w:tcBorders>
            <w:shd w:val="clear" w:color="auto" w:fill="auto"/>
          </w:tcPr>
          <w:p w14:paraId="304E0037" w14:textId="77777777" w:rsidR="00EE67FD" w:rsidRPr="00230D1C" w:rsidRDefault="00EE67FD" w:rsidP="00EB4D50">
            <w:pPr>
              <w:jc w:val="center"/>
              <w:rPr>
                <w:b/>
                <w:noProof/>
              </w:rPr>
            </w:pPr>
          </w:p>
        </w:tc>
      </w:tr>
      <w:tr w:rsidR="00EE67FD" w:rsidRPr="00230D1C" w14:paraId="29EF2B33" w14:textId="77777777" w:rsidTr="00EB4D50">
        <w:trPr>
          <w:gridAfter w:val="1"/>
          <w:wAfter w:w="47" w:type="dxa"/>
          <w:cantSplit/>
          <w:jc w:val="center"/>
        </w:trPr>
        <w:tc>
          <w:tcPr>
            <w:tcW w:w="757" w:type="dxa"/>
            <w:tcBorders>
              <w:top w:val="single" w:sz="4" w:space="0" w:color="FFFFFF"/>
              <w:left w:val="single" w:sz="4" w:space="0" w:color="FFFFFF"/>
              <w:bottom w:val="single" w:sz="4" w:space="0" w:color="FFFFFF"/>
              <w:right w:val="single" w:sz="4" w:space="0" w:color="FFFFFF"/>
            </w:tcBorders>
            <w:shd w:val="clear" w:color="auto" w:fill="auto"/>
          </w:tcPr>
          <w:p w14:paraId="161349C0" w14:textId="77777777" w:rsidR="00EE67FD" w:rsidRPr="00230D1C" w:rsidRDefault="00EE67FD" w:rsidP="00EB4D50">
            <w:pPr>
              <w:jc w:val="center"/>
              <w:rPr>
                <w:b/>
                <w:noProof/>
              </w:rPr>
            </w:pPr>
          </w:p>
        </w:tc>
        <w:tc>
          <w:tcPr>
            <w:tcW w:w="1162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D00FCCC" w14:textId="77777777" w:rsidR="00EE67FD" w:rsidRPr="00230D1C" w:rsidRDefault="00EE67FD" w:rsidP="00EB4D50">
            <w:pPr>
              <w:rPr>
                <w:noProof/>
              </w:rPr>
            </w:pPr>
            <w:r w:rsidRPr="00230D1C">
              <w:rPr>
                <w:noProof/>
              </w:rPr>
              <w:t xml:space="preserve">This leaf node </w:t>
            </w:r>
            <w:r w:rsidRPr="00230D1C">
              <w:rPr>
                <w:noProof/>
                <w:lang w:eastAsia="ko-KR"/>
              </w:rPr>
              <w:t>contains the maximum heading</w:t>
            </w:r>
            <w:r w:rsidRPr="00230D1C">
              <w:rPr>
                <w:noProof/>
              </w:rPr>
              <w:t>.</w:t>
            </w:r>
          </w:p>
        </w:tc>
      </w:tr>
    </w:tbl>
    <w:p w14:paraId="57591E90" w14:textId="77777777" w:rsidR="00EE67FD" w:rsidRPr="00230D1C" w:rsidRDefault="00EE67FD" w:rsidP="00EE67FD">
      <w:pPr>
        <w:rPr>
          <w:noProof/>
        </w:rPr>
      </w:pPr>
    </w:p>
    <w:p w14:paraId="10F66EC1"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0-359</w:t>
      </w:r>
    </w:p>
    <w:p w14:paraId="59039FEE" w14:textId="77777777" w:rsidR="00EE67FD" w:rsidRPr="00230D1C" w:rsidRDefault="00EE67FD" w:rsidP="00EE67FD">
      <w:pPr>
        <w:pStyle w:val="Heading3"/>
        <w:rPr>
          <w:noProof/>
          <w:lang w:eastAsia="ko-KR"/>
        </w:rPr>
      </w:pPr>
      <w:bookmarkStart w:id="14650" w:name="_Toc144198356"/>
      <w:bookmarkStart w:id="14651" w:name="_Toc144200000"/>
      <w:bookmarkStart w:id="14652" w:name="_Toc152621482"/>
      <w:r w:rsidRPr="00230D1C">
        <w:rPr>
          <w:noProof/>
          <w:lang w:eastAsia="ko-KR"/>
        </w:rPr>
        <w:t>13.2.43B44</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Deaffiliation/&lt;x&gt;/ListOfActiveFunctionalAliases</w:t>
      </w:r>
      <w:bookmarkEnd w:id="14650"/>
      <w:bookmarkEnd w:id="14651"/>
      <w:bookmarkEnd w:id="14652"/>
    </w:p>
    <w:p w14:paraId="7B1B41AD" w14:textId="77777777" w:rsidR="00EE67FD" w:rsidRPr="00230D1C" w:rsidRDefault="00EE67FD" w:rsidP="00EE67FD">
      <w:pPr>
        <w:pStyle w:val="TH"/>
        <w:rPr>
          <w:noProof/>
          <w:lang w:eastAsia="ko-KR"/>
        </w:rPr>
      </w:pPr>
      <w:r w:rsidRPr="00230D1C">
        <w:rPr>
          <w:noProof/>
        </w:rPr>
        <w:t>Table </w:t>
      </w:r>
      <w:r w:rsidRPr="00230D1C">
        <w:rPr>
          <w:noProof/>
          <w:lang w:eastAsia="ko-KR"/>
        </w:rPr>
        <w:t>13.2.43B44</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w:t>
      </w:r>
      <w:r w:rsidRPr="00230D1C">
        <w:rPr>
          <w:noProof/>
          <w:lang w:eastAsia="ko-KR"/>
        </w:rPr>
        <w:br/>
      </w:r>
      <w:r w:rsidRPr="00230D1C">
        <w:rPr>
          <w:noProof/>
        </w:rPr>
        <w:t>ListOfActiveFunctionalAlias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1"/>
        <w:gridCol w:w="1196"/>
        <w:gridCol w:w="1315"/>
        <w:gridCol w:w="2154"/>
        <w:gridCol w:w="1950"/>
        <w:gridCol w:w="2353"/>
      </w:tblGrid>
      <w:tr w:rsidR="00EE67FD" w:rsidRPr="00230D1C" w14:paraId="06B55B9C" w14:textId="77777777" w:rsidTr="00EB4D50">
        <w:trPr>
          <w:cantSplit/>
          <w:trHeight w:hRule="exact" w:val="320"/>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5FB39058"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ListOfActiveFunctionalAliases</w:t>
            </w:r>
          </w:p>
        </w:tc>
      </w:tr>
      <w:tr w:rsidR="00EE67FD" w:rsidRPr="00230D1C" w14:paraId="7C2079E8" w14:textId="77777777" w:rsidTr="00EB4D50">
        <w:trPr>
          <w:cantSplit/>
          <w:trHeight w:hRule="exact" w:val="240"/>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768828C4" w14:textId="77777777" w:rsidR="00EE67FD" w:rsidRPr="00230D1C" w:rsidRDefault="00EE67FD" w:rsidP="00EB4D50">
            <w:pPr>
              <w:jc w:val="center"/>
              <w:rPr>
                <w:rFonts w:ascii="Arial" w:hAnsi="Arial" w:cs="Arial"/>
                <w:b/>
                <w:noProof/>
                <w:sz w:val="18"/>
                <w:szCs w:val="18"/>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90D0C7" w14:textId="77777777" w:rsidR="00EE67FD" w:rsidRPr="00230D1C" w:rsidRDefault="00EE67FD" w:rsidP="00EB4D50">
            <w:pPr>
              <w:pStyle w:val="TAC"/>
              <w:rPr>
                <w:noProof/>
              </w:rPr>
            </w:pPr>
            <w:r w:rsidRPr="00230D1C">
              <w:rPr>
                <w:noProof/>
              </w:rPr>
              <w:t>Status</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A63996" w14:textId="77777777" w:rsidR="00EE67FD" w:rsidRPr="00230D1C" w:rsidRDefault="00EE67FD" w:rsidP="00EB4D50">
            <w:pPr>
              <w:pStyle w:val="TAC"/>
              <w:rPr>
                <w:noProof/>
              </w:rPr>
            </w:pPr>
            <w:r w:rsidRPr="00230D1C">
              <w:rPr>
                <w:noProof/>
              </w:rPr>
              <w:t>Occurrenc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FBFA6C" w14:textId="77777777" w:rsidR="00EE67FD" w:rsidRPr="00230D1C" w:rsidRDefault="00EE67FD" w:rsidP="00EB4D50">
            <w:pPr>
              <w:pStyle w:val="TAC"/>
              <w:rPr>
                <w:noProof/>
              </w:rPr>
            </w:pPr>
            <w:r w:rsidRPr="00230D1C">
              <w:rPr>
                <w:noProof/>
              </w:rPr>
              <w:t>Format</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C2CD4A" w14:textId="77777777" w:rsidR="00EE67FD" w:rsidRPr="00230D1C" w:rsidRDefault="00EE67FD" w:rsidP="00EB4D50">
            <w:pPr>
              <w:pStyle w:val="TAC"/>
              <w:rPr>
                <w:noProof/>
              </w:rPr>
            </w:pPr>
            <w:r w:rsidRPr="00230D1C">
              <w:rPr>
                <w:noProof/>
              </w:rPr>
              <w:t>Min. Access Types</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564A515E" w14:textId="77777777" w:rsidR="00EE67FD" w:rsidRPr="00230D1C" w:rsidRDefault="00EE67FD" w:rsidP="00EB4D50">
            <w:pPr>
              <w:jc w:val="center"/>
              <w:rPr>
                <w:rFonts w:ascii="Arial" w:hAnsi="Arial" w:cs="Arial"/>
                <w:b/>
                <w:noProof/>
                <w:sz w:val="18"/>
                <w:szCs w:val="18"/>
              </w:rPr>
            </w:pPr>
          </w:p>
        </w:tc>
      </w:tr>
      <w:tr w:rsidR="00EE67FD" w:rsidRPr="00230D1C" w14:paraId="366C9D7B" w14:textId="77777777" w:rsidTr="00EB4D50">
        <w:trPr>
          <w:cantSplit/>
          <w:trHeight w:hRule="exact" w:val="280"/>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04F1B5AB" w14:textId="77777777" w:rsidR="00EE67FD" w:rsidRPr="00230D1C" w:rsidRDefault="00EE67FD" w:rsidP="00EB4D50">
            <w:pPr>
              <w:jc w:val="center"/>
              <w:rPr>
                <w:b/>
                <w:noProof/>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D30250" w14:textId="77777777" w:rsidR="00EE67FD" w:rsidRPr="00230D1C" w:rsidRDefault="00EE67FD" w:rsidP="00EB4D50">
            <w:pPr>
              <w:pStyle w:val="TAC"/>
              <w:rPr>
                <w:noProof/>
              </w:rPr>
            </w:pPr>
            <w:r w:rsidRPr="00230D1C">
              <w:rPr>
                <w:noProof/>
              </w:rPr>
              <w:t>Optional</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0CA2D0" w14:textId="77777777" w:rsidR="00EE67FD" w:rsidRPr="00230D1C" w:rsidRDefault="00EE67FD" w:rsidP="00EB4D50">
            <w:pPr>
              <w:pStyle w:val="TAC"/>
              <w:rPr>
                <w:noProof/>
              </w:rPr>
            </w:pPr>
            <w:r w:rsidRPr="00230D1C">
              <w:rPr>
                <w:noProof/>
              </w:rPr>
              <w:t>On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CEC0AE" w14:textId="77777777" w:rsidR="00EE67FD" w:rsidRPr="00230D1C" w:rsidRDefault="00EE67FD" w:rsidP="00EB4D50">
            <w:pPr>
              <w:pStyle w:val="TAC"/>
              <w:rPr>
                <w:noProof/>
              </w:rPr>
            </w:pPr>
            <w:r w:rsidRPr="00230D1C">
              <w:rPr>
                <w:noProof/>
              </w:rPr>
              <w:t>node</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C2B91E" w14:textId="77777777" w:rsidR="00EE67FD" w:rsidRPr="00230D1C" w:rsidRDefault="00EE67FD" w:rsidP="00EB4D50">
            <w:pPr>
              <w:pStyle w:val="TAC"/>
              <w:rPr>
                <w:noProof/>
              </w:rPr>
            </w:pPr>
            <w:r w:rsidRPr="00230D1C">
              <w:rPr>
                <w:noProof/>
              </w:rPr>
              <w:t>Get, Replace</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17446893" w14:textId="77777777" w:rsidR="00EE67FD" w:rsidRPr="00230D1C" w:rsidRDefault="00EE67FD" w:rsidP="00EB4D50">
            <w:pPr>
              <w:jc w:val="center"/>
              <w:rPr>
                <w:b/>
                <w:noProof/>
              </w:rPr>
            </w:pPr>
          </w:p>
        </w:tc>
      </w:tr>
      <w:tr w:rsidR="00EE67FD" w:rsidRPr="00230D1C" w14:paraId="2AD1C9FA" w14:textId="77777777" w:rsidTr="00EB4D50">
        <w:trPr>
          <w:cantSplit/>
          <w:jc w:val="center"/>
        </w:trPr>
        <w:tc>
          <w:tcPr>
            <w:tcW w:w="669" w:type="dxa"/>
            <w:tcBorders>
              <w:top w:val="single" w:sz="4" w:space="0" w:color="FFFFFF"/>
              <w:left w:val="single" w:sz="4" w:space="0" w:color="FFFFFF"/>
              <w:bottom w:val="single" w:sz="4" w:space="0" w:color="FFFFFF"/>
              <w:right w:val="single" w:sz="4" w:space="0" w:color="FFFFFF"/>
            </w:tcBorders>
            <w:shd w:val="clear" w:color="auto" w:fill="auto"/>
          </w:tcPr>
          <w:p w14:paraId="7FE2357F" w14:textId="77777777" w:rsidR="00EE67FD" w:rsidRPr="00230D1C" w:rsidRDefault="00EE67FD" w:rsidP="00EB4D50">
            <w:pPr>
              <w:jc w:val="center"/>
              <w:rPr>
                <w:b/>
                <w:noProof/>
              </w:rPr>
            </w:pPr>
          </w:p>
        </w:tc>
        <w:tc>
          <w:tcPr>
            <w:tcW w:w="896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42B43B9" w14:textId="77777777" w:rsidR="00EE67FD" w:rsidRPr="00230D1C" w:rsidRDefault="00EE67FD" w:rsidP="00EB4D50">
            <w:pPr>
              <w:rPr>
                <w:noProof/>
                <w:lang w:eastAsia="ko-KR"/>
              </w:rPr>
            </w:pPr>
            <w:r w:rsidRPr="00230D1C">
              <w:rPr>
                <w:noProof/>
              </w:rPr>
              <w:t xml:space="preserve">This interior node </w:t>
            </w:r>
            <w:r w:rsidRPr="00230D1C">
              <w:rPr>
                <w:noProof/>
                <w:lang w:eastAsia="ko-KR"/>
              </w:rPr>
              <w:t>is a placeholder for the functional alias part of rules that control automatic deaffiliation.</w:t>
            </w:r>
          </w:p>
        </w:tc>
      </w:tr>
    </w:tbl>
    <w:p w14:paraId="4D3E5762" w14:textId="77777777" w:rsidR="00EE67FD" w:rsidRPr="00230D1C" w:rsidRDefault="00EE67FD" w:rsidP="00EE67FD">
      <w:pPr>
        <w:rPr>
          <w:noProof/>
        </w:rPr>
      </w:pPr>
    </w:p>
    <w:p w14:paraId="6BAB2317" w14:textId="77777777" w:rsidR="00EE67FD" w:rsidRPr="00230D1C" w:rsidRDefault="00EE67FD" w:rsidP="00EE67FD">
      <w:pPr>
        <w:pStyle w:val="Heading3"/>
        <w:rPr>
          <w:noProof/>
          <w:lang w:eastAsia="ko-KR"/>
        </w:rPr>
      </w:pPr>
      <w:bookmarkStart w:id="14653" w:name="_Toc144198357"/>
      <w:bookmarkStart w:id="14654" w:name="_Toc144200001"/>
      <w:bookmarkStart w:id="14655" w:name="_Toc152621483"/>
      <w:r w:rsidRPr="00230D1C">
        <w:rPr>
          <w:noProof/>
          <w:lang w:eastAsia="ko-KR"/>
        </w:rPr>
        <w:t>13.2.43B45</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Deaffiliation/&lt;x&gt;/ListOfActiveFunctionalAliases/&lt;x&gt;</w:t>
      </w:r>
      <w:bookmarkEnd w:id="14653"/>
      <w:bookmarkEnd w:id="14654"/>
      <w:bookmarkEnd w:id="14655"/>
    </w:p>
    <w:p w14:paraId="1F6E170E" w14:textId="77777777" w:rsidR="00EE67FD" w:rsidRPr="00230D1C" w:rsidRDefault="00EE67FD" w:rsidP="00EE67FD">
      <w:pPr>
        <w:pStyle w:val="TH"/>
        <w:rPr>
          <w:noProof/>
          <w:lang w:eastAsia="ko-KR"/>
        </w:rPr>
      </w:pPr>
      <w:r w:rsidRPr="00230D1C">
        <w:rPr>
          <w:noProof/>
        </w:rPr>
        <w:t>Table </w:t>
      </w:r>
      <w:r w:rsidRPr="00230D1C">
        <w:rPr>
          <w:noProof/>
          <w:lang w:eastAsia="ko-KR"/>
        </w:rPr>
        <w:t>13.2.43B45</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w:t>
      </w:r>
      <w:r w:rsidRPr="00230D1C">
        <w:rPr>
          <w:noProof/>
          <w:lang w:eastAsia="ko-KR"/>
        </w:rPr>
        <w:br/>
      </w:r>
      <w:r w:rsidRPr="00230D1C">
        <w:rPr>
          <w:noProof/>
        </w:rPr>
        <w:t>ListOfActiveFunctionalAliases/&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1"/>
        <w:gridCol w:w="1196"/>
        <w:gridCol w:w="1315"/>
        <w:gridCol w:w="2154"/>
        <w:gridCol w:w="1950"/>
        <w:gridCol w:w="2353"/>
      </w:tblGrid>
      <w:tr w:rsidR="00EE67FD" w:rsidRPr="00230D1C" w14:paraId="3EC29628" w14:textId="77777777" w:rsidTr="00EB4D50">
        <w:trPr>
          <w:cantSplit/>
          <w:trHeight w:hRule="exact" w:val="320"/>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5D772490"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ListOfActiveFunctionalAliases/&lt;x&gt;</w:t>
            </w:r>
          </w:p>
        </w:tc>
      </w:tr>
      <w:tr w:rsidR="00EE67FD" w:rsidRPr="00230D1C" w14:paraId="21E83E13" w14:textId="77777777" w:rsidTr="00EB4D50">
        <w:trPr>
          <w:cantSplit/>
          <w:trHeight w:hRule="exact" w:val="240"/>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4A07614F" w14:textId="77777777" w:rsidR="00EE67FD" w:rsidRPr="00230D1C" w:rsidRDefault="00EE67FD" w:rsidP="00EB4D50">
            <w:pPr>
              <w:jc w:val="center"/>
              <w:rPr>
                <w:rFonts w:ascii="Arial" w:hAnsi="Arial" w:cs="Arial"/>
                <w:b/>
                <w:noProof/>
                <w:sz w:val="18"/>
                <w:szCs w:val="18"/>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2CF94E" w14:textId="77777777" w:rsidR="00EE67FD" w:rsidRPr="00230D1C" w:rsidRDefault="00EE67FD" w:rsidP="00EB4D50">
            <w:pPr>
              <w:pStyle w:val="TAC"/>
              <w:rPr>
                <w:noProof/>
              </w:rPr>
            </w:pPr>
            <w:r w:rsidRPr="00230D1C">
              <w:rPr>
                <w:noProof/>
              </w:rPr>
              <w:t>Status</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64E481" w14:textId="77777777" w:rsidR="00EE67FD" w:rsidRPr="00230D1C" w:rsidRDefault="00EE67FD" w:rsidP="00EB4D50">
            <w:pPr>
              <w:pStyle w:val="TAC"/>
              <w:rPr>
                <w:noProof/>
              </w:rPr>
            </w:pPr>
            <w:r w:rsidRPr="00230D1C">
              <w:rPr>
                <w:noProof/>
              </w:rPr>
              <w:t>Occurrenc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9EE110" w14:textId="77777777" w:rsidR="00EE67FD" w:rsidRPr="00230D1C" w:rsidRDefault="00EE67FD" w:rsidP="00EB4D50">
            <w:pPr>
              <w:pStyle w:val="TAC"/>
              <w:rPr>
                <w:noProof/>
              </w:rPr>
            </w:pPr>
            <w:r w:rsidRPr="00230D1C">
              <w:rPr>
                <w:noProof/>
              </w:rPr>
              <w:t>Format</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2CDF22" w14:textId="77777777" w:rsidR="00EE67FD" w:rsidRPr="00230D1C" w:rsidRDefault="00EE67FD" w:rsidP="00EB4D50">
            <w:pPr>
              <w:pStyle w:val="TAC"/>
              <w:rPr>
                <w:noProof/>
              </w:rPr>
            </w:pPr>
            <w:r w:rsidRPr="00230D1C">
              <w:rPr>
                <w:noProof/>
              </w:rPr>
              <w:t>Min. Access Types</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6778D74B" w14:textId="77777777" w:rsidR="00EE67FD" w:rsidRPr="00230D1C" w:rsidRDefault="00EE67FD" w:rsidP="00EB4D50">
            <w:pPr>
              <w:jc w:val="center"/>
              <w:rPr>
                <w:rFonts w:ascii="Arial" w:hAnsi="Arial" w:cs="Arial"/>
                <w:b/>
                <w:noProof/>
                <w:sz w:val="18"/>
                <w:szCs w:val="18"/>
              </w:rPr>
            </w:pPr>
          </w:p>
        </w:tc>
      </w:tr>
      <w:tr w:rsidR="00EE67FD" w:rsidRPr="00230D1C" w14:paraId="443D26E8" w14:textId="77777777" w:rsidTr="00EB4D50">
        <w:trPr>
          <w:cantSplit/>
          <w:trHeight w:hRule="exact" w:val="280"/>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65A232F8" w14:textId="77777777" w:rsidR="00EE67FD" w:rsidRPr="00230D1C" w:rsidRDefault="00EE67FD" w:rsidP="00EB4D50">
            <w:pPr>
              <w:jc w:val="center"/>
              <w:rPr>
                <w:b/>
                <w:noProof/>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8A4CA8" w14:textId="77777777" w:rsidR="00EE67FD" w:rsidRPr="00230D1C" w:rsidRDefault="00EE67FD" w:rsidP="00EB4D50">
            <w:pPr>
              <w:pStyle w:val="TAC"/>
              <w:rPr>
                <w:noProof/>
              </w:rPr>
            </w:pPr>
            <w:r w:rsidRPr="00230D1C">
              <w:rPr>
                <w:noProof/>
              </w:rPr>
              <w:t>Optional</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AB8679" w14:textId="77777777" w:rsidR="00EE67FD" w:rsidRPr="00230D1C" w:rsidRDefault="00EE67FD" w:rsidP="00EB4D50">
            <w:pPr>
              <w:pStyle w:val="TAC"/>
              <w:rPr>
                <w:noProof/>
              </w:rPr>
            </w:pPr>
            <w:r w:rsidRPr="00230D1C">
              <w:rPr>
                <w:noProof/>
              </w:rPr>
              <w:t>OneOrMor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52A7B3" w14:textId="77777777" w:rsidR="00EE67FD" w:rsidRPr="00230D1C" w:rsidRDefault="00EE67FD" w:rsidP="00EB4D50">
            <w:pPr>
              <w:pStyle w:val="TAC"/>
              <w:rPr>
                <w:noProof/>
              </w:rPr>
            </w:pPr>
            <w:r w:rsidRPr="00230D1C">
              <w:rPr>
                <w:noProof/>
              </w:rPr>
              <w:t>node</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F84C67" w14:textId="77777777" w:rsidR="00EE67FD" w:rsidRPr="00230D1C" w:rsidRDefault="00EE67FD" w:rsidP="00EB4D50">
            <w:pPr>
              <w:pStyle w:val="TAC"/>
              <w:rPr>
                <w:noProof/>
              </w:rPr>
            </w:pPr>
            <w:r w:rsidRPr="00230D1C">
              <w:rPr>
                <w:noProof/>
              </w:rPr>
              <w:t>Get, Replace</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1E97E51C" w14:textId="77777777" w:rsidR="00EE67FD" w:rsidRPr="00230D1C" w:rsidRDefault="00EE67FD" w:rsidP="00EB4D50">
            <w:pPr>
              <w:jc w:val="center"/>
              <w:rPr>
                <w:b/>
                <w:noProof/>
              </w:rPr>
            </w:pPr>
          </w:p>
        </w:tc>
      </w:tr>
      <w:tr w:rsidR="00EE67FD" w:rsidRPr="00230D1C" w14:paraId="239258FF" w14:textId="77777777" w:rsidTr="00EB4D50">
        <w:trPr>
          <w:cantSplit/>
          <w:jc w:val="center"/>
        </w:trPr>
        <w:tc>
          <w:tcPr>
            <w:tcW w:w="669" w:type="dxa"/>
            <w:tcBorders>
              <w:top w:val="single" w:sz="4" w:space="0" w:color="FFFFFF"/>
              <w:left w:val="single" w:sz="4" w:space="0" w:color="FFFFFF"/>
              <w:bottom w:val="single" w:sz="4" w:space="0" w:color="FFFFFF"/>
              <w:right w:val="single" w:sz="4" w:space="0" w:color="FFFFFF"/>
            </w:tcBorders>
            <w:shd w:val="clear" w:color="auto" w:fill="auto"/>
          </w:tcPr>
          <w:p w14:paraId="790A73E9" w14:textId="77777777" w:rsidR="00EE67FD" w:rsidRPr="00230D1C" w:rsidRDefault="00EE67FD" w:rsidP="00EB4D50">
            <w:pPr>
              <w:jc w:val="center"/>
              <w:rPr>
                <w:b/>
                <w:noProof/>
              </w:rPr>
            </w:pPr>
          </w:p>
        </w:tc>
        <w:tc>
          <w:tcPr>
            <w:tcW w:w="896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10DA57C" w14:textId="77777777" w:rsidR="00EE67FD" w:rsidRPr="00230D1C" w:rsidRDefault="00EE67FD" w:rsidP="00EB4D50">
            <w:pPr>
              <w:rPr>
                <w:noProof/>
                <w:lang w:eastAsia="ko-KR"/>
              </w:rPr>
            </w:pPr>
            <w:r w:rsidRPr="00230D1C">
              <w:rPr>
                <w:noProof/>
              </w:rPr>
              <w:t xml:space="preserve">This interior node </w:t>
            </w:r>
            <w:r w:rsidRPr="00230D1C">
              <w:rPr>
                <w:noProof/>
                <w:lang w:eastAsia="ko-KR"/>
              </w:rPr>
              <w:t>is a placeholder for the functional alias part of rules that control automatic deaffiliation.</w:t>
            </w:r>
          </w:p>
        </w:tc>
      </w:tr>
    </w:tbl>
    <w:p w14:paraId="406CE509" w14:textId="77777777" w:rsidR="00EE67FD" w:rsidRPr="00230D1C" w:rsidRDefault="00EE67FD" w:rsidP="00EE67FD">
      <w:pPr>
        <w:rPr>
          <w:noProof/>
        </w:rPr>
      </w:pPr>
    </w:p>
    <w:p w14:paraId="2C9B5F2A" w14:textId="77777777" w:rsidR="00EE67FD" w:rsidRPr="00230D1C" w:rsidRDefault="00EE67FD" w:rsidP="00EE67FD">
      <w:pPr>
        <w:pStyle w:val="Heading3"/>
        <w:rPr>
          <w:noProof/>
          <w:lang w:eastAsia="ko-KR"/>
        </w:rPr>
      </w:pPr>
      <w:bookmarkStart w:id="14656" w:name="_Toc144198358"/>
      <w:bookmarkStart w:id="14657" w:name="_Toc144200002"/>
      <w:bookmarkStart w:id="14658" w:name="_Toc152621484"/>
      <w:r w:rsidRPr="00230D1C">
        <w:rPr>
          <w:noProof/>
          <w:lang w:eastAsia="ko-KR"/>
        </w:rPr>
        <w:t>13.2.43B46</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Deaffiliation/&lt;x&gt;/ListOfActiveFunctionalAliases/&lt;x&gt;/Entry</w:t>
      </w:r>
      <w:bookmarkEnd w:id="14656"/>
      <w:bookmarkEnd w:id="14657"/>
      <w:bookmarkEnd w:id="14658"/>
    </w:p>
    <w:p w14:paraId="5F9EA061" w14:textId="77777777" w:rsidR="00EE67FD" w:rsidRPr="00230D1C" w:rsidRDefault="00EE67FD" w:rsidP="00EE67FD">
      <w:pPr>
        <w:pStyle w:val="TH"/>
        <w:rPr>
          <w:noProof/>
          <w:lang w:eastAsia="ko-KR"/>
        </w:rPr>
      </w:pPr>
      <w:r w:rsidRPr="00230D1C">
        <w:rPr>
          <w:noProof/>
        </w:rPr>
        <w:t>Table </w:t>
      </w:r>
      <w:r w:rsidRPr="00230D1C">
        <w:rPr>
          <w:noProof/>
          <w:lang w:eastAsia="ko-KR"/>
        </w:rPr>
        <w:t>13.2.43B46</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w:t>
      </w:r>
      <w:r w:rsidRPr="00230D1C">
        <w:rPr>
          <w:noProof/>
          <w:lang w:eastAsia="ko-KR"/>
        </w:rPr>
        <w:br/>
      </w:r>
      <w:r w:rsidRPr="00230D1C">
        <w:rPr>
          <w:noProof/>
        </w:rPr>
        <w:t>ListOfActiveFunctionalAliases/&lt;x&gt;/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1"/>
        <w:gridCol w:w="1196"/>
        <w:gridCol w:w="1315"/>
        <w:gridCol w:w="2154"/>
        <w:gridCol w:w="1950"/>
        <w:gridCol w:w="2353"/>
      </w:tblGrid>
      <w:tr w:rsidR="00EE67FD" w:rsidRPr="00230D1C" w14:paraId="14D362C4" w14:textId="77777777" w:rsidTr="00EB4D50">
        <w:trPr>
          <w:cantSplit/>
          <w:trHeight w:hRule="exact" w:val="320"/>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637B8613"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ListOfActiveFunctionalAliases/&lt;x&gt;/Entry</w:t>
            </w:r>
          </w:p>
        </w:tc>
      </w:tr>
      <w:tr w:rsidR="00EE67FD" w:rsidRPr="00230D1C" w14:paraId="01C8FBEC" w14:textId="77777777" w:rsidTr="00EB4D50">
        <w:trPr>
          <w:cantSplit/>
          <w:trHeight w:hRule="exact" w:val="240"/>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0C80C735" w14:textId="77777777" w:rsidR="00EE67FD" w:rsidRPr="00230D1C" w:rsidRDefault="00EE67FD" w:rsidP="00EB4D50">
            <w:pPr>
              <w:jc w:val="center"/>
              <w:rPr>
                <w:rFonts w:ascii="Arial" w:hAnsi="Arial" w:cs="Arial"/>
                <w:b/>
                <w:noProof/>
                <w:sz w:val="18"/>
                <w:szCs w:val="18"/>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66F31A" w14:textId="77777777" w:rsidR="00EE67FD" w:rsidRPr="00230D1C" w:rsidRDefault="00EE67FD" w:rsidP="00EB4D50">
            <w:pPr>
              <w:pStyle w:val="TAC"/>
              <w:rPr>
                <w:noProof/>
              </w:rPr>
            </w:pPr>
            <w:r w:rsidRPr="00230D1C">
              <w:rPr>
                <w:noProof/>
              </w:rPr>
              <w:t>Status</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8904C9" w14:textId="77777777" w:rsidR="00EE67FD" w:rsidRPr="00230D1C" w:rsidRDefault="00EE67FD" w:rsidP="00EB4D50">
            <w:pPr>
              <w:pStyle w:val="TAC"/>
              <w:rPr>
                <w:noProof/>
              </w:rPr>
            </w:pPr>
            <w:r w:rsidRPr="00230D1C">
              <w:rPr>
                <w:noProof/>
              </w:rPr>
              <w:t>Occurrenc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8972C8" w14:textId="77777777" w:rsidR="00EE67FD" w:rsidRPr="00230D1C" w:rsidRDefault="00EE67FD" w:rsidP="00EB4D50">
            <w:pPr>
              <w:pStyle w:val="TAC"/>
              <w:rPr>
                <w:noProof/>
              </w:rPr>
            </w:pPr>
            <w:r w:rsidRPr="00230D1C">
              <w:rPr>
                <w:noProof/>
              </w:rPr>
              <w:t>Format</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051B62" w14:textId="77777777" w:rsidR="00EE67FD" w:rsidRPr="00230D1C" w:rsidRDefault="00EE67FD" w:rsidP="00EB4D50">
            <w:pPr>
              <w:pStyle w:val="TAC"/>
              <w:rPr>
                <w:noProof/>
              </w:rPr>
            </w:pPr>
            <w:r w:rsidRPr="00230D1C">
              <w:rPr>
                <w:noProof/>
              </w:rPr>
              <w:t>Min. Access Types</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18F81EF9" w14:textId="77777777" w:rsidR="00EE67FD" w:rsidRPr="00230D1C" w:rsidRDefault="00EE67FD" w:rsidP="00EB4D50">
            <w:pPr>
              <w:jc w:val="center"/>
              <w:rPr>
                <w:rFonts w:ascii="Arial" w:hAnsi="Arial" w:cs="Arial"/>
                <w:b/>
                <w:noProof/>
                <w:sz w:val="18"/>
                <w:szCs w:val="18"/>
              </w:rPr>
            </w:pPr>
          </w:p>
        </w:tc>
      </w:tr>
      <w:tr w:rsidR="00EE67FD" w:rsidRPr="00230D1C" w14:paraId="2992F242" w14:textId="77777777" w:rsidTr="00EB4D50">
        <w:trPr>
          <w:cantSplit/>
          <w:trHeight w:hRule="exact" w:val="280"/>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16753F77" w14:textId="77777777" w:rsidR="00EE67FD" w:rsidRPr="00230D1C" w:rsidRDefault="00EE67FD" w:rsidP="00EB4D50">
            <w:pPr>
              <w:jc w:val="center"/>
              <w:rPr>
                <w:b/>
                <w:noProof/>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106A96" w14:textId="77777777" w:rsidR="00EE67FD" w:rsidRPr="00230D1C" w:rsidRDefault="00EE67FD" w:rsidP="00EB4D50">
            <w:pPr>
              <w:pStyle w:val="TAC"/>
              <w:rPr>
                <w:noProof/>
              </w:rPr>
            </w:pPr>
            <w:r w:rsidRPr="00230D1C">
              <w:rPr>
                <w:noProof/>
              </w:rPr>
              <w:t>Optional</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D5C95F" w14:textId="77777777" w:rsidR="00EE67FD" w:rsidRPr="00230D1C" w:rsidRDefault="00EE67FD" w:rsidP="00EB4D50">
            <w:pPr>
              <w:pStyle w:val="TAC"/>
              <w:rPr>
                <w:noProof/>
              </w:rPr>
            </w:pPr>
            <w:r w:rsidRPr="00230D1C">
              <w:rPr>
                <w:noProof/>
              </w:rPr>
              <w:t>On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9B02ED" w14:textId="77777777" w:rsidR="00EE67FD" w:rsidRPr="00230D1C" w:rsidRDefault="00EE67FD" w:rsidP="00EB4D50">
            <w:pPr>
              <w:pStyle w:val="TAC"/>
              <w:rPr>
                <w:noProof/>
              </w:rPr>
            </w:pPr>
            <w:r w:rsidRPr="00230D1C">
              <w:rPr>
                <w:noProof/>
              </w:rPr>
              <w:t>node</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CC0787" w14:textId="77777777" w:rsidR="00EE67FD" w:rsidRPr="00230D1C" w:rsidRDefault="00EE67FD" w:rsidP="00EB4D50">
            <w:pPr>
              <w:pStyle w:val="TAC"/>
              <w:rPr>
                <w:noProof/>
              </w:rPr>
            </w:pPr>
            <w:r w:rsidRPr="00230D1C">
              <w:rPr>
                <w:noProof/>
              </w:rPr>
              <w:t>Get, Replace</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3E49A02F" w14:textId="77777777" w:rsidR="00EE67FD" w:rsidRPr="00230D1C" w:rsidRDefault="00EE67FD" w:rsidP="00EB4D50">
            <w:pPr>
              <w:jc w:val="center"/>
              <w:rPr>
                <w:b/>
                <w:noProof/>
              </w:rPr>
            </w:pPr>
          </w:p>
        </w:tc>
      </w:tr>
      <w:tr w:rsidR="00EE67FD" w:rsidRPr="00230D1C" w14:paraId="518721AE" w14:textId="77777777" w:rsidTr="00EB4D50">
        <w:trPr>
          <w:cantSplit/>
          <w:jc w:val="center"/>
        </w:trPr>
        <w:tc>
          <w:tcPr>
            <w:tcW w:w="669" w:type="dxa"/>
            <w:tcBorders>
              <w:top w:val="single" w:sz="4" w:space="0" w:color="FFFFFF"/>
              <w:left w:val="single" w:sz="4" w:space="0" w:color="FFFFFF"/>
              <w:bottom w:val="single" w:sz="4" w:space="0" w:color="FFFFFF"/>
              <w:right w:val="single" w:sz="4" w:space="0" w:color="FFFFFF"/>
            </w:tcBorders>
            <w:shd w:val="clear" w:color="auto" w:fill="auto"/>
          </w:tcPr>
          <w:p w14:paraId="056496E3" w14:textId="77777777" w:rsidR="00EE67FD" w:rsidRPr="00230D1C" w:rsidRDefault="00EE67FD" w:rsidP="00EB4D50">
            <w:pPr>
              <w:jc w:val="center"/>
              <w:rPr>
                <w:b/>
                <w:noProof/>
              </w:rPr>
            </w:pPr>
          </w:p>
        </w:tc>
        <w:tc>
          <w:tcPr>
            <w:tcW w:w="896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EFD2BD2" w14:textId="77777777" w:rsidR="00EE67FD" w:rsidRPr="00230D1C" w:rsidRDefault="00EE67FD" w:rsidP="00EB4D50">
            <w:pPr>
              <w:rPr>
                <w:noProof/>
                <w:lang w:eastAsia="ko-KR"/>
              </w:rPr>
            </w:pPr>
            <w:r w:rsidRPr="00230D1C">
              <w:rPr>
                <w:noProof/>
              </w:rPr>
              <w:t xml:space="preserve">This interior node </w:t>
            </w:r>
            <w:r w:rsidRPr="00230D1C">
              <w:rPr>
                <w:noProof/>
                <w:lang w:eastAsia="ko-KR"/>
              </w:rPr>
              <w:t>is a placeholder for the functional alias part of rules that control automatic deaffiliation.</w:t>
            </w:r>
          </w:p>
        </w:tc>
      </w:tr>
    </w:tbl>
    <w:p w14:paraId="4823FCEF" w14:textId="77777777" w:rsidR="00EE67FD" w:rsidRPr="00230D1C" w:rsidRDefault="00EE67FD" w:rsidP="00EE67FD">
      <w:pPr>
        <w:rPr>
          <w:noProof/>
        </w:rPr>
      </w:pPr>
    </w:p>
    <w:p w14:paraId="27AB25CE" w14:textId="77777777" w:rsidR="00EE67FD" w:rsidRPr="00230D1C" w:rsidRDefault="00EE67FD" w:rsidP="00EE67FD">
      <w:pPr>
        <w:pStyle w:val="Heading3"/>
        <w:rPr>
          <w:noProof/>
          <w:lang w:eastAsia="ko-KR"/>
        </w:rPr>
      </w:pPr>
      <w:bookmarkStart w:id="14659" w:name="_Toc144198359"/>
      <w:bookmarkStart w:id="14660" w:name="_Toc144200003"/>
      <w:bookmarkStart w:id="14661" w:name="_Toc152621485"/>
      <w:r w:rsidRPr="00230D1C">
        <w:rPr>
          <w:noProof/>
          <w:lang w:eastAsia="ko-KR"/>
        </w:rPr>
        <w:t>13.2.43B47</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RulesForDeaffiliation/&lt;x&gt;/ListOfActiveFunctionalAliases/&lt;x&gt;/Entry/</w:t>
      </w:r>
      <w:r w:rsidRPr="00230D1C">
        <w:rPr>
          <w:noProof/>
        </w:rPr>
        <w:br/>
        <w:t>FunctionalAlias</w:t>
      </w:r>
      <w:bookmarkEnd w:id="14659"/>
      <w:bookmarkEnd w:id="14660"/>
      <w:bookmarkEnd w:id="14661"/>
    </w:p>
    <w:p w14:paraId="6BD62687" w14:textId="77777777" w:rsidR="00EE67FD" w:rsidRPr="00230D1C" w:rsidRDefault="00EE67FD" w:rsidP="00EE67FD">
      <w:pPr>
        <w:pStyle w:val="TH"/>
        <w:rPr>
          <w:noProof/>
        </w:rPr>
      </w:pPr>
      <w:r w:rsidRPr="00230D1C">
        <w:rPr>
          <w:noProof/>
        </w:rPr>
        <w:t>Table </w:t>
      </w:r>
      <w:r w:rsidRPr="00230D1C">
        <w:rPr>
          <w:noProof/>
          <w:lang w:eastAsia="ko-KR"/>
        </w:rPr>
        <w:t>13.2.43B47</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RulesForDeaffiliation/&lt;x&gt;/</w:t>
      </w:r>
      <w:r w:rsidRPr="00230D1C">
        <w:rPr>
          <w:noProof/>
          <w:lang w:eastAsia="ko-KR"/>
        </w:rPr>
        <w:br/>
      </w:r>
      <w:r w:rsidRPr="00230D1C">
        <w:rPr>
          <w:noProof/>
        </w:rPr>
        <w:t>ListOfActiveFunctionalAliases/&lt;x&gt;/Entry/FunctionalAlia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9"/>
        <w:gridCol w:w="2087"/>
        <w:gridCol w:w="2406"/>
        <w:gridCol w:w="1816"/>
        <w:gridCol w:w="1964"/>
        <w:gridCol w:w="753"/>
        <w:gridCol w:w="24"/>
      </w:tblGrid>
      <w:tr w:rsidR="00EE67FD" w:rsidRPr="00230D1C" w14:paraId="7F459F4B" w14:textId="77777777" w:rsidTr="00EB4D50">
        <w:trPr>
          <w:cantSplit/>
          <w:trHeight w:hRule="exact" w:val="527"/>
          <w:jc w:val="center"/>
        </w:trPr>
        <w:tc>
          <w:tcPr>
            <w:tcW w:w="10682" w:type="dxa"/>
            <w:gridSpan w:val="7"/>
            <w:tcBorders>
              <w:top w:val="single" w:sz="4" w:space="0" w:color="FFFFFF"/>
              <w:left w:val="single" w:sz="4" w:space="0" w:color="FFFFFF"/>
              <w:bottom w:val="single" w:sz="4" w:space="0" w:color="FFFFFF"/>
              <w:right w:val="single" w:sz="4" w:space="0" w:color="FFFFFF"/>
            </w:tcBorders>
            <w:shd w:val="clear" w:color="auto" w:fill="auto"/>
          </w:tcPr>
          <w:p w14:paraId="1190E8F4" w14:textId="77777777" w:rsidR="00EE67FD" w:rsidRPr="00230D1C" w:rsidRDefault="00EE67FD" w:rsidP="00EB4D50">
            <w:pPr>
              <w:rPr>
                <w:noProof/>
              </w:rPr>
            </w:pPr>
            <w:r w:rsidRPr="00230D1C">
              <w:rPr>
                <w:noProof/>
              </w:rPr>
              <w:t>&lt;x&gt;/OnNetwork/MCVideoGroupList/&lt;x&gt;/Entry/RulesForDeaffiliation/&lt;x&gt;/ListOfActiveFunctionalAliases/&lt;x&gt;/Entry/FunctionalAlias</w:t>
            </w:r>
          </w:p>
        </w:tc>
      </w:tr>
      <w:tr w:rsidR="00EE67FD" w:rsidRPr="00230D1C" w14:paraId="7CCC5C6D" w14:textId="77777777" w:rsidTr="00EB4D50">
        <w:trPr>
          <w:gridAfter w:val="1"/>
          <w:wAfter w:w="26" w:type="dxa"/>
          <w:cantSplit/>
          <w:trHeight w:hRule="exact" w:val="240"/>
          <w:jc w:val="center"/>
        </w:trPr>
        <w:tc>
          <w:tcPr>
            <w:tcW w:w="634" w:type="dxa"/>
            <w:tcBorders>
              <w:top w:val="single" w:sz="4" w:space="0" w:color="FFFFFF"/>
              <w:left w:val="single" w:sz="4" w:space="0" w:color="FFFFFF"/>
              <w:bottom w:val="single" w:sz="4" w:space="0" w:color="FFFFFF"/>
              <w:right w:val="single" w:sz="4" w:space="0" w:color="000000"/>
            </w:tcBorders>
            <w:shd w:val="clear" w:color="auto" w:fill="auto"/>
          </w:tcPr>
          <w:p w14:paraId="2CFD0B77" w14:textId="77777777" w:rsidR="00EE67FD" w:rsidRPr="00230D1C" w:rsidRDefault="00EE67FD" w:rsidP="00EB4D50">
            <w:pPr>
              <w:jc w:val="center"/>
              <w:rPr>
                <w:rFonts w:ascii="Arial" w:hAnsi="Arial" w:cs="Arial"/>
                <w:b/>
                <w:noProof/>
                <w:sz w:val="18"/>
                <w:szCs w:val="18"/>
              </w:rPr>
            </w:pPr>
          </w:p>
        </w:tc>
        <w:tc>
          <w:tcPr>
            <w:tcW w:w="2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AD9A98" w14:textId="77777777" w:rsidR="00EE67FD" w:rsidRPr="00230D1C" w:rsidRDefault="00EE67FD" w:rsidP="00EB4D50">
            <w:pPr>
              <w:pStyle w:val="TAC"/>
              <w:rPr>
                <w:noProof/>
              </w:rPr>
            </w:pPr>
            <w:r w:rsidRPr="00230D1C">
              <w:rPr>
                <w:noProof/>
              </w:rPr>
              <w:t>Status</w:t>
            </w:r>
          </w:p>
        </w:tc>
        <w:tc>
          <w:tcPr>
            <w:tcW w:w="26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105BD6" w14:textId="77777777" w:rsidR="00EE67FD" w:rsidRPr="00230D1C" w:rsidRDefault="00EE67FD" w:rsidP="00EB4D50">
            <w:pPr>
              <w:pStyle w:val="TAC"/>
              <w:rPr>
                <w:noProof/>
              </w:rPr>
            </w:pPr>
            <w:r w:rsidRPr="00230D1C">
              <w:rPr>
                <w:noProof/>
              </w:rPr>
              <w:t>Occurrence</w:t>
            </w:r>
          </w:p>
        </w:tc>
        <w:tc>
          <w:tcPr>
            <w:tcW w:w="20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9FF76F" w14:textId="77777777" w:rsidR="00EE67FD" w:rsidRPr="00230D1C" w:rsidRDefault="00EE67FD" w:rsidP="00EB4D50">
            <w:pPr>
              <w:pStyle w:val="TAC"/>
              <w:rPr>
                <w:noProof/>
              </w:rPr>
            </w:pPr>
            <w:r w:rsidRPr="00230D1C">
              <w:rPr>
                <w:noProof/>
              </w:rPr>
              <w:t>Format</w:t>
            </w:r>
          </w:p>
        </w:tc>
        <w:tc>
          <w:tcPr>
            <w:tcW w:w="2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E4543D" w14:textId="77777777" w:rsidR="00EE67FD" w:rsidRPr="00230D1C" w:rsidRDefault="00EE67FD" w:rsidP="00EB4D50">
            <w:pPr>
              <w:pStyle w:val="TAC"/>
              <w:rPr>
                <w:noProof/>
              </w:rPr>
            </w:pPr>
            <w:r w:rsidRPr="00230D1C">
              <w:rPr>
                <w:noProof/>
              </w:rPr>
              <w:t>Min. Access Types</w:t>
            </w:r>
          </w:p>
        </w:tc>
        <w:tc>
          <w:tcPr>
            <w:tcW w:w="819" w:type="dxa"/>
            <w:tcBorders>
              <w:top w:val="single" w:sz="4" w:space="0" w:color="FFFFFF"/>
              <w:left w:val="single" w:sz="4" w:space="0" w:color="000000"/>
              <w:bottom w:val="single" w:sz="4" w:space="0" w:color="FFFFFF"/>
              <w:right w:val="single" w:sz="4" w:space="0" w:color="FFFFFF"/>
            </w:tcBorders>
            <w:shd w:val="clear" w:color="auto" w:fill="auto"/>
          </w:tcPr>
          <w:p w14:paraId="748065C0" w14:textId="77777777" w:rsidR="00EE67FD" w:rsidRPr="00230D1C" w:rsidRDefault="00EE67FD" w:rsidP="00EB4D50">
            <w:pPr>
              <w:jc w:val="center"/>
              <w:rPr>
                <w:rFonts w:ascii="Arial" w:hAnsi="Arial" w:cs="Arial"/>
                <w:b/>
                <w:noProof/>
                <w:sz w:val="18"/>
                <w:szCs w:val="18"/>
              </w:rPr>
            </w:pPr>
          </w:p>
        </w:tc>
      </w:tr>
      <w:tr w:rsidR="00EE67FD" w:rsidRPr="00230D1C" w14:paraId="35391FB4" w14:textId="77777777" w:rsidTr="00EB4D50">
        <w:trPr>
          <w:gridAfter w:val="1"/>
          <w:wAfter w:w="26" w:type="dxa"/>
          <w:cantSplit/>
          <w:trHeight w:hRule="exact" w:val="280"/>
          <w:jc w:val="center"/>
        </w:trPr>
        <w:tc>
          <w:tcPr>
            <w:tcW w:w="634" w:type="dxa"/>
            <w:tcBorders>
              <w:top w:val="single" w:sz="4" w:space="0" w:color="FFFFFF"/>
              <w:left w:val="single" w:sz="4" w:space="0" w:color="FFFFFF"/>
              <w:bottom w:val="single" w:sz="4" w:space="0" w:color="FFFFFF"/>
              <w:right w:val="single" w:sz="4" w:space="0" w:color="000000"/>
            </w:tcBorders>
            <w:shd w:val="clear" w:color="auto" w:fill="auto"/>
          </w:tcPr>
          <w:p w14:paraId="4702AE2B" w14:textId="77777777" w:rsidR="00EE67FD" w:rsidRPr="00230D1C" w:rsidRDefault="00EE67FD" w:rsidP="00EB4D50">
            <w:pPr>
              <w:jc w:val="center"/>
              <w:rPr>
                <w:b/>
                <w:noProof/>
              </w:rPr>
            </w:pPr>
          </w:p>
        </w:tc>
        <w:tc>
          <w:tcPr>
            <w:tcW w:w="23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E0891A" w14:textId="77777777" w:rsidR="00EE67FD" w:rsidRPr="00230D1C" w:rsidRDefault="00EE67FD" w:rsidP="00EB4D50">
            <w:pPr>
              <w:pStyle w:val="TAC"/>
              <w:rPr>
                <w:noProof/>
              </w:rPr>
            </w:pPr>
            <w:r w:rsidRPr="00230D1C">
              <w:rPr>
                <w:noProof/>
              </w:rPr>
              <w:t>Required</w:t>
            </w:r>
          </w:p>
        </w:tc>
        <w:tc>
          <w:tcPr>
            <w:tcW w:w="26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F89059" w14:textId="77777777" w:rsidR="00EE67FD" w:rsidRPr="00230D1C" w:rsidRDefault="00EE67FD" w:rsidP="00EB4D50">
            <w:pPr>
              <w:pStyle w:val="TAC"/>
              <w:rPr>
                <w:noProof/>
              </w:rPr>
            </w:pPr>
            <w:r w:rsidRPr="00230D1C">
              <w:rPr>
                <w:noProof/>
              </w:rPr>
              <w:t>One</w:t>
            </w:r>
          </w:p>
        </w:tc>
        <w:tc>
          <w:tcPr>
            <w:tcW w:w="20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C6815F" w14:textId="77777777" w:rsidR="00EE67FD" w:rsidRPr="00230D1C" w:rsidRDefault="00EE67FD" w:rsidP="00EB4D50">
            <w:pPr>
              <w:pStyle w:val="TAC"/>
              <w:rPr>
                <w:noProof/>
              </w:rPr>
            </w:pPr>
            <w:r w:rsidRPr="00230D1C">
              <w:rPr>
                <w:noProof/>
              </w:rPr>
              <w:t>chr</w:t>
            </w:r>
          </w:p>
        </w:tc>
        <w:tc>
          <w:tcPr>
            <w:tcW w:w="2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5DE796" w14:textId="77777777" w:rsidR="00EE67FD" w:rsidRPr="00230D1C" w:rsidRDefault="00EE67FD" w:rsidP="00EB4D50">
            <w:pPr>
              <w:pStyle w:val="TAC"/>
              <w:rPr>
                <w:noProof/>
              </w:rPr>
            </w:pPr>
            <w:r w:rsidRPr="00230D1C">
              <w:rPr>
                <w:noProof/>
              </w:rPr>
              <w:t>Get, Replace</w:t>
            </w:r>
          </w:p>
        </w:tc>
        <w:tc>
          <w:tcPr>
            <w:tcW w:w="819" w:type="dxa"/>
            <w:tcBorders>
              <w:top w:val="single" w:sz="4" w:space="0" w:color="FFFFFF"/>
              <w:left w:val="single" w:sz="4" w:space="0" w:color="000000"/>
              <w:bottom w:val="single" w:sz="4" w:space="0" w:color="FFFFFF"/>
              <w:right w:val="single" w:sz="4" w:space="0" w:color="FFFFFF"/>
            </w:tcBorders>
            <w:shd w:val="clear" w:color="auto" w:fill="auto"/>
          </w:tcPr>
          <w:p w14:paraId="558A49AC" w14:textId="77777777" w:rsidR="00EE67FD" w:rsidRPr="00230D1C" w:rsidRDefault="00EE67FD" w:rsidP="00EB4D50">
            <w:pPr>
              <w:jc w:val="center"/>
              <w:rPr>
                <w:b/>
                <w:noProof/>
              </w:rPr>
            </w:pPr>
          </w:p>
        </w:tc>
      </w:tr>
      <w:tr w:rsidR="00EE67FD" w:rsidRPr="00230D1C" w14:paraId="35814F2A" w14:textId="77777777" w:rsidTr="00EB4D50">
        <w:trPr>
          <w:gridAfter w:val="1"/>
          <w:wAfter w:w="26" w:type="dxa"/>
          <w:cantSplit/>
          <w:jc w:val="center"/>
        </w:trPr>
        <w:tc>
          <w:tcPr>
            <w:tcW w:w="634" w:type="dxa"/>
            <w:tcBorders>
              <w:top w:val="single" w:sz="4" w:space="0" w:color="FFFFFF"/>
              <w:left w:val="single" w:sz="4" w:space="0" w:color="FFFFFF"/>
              <w:bottom w:val="single" w:sz="4" w:space="0" w:color="FFFFFF"/>
              <w:right w:val="single" w:sz="4" w:space="0" w:color="FFFFFF"/>
            </w:tcBorders>
            <w:shd w:val="clear" w:color="auto" w:fill="auto"/>
          </w:tcPr>
          <w:p w14:paraId="6B821C85" w14:textId="77777777" w:rsidR="00EE67FD" w:rsidRPr="00230D1C" w:rsidRDefault="00EE67FD" w:rsidP="00EB4D50">
            <w:pPr>
              <w:jc w:val="center"/>
              <w:rPr>
                <w:b/>
                <w:noProof/>
              </w:rPr>
            </w:pPr>
          </w:p>
        </w:tc>
        <w:tc>
          <w:tcPr>
            <w:tcW w:w="1002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98D1C3D" w14:textId="77777777" w:rsidR="00EE67FD" w:rsidRPr="00230D1C" w:rsidRDefault="00EE67FD" w:rsidP="00EB4D50">
            <w:pPr>
              <w:rPr>
                <w:noProof/>
              </w:rPr>
            </w:pPr>
            <w:r w:rsidRPr="00230D1C">
              <w:rPr>
                <w:noProof/>
              </w:rPr>
              <w:t xml:space="preserve">This leaf node </w:t>
            </w:r>
            <w:r w:rsidRPr="00230D1C">
              <w:rPr>
                <w:noProof/>
                <w:lang w:eastAsia="ko-KR"/>
              </w:rPr>
              <w:t>contains a functional alias</w:t>
            </w:r>
            <w:r w:rsidRPr="00230D1C">
              <w:rPr>
                <w:noProof/>
              </w:rPr>
              <w:t>.</w:t>
            </w:r>
          </w:p>
        </w:tc>
      </w:tr>
    </w:tbl>
    <w:p w14:paraId="3CC6D39A" w14:textId="77777777" w:rsidR="00EE67FD" w:rsidRPr="00230D1C" w:rsidRDefault="00EE67FD" w:rsidP="00EE67FD">
      <w:pPr>
        <w:rPr>
          <w:noProof/>
        </w:rPr>
      </w:pPr>
    </w:p>
    <w:p w14:paraId="32B09084" w14:textId="77777777" w:rsidR="00EE67FD" w:rsidRPr="00230D1C" w:rsidRDefault="00EE67FD" w:rsidP="00EE67FD">
      <w:pPr>
        <w:pStyle w:val="Heading3"/>
        <w:rPr>
          <w:noProof/>
          <w:lang w:eastAsia="ko-KR"/>
        </w:rPr>
      </w:pPr>
      <w:bookmarkStart w:id="14662" w:name="_Toc144198360"/>
      <w:bookmarkStart w:id="14663" w:name="_Toc144200004"/>
      <w:bookmarkStart w:id="14664" w:name="_Toc152621486"/>
      <w:r w:rsidRPr="00230D1C">
        <w:rPr>
          <w:noProof/>
          <w:lang w:eastAsia="ko-KR"/>
        </w:rPr>
        <w:t>13.2.43C</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ManualDeaffiliationNotAllowedIfAffiliationRulesAreMet</w:t>
      </w:r>
      <w:bookmarkEnd w:id="14662"/>
      <w:bookmarkEnd w:id="14663"/>
      <w:bookmarkEnd w:id="14664"/>
    </w:p>
    <w:p w14:paraId="3AA4DC10" w14:textId="77777777" w:rsidR="00EE67FD" w:rsidRPr="00230D1C" w:rsidRDefault="00EE67FD" w:rsidP="00EE67FD">
      <w:pPr>
        <w:pStyle w:val="TH"/>
        <w:rPr>
          <w:noProof/>
          <w:lang w:eastAsia="ko-KR"/>
        </w:rPr>
      </w:pPr>
      <w:r w:rsidRPr="00230D1C">
        <w:rPr>
          <w:noProof/>
        </w:rPr>
        <w:t>Table </w:t>
      </w:r>
      <w:r w:rsidRPr="00230D1C">
        <w:rPr>
          <w:noProof/>
          <w:lang w:eastAsia="ko-KR"/>
        </w:rPr>
        <w:t>13.2.43C</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lang w:eastAsia="ko-KR"/>
        </w:rPr>
        <w:br/>
      </w:r>
      <w:r w:rsidRPr="00230D1C">
        <w:rPr>
          <w:noProof/>
        </w:rPr>
        <w:t>ManualDeaffiliationNotAllowedIfAffiliationRulesAreMe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208"/>
        <w:gridCol w:w="1322"/>
        <w:gridCol w:w="2151"/>
        <w:gridCol w:w="1949"/>
        <w:gridCol w:w="2334"/>
      </w:tblGrid>
      <w:tr w:rsidR="00EE67FD" w:rsidRPr="00230D1C" w14:paraId="198A4FF9" w14:textId="77777777" w:rsidTr="00EB4D50">
        <w:trPr>
          <w:cantSplit/>
          <w:trHeight w:hRule="exact" w:val="320"/>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619B2FEC"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ManualDeaffiliationNotAllowedIfAffiliationRulesAreMet</w:t>
            </w:r>
          </w:p>
        </w:tc>
      </w:tr>
      <w:tr w:rsidR="00EE67FD" w:rsidRPr="00230D1C" w14:paraId="4EA5475C" w14:textId="77777777" w:rsidTr="00EB4D50">
        <w:trPr>
          <w:cantSplit/>
          <w:trHeight w:hRule="exact" w:val="240"/>
          <w:jc w:val="center"/>
        </w:trPr>
        <w:tc>
          <w:tcPr>
            <w:tcW w:w="673" w:type="dxa"/>
            <w:tcBorders>
              <w:top w:val="single" w:sz="4" w:space="0" w:color="FFFFFF"/>
              <w:left w:val="single" w:sz="4" w:space="0" w:color="FFFFFF"/>
              <w:bottom w:val="single" w:sz="4" w:space="0" w:color="FFFFFF"/>
              <w:right w:val="single" w:sz="4" w:space="0" w:color="000000"/>
            </w:tcBorders>
            <w:shd w:val="clear" w:color="auto" w:fill="auto"/>
          </w:tcPr>
          <w:p w14:paraId="6A2AB1C3" w14:textId="77777777" w:rsidR="00EE67FD" w:rsidRPr="00230D1C" w:rsidRDefault="00EE67FD" w:rsidP="00EB4D50">
            <w:pPr>
              <w:jc w:val="center"/>
              <w:rPr>
                <w:rFonts w:ascii="Arial" w:hAnsi="Arial" w:cs="Arial"/>
                <w:b/>
                <w:noProof/>
                <w:sz w:val="18"/>
                <w:szCs w:val="18"/>
              </w:rPr>
            </w:pPr>
          </w:p>
        </w:tc>
        <w:tc>
          <w:tcPr>
            <w:tcW w:w="12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F2696C"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C31712" w14:textId="77777777" w:rsidR="00EE67FD" w:rsidRPr="00230D1C" w:rsidRDefault="00EE67FD" w:rsidP="00EB4D50">
            <w:pPr>
              <w:pStyle w:val="TAC"/>
              <w:rPr>
                <w:noProof/>
              </w:rPr>
            </w:pPr>
            <w:r w:rsidRPr="00230D1C">
              <w:rPr>
                <w:noProof/>
              </w:rPr>
              <w:t>Occurrenc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58E847" w14:textId="77777777" w:rsidR="00EE67FD" w:rsidRPr="00230D1C" w:rsidRDefault="00EE67FD" w:rsidP="00EB4D50">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D3DB5C" w14:textId="77777777" w:rsidR="00EE67FD" w:rsidRPr="00230D1C" w:rsidRDefault="00EE67FD" w:rsidP="00EB4D50">
            <w:pPr>
              <w:pStyle w:val="TAC"/>
              <w:rPr>
                <w:noProof/>
              </w:rPr>
            </w:pPr>
            <w:r w:rsidRPr="00230D1C">
              <w:rPr>
                <w:noProof/>
              </w:rPr>
              <w:t>Min. Access Types</w:t>
            </w:r>
          </w:p>
        </w:tc>
        <w:tc>
          <w:tcPr>
            <w:tcW w:w="2332" w:type="dxa"/>
            <w:tcBorders>
              <w:top w:val="single" w:sz="4" w:space="0" w:color="FFFFFF"/>
              <w:left w:val="single" w:sz="4" w:space="0" w:color="000000"/>
              <w:bottom w:val="single" w:sz="4" w:space="0" w:color="FFFFFF"/>
              <w:right w:val="single" w:sz="4" w:space="0" w:color="FFFFFF"/>
            </w:tcBorders>
            <w:shd w:val="clear" w:color="auto" w:fill="auto"/>
          </w:tcPr>
          <w:p w14:paraId="0A934406" w14:textId="77777777" w:rsidR="00EE67FD" w:rsidRPr="00230D1C" w:rsidRDefault="00EE67FD" w:rsidP="00EB4D50">
            <w:pPr>
              <w:jc w:val="center"/>
              <w:rPr>
                <w:rFonts w:ascii="Arial" w:hAnsi="Arial" w:cs="Arial"/>
                <w:b/>
                <w:noProof/>
                <w:sz w:val="18"/>
                <w:szCs w:val="18"/>
              </w:rPr>
            </w:pPr>
          </w:p>
        </w:tc>
      </w:tr>
      <w:tr w:rsidR="00EE67FD" w:rsidRPr="00230D1C" w14:paraId="6B576663" w14:textId="77777777" w:rsidTr="00EB4D50">
        <w:trPr>
          <w:cantSplit/>
          <w:trHeight w:hRule="exact" w:val="280"/>
          <w:jc w:val="center"/>
        </w:trPr>
        <w:tc>
          <w:tcPr>
            <w:tcW w:w="673" w:type="dxa"/>
            <w:tcBorders>
              <w:top w:val="single" w:sz="4" w:space="0" w:color="FFFFFF"/>
              <w:left w:val="single" w:sz="4" w:space="0" w:color="FFFFFF"/>
              <w:bottom w:val="single" w:sz="4" w:space="0" w:color="FFFFFF"/>
              <w:right w:val="single" w:sz="4" w:space="0" w:color="000000"/>
            </w:tcBorders>
            <w:shd w:val="clear" w:color="auto" w:fill="auto"/>
          </w:tcPr>
          <w:p w14:paraId="35AF8291" w14:textId="77777777" w:rsidR="00EE67FD" w:rsidRPr="00230D1C" w:rsidRDefault="00EE67FD" w:rsidP="00EB4D50">
            <w:pPr>
              <w:jc w:val="center"/>
              <w:rPr>
                <w:b/>
                <w:noProof/>
              </w:rPr>
            </w:pPr>
          </w:p>
        </w:tc>
        <w:tc>
          <w:tcPr>
            <w:tcW w:w="12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30CEF7" w14:textId="77777777" w:rsidR="00EE67FD" w:rsidRPr="00230D1C" w:rsidRDefault="00EE67FD" w:rsidP="00EB4D50">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80AED9" w14:textId="77777777" w:rsidR="00EE67FD" w:rsidRPr="00230D1C" w:rsidRDefault="00EE67FD" w:rsidP="00EB4D50">
            <w:pPr>
              <w:pStyle w:val="TAC"/>
              <w:rPr>
                <w:noProof/>
              </w:rPr>
            </w:pPr>
            <w:r w:rsidRPr="00230D1C">
              <w:rPr>
                <w:noProof/>
              </w:rPr>
              <w:t>ZeroOrOn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C0A1DB" w14:textId="77777777" w:rsidR="00EE67FD" w:rsidRPr="00230D1C" w:rsidRDefault="00EE67FD" w:rsidP="00EB4D50">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0E4565" w14:textId="77777777" w:rsidR="00EE67FD" w:rsidRPr="00230D1C" w:rsidRDefault="00EE67FD" w:rsidP="00EB4D50">
            <w:pPr>
              <w:pStyle w:val="TAC"/>
              <w:rPr>
                <w:noProof/>
              </w:rPr>
            </w:pPr>
            <w:r w:rsidRPr="00230D1C">
              <w:rPr>
                <w:noProof/>
              </w:rPr>
              <w:t>Get, Replace</w:t>
            </w:r>
          </w:p>
        </w:tc>
        <w:tc>
          <w:tcPr>
            <w:tcW w:w="2332" w:type="dxa"/>
            <w:tcBorders>
              <w:top w:val="single" w:sz="4" w:space="0" w:color="FFFFFF"/>
              <w:left w:val="single" w:sz="4" w:space="0" w:color="000000"/>
              <w:bottom w:val="single" w:sz="4" w:space="0" w:color="FFFFFF"/>
              <w:right w:val="single" w:sz="4" w:space="0" w:color="FFFFFF"/>
            </w:tcBorders>
            <w:shd w:val="clear" w:color="auto" w:fill="auto"/>
          </w:tcPr>
          <w:p w14:paraId="7E8910D3" w14:textId="77777777" w:rsidR="00EE67FD" w:rsidRPr="00230D1C" w:rsidRDefault="00EE67FD" w:rsidP="00EB4D50">
            <w:pPr>
              <w:jc w:val="center"/>
              <w:rPr>
                <w:b/>
                <w:noProof/>
              </w:rPr>
            </w:pPr>
          </w:p>
        </w:tc>
      </w:tr>
      <w:tr w:rsidR="00EE67FD" w:rsidRPr="00230D1C" w14:paraId="47DECA9E" w14:textId="77777777" w:rsidTr="00EB4D50">
        <w:trPr>
          <w:cantSplit/>
          <w:jc w:val="center"/>
        </w:trPr>
        <w:tc>
          <w:tcPr>
            <w:tcW w:w="673" w:type="dxa"/>
            <w:tcBorders>
              <w:top w:val="single" w:sz="4" w:space="0" w:color="FFFFFF"/>
              <w:left w:val="single" w:sz="4" w:space="0" w:color="FFFFFF"/>
              <w:bottom w:val="single" w:sz="4" w:space="0" w:color="FFFFFF"/>
              <w:right w:val="single" w:sz="4" w:space="0" w:color="FFFFFF"/>
            </w:tcBorders>
            <w:shd w:val="clear" w:color="auto" w:fill="auto"/>
          </w:tcPr>
          <w:p w14:paraId="12FFC7FF" w14:textId="77777777" w:rsidR="00EE67FD" w:rsidRPr="00230D1C" w:rsidRDefault="00EE67FD" w:rsidP="00EB4D50">
            <w:pPr>
              <w:jc w:val="center"/>
              <w:rPr>
                <w:b/>
                <w:noProof/>
              </w:rPr>
            </w:pPr>
          </w:p>
        </w:tc>
        <w:tc>
          <w:tcPr>
            <w:tcW w:w="895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9A847FE" w14:textId="77777777" w:rsidR="00EE67FD" w:rsidRPr="00230D1C" w:rsidRDefault="00EE67FD" w:rsidP="00EB4D50">
            <w:pPr>
              <w:rPr>
                <w:noProof/>
                <w:lang w:eastAsia="ko-KR"/>
              </w:rPr>
            </w:pPr>
            <w:r w:rsidRPr="00230D1C">
              <w:rPr>
                <w:noProof/>
              </w:rPr>
              <w:t>This leaf node indicates whether the MCVideo user is authorised to deaffiliate if the affiliation criteria are met.</w:t>
            </w:r>
          </w:p>
        </w:tc>
      </w:tr>
    </w:tbl>
    <w:p w14:paraId="490FE63D" w14:textId="77777777" w:rsidR="00EE67FD" w:rsidRPr="00230D1C" w:rsidRDefault="00EE67FD" w:rsidP="00EE67FD">
      <w:pPr>
        <w:rPr>
          <w:noProof/>
        </w:rPr>
      </w:pPr>
    </w:p>
    <w:p w14:paraId="0200A002" w14:textId="77777777" w:rsidR="00EE67FD" w:rsidRPr="00230D1C" w:rsidRDefault="00EE67FD" w:rsidP="00EE67FD">
      <w:pPr>
        <w:pStyle w:val="Heading3"/>
        <w:rPr>
          <w:noProof/>
          <w:lang w:eastAsia="ko-KR"/>
        </w:rPr>
      </w:pPr>
      <w:bookmarkStart w:id="14665" w:name="_Toc144198361"/>
      <w:bookmarkStart w:id="14666" w:name="_Toc144200005"/>
      <w:bookmarkStart w:id="14667" w:name="_Toc152621487"/>
      <w:r w:rsidRPr="00230D1C">
        <w:rPr>
          <w:noProof/>
        </w:rPr>
        <w:t>13.2.</w:t>
      </w:r>
      <w:r w:rsidRPr="00230D1C">
        <w:rPr>
          <w:noProof/>
          <w:lang w:eastAsia="ko-KR"/>
        </w:rPr>
        <w:t>44</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DisplayName</w:t>
      </w:r>
      <w:bookmarkEnd w:id="14358"/>
      <w:bookmarkEnd w:id="14359"/>
      <w:bookmarkEnd w:id="14360"/>
      <w:bookmarkEnd w:id="14361"/>
      <w:bookmarkEnd w:id="14362"/>
      <w:bookmarkEnd w:id="14363"/>
      <w:bookmarkEnd w:id="14364"/>
      <w:bookmarkEnd w:id="14365"/>
      <w:bookmarkEnd w:id="14366"/>
      <w:bookmarkEnd w:id="14367"/>
      <w:bookmarkEnd w:id="14368"/>
      <w:bookmarkEnd w:id="14369"/>
      <w:bookmarkEnd w:id="14665"/>
      <w:bookmarkEnd w:id="14666"/>
      <w:bookmarkEnd w:id="14667"/>
    </w:p>
    <w:p w14:paraId="6D072B24"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44.</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Display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2227B4D2"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70EE9AF"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DisplayName</w:t>
            </w:r>
          </w:p>
        </w:tc>
      </w:tr>
      <w:tr w:rsidR="00EE67FD" w:rsidRPr="00230D1C" w14:paraId="0530578A"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8509263"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0CBF58"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159BF0"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0C2186"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6EFBA1"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AB82354" w14:textId="77777777" w:rsidR="00EE67FD" w:rsidRPr="00230D1C" w:rsidRDefault="00EE67FD" w:rsidP="00EB4D50">
            <w:pPr>
              <w:jc w:val="center"/>
              <w:rPr>
                <w:rFonts w:ascii="Arial" w:hAnsi="Arial" w:cs="Arial"/>
                <w:b/>
                <w:noProof/>
                <w:sz w:val="18"/>
                <w:szCs w:val="18"/>
              </w:rPr>
            </w:pPr>
          </w:p>
        </w:tc>
      </w:tr>
      <w:tr w:rsidR="00EE67FD" w:rsidRPr="00230D1C" w14:paraId="621152BC"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A9AECBA"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7859C4" w14:textId="77777777" w:rsidR="00EE67FD" w:rsidRPr="00230D1C" w:rsidRDefault="00EE67FD" w:rsidP="00EB4D50">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185E89" w14:textId="77777777" w:rsidR="00EE67FD" w:rsidRPr="00230D1C" w:rsidRDefault="00EE67FD" w:rsidP="00EB4D50">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EF9FAA" w14:textId="77777777" w:rsidR="00EE67FD" w:rsidRPr="00230D1C" w:rsidRDefault="00EE67FD" w:rsidP="00EB4D50">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CCF3D4"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9B2F942" w14:textId="77777777" w:rsidR="00EE67FD" w:rsidRPr="00230D1C" w:rsidRDefault="00EE67FD" w:rsidP="00EB4D50">
            <w:pPr>
              <w:jc w:val="center"/>
              <w:rPr>
                <w:b/>
                <w:noProof/>
              </w:rPr>
            </w:pPr>
          </w:p>
        </w:tc>
      </w:tr>
      <w:tr w:rsidR="00EE67FD" w:rsidRPr="00230D1C" w14:paraId="49BD61F3"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D9FD694"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7F7D545" w14:textId="77777777" w:rsidR="00EE67FD" w:rsidRPr="00230D1C" w:rsidRDefault="00EE67FD" w:rsidP="00EB4D50">
            <w:pPr>
              <w:rPr>
                <w:noProof/>
                <w:lang w:eastAsia="ko-KR"/>
              </w:rPr>
            </w:pPr>
            <w:r w:rsidRPr="00230D1C">
              <w:rPr>
                <w:noProof/>
              </w:rPr>
              <w:t xml:space="preserve">This leaf node </w:t>
            </w:r>
            <w:r w:rsidRPr="00230D1C">
              <w:rPr>
                <w:noProof/>
                <w:lang w:eastAsia="ko-KR"/>
              </w:rPr>
              <w:t xml:space="preserve">contains </w:t>
            </w:r>
            <w:r w:rsidRPr="00230D1C">
              <w:rPr>
                <w:noProof/>
              </w:rPr>
              <w:t>a human readable name</w:t>
            </w:r>
            <w:r w:rsidRPr="00230D1C" w:rsidDel="0010553A">
              <w:rPr>
                <w:noProof/>
              </w:rPr>
              <w:t xml:space="preserve"> </w:t>
            </w:r>
            <w:r w:rsidRPr="00230D1C">
              <w:rPr>
                <w:noProof/>
              </w:rPr>
              <w:t>that corresponds to the MCVideo Group ID</w:t>
            </w:r>
            <w:r w:rsidRPr="00230D1C">
              <w:rPr>
                <w:noProof/>
                <w:lang w:eastAsia="ko-KR"/>
              </w:rPr>
              <w:t>.</w:t>
            </w:r>
          </w:p>
        </w:tc>
      </w:tr>
    </w:tbl>
    <w:p w14:paraId="016395BA" w14:textId="77777777" w:rsidR="00EE67FD" w:rsidRPr="00230D1C" w:rsidRDefault="00EE67FD" w:rsidP="00EE67FD">
      <w:pPr>
        <w:rPr>
          <w:noProof/>
        </w:rPr>
      </w:pPr>
      <w:bookmarkStart w:id="14668" w:name="_Toc20158320"/>
      <w:bookmarkStart w:id="14669" w:name="_Toc27507868"/>
      <w:bookmarkStart w:id="14670" w:name="_Toc27508734"/>
      <w:bookmarkStart w:id="14671" w:name="_Toc27509599"/>
      <w:bookmarkStart w:id="14672" w:name="_Toc27553729"/>
      <w:bookmarkStart w:id="14673" w:name="_Toc27554595"/>
      <w:bookmarkStart w:id="14674" w:name="_Toc27555462"/>
      <w:bookmarkStart w:id="14675" w:name="_Toc27556326"/>
      <w:bookmarkStart w:id="14676" w:name="_Toc36036527"/>
      <w:bookmarkStart w:id="14677" w:name="_Toc45274282"/>
      <w:bookmarkStart w:id="14678" w:name="_Toc51938011"/>
      <w:bookmarkStart w:id="14679" w:name="_Toc51939205"/>
    </w:p>
    <w:p w14:paraId="6473AA01" w14:textId="77777777" w:rsidR="00EE67FD" w:rsidRPr="00230D1C" w:rsidRDefault="00EE67FD" w:rsidP="00EE67FD">
      <w:pPr>
        <w:pStyle w:val="Heading3"/>
        <w:rPr>
          <w:noProof/>
        </w:rPr>
      </w:pPr>
      <w:bookmarkStart w:id="14680" w:name="_Toc144198362"/>
      <w:bookmarkStart w:id="14681" w:name="_Toc144200006"/>
      <w:bookmarkStart w:id="14682" w:name="_Toc152621488"/>
      <w:r w:rsidRPr="00230D1C">
        <w:rPr>
          <w:noProof/>
        </w:rPr>
        <w:t>13.2.</w:t>
      </w:r>
      <w:r w:rsidRPr="00230D1C">
        <w:rPr>
          <w:noProof/>
          <w:lang w:eastAsia="ko-KR"/>
        </w:rPr>
        <w:t>45</w:t>
      </w:r>
      <w:r w:rsidRPr="00230D1C">
        <w:rPr>
          <w:noProof/>
          <w:lang w:eastAsia="ko-KR"/>
        </w:rPr>
        <w:tab/>
      </w:r>
      <w:r w:rsidR="00E573F6">
        <w:rPr>
          <w:noProof/>
        </w:rPr>
        <w:t>Void</w:t>
      </w:r>
      <w:bookmarkEnd w:id="14668"/>
      <w:bookmarkEnd w:id="14669"/>
      <w:bookmarkEnd w:id="14670"/>
      <w:bookmarkEnd w:id="14671"/>
      <w:bookmarkEnd w:id="14672"/>
      <w:bookmarkEnd w:id="14673"/>
      <w:bookmarkEnd w:id="14674"/>
      <w:bookmarkEnd w:id="14675"/>
      <w:bookmarkEnd w:id="14676"/>
      <w:bookmarkEnd w:id="14677"/>
      <w:bookmarkEnd w:id="14678"/>
      <w:bookmarkEnd w:id="14679"/>
      <w:bookmarkEnd w:id="14680"/>
      <w:bookmarkEnd w:id="14681"/>
      <w:bookmarkEnd w:id="14682"/>
    </w:p>
    <w:p w14:paraId="444DD35D" w14:textId="77777777" w:rsidR="00EE67FD" w:rsidRPr="00230D1C" w:rsidRDefault="00EE67FD" w:rsidP="00EE67FD">
      <w:pPr>
        <w:pStyle w:val="Heading3"/>
        <w:rPr>
          <w:noProof/>
        </w:rPr>
      </w:pPr>
      <w:bookmarkStart w:id="14683" w:name="_Toc20158321"/>
      <w:bookmarkStart w:id="14684" w:name="_Toc27507869"/>
      <w:bookmarkStart w:id="14685" w:name="_Toc27508735"/>
      <w:bookmarkStart w:id="14686" w:name="_Toc27509600"/>
      <w:bookmarkStart w:id="14687" w:name="_Toc27553730"/>
      <w:bookmarkStart w:id="14688" w:name="_Toc27554596"/>
      <w:bookmarkStart w:id="14689" w:name="_Toc27555463"/>
      <w:bookmarkStart w:id="14690" w:name="_Toc27556327"/>
      <w:bookmarkStart w:id="14691" w:name="_Toc36036528"/>
      <w:bookmarkStart w:id="14692" w:name="_Toc45274283"/>
      <w:bookmarkStart w:id="14693" w:name="_Toc51938012"/>
      <w:bookmarkStart w:id="14694" w:name="_Toc51939206"/>
      <w:bookmarkStart w:id="14695" w:name="_Toc144198363"/>
      <w:bookmarkStart w:id="14696" w:name="_Toc144200007"/>
      <w:bookmarkStart w:id="14697" w:name="_Toc152621489"/>
      <w:r w:rsidRPr="00230D1C">
        <w:rPr>
          <w:noProof/>
        </w:rPr>
        <w:t>13.2.</w:t>
      </w:r>
      <w:r w:rsidRPr="00230D1C">
        <w:rPr>
          <w:noProof/>
          <w:lang w:eastAsia="ko-KR"/>
        </w:rPr>
        <w:t>46</w:t>
      </w:r>
      <w:r w:rsidRPr="00230D1C">
        <w:rPr>
          <w:noProof/>
        </w:rPr>
        <w:tab/>
      </w:r>
      <w:r w:rsidR="00E573F6">
        <w:rPr>
          <w:noProof/>
        </w:rPr>
        <w:t>Void</w:t>
      </w:r>
      <w:bookmarkEnd w:id="14683"/>
      <w:bookmarkEnd w:id="14684"/>
      <w:bookmarkEnd w:id="14685"/>
      <w:bookmarkEnd w:id="14686"/>
      <w:bookmarkEnd w:id="14687"/>
      <w:bookmarkEnd w:id="14688"/>
      <w:bookmarkEnd w:id="14689"/>
      <w:bookmarkEnd w:id="14690"/>
      <w:bookmarkEnd w:id="14691"/>
      <w:bookmarkEnd w:id="14692"/>
      <w:bookmarkEnd w:id="14693"/>
      <w:bookmarkEnd w:id="14694"/>
      <w:bookmarkEnd w:id="14695"/>
      <w:bookmarkEnd w:id="14696"/>
      <w:bookmarkEnd w:id="14697"/>
    </w:p>
    <w:p w14:paraId="78B26468" w14:textId="77777777" w:rsidR="00EE67FD" w:rsidRPr="00230D1C" w:rsidRDefault="00EE67FD" w:rsidP="00EE67FD">
      <w:pPr>
        <w:pStyle w:val="Heading3"/>
        <w:rPr>
          <w:noProof/>
        </w:rPr>
      </w:pPr>
      <w:bookmarkStart w:id="14698" w:name="_Toc20158322"/>
      <w:bookmarkStart w:id="14699" w:name="_Toc27507870"/>
      <w:bookmarkStart w:id="14700" w:name="_Toc27508736"/>
      <w:bookmarkStart w:id="14701" w:name="_Toc27509601"/>
      <w:bookmarkStart w:id="14702" w:name="_Toc27553731"/>
      <w:bookmarkStart w:id="14703" w:name="_Toc27554597"/>
      <w:bookmarkStart w:id="14704" w:name="_Toc27555464"/>
      <w:bookmarkStart w:id="14705" w:name="_Toc27556328"/>
      <w:bookmarkStart w:id="14706" w:name="_Toc36036529"/>
      <w:bookmarkStart w:id="14707" w:name="_Toc45274284"/>
      <w:bookmarkStart w:id="14708" w:name="_Toc51938013"/>
      <w:bookmarkStart w:id="14709" w:name="_Toc51939207"/>
      <w:bookmarkStart w:id="14710" w:name="_Toc144198364"/>
      <w:bookmarkStart w:id="14711" w:name="_Toc144200008"/>
      <w:bookmarkStart w:id="14712" w:name="_Toc152621490"/>
      <w:r w:rsidRPr="00230D1C">
        <w:rPr>
          <w:noProof/>
        </w:rPr>
        <w:t>13.2.</w:t>
      </w:r>
      <w:r w:rsidRPr="00230D1C">
        <w:rPr>
          <w:noProof/>
          <w:lang w:eastAsia="ko-KR"/>
        </w:rPr>
        <w:t>47</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GMSServI</w:t>
      </w:r>
      <w:r w:rsidR="00BA6951">
        <w:rPr>
          <w:noProof/>
        </w:rPr>
        <w:t>D</w:t>
      </w:r>
      <w:bookmarkEnd w:id="14698"/>
      <w:bookmarkEnd w:id="14699"/>
      <w:bookmarkEnd w:id="14700"/>
      <w:bookmarkEnd w:id="14701"/>
      <w:bookmarkEnd w:id="14702"/>
      <w:bookmarkEnd w:id="14703"/>
      <w:bookmarkEnd w:id="14704"/>
      <w:bookmarkEnd w:id="14705"/>
      <w:bookmarkEnd w:id="14706"/>
      <w:bookmarkEnd w:id="14707"/>
      <w:bookmarkEnd w:id="14708"/>
      <w:bookmarkEnd w:id="14709"/>
      <w:bookmarkEnd w:id="14710"/>
      <w:bookmarkEnd w:id="14711"/>
      <w:bookmarkEnd w:id="14712"/>
    </w:p>
    <w:p w14:paraId="6EC2F0E0"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47.1</w:t>
      </w:r>
      <w:r w:rsidRPr="00230D1C">
        <w:rPr>
          <w:noProof/>
        </w:rPr>
        <w:t>: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w:t>
      </w:r>
      <w:r w:rsidRPr="00230D1C">
        <w:rPr>
          <w:noProof/>
          <w:lang w:eastAsia="ko-KR"/>
        </w:rPr>
        <w:t>/Entry/GMSServI</w:t>
      </w:r>
      <w:r w:rsidR="00BA6951">
        <w:rPr>
          <w:noProof/>
          <w:lang w:eastAsia="ko-KR"/>
        </w:rPr>
        <w:t>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53F23D9E"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79FAE65"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GMSServI</w:t>
            </w:r>
            <w:r w:rsidR="00BA6951">
              <w:rPr>
                <w:noProof/>
              </w:rPr>
              <w:t>D</w:t>
            </w:r>
          </w:p>
        </w:tc>
      </w:tr>
      <w:tr w:rsidR="00EE67FD" w:rsidRPr="00230D1C" w14:paraId="6B76432E"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F32C9F1"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79D97A"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98D645"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60CA57"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3F4B11"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02F8E62" w14:textId="77777777" w:rsidR="00EE67FD" w:rsidRPr="00230D1C" w:rsidRDefault="00EE67FD" w:rsidP="00EB4D50">
            <w:pPr>
              <w:jc w:val="center"/>
              <w:rPr>
                <w:rFonts w:ascii="Arial" w:hAnsi="Arial" w:cs="Arial"/>
                <w:b/>
                <w:noProof/>
                <w:sz w:val="18"/>
                <w:szCs w:val="18"/>
              </w:rPr>
            </w:pPr>
          </w:p>
        </w:tc>
      </w:tr>
      <w:tr w:rsidR="00EE67FD" w:rsidRPr="00230D1C" w14:paraId="147017E8"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2FC2609"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4BF785" w14:textId="77777777" w:rsidR="00EE67FD" w:rsidRPr="00230D1C" w:rsidRDefault="00EE67FD" w:rsidP="00EB4D50">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637167" w14:textId="77777777" w:rsidR="00EE67FD" w:rsidRPr="00230D1C" w:rsidRDefault="00EE67FD" w:rsidP="00EB4D50">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0225DA" w14:textId="77777777" w:rsidR="00EE67FD" w:rsidRPr="00230D1C" w:rsidRDefault="00EE67FD" w:rsidP="00EB4D50">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730732"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1E7CB53" w14:textId="77777777" w:rsidR="00EE67FD" w:rsidRPr="00230D1C" w:rsidRDefault="00EE67FD" w:rsidP="00EB4D50">
            <w:pPr>
              <w:jc w:val="center"/>
              <w:rPr>
                <w:b/>
                <w:noProof/>
              </w:rPr>
            </w:pPr>
          </w:p>
        </w:tc>
      </w:tr>
      <w:tr w:rsidR="00EE67FD" w:rsidRPr="00230D1C" w14:paraId="251030EA"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B51D036"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CAD728B" w14:textId="77777777" w:rsidR="00EE67FD" w:rsidRPr="00230D1C" w:rsidRDefault="00EE67FD" w:rsidP="00EB4D50">
            <w:pPr>
              <w:rPr>
                <w:noProof/>
                <w:lang w:eastAsia="ko-KR"/>
              </w:rPr>
            </w:pPr>
            <w:r w:rsidRPr="00230D1C">
              <w:rPr>
                <w:noProof/>
              </w:rPr>
              <w:t xml:space="preserve">This leaf node indicates </w:t>
            </w:r>
            <w:r w:rsidRPr="00230D1C">
              <w:rPr>
                <w:noProof/>
                <w:lang w:eastAsia="ko-KR"/>
              </w:rPr>
              <w:t>the identity (URI) of the group management server hosting the MCVideo Group ID.</w:t>
            </w:r>
          </w:p>
        </w:tc>
      </w:tr>
    </w:tbl>
    <w:p w14:paraId="79314291" w14:textId="77777777" w:rsidR="00EE67FD" w:rsidRPr="00230D1C" w:rsidRDefault="00EE67FD" w:rsidP="00EE67FD">
      <w:pPr>
        <w:rPr>
          <w:noProof/>
        </w:rPr>
      </w:pPr>
      <w:bookmarkStart w:id="14713" w:name="_Toc20158323"/>
      <w:bookmarkStart w:id="14714" w:name="_Toc27507871"/>
      <w:bookmarkStart w:id="14715" w:name="_Toc27508737"/>
      <w:bookmarkStart w:id="14716" w:name="_Toc27509602"/>
      <w:bookmarkStart w:id="14717" w:name="_Toc27553732"/>
      <w:bookmarkStart w:id="14718" w:name="_Toc27554598"/>
      <w:bookmarkStart w:id="14719" w:name="_Toc27555465"/>
      <w:bookmarkStart w:id="14720" w:name="_Toc27556329"/>
      <w:bookmarkStart w:id="14721" w:name="_Toc36036530"/>
      <w:bookmarkStart w:id="14722" w:name="_Toc45274285"/>
      <w:bookmarkStart w:id="14723" w:name="_Toc51938014"/>
      <w:bookmarkStart w:id="14724" w:name="_Toc51939208"/>
    </w:p>
    <w:p w14:paraId="71D3B267" w14:textId="77777777" w:rsidR="00EE67FD" w:rsidRPr="00230D1C" w:rsidRDefault="00EE67FD" w:rsidP="00EE67FD">
      <w:pPr>
        <w:pStyle w:val="Heading3"/>
        <w:rPr>
          <w:noProof/>
        </w:rPr>
      </w:pPr>
      <w:bookmarkStart w:id="14725" w:name="_Toc144198365"/>
      <w:bookmarkStart w:id="14726" w:name="_Toc144200009"/>
      <w:bookmarkStart w:id="14727" w:name="_Toc152621491"/>
      <w:r w:rsidRPr="00230D1C">
        <w:rPr>
          <w:noProof/>
        </w:rPr>
        <w:t>13.2.</w:t>
      </w:r>
      <w:r w:rsidRPr="00230D1C">
        <w:rPr>
          <w:noProof/>
          <w:lang w:eastAsia="ko-KR"/>
        </w:rPr>
        <w:t>48</w:t>
      </w:r>
      <w:r w:rsidRPr="00230D1C">
        <w:rPr>
          <w:noProof/>
        </w:rPr>
        <w:tab/>
      </w:r>
      <w:r w:rsidR="00E573F6">
        <w:rPr>
          <w:noProof/>
        </w:rPr>
        <w:t>Void</w:t>
      </w:r>
      <w:bookmarkEnd w:id="14713"/>
      <w:bookmarkEnd w:id="14714"/>
      <w:bookmarkEnd w:id="14715"/>
      <w:bookmarkEnd w:id="14716"/>
      <w:bookmarkEnd w:id="14717"/>
      <w:bookmarkEnd w:id="14718"/>
      <w:bookmarkEnd w:id="14719"/>
      <w:bookmarkEnd w:id="14720"/>
      <w:bookmarkEnd w:id="14721"/>
      <w:bookmarkEnd w:id="14722"/>
      <w:bookmarkEnd w:id="14723"/>
      <w:bookmarkEnd w:id="14724"/>
      <w:bookmarkEnd w:id="14725"/>
      <w:bookmarkEnd w:id="14726"/>
      <w:bookmarkEnd w:id="14727"/>
    </w:p>
    <w:p w14:paraId="617011D3" w14:textId="77777777" w:rsidR="00EE67FD" w:rsidRPr="00230D1C" w:rsidRDefault="00EE67FD" w:rsidP="00EE67FD">
      <w:pPr>
        <w:pStyle w:val="Heading3"/>
        <w:rPr>
          <w:noProof/>
        </w:rPr>
      </w:pPr>
      <w:bookmarkStart w:id="14728" w:name="_Toc20158324"/>
      <w:bookmarkStart w:id="14729" w:name="_Toc27507872"/>
      <w:bookmarkStart w:id="14730" w:name="_Toc27508738"/>
      <w:bookmarkStart w:id="14731" w:name="_Toc27509603"/>
      <w:bookmarkStart w:id="14732" w:name="_Toc27553733"/>
      <w:bookmarkStart w:id="14733" w:name="_Toc27554599"/>
      <w:bookmarkStart w:id="14734" w:name="_Toc27555466"/>
      <w:bookmarkStart w:id="14735" w:name="_Toc27556330"/>
      <w:bookmarkStart w:id="14736" w:name="_Toc36036531"/>
      <w:bookmarkStart w:id="14737" w:name="_Toc45274286"/>
      <w:bookmarkStart w:id="14738" w:name="_Toc51938015"/>
      <w:bookmarkStart w:id="14739" w:name="_Toc51939209"/>
      <w:bookmarkStart w:id="14740" w:name="_Toc144198366"/>
      <w:bookmarkStart w:id="14741" w:name="_Toc144200010"/>
      <w:bookmarkStart w:id="14742" w:name="_Toc152621492"/>
      <w:r w:rsidRPr="00230D1C">
        <w:rPr>
          <w:noProof/>
        </w:rPr>
        <w:t>13.2.</w:t>
      </w:r>
      <w:r w:rsidRPr="00230D1C">
        <w:rPr>
          <w:noProof/>
          <w:lang w:eastAsia="ko-KR"/>
        </w:rPr>
        <w:t>49</w:t>
      </w:r>
      <w:r w:rsidRPr="00230D1C">
        <w:rPr>
          <w:noProof/>
        </w:rPr>
        <w:tab/>
      </w:r>
      <w:r w:rsidR="00E573F6">
        <w:rPr>
          <w:noProof/>
        </w:rPr>
        <w:t>Void</w:t>
      </w:r>
      <w:bookmarkEnd w:id="14728"/>
      <w:bookmarkEnd w:id="14729"/>
      <w:bookmarkEnd w:id="14730"/>
      <w:bookmarkEnd w:id="14731"/>
      <w:bookmarkEnd w:id="14732"/>
      <w:bookmarkEnd w:id="14733"/>
      <w:bookmarkEnd w:id="14734"/>
      <w:bookmarkEnd w:id="14735"/>
      <w:bookmarkEnd w:id="14736"/>
      <w:bookmarkEnd w:id="14737"/>
      <w:bookmarkEnd w:id="14738"/>
      <w:bookmarkEnd w:id="14739"/>
      <w:bookmarkEnd w:id="14740"/>
      <w:bookmarkEnd w:id="14741"/>
      <w:bookmarkEnd w:id="14742"/>
    </w:p>
    <w:p w14:paraId="2368C7F6" w14:textId="77777777" w:rsidR="00EE67FD" w:rsidRPr="00230D1C" w:rsidRDefault="00EE67FD" w:rsidP="00EE67FD">
      <w:pPr>
        <w:pStyle w:val="Heading3"/>
        <w:rPr>
          <w:noProof/>
        </w:rPr>
      </w:pPr>
      <w:bookmarkStart w:id="14743" w:name="_Toc20158325"/>
      <w:bookmarkStart w:id="14744" w:name="_Toc27507873"/>
      <w:bookmarkStart w:id="14745" w:name="_Toc27508739"/>
      <w:bookmarkStart w:id="14746" w:name="_Toc27509604"/>
      <w:bookmarkStart w:id="14747" w:name="_Toc27553734"/>
      <w:bookmarkStart w:id="14748" w:name="_Toc27554600"/>
      <w:bookmarkStart w:id="14749" w:name="_Toc27555467"/>
      <w:bookmarkStart w:id="14750" w:name="_Toc27556331"/>
      <w:bookmarkStart w:id="14751" w:name="_Toc36036532"/>
      <w:bookmarkStart w:id="14752" w:name="_Toc45274287"/>
      <w:bookmarkStart w:id="14753" w:name="_Toc51938016"/>
      <w:bookmarkStart w:id="14754" w:name="_Toc51939210"/>
      <w:bookmarkStart w:id="14755" w:name="_Toc144198367"/>
      <w:bookmarkStart w:id="14756" w:name="_Toc144200011"/>
      <w:bookmarkStart w:id="14757" w:name="_Toc152621493"/>
      <w:r w:rsidRPr="00230D1C">
        <w:rPr>
          <w:noProof/>
        </w:rPr>
        <w:t>13.2.</w:t>
      </w:r>
      <w:r w:rsidRPr="00230D1C">
        <w:rPr>
          <w:noProof/>
          <w:lang w:eastAsia="ko-KR"/>
        </w:rPr>
        <w:t>50</w:t>
      </w:r>
      <w:r w:rsidRPr="00230D1C">
        <w:rPr>
          <w:noProof/>
        </w:rPr>
        <w:tab/>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t>IdMSTokenEndPoint</w:t>
      </w:r>
      <w:bookmarkEnd w:id="14743"/>
      <w:bookmarkEnd w:id="14744"/>
      <w:bookmarkEnd w:id="14745"/>
      <w:bookmarkEnd w:id="14746"/>
      <w:bookmarkEnd w:id="14747"/>
      <w:bookmarkEnd w:id="14748"/>
      <w:bookmarkEnd w:id="14749"/>
      <w:bookmarkEnd w:id="14750"/>
      <w:bookmarkEnd w:id="14751"/>
      <w:bookmarkEnd w:id="14752"/>
      <w:bookmarkEnd w:id="14753"/>
      <w:bookmarkEnd w:id="14754"/>
      <w:bookmarkEnd w:id="14755"/>
      <w:bookmarkEnd w:id="14756"/>
      <w:bookmarkEnd w:id="14757"/>
    </w:p>
    <w:p w14:paraId="05CBE8F6"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50.1</w:t>
      </w:r>
      <w:r w:rsidRPr="00230D1C">
        <w:rPr>
          <w:noProof/>
        </w:rPr>
        <w:t>: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w:t>
      </w:r>
      <w:r w:rsidRPr="00230D1C">
        <w:rPr>
          <w:noProof/>
          <w:lang w:eastAsia="ko-KR"/>
        </w:rPr>
        <w:t>/Entry/IdMSTokenEndPoin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047D0456"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AB4C881"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IdMSTokenEndPoint</w:t>
            </w:r>
          </w:p>
        </w:tc>
      </w:tr>
      <w:tr w:rsidR="00EE67FD" w:rsidRPr="00230D1C" w14:paraId="7CB9B457"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B1C1A4D"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29EB9E"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40D89A"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C25B5E"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3813AC"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2575DE3" w14:textId="77777777" w:rsidR="00EE67FD" w:rsidRPr="00230D1C" w:rsidRDefault="00EE67FD" w:rsidP="00EB4D50">
            <w:pPr>
              <w:jc w:val="center"/>
              <w:rPr>
                <w:rFonts w:ascii="Arial" w:hAnsi="Arial" w:cs="Arial"/>
                <w:b/>
                <w:noProof/>
                <w:sz w:val="18"/>
                <w:szCs w:val="18"/>
              </w:rPr>
            </w:pPr>
          </w:p>
        </w:tc>
      </w:tr>
      <w:tr w:rsidR="00EE67FD" w:rsidRPr="00230D1C" w14:paraId="101458CC"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B485680"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2B7818" w14:textId="77777777" w:rsidR="00EE67FD" w:rsidRPr="00230D1C" w:rsidRDefault="00EE67FD" w:rsidP="00EB4D50">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AAF37B" w14:textId="77777777" w:rsidR="00EE67FD" w:rsidRPr="00230D1C" w:rsidRDefault="00EE67FD" w:rsidP="00EB4D50">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4B8975" w14:textId="77777777" w:rsidR="00EE67FD" w:rsidRPr="00230D1C" w:rsidRDefault="00EE67FD" w:rsidP="00EB4D50">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E503D3"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0D0A9F0" w14:textId="77777777" w:rsidR="00EE67FD" w:rsidRPr="00230D1C" w:rsidRDefault="00EE67FD" w:rsidP="00EB4D50">
            <w:pPr>
              <w:jc w:val="center"/>
              <w:rPr>
                <w:b/>
                <w:noProof/>
              </w:rPr>
            </w:pPr>
          </w:p>
        </w:tc>
      </w:tr>
      <w:tr w:rsidR="00EE67FD" w:rsidRPr="00230D1C" w14:paraId="352489DD"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79F4048"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371F082" w14:textId="77777777" w:rsidR="00EE67FD" w:rsidRPr="00230D1C" w:rsidRDefault="00EE67FD" w:rsidP="00EB4D50">
            <w:pPr>
              <w:rPr>
                <w:noProof/>
                <w:lang w:eastAsia="ko-KR"/>
              </w:rPr>
            </w:pPr>
            <w:r w:rsidRPr="00230D1C">
              <w:rPr>
                <w:noProof/>
              </w:rPr>
              <w:t xml:space="preserve">This leaf node indicates </w:t>
            </w:r>
            <w:r w:rsidRPr="00230D1C">
              <w:rPr>
                <w:noProof/>
                <w:lang w:eastAsia="ko-KR"/>
              </w:rPr>
              <w:t>the identity (URI) of the identity management server hosting the MCVideo Group ID.</w:t>
            </w:r>
          </w:p>
        </w:tc>
      </w:tr>
    </w:tbl>
    <w:p w14:paraId="55C9A692" w14:textId="77777777" w:rsidR="00EE67FD" w:rsidRPr="00230D1C" w:rsidRDefault="00EE67FD" w:rsidP="00EE67FD">
      <w:pPr>
        <w:rPr>
          <w:noProof/>
        </w:rPr>
      </w:pPr>
      <w:bookmarkStart w:id="14758" w:name="_Toc20158326"/>
      <w:bookmarkStart w:id="14759" w:name="_Toc27507874"/>
      <w:bookmarkStart w:id="14760" w:name="_Toc27508740"/>
      <w:bookmarkStart w:id="14761" w:name="_Toc27509605"/>
      <w:bookmarkStart w:id="14762" w:name="_Toc27553735"/>
      <w:bookmarkStart w:id="14763" w:name="_Toc27554601"/>
      <w:bookmarkStart w:id="14764" w:name="_Toc27555468"/>
      <w:bookmarkStart w:id="14765" w:name="_Toc27556332"/>
      <w:bookmarkStart w:id="14766" w:name="_Toc36036533"/>
      <w:bookmarkStart w:id="14767" w:name="_Toc45274288"/>
      <w:bookmarkStart w:id="14768" w:name="_Toc51938017"/>
      <w:bookmarkStart w:id="14769" w:name="_Toc51939211"/>
    </w:p>
    <w:p w14:paraId="34080D3A" w14:textId="77777777" w:rsidR="00EE67FD" w:rsidRPr="00230D1C" w:rsidRDefault="00EE67FD" w:rsidP="00EE67FD">
      <w:pPr>
        <w:pStyle w:val="Heading3"/>
        <w:rPr>
          <w:noProof/>
          <w:lang w:eastAsia="ko-KR"/>
        </w:rPr>
      </w:pPr>
      <w:bookmarkStart w:id="14770" w:name="_Toc144198368"/>
      <w:bookmarkStart w:id="14771" w:name="_Toc144200012"/>
      <w:bookmarkStart w:id="14772" w:name="_Toc152621494"/>
      <w:r w:rsidRPr="00230D1C">
        <w:rPr>
          <w:noProof/>
        </w:rPr>
        <w:t>13.2.</w:t>
      </w:r>
      <w:r w:rsidRPr="00230D1C">
        <w:rPr>
          <w:noProof/>
          <w:lang w:eastAsia="ko-KR"/>
        </w:rPr>
        <w:t>50A</w:t>
      </w:r>
      <w:r w:rsidRPr="00230D1C">
        <w:rPr>
          <w:noProof/>
          <w:lang w:eastAsia="ko-KR"/>
        </w:rPr>
        <w:tab/>
      </w:r>
      <w:r w:rsidR="0015056D">
        <w:rPr>
          <w:noProof/>
        </w:rPr>
        <w:t>Void</w:t>
      </w:r>
      <w:bookmarkEnd w:id="14770"/>
      <w:bookmarkEnd w:id="14771"/>
      <w:bookmarkEnd w:id="14772"/>
    </w:p>
    <w:p w14:paraId="33F029E9" w14:textId="77777777" w:rsidR="00EE67FD" w:rsidRPr="00230D1C" w:rsidRDefault="00EE67FD" w:rsidP="00EE67FD">
      <w:pPr>
        <w:pStyle w:val="Heading3"/>
        <w:rPr>
          <w:noProof/>
          <w:lang w:eastAsia="ko-KR"/>
        </w:rPr>
      </w:pPr>
      <w:bookmarkStart w:id="14773" w:name="_Toc144198369"/>
      <w:bookmarkStart w:id="14774" w:name="_Toc144200013"/>
      <w:bookmarkStart w:id="14775" w:name="_Toc152621495"/>
      <w:r w:rsidRPr="00230D1C">
        <w:rPr>
          <w:noProof/>
        </w:rPr>
        <w:t>13.2.</w:t>
      </w:r>
      <w:r w:rsidRPr="00230D1C">
        <w:rPr>
          <w:noProof/>
          <w:lang w:eastAsia="ko-KR"/>
        </w:rPr>
        <w:t>50B</w:t>
      </w:r>
      <w:r w:rsidRPr="00230D1C">
        <w:rPr>
          <w:noProof/>
          <w:lang w:eastAsia="ko-KR"/>
        </w:rPr>
        <w:tab/>
      </w:r>
      <w:r w:rsidR="0015056D">
        <w:rPr>
          <w:noProof/>
        </w:rPr>
        <w:t>Void</w:t>
      </w:r>
      <w:bookmarkEnd w:id="14773"/>
      <w:bookmarkEnd w:id="14774"/>
      <w:bookmarkEnd w:id="14775"/>
    </w:p>
    <w:p w14:paraId="1F84A032" w14:textId="77777777" w:rsidR="00EE67FD" w:rsidRPr="00230D1C" w:rsidRDefault="00EE67FD" w:rsidP="00EE67FD">
      <w:pPr>
        <w:pStyle w:val="Heading3"/>
        <w:rPr>
          <w:noProof/>
          <w:lang w:eastAsia="ko-KR"/>
        </w:rPr>
      </w:pPr>
      <w:bookmarkStart w:id="14776" w:name="_Toc144198370"/>
      <w:bookmarkStart w:id="14777" w:name="_Toc144200014"/>
      <w:bookmarkStart w:id="14778" w:name="_Toc152621496"/>
      <w:r w:rsidRPr="00230D1C">
        <w:rPr>
          <w:noProof/>
        </w:rPr>
        <w:t>13.2.</w:t>
      </w:r>
      <w:r w:rsidRPr="00230D1C">
        <w:rPr>
          <w:noProof/>
          <w:lang w:eastAsia="ko-KR"/>
        </w:rPr>
        <w:t>50C</w:t>
      </w:r>
      <w:r w:rsidRPr="00230D1C">
        <w:rPr>
          <w:noProof/>
          <w:lang w:eastAsia="ko-KR"/>
        </w:rPr>
        <w:tab/>
      </w:r>
      <w:r w:rsidR="0015056D">
        <w:rPr>
          <w:noProof/>
        </w:rPr>
        <w:t>Void</w:t>
      </w:r>
      <w:bookmarkEnd w:id="14776"/>
      <w:bookmarkEnd w:id="14777"/>
      <w:bookmarkEnd w:id="14778"/>
    </w:p>
    <w:p w14:paraId="3E025BC1" w14:textId="77777777" w:rsidR="00EE67FD" w:rsidRPr="00230D1C" w:rsidRDefault="00EE67FD" w:rsidP="00EE67FD">
      <w:pPr>
        <w:pStyle w:val="Heading3"/>
        <w:rPr>
          <w:noProof/>
          <w:lang w:eastAsia="ko-KR"/>
        </w:rPr>
      </w:pPr>
      <w:bookmarkStart w:id="14779" w:name="_Hlk69478594"/>
      <w:bookmarkStart w:id="14780" w:name="_Toc144198371"/>
      <w:bookmarkStart w:id="14781" w:name="_Toc144200015"/>
      <w:bookmarkStart w:id="14782" w:name="_Toc152621497"/>
      <w:r w:rsidRPr="00230D1C">
        <w:rPr>
          <w:noProof/>
        </w:rPr>
        <w:t>13.2.</w:t>
      </w:r>
      <w:r w:rsidRPr="00230D1C">
        <w:rPr>
          <w:noProof/>
          <w:lang w:eastAsia="ko-KR"/>
        </w:rPr>
        <w:t>50D</w:t>
      </w:r>
      <w:bookmarkEnd w:id="14779"/>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rPr>
        <w:br/>
      </w:r>
      <w:bookmarkStart w:id="14783" w:name="_Hlk103811883"/>
      <w:r w:rsidR="0015056D">
        <w:t>Group</w:t>
      </w:r>
      <w:bookmarkEnd w:id="14783"/>
      <w:r w:rsidRPr="00230D1C">
        <w:rPr>
          <w:noProof/>
        </w:rPr>
        <w:t>KMSURI</w:t>
      </w:r>
      <w:bookmarkEnd w:id="14780"/>
      <w:bookmarkEnd w:id="14781"/>
      <w:bookmarkEnd w:id="14782"/>
    </w:p>
    <w:p w14:paraId="7B86E0CA" w14:textId="77777777" w:rsidR="00EE67FD" w:rsidRPr="00230D1C" w:rsidRDefault="00EE67FD" w:rsidP="00EE67FD">
      <w:pPr>
        <w:pStyle w:val="TH"/>
        <w:rPr>
          <w:noProof/>
          <w:lang w:eastAsia="ko-KR"/>
        </w:rPr>
      </w:pPr>
      <w:r w:rsidRPr="00230D1C">
        <w:rPr>
          <w:noProof/>
        </w:rPr>
        <w:t>Table 13.2.</w:t>
      </w:r>
      <w:r w:rsidRPr="00230D1C">
        <w:rPr>
          <w:noProof/>
          <w:lang w:eastAsia="ko-KR"/>
        </w:rPr>
        <w:t>50D</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Entry/</w:t>
      </w:r>
      <w:r w:rsidR="0015056D">
        <w:t>Group</w:t>
      </w:r>
      <w:r w:rsidRPr="00230D1C">
        <w:rPr>
          <w:noProof/>
        </w:rPr>
        <w:t>KMSUR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209"/>
        <w:gridCol w:w="1322"/>
        <w:gridCol w:w="2153"/>
        <w:gridCol w:w="1949"/>
        <w:gridCol w:w="2331"/>
      </w:tblGrid>
      <w:tr w:rsidR="00EE67FD" w:rsidRPr="00230D1C" w14:paraId="136B3F2E" w14:textId="77777777" w:rsidTr="00EB4D50">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006A91E2" w14:textId="77777777" w:rsidR="00EE67FD" w:rsidRPr="00230D1C" w:rsidRDefault="00EE67FD" w:rsidP="00EB4D50">
            <w:pPr>
              <w:rPr>
                <w:rFonts w:ascii="Arial" w:hAnsi="Arial" w:cs="Arial"/>
                <w:noProof/>
                <w:sz w:val="18"/>
                <w:szCs w:val="18"/>
                <w:lang w:eastAsia="ko-KR"/>
              </w:rPr>
            </w:pP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0015056D">
              <w:t>Group</w:t>
            </w:r>
            <w:r w:rsidRPr="00230D1C">
              <w:rPr>
                <w:noProof/>
                <w:lang w:eastAsia="ko-KR"/>
              </w:rPr>
              <w:t>KMSURI</w:t>
            </w:r>
          </w:p>
        </w:tc>
      </w:tr>
      <w:tr w:rsidR="00EE67FD" w:rsidRPr="00230D1C" w14:paraId="083738D8" w14:textId="77777777" w:rsidTr="00EB4D50">
        <w:trPr>
          <w:cantSplit/>
          <w:trHeight w:val="57"/>
          <w:jc w:val="center"/>
        </w:trPr>
        <w:tc>
          <w:tcPr>
            <w:tcW w:w="673" w:type="dxa"/>
            <w:tcBorders>
              <w:top w:val="single" w:sz="4" w:space="0" w:color="FFFFFF"/>
              <w:left w:val="single" w:sz="4" w:space="0" w:color="FFFFFF"/>
              <w:bottom w:val="single" w:sz="4" w:space="0" w:color="FFFFFF"/>
              <w:right w:val="single" w:sz="4" w:space="0" w:color="000000"/>
            </w:tcBorders>
            <w:shd w:val="clear" w:color="auto" w:fill="auto"/>
          </w:tcPr>
          <w:p w14:paraId="14638468"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DB4DB4" w14:textId="77777777" w:rsidR="00EE67FD" w:rsidRPr="00230D1C" w:rsidRDefault="00EE67FD" w:rsidP="00EB4D50">
            <w:pPr>
              <w:pStyle w:val="TAL"/>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40D243" w14:textId="77777777" w:rsidR="00EE67FD" w:rsidRPr="00230D1C" w:rsidRDefault="00EE67FD" w:rsidP="00EB4D50">
            <w:pPr>
              <w:pStyle w:val="TAL"/>
              <w:rPr>
                <w:noProof/>
              </w:rPr>
            </w:pPr>
            <w:r w:rsidRPr="00230D1C">
              <w:rPr>
                <w:noProof/>
              </w:rPr>
              <w:t>Occurrence</w:t>
            </w:r>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CF2AA8" w14:textId="77777777" w:rsidR="00EE67FD" w:rsidRPr="00230D1C" w:rsidRDefault="00EE67FD" w:rsidP="00EB4D50">
            <w:pPr>
              <w:pStyle w:val="TAL"/>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A45276" w14:textId="77777777" w:rsidR="00EE67FD" w:rsidRPr="00230D1C" w:rsidRDefault="00EE67FD" w:rsidP="00EB4D50">
            <w:pPr>
              <w:pStyle w:val="TAL"/>
              <w:rPr>
                <w:noProof/>
              </w:rPr>
            </w:pPr>
            <w:r w:rsidRPr="00230D1C">
              <w:rPr>
                <w:noProof/>
              </w:rPr>
              <w:t>Min. Access Types</w:t>
            </w:r>
          </w:p>
        </w:tc>
        <w:tc>
          <w:tcPr>
            <w:tcW w:w="2329" w:type="dxa"/>
            <w:tcBorders>
              <w:top w:val="single" w:sz="4" w:space="0" w:color="FFFFFF"/>
              <w:left w:val="single" w:sz="4" w:space="0" w:color="000000"/>
              <w:bottom w:val="single" w:sz="4" w:space="0" w:color="FFFFFF"/>
              <w:right w:val="single" w:sz="4" w:space="0" w:color="FFFFFF"/>
            </w:tcBorders>
            <w:shd w:val="clear" w:color="auto" w:fill="auto"/>
          </w:tcPr>
          <w:p w14:paraId="41FC5434" w14:textId="77777777" w:rsidR="00EE67FD" w:rsidRPr="00230D1C" w:rsidRDefault="00EE67FD" w:rsidP="00EB4D50">
            <w:pPr>
              <w:pStyle w:val="TAL"/>
              <w:rPr>
                <w:noProof/>
              </w:rPr>
            </w:pPr>
          </w:p>
        </w:tc>
      </w:tr>
      <w:tr w:rsidR="00EE67FD" w:rsidRPr="00230D1C" w14:paraId="66B27436" w14:textId="77777777" w:rsidTr="00EB4D50">
        <w:trPr>
          <w:cantSplit/>
          <w:trHeight w:val="57"/>
          <w:jc w:val="center"/>
        </w:trPr>
        <w:tc>
          <w:tcPr>
            <w:tcW w:w="673" w:type="dxa"/>
            <w:tcBorders>
              <w:top w:val="single" w:sz="4" w:space="0" w:color="FFFFFF"/>
              <w:left w:val="single" w:sz="4" w:space="0" w:color="FFFFFF"/>
              <w:bottom w:val="single" w:sz="4" w:space="0" w:color="FFFFFF"/>
              <w:right w:val="single" w:sz="4" w:space="0" w:color="000000"/>
            </w:tcBorders>
            <w:shd w:val="clear" w:color="auto" w:fill="auto"/>
          </w:tcPr>
          <w:p w14:paraId="498C63CD"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DD8531" w14:textId="77777777" w:rsidR="00EE67FD" w:rsidRPr="00230D1C" w:rsidRDefault="00EE67FD" w:rsidP="00EB4D50">
            <w:pPr>
              <w:pStyle w:val="TAL"/>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4B7AD9" w14:textId="77777777" w:rsidR="00EE67FD" w:rsidRPr="00230D1C" w:rsidRDefault="00EE67FD" w:rsidP="00EB4D50">
            <w:pPr>
              <w:pStyle w:val="TAL"/>
              <w:rPr>
                <w:noProof/>
              </w:rPr>
            </w:pPr>
            <w:r w:rsidRPr="00230D1C">
              <w:rPr>
                <w:noProof/>
              </w:rPr>
              <w:t>One</w:t>
            </w:r>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B4ACB4" w14:textId="77777777" w:rsidR="00EE67FD" w:rsidRPr="00230D1C" w:rsidRDefault="00EE67FD" w:rsidP="00EB4D50">
            <w:pPr>
              <w:pStyle w:val="TAL"/>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522F02" w14:textId="77777777" w:rsidR="00EE67FD" w:rsidRPr="00230D1C" w:rsidRDefault="00EE67FD" w:rsidP="00EB4D50">
            <w:pPr>
              <w:pStyle w:val="TAL"/>
              <w:rPr>
                <w:noProof/>
              </w:rPr>
            </w:pPr>
            <w:r w:rsidRPr="00230D1C">
              <w:rPr>
                <w:noProof/>
              </w:rPr>
              <w:t>Get, Replace</w:t>
            </w:r>
          </w:p>
        </w:tc>
        <w:tc>
          <w:tcPr>
            <w:tcW w:w="2329" w:type="dxa"/>
            <w:tcBorders>
              <w:top w:val="single" w:sz="4" w:space="0" w:color="FFFFFF"/>
              <w:left w:val="single" w:sz="4" w:space="0" w:color="000000"/>
              <w:bottom w:val="single" w:sz="4" w:space="0" w:color="FFFFFF"/>
              <w:right w:val="single" w:sz="4" w:space="0" w:color="FFFFFF"/>
            </w:tcBorders>
            <w:shd w:val="clear" w:color="auto" w:fill="auto"/>
          </w:tcPr>
          <w:p w14:paraId="55E253B7" w14:textId="77777777" w:rsidR="00EE67FD" w:rsidRPr="00230D1C" w:rsidRDefault="00EE67FD" w:rsidP="00EB4D50">
            <w:pPr>
              <w:pStyle w:val="TAL"/>
              <w:rPr>
                <w:noProof/>
              </w:rPr>
            </w:pPr>
          </w:p>
        </w:tc>
      </w:tr>
      <w:tr w:rsidR="00EE67FD" w:rsidRPr="00230D1C" w14:paraId="5F1440DB" w14:textId="77777777" w:rsidTr="00EB4D50">
        <w:trPr>
          <w:cantSplit/>
          <w:trHeight w:val="57"/>
          <w:jc w:val="center"/>
        </w:trPr>
        <w:tc>
          <w:tcPr>
            <w:tcW w:w="673" w:type="dxa"/>
            <w:tcBorders>
              <w:top w:val="single" w:sz="4" w:space="0" w:color="FFFFFF"/>
              <w:left w:val="single" w:sz="4" w:space="0" w:color="FFFFFF"/>
              <w:bottom w:val="single" w:sz="4" w:space="0" w:color="FFFFFF"/>
              <w:right w:val="single" w:sz="4" w:space="0" w:color="FFFFFF"/>
            </w:tcBorders>
            <w:shd w:val="clear" w:color="auto" w:fill="auto"/>
          </w:tcPr>
          <w:p w14:paraId="67212890" w14:textId="77777777" w:rsidR="00EE67FD" w:rsidRPr="00230D1C" w:rsidRDefault="00EE67FD" w:rsidP="00EB4D50">
            <w:pPr>
              <w:jc w:val="center"/>
              <w:rPr>
                <w:b/>
                <w:noProof/>
              </w:rPr>
            </w:pPr>
          </w:p>
        </w:tc>
        <w:tc>
          <w:tcPr>
            <w:tcW w:w="895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E1DFA32" w14:textId="77777777" w:rsidR="00EE67FD" w:rsidRPr="00230D1C" w:rsidRDefault="00EE67FD" w:rsidP="00EB4D50">
            <w:pPr>
              <w:rPr>
                <w:noProof/>
                <w:lang w:eastAsia="ko-KR"/>
              </w:rPr>
            </w:pPr>
            <w:r w:rsidRPr="00230D1C">
              <w:rPr>
                <w:noProof/>
              </w:rPr>
              <w:t xml:space="preserve">This leaf node indicates </w:t>
            </w:r>
            <w:r w:rsidRPr="00230D1C">
              <w:rPr>
                <w:noProof/>
                <w:lang w:eastAsia="ko-KR"/>
              </w:rPr>
              <w:t xml:space="preserve">the identity (URI) of the </w:t>
            </w:r>
            <w:r w:rsidRPr="00230D1C">
              <w:rPr>
                <w:noProof/>
              </w:rPr>
              <w:t xml:space="preserve">KMS identity (URI) </w:t>
            </w:r>
            <w:r w:rsidRPr="00230D1C">
              <w:rPr>
                <w:noProof/>
                <w:lang w:eastAsia="ko-KR"/>
              </w:rPr>
              <w:t>for a specific group contained in the MCVideoGroupList</w:t>
            </w:r>
            <w:r w:rsidRPr="00230D1C">
              <w:rPr>
                <w:noProof/>
              </w:rPr>
              <w:t>. If the value is empty, the KMS identity (URI) (kms) present in the MCS UE initial configuration MO is used.</w:t>
            </w:r>
          </w:p>
        </w:tc>
      </w:tr>
    </w:tbl>
    <w:p w14:paraId="2708F298" w14:textId="77777777" w:rsidR="00EE67FD" w:rsidRPr="00230D1C" w:rsidRDefault="00EE67FD" w:rsidP="00EE67FD">
      <w:pPr>
        <w:rPr>
          <w:noProof/>
          <w:lang w:eastAsia="ko-KR"/>
        </w:rPr>
      </w:pPr>
    </w:p>
    <w:p w14:paraId="1D4F6D50" w14:textId="77777777" w:rsidR="00EE67FD" w:rsidRPr="00230D1C" w:rsidRDefault="00EE67FD" w:rsidP="00EE67FD">
      <w:pPr>
        <w:pStyle w:val="Heading3"/>
        <w:rPr>
          <w:noProof/>
        </w:rPr>
      </w:pPr>
      <w:bookmarkStart w:id="14784" w:name="_Toc144198372"/>
      <w:bookmarkStart w:id="14785" w:name="_Toc144200016"/>
      <w:bookmarkStart w:id="14786" w:name="_Toc152621498"/>
      <w:r w:rsidRPr="00230D1C">
        <w:rPr>
          <w:noProof/>
        </w:rPr>
        <w:t>13.2.</w:t>
      </w:r>
      <w:r w:rsidRPr="00230D1C">
        <w:rPr>
          <w:noProof/>
          <w:lang w:eastAsia="ko-KR"/>
        </w:rPr>
        <w:t>51</w:t>
      </w:r>
      <w:r w:rsidRPr="00230D1C">
        <w:rPr>
          <w:noProof/>
          <w:lang w:eastAsia="ko-KR"/>
        </w:rPr>
        <w:tab/>
      </w:r>
      <w:r w:rsidRPr="00230D1C">
        <w:rPr>
          <w:noProof/>
        </w:rPr>
        <w:t>/</w:t>
      </w:r>
      <w:r w:rsidRPr="00D929A4">
        <w:t>&lt;x&gt;</w:t>
      </w: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Pr="00230D1C">
        <w:rPr>
          <w:noProof/>
          <w:lang w:eastAsia="ko-KR"/>
        </w:rPr>
        <w:br/>
      </w:r>
      <w:r w:rsidR="0015056D">
        <w:rPr>
          <w:noProof/>
        </w:rPr>
        <w:t>Relative</w:t>
      </w:r>
      <w:r w:rsidRPr="00230D1C">
        <w:rPr>
          <w:noProof/>
        </w:rPr>
        <w:t>PresentationPriority</w:t>
      </w:r>
      <w:bookmarkEnd w:id="14758"/>
      <w:bookmarkEnd w:id="14759"/>
      <w:bookmarkEnd w:id="14760"/>
      <w:bookmarkEnd w:id="14761"/>
      <w:bookmarkEnd w:id="14762"/>
      <w:bookmarkEnd w:id="14763"/>
      <w:bookmarkEnd w:id="14764"/>
      <w:bookmarkEnd w:id="14765"/>
      <w:bookmarkEnd w:id="14766"/>
      <w:bookmarkEnd w:id="14767"/>
      <w:bookmarkEnd w:id="14768"/>
      <w:bookmarkEnd w:id="14769"/>
      <w:bookmarkEnd w:id="14784"/>
      <w:bookmarkEnd w:id="14785"/>
      <w:bookmarkEnd w:id="14786"/>
    </w:p>
    <w:p w14:paraId="0B216378"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51.1</w:t>
      </w:r>
      <w:r w:rsidRPr="00230D1C">
        <w:rPr>
          <w:noProof/>
        </w:rPr>
        <w:t>: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CVideoGroup</w:t>
      </w:r>
      <w:r w:rsidRPr="00230D1C">
        <w:rPr>
          <w:noProof/>
          <w:lang w:eastAsia="ko-KR"/>
        </w:rPr>
        <w:t>List</w:t>
      </w:r>
      <w:r w:rsidRPr="00230D1C">
        <w:rPr>
          <w:noProof/>
        </w:rPr>
        <w:t>/&lt;x&gt;</w:t>
      </w:r>
      <w:r w:rsidRPr="00230D1C">
        <w:rPr>
          <w:noProof/>
          <w:lang w:eastAsia="ko-KR"/>
        </w:rPr>
        <w:t>/Entry/</w:t>
      </w:r>
      <w:r w:rsidR="0015056D">
        <w:rPr>
          <w:noProof/>
        </w:rPr>
        <w:t>Relative</w:t>
      </w:r>
      <w:r w:rsidRPr="00230D1C">
        <w:rPr>
          <w:noProof/>
          <w:lang w:eastAsia="ko-KR"/>
        </w:rPr>
        <w:t>PresentationPrior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41634A65"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AF1980F"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MCVideoGroup</w:t>
            </w:r>
            <w:r w:rsidRPr="00230D1C">
              <w:rPr>
                <w:noProof/>
                <w:lang w:eastAsia="ko-KR"/>
              </w:rPr>
              <w:t>List</w:t>
            </w:r>
            <w:r w:rsidRPr="00230D1C">
              <w:rPr>
                <w:noProof/>
              </w:rPr>
              <w:t>/&lt;x&gt;/Entry/</w:t>
            </w:r>
            <w:r w:rsidR="0015056D">
              <w:rPr>
                <w:noProof/>
              </w:rPr>
              <w:t>Relative</w:t>
            </w:r>
            <w:r w:rsidRPr="00230D1C">
              <w:rPr>
                <w:noProof/>
              </w:rPr>
              <w:t>PresentationPriority</w:t>
            </w:r>
          </w:p>
        </w:tc>
      </w:tr>
      <w:tr w:rsidR="00EE67FD" w:rsidRPr="00230D1C" w14:paraId="50CFF371"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929E175"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BAF408"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30CF63"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910C2A"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8C8332"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891EA22" w14:textId="77777777" w:rsidR="00EE67FD" w:rsidRPr="00230D1C" w:rsidRDefault="00EE67FD" w:rsidP="00EB4D50">
            <w:pPr>
              <w:jc w:val="center"/>
              <w:rPr>
                <w:rFonts w:ascii="Arial" w:hAnsi="Arial" w:cs="Arial"/>
                <w:b/>
                <w:noProof/>
                <w:sz w:val="18"/>
                <w:szCs w:val="18"/>
              </w:rPr>
            </w:pPr>
          </w:p>
        </w:tc>
      </w:tr>
      <w:tr w:rsidR="00EE67FD" w:rsidRPr="00230D1C" w14:paraId="2A3D9345"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4BB0EC4"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325171" w14:textId="77777777" w:rsidR="00EE67FD" w:rsidRPr="00230D1C" w:rsidRDefault="00EE67FD" w:rsidP="00EB4D50">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6B2687" w14:textId="77777777" w:rsidR="00EE67FD" w:rsidRPr="00230D1C" w:rsidRDefault="00EE67FD" w:rsidP="00EB4D50">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B1F803" w14:textId="77777777" w:rsidR="00EE67FD" w:rsidRPr="00230D1C" w:rsidRDefault="00EE67FD" w:rsidP="00EB4D50">
            <w:pPr>
              <w:pStyle w:val="TAC"/>
              <w:rPr>
                <w:noProof/>
              </w:rPr>
            </w:pPr>
            <w:r w:rsidRPr="00230D1C">
              <w:rPr>
                <w:noProof/>
              </w:rPr>
              <w:t>in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84654D"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12F2F7D" w14:textId="77777777" w:rsidR="00EE67FD" w:rsidRPr="00230D1C" w:rsidRDefault="00EE67FD" w:rsidP="00EB4D50">
            <w:pPr>
              <w:jc w:val="center"/>
              <w:rPr>
                <w:b/>
                <w:noProof/>
              </w:rPr>
            </w:pPr>
          </w:p>
        </w:tc>
      </w:tr>
      <w:tr w:rsidR="00EE67FD" w:rsidRPr="00230D1C" w14:paraId="661BCC13"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7479523"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03115BD" w14:textId="77777777" w:rsidR="00EE67FD" w:rsidRPr="00230D1C" w:rsidRDefault="00EE67FD" w:rsidP="00EB4D50">
            <w:pPr>
              <w:rPr>
                <w:noProof/>
                <w:lang w:eastAsia="ko-KR"/>
              </w:rPr>
            </w:pPr>
            <w:r w:rsidRPr="00230D1C">
              <w:rPr>
                <w:noProof/>
              </w:rPr>
              <w:t>This leaf node indicates indicating the presentation priority of the on-network group for the MCVideo user relative to other on-network groups and on-network users</w:t>
            </w:r>
            <w:r w:rsidRPr="00230D1C">
              <w:rPr>
                <w:noProof/>
                <w:lang w:eastAsia="ko-KR"/>
              </w:rPr>
              <w:t>.</w:t>
            </w:r>
          </w:p>
        </w:tc>
      </w:tr>
    </w:tbl>
    <w:p w14:paraId="5370DBA1" w14:textId="77777777" w:rsidR="00EE67FD" w:rsidRPr="00230D1C" w:rsidRDefault="00EE67FD" w:rsidP="00EE67FD">
      <w:pPr>
        <w:rPr>
          <w:noProof/>
        </w:rPr>
      </w:pPr>
    </w:p>
    <w:p w14:paraId="2BA68A74" w14:textId="77777777" w:rsidR="00EE67FD" w:rsidRPr="00230D1C" w:rsidRDefault="00EE67FD" w:rsidP="00EE67FD">
      <w:pPr>
        <w:ind w:left="568" w:hanging="284"/>
        <w:rPr>
          <w:noProof/>
          <w:lang w:eastAsia="x-none"/>
        </w:rPr>
      </w:pPr>
      <w:r w:rsidRPr="00230D1C">
        <w:rPr>
          <w:noProof/>
          <w:lang w:eastAsia="x-none"/>
        </w:rPr>
        <w:t>-</w:t>
      </w:r>
      <w:r w:rsidRPr="00230D1C">
        <w:rPr>
          <w:noProof/>
          <w:lang w:eastAsia="x-none"/>
        </w:rPr>
        <w:tab/>
        <w:t xml:space="preserve">Values: </w:t>
      </w:r>
      <w:r w:rsidRPr="00230D1C">
        <w:rPr>
          <w:noProof/>
          <w:lang w:eastAsia="ko-KR"/>
        </w:rPr>
        <w:t>0-255</w:t>
      </w:r>
    </w:p>
    <w:p w14:paraId="2F1A4B40" w14:textId="77777777" w:rsidR="00EE67FD" w:rsidRPr="00230D1C" w:rsidRDefault="00EE67FD" w:rsidP="00EE67FD">
      <w:pPr>
        <w:rPr>
          <w:noProof/>
          <w:lang w:eastAsia="ko-KR"/>
        </w:rPr>
      </w:pPr>
      <w:r w:rsidRPr="00230D1C">
        <w:rPr>
          <w:noProof/>
          <w:lang w:eastAsia="ko-KR"/>
        </w:rPr>
        <w:t xml:space="preserve">The lowest </w:t>
      </w:r>
      <w:r w:rsidR="00A27219">
        <w:rPr>
          <w:noProof/>
        </w:rPr>
        <w:t>Relative</w:t>
      </w:r>
      <w:r w:rsidRPr="00230D1C">
        <w:rPr>
          <w:noProof/>
          <w:lang w:eastAsia="ko-KR"/>
        </w:rPr>
        <w:t>PresentationPriority value shall be considered as the MCVideo group transaction having the lowest priority for presentation among other group MCVideo and one-to-one user transactions.</w:t>
      </w:r>
    </w:p>
    <w:p w14:paraId="1EC59830" w14:textId="77777777" w:rsidR="00EE67FD" w:rsidRPr="00230D1C" w:rsidRDefault="00EE67FD" w:rsidP="00EE67FD">
      <w:pPr>
        <w:pStyle w:val="Heading3"/>
        <w:rPr>
          <w:noProof/>
          <w:lang w:eastAsia="ko-KR"/>
        </w:rPr>
      </w:pPr>
      <w:bookmarkStart w:id="14787" w:name="_Toc20158327"/>
      <w:bookmarkStart w:id="14788" w:name="_Toc27507875"/>
      <w:bookmarkStart w:id="14789" w:name="_Toc27508741"/>
      <w:bookmarkStart w:id="14790" w:name="_Toc27509606"/>
      <w:bookmarkStart w:id="14791" w:name="_Toc27553736"/>
      <w:bookmarkStart w:id="14792" w:name="_Toc27554602"/>
      <w:bookmarkStart w:id="14793" w:name="_Toc27555469"/>
      <w:bookmarkStart w:id="14794" w:name="_Toc27556333"/>
      <w:bookmarkStart w:id="14795" w:name="_Toc36036534"/>
      <w:bookmarkStart w:id="14796" w:name="_Toc45274289"/>
      <w:bookmarkStart w:id="14797" w:name="_Toc51938018"/>
      <w:bookmarkStart w:id="14798" w:name="_Toc51939212"/>
      <w:bookmarkStart w:id="14799" w:name="_Toc144198373"/>
      <w:bookmarkStart w:id="14800" w:name="_Toc144200017"/>
      <w:bookmarkStart w:id="14801" w:name="_Toc152621499"/>
      <w:r w:rsidRPr="00230D1C">
        <w:rPr>
          <w:noProof/>
        </w:rPr>
        <w:t>13.2.</w:t>
      </w:r>
      <w:r w:rsidRPr="00230D1C">
        <w:rPr>
          <w:noProof/>
          <w:lang w:eastAsia="ko-KR"/>
        </w:rPr>
        <w:t>52</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ImplicitAffiliations</w:t>
      </w:r>
      <w:bookmarkEnd w:id="14787"/>
      <w:bookmarkEnd w:id="14788"/>
      <w:bookmarkEnd w:id="14789"/>
      <w:bookmarkEnd w:id="14790"/>
      <w:bookmarkEnd w:id="14791"/>
      <w:bookmarkEnd w:id="14792"/>
      <w:bookmarkEnd w:id="14793"/>
      <w:bookmarkEnd w:id="14794"/>
      <w:bookmarkEnd w:id="14795"/>
      <w:bookmarkEnd w:id="14796"/>
      <w:bookmarkEnd w:id="14797"/>
      <w:bookmarkEnd w:id="14798"/>
      <w:bookmarkEnd w:id="14799"/>
      <w:bookmarkEnd w:id="14800"/>
      <w:bookmarkEnd w:id="14801"/>
    </w:p>
    <w:p w14:paraId="1D6C3D49"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52</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ImplicitAffiliation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7C78B35D"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C77D6CF"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ImplicitAffiliations</w:t>
            </w:r>
          </w:p>
        </w:tc>
      </w:tr>
      <w:tr w:rsidR="00EE67FD" w:rsidRPr="00230D1C" w14:paraId="478A7050"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D85F3C4"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E57F24"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4B7938"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763DD3"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2E9162"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78C2C41" w14:textId="77777777" w:rsidR="00EE67FD" w:rsidRPr="00230D1C" w:rsidRDefault="00EE67FD" w:rsidP="00EB4D50">
            <w:pPr>
              <w:jc w:val="center"/>
              <w:rPr>
                <w:rFonts w:ascii="Arial" w:hAnsi="Arial" w:cs="Arial"/>
                <w:b/>
                <w:noProof/>
                <w:sz w:val="18"/>
                <w:szCs w:val="18"/>
              </w:rPr>
            </w:pPr>
          </w:p>
        </w:tc>
      </w:tr>
      <w:tr w:rsidR="00EE67FD" w:rsidRPr="00230D1C" w14:paraId="22A418C5"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5037778"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0AF83C" w14:textId="77777777" w:rsidR="00EE67FD" w:rsidRPr="00230D1C" w:rsidRDefault="00EE67FD" w:rsidP="00EB4D50">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E1CDC4" w14:textId="77777777" w:rsidR="00EE67FD" w:rsidRPr="00230D1C" w:rsidRDefault="00EE67FD" w:rsidP="00EB4D50">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9FCC58" w14:textId="77777777" w:rsidR="00EE67FD" w:rsidRPr="00230D1C" w:rsidRDefault="00EE67FD" w:rsidP="00EB4D50">
            <w:pPr>
              <w:pStyle w:val="TAC"/>
              <w:rPr>
                <w:noProof/>
              </w:rPr>
            </w:pPr>
            <w:r w:rsidRPr="00230D1C">
              <w:rPr>
                <w:noProof/>
                <w:lang w:eastAsia="ko-KR"/>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6F146C"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E6F65E0" w14:textId="77777777" w:rsidR="00EE67FD" w:rsidRPr="00230D1C" w:rsidRDefault="00EE67FD" w:rsidP="00EB4D50">
            <w:pPr>
              <w:jc w:val="center"/>
              <w:rPr>
                <w:b/>
                <w:noProof/>
              </w:rPr>
            </w:pPr>
          </w:p>
        </w:tc>
      </w:tr>
      <w:tr w:rsidR="00EE67FD" w:rsidRPr="00230D1C" w14:paraId="770B5758"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C57019B"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0E54817" w14:textId="77777777" w:rsidR="00EE67FD" w:rsidRPr="00230D1C" w:rsidRDefault="00EE67FD" w:rsidP="00EB4D50">
            <w:pPr>
              <w:rPr>
                <w:noProof/>
                <w:lang w:eastAsia="ko-KR"/>
              </w:rPr>
            </w:pPr>
            <w:r w:rsidRPr="00230D1C">
              <w:rPr>
                <w:noProof/>
              </w:rPr>
              <w:t xml:space="preserve">This interior node </w:t>
            </w:r>
            <w:r w:rsidRPr="00230D1C">
              <w:rPr>
                <w:noProof/>
                <w:lang w:eastAsia="ko-KR"/>
              </w:rPr>
              <w:t>is a placeholder for the implicit affiliation configuration.</w:t>
            </w:r>
          </w:p>
        </w:tc>
      </w:tr>
    </w:tbl>
    <w:p w14:paraId="0922C5A2" w14:textId="77777777" w:rsidR="00EE67FD" w:rsidRPr="00230D1C" w:rsidRDefault="00EE67FD" w:rsidP="00EE67FD">
      <w:pPr>
        <w:rPr>
          <w:noProof/>
          <w:lang w:eastAsia="ko-KR"/>
        </w:rPr>
      </w:pPr>
    </w:p>
    <w:p w14:paraId="16047DD8" w14:textId="77777777" w:rsidR="00EE67FD" w:rsidRPr="00230D1C" w:rsidRDefault="00EE67FD" w:rsidP="00EE67FD">
      <w:pPr>
        <w:pStyle w:val="Heading3"/>
        <w:rPr>
          <w:noProof/>
          <w:lang w:eastAsia="ko-KR"/>
        </w:rPr>
      </w:pPr>
      <w:bookmarkStart w:id="14802" w:name="_Toc20158328"/>
      <w:bookmarkStart w:id="14803" w:name="_Toc27507876"/>
      <w:bookmarkStart w:id="14804" w:name="_Toc27508742"/>
      <w:bookmarkStart w:id="14805" w:name="_Toc27509607"/>
      <w:bookmarkStart w:id="14806" w:name="_Toc27553737"/>
      <w:bookmarkStart w:id="14807" w:name="_Toc27554603"/>
      <w:bookmarkStart w:id="14808" w:name="_Toc27555470"/>
      <w:bookmarkStart w:id="14809" w:name="_Toc27556334"/>
      <w:bookmarkStart w:id="14810" w:name="_Toc36036535"/>
      <w:bookmarkStart w:id="14811" w:name="_Toc45274290"/>
      <w:bookmarkStart w:id="14812" w:name="_Toc51938019"/>
      <w:bookmarkStart w:id="14813" w:name="_Toc51939213"/>
      <w:bookmarkStart w:id="14814" w:name="_Toc144198374"/>
      <w:bookmarkStart w:id="14815" w:name="_Toc144200018"/>
      <w:bookmarkStart w:id="14816" w:name="_Toc152621500"/>
      <w:r w:rsidRPr="00230D1C">
        <w:rPr>
          <w:noProof/>
        </w:rPr>
        <w:t>13.2.</w:t>
      </w:r>
      <w:r w:rsidRPr="00230D1C">
        <w:rPr>
          <w:noProof/>
          <w:lang w:eastAsia="ko-KR"/>
        </w:rPr>
        <w:t>53</w:t>
      </w:r>
      <w:r w:rsidRPr="00230D1C">
        <w:rPr>
          <w:noProof/>
        </w:rPr>
        <w:tab/>
        <w:t>/</w:t>
      </w:r>
      <w:r w:rsidRPr="00D929A4">
        <w:t>&lt;x&gt;</w:t>
      </w:r>
      <w:r w:rsidRPr="00230D1C">
        <w:rPr>
          <w:noProof/>
        </w:rPr>
        <w:t>/&lt;x&gt;/O</w:t>
      </w:r>
      <w:r w:rsidRPr="00230D1C">
        <w:rPr>
          <w:noProof/>
          <w:lang w:eastAsia="ko-KR"/>
        </w:rPr>
        <w:t>n</w:t>
      </w:r>
      <w:r w:rsidRPr="00230D1C">
        <w:rPr>
          <w:noProof/>
        </w:rPr>
        <w:t>Network/ImplicitAffiliations/&lt;x&gt;</w:t>
      </w:r>
      <w:bookmarkEnd w:id="14802"/>
      <w:bookmarkEnd w:id="14803"/>
      <w:bookmarkEnd w:id="14804"/>
      <w:bookmarkEnd w:id="14805"/>
      <w:bookmarkEnd w:id="14806"/>
      <w:bookmarkEnd w:id="14807"/>
      <w:bookmarkEnd w:id="14808"/>
      <w:bookmarkEnd w:id="14809"/>
      <w:bookmarkEnd w:id="14810"/>
      <w:bookmarkEnd w:id="14811"/>
      <w:bookmarkEnd w:id="14812"/>
      <w:bookmarkEnd w:id="14813"/>
      <w:bookmarkEnd w:id="14814"/>
      <w:bookmarkEnd w:id="14815"/>
      <w:bookmarkEnd w:id="14816"/>
    </w:p>
    <w:p w14:paraId="455C7E77"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53</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ImplicitAffiliations/&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45B12FBE"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86C8183"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ImplicitAffiliations/&lt;x&gt;</w:t>
            </w:r>
          </w:p>
        </w:tc>
      </w:tr>
      <w:tr w:rsidR="00EE67FD" w:rsidRPr="00230D1C" w14:paraId="6A86972F"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9816BDC"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13969D"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85C7A5"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48F123"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57B0A5"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A20771F" w14:textId="77777777" w:rsidR="00EE67FD" w:rsidRPr="00230D1C" w:rsidRDefault="00EE67FD" w:rsidP="00EB4D50">
            <w:pPr>
              <w:jc w:val="center"/>
              <w:rPr>
                <w:rFonts w:ascii="Arial" w:hAnsi="Arial" w:cs="Arial"/>
                <w:b/>
                <w:noProof/>
                <w:sz w:val="18"/>
                <w:szCs w:val="18"/>
              </w:rPr>
            </w:pPr>
          </w:p>
        </w:tc>
      </w:tr>
      <w:tr w:rsidR="00EE67FD" w:rsidRPr="00230D1C" w14:paraId="3EE2B15F"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862C562"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3B1C3E" w14:textId="77777777" w:rsidR="00EE67FD" w:rsidRPr="00230D1C" w:rsidRDefault="00EE67FD" w:rsidP="00EB4D50">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B72F9E" w14:textId="77777777" w:rsidR="00EE67FD" w:rsidRPr="00230D1C" w:rsidRDefault="00EE67FD" w:rsidP="00EB4D50">
            <w:pPr>
              <w:pStyle w:val="TAC"/>
              <w:rPr>
                <w:noProof/>
              </w:rPr>
            </w:pPr>
            <w:r w:rsidRPr="00230D1C">
              <w:rPr>
                <w:noProof/>
              </w:rPr>
              <w:t>ZeroOrMor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AAA9F8" w14:textId="77777777" w:rsidR="00EE67FD" w:rsidRPr="00230D1C" w:rsidRDefault="00EE67FD" w:rsidP="00EB4D50">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478CAD"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5EC8CCE" w14:textId="77777777" w:rsidR="00EE67FD" w:rsidRPr="00230D1C" w:rsidRDefault="00EE67FD" w:rsidP="00EB4D50">
            <w:pPr>
              <w:jc w:val="center"/>
              <w:rPr>
                <w:b/>
                <w:noProof/>
              </w:rPr>
            </w:pPr>
          </w:p>
        </w:tc>
      </w:tr>
      <w:tr w:rsidR="00EE67FD" w:rsidRPr="00230D1C" w14:paraId="2A8448A4"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9BB70FE"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6EA6DD4" w14:textId="77777777" w:rsidR="00EE67FD" w:rsidRPr="00230D1C" w:rsidRDefault="00EE67FD" w:rsidP="00EB4D50">
            <w:pPr>
              <w:rPr>
                <w:noProof/>
                <w:lang w:eastAsia="ko-KR"/>
              </w:rPr>
            </w:pPr>
            <w:r w:rsidRPr="00230D1C">
              <w:rPr>
                <w:noProof/>
              </w:rPr>
              <w:t xml:space="preserve">This interior node </w:t>
            </w:r>
            <w:r w:rsidRPr="00230D1C">
              <w:rPr>
                <w:noProof/>
                <w:lang w:eastAsia="ko-KR"/>
              </w:rPr>
              <w:t>is a placeholder for zero or more implicit affiliation configuration.</w:t>
            </w:r>
          </w:p>
        </w:tc>
      </w:tr>
    </w:tbl>
    <w:p w14:paraId="2FE38143" w14:textId="77777777" w:rsidR="00EE67FD" w:rsidRPr="00230D1C" w:rsidRDefault="00EE67FD" w:rsidP="00EE67FD">
      <w:pPr>
        <w:rPr>
          <w:noProof/>
        </w:rPr>
      </w:pPr>
      <w:bookmarkStart w:id="14817" w:name="_Toc20158329"/>
      <w:bookmarkStart w:id="14818" w:name="_Toc27507877"/>
      <w:bookmarkStart w:id="14819" w:name="_Toc27508743"/>
      <w:bookmarkStart w:id="14820" w:name="_Toc27509608"/>
      <w:bookmarkStart w:id="14821" w:name="_Toc27553738"/>
      <w:bookmarkStart w:id="14822" w:name="_Toc27554604"/>
      <w:bookmarkStart w:id="14823" w:name="_Toc27555471"/>
      <w:bookmarkStart w:id="14824" w:name="_Toc27556335"/>
      <w:bookmarkStart w:id="14825" w:name="_Toc36036536"/>
      <w:bookmarkStart w:id="14826" w:name="_Toc45274291"/>
      <w:bookmarkStart w:id="14827" w:name="_Toc51938020"/>
      <w:bookmarkStart w:id="14828" w:name="_Toc51939214"/>
    </w:p>
    <w:p w14:paraId="45E2BE55" w14:textId="77777777" w:rsidR="00EE67FD" w:rsidRPr="00230D1C" w:rsidRDefault="00EE67FD" w:rsidP="00EE67FD">
      <w:pPr>
        <w:pStyle w:val="Heading3"/>
        <w:rPr>
          <w:noProof/>
          <w:lang w:eastAsia="ko-KR"/>
        </w:rPr>
      </w:pPr>
      <w:bookmarkStart w:id="14829" w:name="_Toc144198375"/>
      <w:bookmarkStart w:id="14830" w:name="_Toc144200019"/>
      <w:bookmarkStart w:id="14831" w:name="_Toc152621501"/>
      <w:r w:rsidRPr="00230D1C">
        <w:rPr>
          <w:noProof/>
          <w:lang w:eastAsia="ko-KR"/>
        </w:rPr>
        <w:t>13.</w:t>
      </w:r>
      <w:r w:rsidRPr="00230D1C">
        <w:rPr>
          <w:noProof/>
        </w:rPr>
        <w:t>2.54</w:t>
      </w:r>
      <w:r w:rsidRPr="00230D1C">
        <w:rPr>
          <w:noProof/>
        </w:rPr>
        <w:tab/>
        <w:t>/</w:t>
      </w:r>
      <w:r w:rsidRPr="00D929A4">
        <w:t>&lt;x&gt;</w:t>
      </w:r>
      <w:r w:rsidRPr="00230D1C">
        <w:rPr>
          <w:noProof/>
        </w:rPr>
        <w:t>/&lt;x&gt;/O</w:t>
      </w:r>
      <w:r w:rsidRPr="00230D1C">
        <w:rPr>
          <w:noProof/>
          <w:lang w:eastAsia="ko-KR"/>
        </w:rPr>
        <w:t>n</w:t>
      </w:r>
      <w:r w:rsidRPr="00230D1C">
        <w:rPr>
          <w:noProof/>
        </w:rPr>
        <w:t>Network/ImplicitAffiliations/&lt;x&gt;/Entry</w:t>
      </w:r>
      <w:bookmarkEnd w:id="14817"/>
      <w:bookmarkEnd w:id="14818"/>
      <w:bookmarkEnd w:id="14819"/>
      <w:bookmarkEnd w:id="14820"/>
      <w:bookmarkEnd w:id="14821"/>
      <w:bookmarkEnd w:id="14822"/>
      <w:bookmarkEnd w:id="14823"/>
      <w:bookmarkEnd w:id="14824"/>
      <w:bookmarkEnd w:id="14825"/>
      <w:bookmarkEnd w:id="14826"/>
      <w:bookmarkEnd w:id="14827"/>
      <w:bookmarkEnd w:id="14828"/>
      <w:bookmarkEnd w:id="14829"/>
      <w:bookmarkEnd w:id="14830"/>
      <w:bookmarkEnd w:id="14831"/>
    </w:p>
    <w:p w14:paraId="26AC984D"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54.1</w:t>
      </w:r>
      <w:r w:rsidRPr="00230D1C">
        <w:rPr>
          <w:noProof/>
        </w:rPr>
        <w:t>: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ImplicitAffiliations/&lt;x&gt;/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3E1D09CB"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65B7825"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ImplicitAffiliations/&lt;x&gt;/Entry</w:t>
            </w:r>
          </w:p>
        </w:tc>
      </w:tr>
      <w:tr w:rsidR="00EE67FD" w:rsidRPr="00230D1C" w14:paraId="6440CE40"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B0D8F3A"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3CA625"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BEBFDD"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D38D1A"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D8F630"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B695DD1" w14:textId="77777777" w:rsidR="00EE67FD" w:rsidRPr="00230D1C" w:rsidRDefault="00EE67FD" w:rsidP="00EB4D50">
            <w:pPr>
              <w:jc w:val="center"/>
              <w:rPr>
                <w:rFonts w:ascii="Arial" w:hAnsi="Arial" w:cs="Arial"/>
                <w:b/>
                <w:noProof/>
                <w:sz w:val="18"/>
                <w:szCs w:val="18"/>
              </w:rPr>
            </w:pPr>
          </w:p>
        </w:tc>
      </w:tr>
      <w:tr w:rsidR="00EE67FD" w:rsidRPr="00230D1C" w14:paraId="2F538B03"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535575A"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64D2F8" w14:textId="77777777" w:rsidR="00EE67FD" w:rsidRPr="00230D1C" w:rsidRDefault="00EE67FD" w:rsidP="00EB4D50">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FE1B35" w14:textId="77777777" w:rsidR="00EE67FD" w:rsidRPr="00230D1C" w:rsidRDefault="00EE67FD" w:rsidP="00EB4D50">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66930D" w14:textId="77777777" w:rsidR="00EE67FD" w:rsidRPr="00230D1C" w:rsidRDefault="00EE67FD" w:rsidP="00EB4D50">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24288D"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7345FFE" w14:textId="77777777" w:rsidR="00EE67FD" w:rsidRPr="00230D1C" w:rsidRDefault="00EE67FD" w:rsidP="00EB4D50">
            <w:pPr>
              <w:jc w:val="center"/>
              <w:rPr>
                <w:b/>
                <w:noProof/>
              </w:rPr>
            </w:pPr>
          </w:p>
        </w:tc>
      </w:tr>
      <w:tr w:rsidR="00EE67FD" w:rsidRPr="00230D1C" w14:paraId="3B71D9DA"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308AFC2"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F4B6BC2" w14:textId="77777777" w:rsidR="00EE67FD" w:rsidRPr="00230D1C" w:rsidRDefault="00EE67FD" w:rsidP="00EB4D50">
            <w:pPr>
              <w:rPr>
                <w:noProof/>
                <w:lang w:eastAsia="ko-KR"/>
              </w:rPr>
            </w:pPr>
            <w:r w:rsidRPr="00230D1C">
              <w:rPr>
                <w:noProof/>
              </w:rPr>
              <w:t xml:space="preserve">This interior node </w:t>
            </w:r>
            <w:r w:rsidRPr="00230D1C">
              <w:rPr>
                <w:noProof/>
                <w:lang w:eastAsia="ko-KR"/>
              </w:rPr>
              <w:t>is a placeholder for the details of the on-network MCVideo groups that the MCVideo user is implicitly affiliated to.</w:t>
            </w:r>
          </w:p>
        </w:tc>
      </w:tr>
    </w:tbl>
    <w:p w14:paraId="19BF5B16" w14:textId="77777777" w:rsidR="00EE67FD" w:rsidRPr="00230D1C" w:rsidRDefault="00EE67FD" w:rsidP="00EE67FD">
      <w:pPr>
        <w:rPr>
          <w:noProof/>
        </w:rPr>
      </w:pPr>
      <w:bookmarkStart w:id="14832" w:name="_Toc20158330"/>
      <w:bookmarkStart w:id="14833" w:name="_Toc27507878"/>
      <w:bookmarkStart w:id="14834" w:name="_Toc27508744"/>
      <w:bookmarkStart w:id="14835" w:name="_Toc27509609"/>
      <w:bookmarkStart w:id="14836" w:name="_Toc27553739"/>
      <w:bookmarkStart w:id="14837" w:name="_Toc27554605"/>
      <w:bookmarkStart w:id="14838" w:name="_Toc27555472"/>
      <w:bookmarkStart w:id="14839" w:name="_Toc27556336"/>
      <w:bookmarkStart w:id="14840" w:name="_Toc36036537"/>
      <w:bookmarkStart w:id="14841" w:name="_Toc45274292"/>
      <w:bookmarkStart w:id="14842" w:name="_Toc51938021"/>
      <w:bookmarkStart w:id="14843" w:name="_Toc51939215"/>
    </w:p>
    <w:p w14:paraId="5D161B21" w14:textId="77777777" w:rsidR="00EE67FD" w:rsidRPr="00230D1C" w:rsidRDefault="00EE67FD" w:rsidP="00EE67FD">
      <w:pPr>
        <w:pStyle w:val="Heading3"/>
        <w:rPr>
          <w:noProof/>
          <w:lang w:eastAsia="ko-KR"/>
        </w:rPr>
      </w:pPr>
      <w:bookmarkStart w:id="14844" w:name="_Toc144198376"/>
      <w:bookmarkStart w:id="14845" w:name="_Toc144200020"/>
      <w:bookmarkStart w:id="14846" w:name="_Toc152621502"/>
      <w:r w:rsidRPr="00230D1C">
        <w:rPr>
          <w:noProof/>
        </w:rPr>
        <w:t>13.2.</w:t>
      </w:r>
      <w:r w:rsidRPr="00230D1C">
        <w:rPr>
          <w:noProof/>
          <w:lang w:eastAsia="ko-KR"/>
        </w:rPr>
        <w:t>55</w:t>
      </w:r>
      <w:r w:rsidRPr="00230D1C">
        <w:rPr>
          <w:noProof/>
        </w:rPr>
        <w:tab/>
        <w:t>/</w:t>
      </w:r>
      <w:r w:rsidRPr="00D929A4">
        <w:t>&lt;x&gt;</w:t>
      </w:r>
      <w:r w:rsidRPr="00230D1C">
        <w:rPr>
          <w:noProof/>
        </w:rPr>
        <w:t>/&lt;x&gt;/O</w:t>
      </w:r>
      <w:r w:rsidRPr="00230D1C">
        <w:rPr>
          <w:noProof/>
          <w:lang w:eastAsia="ko-KR"/>
        </w:rPr>
        <w:t>n</w:t>
      </w:r>
      <w:r w:rsidRPr="00230D1C">
        <w:rPr>
          <w:noProof/>
        </w:rPr>
        <w:t>Network/ImplicitAffiliations/&lt;x&gt;/Entry/MCVideoGroupID</w:t>
      </w:r>
      <w:bookmarkEnd w:id="14832"/>
      <w:bookmarkEnd w:id="14833"/>
      <w:bookmarkEnd w:id="14834"/>
      <w:bookmarkEnd w:id="14835"/>
      <w:bookmarkEnd w:id="14836"/>
      <w:bookmarkEnd w:id="14837"/>
      <w:bookmarkEnd w:id="14838"/>
      <w:bookmarkEnd w:id="14839"/>
      <w:bookmarkEnd w:id="14840"/>
      <w:bookmarkEnd w:id="14841"/>
      <w:bookmarkEnd w:id="14842"/>
      <w:bookmarkEnd w:id="14843"/>
      <w:bookmarkEnd w:id="14844"/>
      <w:bookmarkEnd w:id="14845"/>
      <w:bookmarkEnd w:id="14846"/>
    </w:p>
    <w:p w14:paraId="341BAD69"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55</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ImplicitAffiliations/&lt;x&gt;/Entry/MCVideoGroup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1D323637"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24D8689E"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ImplicitAffiliations/&lt;x&gt;/Entry/MCVideoGroupID</w:t>
            </w:r>
          </w:p>
        </w:tc>
      </w:tr>
      <w:tr w:rsidR="00EE67FD" w:rsidRPr="00230D1C" w14:paraId="3A90E418"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A569407"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79A549"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C6CC12"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8F8D41"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2AD1BA"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7BCA19E" w14:textId="77777777" w:rsidR="00EE67FD" w:rsidRPr="00230D1C" w:rsidRDefault="00EE67FD" w:rsidP="00EB4D50">
            <w:pPr>
              <w:jc w:val="center"/>
              <w:rPr>
                <w:rFonts w:ascii="Arial" w:hAnsi="Arial" w:cs="Arial"/>
                <w:b/>
                <w:noProof/>
                <w:sz w:val="18"/>
                <w:szCs w:val="18"/>
              </w:rPr>
            </w:pPr>
          </w:p>
        </w:tc>
      </w:tr>
      <w:tr w:rsidR="00EE67FD" w:rsidRPr="00230D1C" w14:paraId="05ABE19B"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38B4150"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5576AC" w14:textId="77777777" w:rsidR="00EE67FD" w:rsidRPr="00230D1C" w:rsidRDefault="00EE67FD" w:rsidP="00EB4D50">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B691CF" w14:textId="77777777" w:rsidR="00EE67FD" w:rsidRPr="00230D1C" w:rsidRDefault="00EE67FD" w:rsidP="00EB4D50">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046647" w14:textId="77777777" w:rsidR="00EE67FD" w:rsidRPr="00230D1C" w:rsidRDefault="00EE67FD" w:rsidP="00EB4D50">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D46E7D"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39F69D5" w14:textId="77777777" w:rsidR="00EE67FD" w:rsidRPr="00230D1C" w:rsidRDefault="00EE67FD" w:rsidP="00EB4D50">
            <w:pPr>
              <w:jc w:val="center"/>
              <w:rPr>
                <w:b/>
                <w:noProof/>
              </w:rPr>
            </w:pPr>
          </w:p>
        </w:tc>
      </w:tr>
      <w:tr w:rsidR="00EE67FD" w:rsidRPr="00230D1C" w14:paraId="7264875F"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DFAA6E4"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3E1396C" w14:textId="77777777" w:rsidR="00EE67FD" w:rsidRPr="00230D1C" w:rsidRDefault="00EE67FD" w:rsidP="00EB4D50">
            <w:pPr>
              <w:rPr>
                <w:noProof/>
                <w:lang w:eastAsia="ko-KR"/>
              </w:rPr>
            </w:pPr>
            <w:r w:rsidRPr="00230D1C">
              <w:rPr>
                <w:noProof/>
              </w:rPr>
              <w:t>This leaf node indicates a</w:t>
            </w:r>
            <w:r w:rsidRPr="00230D1C">
              <w:rPr>
                <w:noProof/>
                <w:lang w:eastAsia="ko-KR"/>
              </w:rPr>
              <w:t xml:space="preserve"> </w:t>
            </w:r>
            <w:r w:rsidRPr="00230D1C">
              <w:rPr>
                <w:noProof/>
              </w:rPr>
              <w:t xml:space="preserve">MCVideo group </w:t>
            </w:r>
            <w:r w:rsidRPr="00230D1C">
              <w:rPr>
                <w:rFonts w:eastAsia="SimSun"/>
                <w:noProof/>
                <w:lang w:eastAsia="zh-CN"/>
              </w:rPr>
              <w:t>ID</w:t>
            </w:r>
            <w:r w:rsidRPr="00230D1C">
              <w:rPr>
                <w:noProof/>
                <w:lang w:eastAsia="ko-KR"/>
              </w:rPr>
              <w:t xml:space="preserve"> to which the MCVideo user is implicitly affiliated to.</w:t>
            </w:r>
          </w:p>
        </w:tc>
      </w:tr>
    </w:tbl>
    <w:p w14:paraId="15AA4EFC" w14:textId="77777777" w:rsidR="00EE67FD" w:rsidRPr="00230D1C" w:rsidRDefault="00EE67FD" w:rsidP="00EE67FD">
      <w:pPr>
        <w:rPr>
          <w:noProof/>
        </w:rPr>
      </w:pPr>
    </w:p>
    <w:p w14:paraId="41A4DC9C" w14:textId="77777777" w:rsidR="00EE67FD" w:rsidRPr="00230D1C" w:rsidRDefault="00EE67FD" w:rsidP="00EE67FD">
      <w:pPr>
        <w:rPr>
          <w:noProof/>
          <w:lang w:eastAsia="ko-KR"/>
        </w:rPr>
      </w:pPr>
      <w:r w:rsidRPr="00230D1C">
        <w:rPr>
          <w:noProof/>
        </w:rPr>
        <w:t xml:space="preserve">The </w:t>
      </w:r>
      <w:r w:rsidRPr="00230D1C">
        <w:rPr>
          <w:noProof/>
          <w:lang w:eastAsia="ko-KR"/>
        </w:rPr>
        <w:t xml:space="preserve">value is a </w:t>
      </w:r>
      <w:r w:rsidRPr="00230D1C">
        <w:rPr>
          <w:noProof/>
        </w:rPr>
        <w:t>"uri" attribute specified in OMA OMA-TS-XDM_Group-V1_1 [</w:t>
      </w:r>
      <w:r w:rsidRPr="00230D1C">
        <w:rPr>
          <w:noProof/>
          <w:lang w:eastAsia="ko-KR"/>
        </w:rPr>
        <w:t>4</w:t>
      </w:r>
      <w:r w:rsidRPr="00230D1C">
        <w:rPr>
          <w:noProof/>
        </w:rPr>
        <w:t>]</w:t>
      </w:r>
      <w:r w:rsidRPr="00230D1C">
        <w:rPr>
          <w:noProof/>
          <w:lang w:eastAsia="ko-KR"/>
        </w:rPr>
        <w:t>.</w:t>
      </w:r>
    </w:p>
    <w:p w14:paraId="6CB015F3" w14:textId="77777777" w:rsidR="00EE67FD" w:rsidRPr="00230D1C" w:rsidRDefault="00EE67FD" w:rsidP="00EE67FD">
      <w:pPr>
        <w:pStyle w:val="Heading3"/>
        <w:rPr>
          <w:noProof/>
          <w:lang w:eastAsia="ko-KR"/>
        </w:rPr>
      </w:pPr>
      <w:bookmarkStart w:id="14847" w:name="_Toc20158331"/>
      <w:bookmarkStart w:id="14848" w:name="_Toc27507879"/>
      <w:bookmarkStart w:id="14849" w:name="_Toc27508745"/>
      <w:bookmarkStart w:id="14850" w:name="_Toc27509610"/>
      <w:bookmarkStart w:id="14851" w:name="_Toc27553740"/>
      <w:bookmarkStart w:id="14852" w:name="_Toc27554606"/>
      <w:bookmarkStart w:id="14853" w:name="_Toc27555473"/>
      <w:bookmarkStart w:id="14854" w:name="_Toc27556337"/>
      <w:bookmarkStart w:id="14855" w:name="_Toc36036538"/>
      <w:bookmarkStart w:id="14856" w:name="_Toc45274293"/>
      <w:bookmarkStart w:id="14857" w:name="_Toc51938022"/>
      <w:bookmarkStart w:id="14858" w:name="_Toc51939216"/>
      <w:bookmarkStart w:id="14859" w:name="_Toc144198377"/>
      <w:bookmarkStart w:id="14860" w:name="_Toc144200021"/>
      <w:bookmarkStart w:id="14861" w:name="_Toc152621503"/>
      <w:r w:rsidRPr="00230D1C">
        <w:rPr>
          <w:noProof/>
        </w:rPr>
        <w:t>13.2.</w:t>
      </w:r>
      <w:r w:rsidRPr="00230D1C">
        <w:rPr>
          <w:noProof/>
          <w:lang w:eastAsia="ko-KR"/>
        </w:rPr>
        <w:t>56</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ImplicitAffiliations/&lt;x&gt;/Entry/DisplayName</w:t>
      </w:r>
      <w:bookmarkEnd w:id="14847"/>
      <w:bookmarkEnd w:id="14848"/>
      <w:bookmarkEnd w:id="14849"/>
      <w:bookmarkEnd w:id="14850"/>
      <w:bookmarkEnd w:id="14851"/>
      <w:bookmarkEnd w:id="14852"/>
      <w:bookmarkEnd w:id="14853"/>
      <w:bookmarkEnd w:id="14854"/>
      <w:bookmarkEnd w:id="14855"/>
      <w:bookmarkEnd w:id="14856"/>
      <w:bookmarkEnd w:id="14857"/>
      <w:bookmarkEnd w:id="14858"/>
      <w:bookmarkEnd w:id="14859"/>
      <w:bookmarkEnd w:id="14860"/>
      <w:bookmarkEnd w:id="14861"/>
    </w:p>
    <w:p w14:paraId="3A46FDD8"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56</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ImplicitAffiliations/&lt;x&gt;/Entry/Display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1CCEF738"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08516F8"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ImplicitAffiliations/&lt;x&gt;/Entry/DisplayName</w:t>
            </w:r>
          </w:p>
        </w:tc>
      </w:tr>
      <w:tr w:rsidR="00EE67FD" w:rsidRPr="00230D1C" w14:paraId="69427F01"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AEEF1FD"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C65E29"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173047"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A3BE0D"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BEE3A6"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230127F" w14:textId="77777777" w:rsidR="00EE67FD" w:rsidRPr="00230D1C" w:rsidRDefault="00EE67FD" w:rsidP="00EB4D50">
            <w:pPr>
              <w:jc w:val="center"/>
              <w:rPr>
                <w:rFonts w:ascii="Arial" w:hAnsi="Arial" w:cs="Arial"/>
                <w:b/>
                <w:noProof/>
                <w:sz w:val="18"/>
                <w:szCs w:val="18"/>
              </w:rPr>
            </w:pPr>
          </w:p>
        </w:tc>
      </w:tr>
      <w:tr w:rsidR="00EE67FD" w:rsidRPr="00230D1C" w14:paraId="7C42C161"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70F46A5"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15F664" w14:textId="77777777" w:rsidR="00EE67FD" w:rsidRPr="00230D1C" w:rsidRDefault="00EE67FD" w:rsidP="00EB4D50">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9A3AFC" w14:textId="77777777" w:rsidR="00EE67FD" w:rsidRPr="00230D1C" w:rsidRDefault="00EE67FD" w:rsidP="00EB4D50">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D5BB86" w14:textId="77777777" w:rsidR="00EE67FD" w:rsidRPr="00230D1C" w:rsidRDefault="00EE67FD" w:rsidP="00EB4D50">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87E5B0"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A835AE4" w14:textId="77777777" w:rsidR="00EE67FD" w:rsidRPr="00230D1C" w:rsidRDefault="00EE67FD" w:rsidP="00EB4D50">
            <w:pPr>
              <w:jc w:val="center"/>
              <w:rPr>
                <w:b/>
                <w:noProof/>
              </w:rPr>
            </w:pPr>
          </w:p>
        </w:tc>
      </w:tr>
      <w:tr w:rsidR="00EE67FD" w:rsidRPr="00230D1C" w14:paraId="4CC511CE"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8019D4D"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0FC5E93" w14:textId="77777777" w:rsidR="00EE67FD" w:rsidRPr="00230D1C" w:rsidRDefault="00EE67FD" w:rsidP="00EB4D50">
            <w:pPr>
              <w:rPr>
                <w:noProof/>
                <w:lang w:eastAsia="ko-KR"/>
              </w:rPr>
            </w:pPr>
            <w:r w:rsidRPr="00230D1C">
              <w:rPr>
                <w:noProof/>
              </w:rPr>
              <w:t xml:space="preserve">This leaf node </w:t>
            </w:r>
            <w:r w:rsidRPr="00230D1C">
              <w:rPr>
                <w:noProof/>
                <w:lang w:eastAsia="ko-KR"/>
              </w:rPr>
              <w:t xml:space="preserve">contains </w:t>
            </w:r>
            <w:r w:rsidRPr="00230D1C">
              <w:rPr>
                <w:noProof/>
              </w:rPr>
              <w:t>a human readable name</w:t>
            </w:r>
            <w:r w:rsidRPr="00230D1C" w:rsidDel="0010553A">
              <w:rPr>
                <w:noProof/>
              </w:rPr>
              <w:t xml:space="preserve"> </w:t>
            </w:r>
            <w:r w:rsidRPr="00230D1C">
              <w:rPr>
                <w:noProof/>
              </w:rPr>
              <w:t>that corresponds to the MCVideo Group ID</w:t>
            </w:r>
            <w:r w:rsidRPr="00230D1C">
              <w:rPr>
                <w:noProof/>
                <w:lang w:eastAsia="ko-KR"/>
              </w:rPr>
              <w:t>.</w:t>
            </w:r>
          </w:p>
        </w:tc>
      </w:tr>
    </w:tbl>
    <w:p w14:paraId="3F48F4F6" w14:textId="77777777" w:rsidR="00EE67FD" w:rsidRPr="00230D1C" w:rsidRDefault="00EE67FD" w:rsidP="00EE67FD">
      <w:pPr>
        <w:rPr>
          <w:noProof/>
        </w:rPr>
      </w:pPr>
      <w:bookmarkStart w:id="14862" w:name="_Toc20158332"/>
      <w:bookmarkStart w:id="14863" w:name="_Toc27507880"/>
      <w:bookmarkStart w:id="14864" w:name="_Toc27508746"/>
      <w:bookmarkStart w:id="14865" w:name="_Toc27509611"/>
      <w:bookmarkStart w:id="14866" w:name="_Toc27553741"/>
      <w:bookmarkStart w:id="14867" w:name="_Toc27554607"/>
      <w:bookmarkStart w:id="14868" w:name="_Toc27555474"/>
      <w:bookmarkStart w:id="14869" w:name="_Toc27556338"/>
      <w:bookmarkStart w:id="14870" w:name="_Toc36036539"/>
      <w:bookmarkStart w:id="14871" w:name="_Toc45274294"/>
      <w:bookmarkStart w:id="14872" w:name="_Toc51938023"/>
      <w:bookmarkStart w:id="14873" w:name="_Toc51939217"/>
    </w:p>
    <w:p w14:paraId="6CEA5522" w14:textId="77777777" w:rsidR="00EE67FD" w:rsidRPr="00230D1C" w:rsidRDefault="00EE67FD" w:rsidP="00EE67FD">
      <w:pPr>
        <w:pStyle w:val="Heading3"/>
        <w:rPr>
          <w:noProof/>
          <w:lang w:eastAsia="ko-KR"/>
        </w:rPr>
      </w:pPr>
      <w:bookmarkStart w:id="14874" w:name="_Toc144198378"/>
      <w:bookmarkStart w:id="14875" w:name="_Toc144200022"/>
      <w:bookmarkStart w:id="14876" w:name="_Toc152621504"/>
      <w:r w:rsidRPr="00230D1C">
        <w:rPr>
          <w:noProof/>
        </w:rPr>
        <w:t>13.2.</w:t>
      </w:r>
      <w:r w:rsidRPr="00230D1C">
        <w:rPr>
          <w:noProof/>
          <w:lang w:eastAsia="ko-KR"/>
        </w:rPr>
        <w:t>57</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PresenceStatus</w:t>
      </w:r>
      <w:bookmarkEnd w:id="14862"/>
      <w:bookmarkEnd w:id="14863"/>
      <w:bookmarkEnd w:id="14864"/>
      <w:bookmarkEnd w:id="14865"/>
      <w:bookmarkEnd w:id="14866"/>
      <w:bookmarkEnd w:id="14867"/>
      <w:bookmarkEnd w:id="14868"/>
      <w:bookmarkEnd w:id="14869"/>
      <w:bookmarkEnd w:id="14870"/>
      <w:bookmarkEnd w:id="14871"/>
      <w:bookmarkEnd w:id="14872"/>
      <w:bookmarkEnd w:id="14873"/>
      <w:bookmarkEnd w:id="14874"/>
      <w:bookmarkEnd w:id="14875"/>
      <w:bookmarkEnd w:id="14876"/>
    </w:p>
    <w:p w14:paraId="74D0FC66"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57</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PresenceStatu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2B8EEB29"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06FC96C"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PresenceStatus</w:t>
            </w:r>
          </w:p>
        </w:tc>
      </w:tr>
      <w:tr w:rsidR="00EE67FD" w:rsidRPr="00230D1C" w14:paraId="7241D5B0"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4E03CD8"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8ADFBE"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B65B7B"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E06742"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E62644"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056EFFF" w14:textId="77777777" w:rsidR="00EE67FD" w:rsidRPr="00230D1C" w:rsidRDefault="00EE67FD" w:rsidP="00EB4D50">
            <w:pPr>
              <w:jc w:val="center"/>
              <w:rPr>
                <w:rFonts w:ascii="Arial" w:hAnsi="Arial" w:cs="Arial"/>
                <w:b/>
                <w:noProof/>
                <w:sz w:val="18"/>
                <w:szCs w:val="18"/>
              </w:rPr>
            </w:pPr>
          </w:p>
        </w:tc>
      </w:tr>
      <w:tr w:rsidR="00EE67FD" w:rsidRPr="00230D1C" w14:paraId="7312B85F"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2AFA8C9"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EB1DEF" w14:textId="77777777" w:rsidR="00EE67FD" w:rsidRPr="00230D1C" w:rsidRDefault="00EE67FD" w:rsidP="00EB4D50">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E8176A" w14:textId="77777777" w:rsidR="00EE67FD" w:rsidRPr="00230D1C" w:rsidRDefault="00EE67FD" w:rsidP="00EB4D50">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D72330" w14:textId="77777777" w:rsidR="00EE67FD" w:rsidRPr="00230D1C" w:rsidRDefault="00EE67FD" w:rsidP="00EB4D50">
            <w:pPr>
              <w:pStyle w:val="TAC"/>
              <w:rPr>
                <w:noProof/>
              </w:rPr>
            </w:pPr>
            <w:r w:rsidRPr="00230D1C">
              <w:rPr>
                <w:noProof/>
                <w:lang w:eastAsia="ko-KR"/>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6DAE93"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9CEF17A" w14:textId="77777777" w:rsidR="00EE67FD" w:rsidRPr="00230D1C" w:rsidRDefault="00EE67FD" w:rsidP="00EB4D50">
            <w:pPr>
              <w:jc w:val="center"/>
              <w:rPr>
                <w:b/>
                <w:noProof/>
              </w:rPr>
            </w:pPr>
          </w:p>
        </w:tc>
      </w:tr>
      <w:tr w:rsidR="00EE67FD" w:rsidRPr="00230D1C" w14:paraId="0EDB1837"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03819A9"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33D39B0" w14:textId="77777777" w:rsidR="00EE67FD" w:rsidRPr="00230D1C" w:rsidRDefault="00EE67FD" w:rsidP="00EB4D50">
            <w:pPr>
              <w:rPr>
                <w:noProof/>
                <w:lang w:eastAsia="ko-KR"/>
              </w:rPr>
            </w:pPr>
            <w:r w:rsidRPr="00230D1C">
              <w:rPr>
                <w:noProof/>
              </w:rPr>
              <w:t xml:space="preserve">This interior node </w:t>
            </w:r>
            <w:r w:rsidRPr="00230D1C">
              <w:rPr>
                <w:noProof/>
                <w:lang w:eastAsia="ko-KR"/>
              </w:rPr>
              <w:t>is a placeholder for the presence status configuration.</w:t>
            </w:r>
          </w:p>
        </w:tc>
      </w:tr>
    </w:tbl>
    <w:p w14:paraId="063CB274" w14:textId="77777777" w:rsidR="00EE67FD" w:rsidRPr="00230D1C" w:rsidRDefault="00EE67FD" w:rsidP="00EE67FD">
      <w:pPr>
        <w:rPr>
          <w:noProof/>
        </w:rPr>
      </w:pPr>
      <w:bookmarkStart w:id="14877" w:name="_Toc20158333"/>
      <w:bookmarkStart w:id="14878" w:name="_Toc27507881"/>
      <w:bookmarkStart w:id="14879" w:name="_Toc27508747"/>
      <w:bookmarkStart w:id="14880" w:name="_Toc27509612"/>
      <w:bookmarkStart w:id="14881" w:name="_Toc27553742"/>
      <w:bookmarkStart w:id="14882" w:name="_Toc27554608"/>
      <w:bookmarkStart w:id="14883" w:name="_Toc27555475"/>
      <w:bookmarkStart w:id="14884" w:name="_Toc27556339"/>
      <w:bookmarkStart w:id="14885" w:name="_Toc36036540"/>
      <w:bookmarkStart w:id="14886" w:name="_Toc45274295"/>
      <w:bookmarkStart w:id="14887" w:name="_Toc51938024"/>
      <w:bookmarkStart w:id="14888" w:name="_Toc51939218"/>
    </w:p>
    <w:p w14:paraId="6196AFA8" w14:textId="77777777" w:rsidR="00EE67FD" w:rsidRPr="00230D1C" w:rsidRDefault="00EE67FD" w:rsidP="00EE67FD">
      <w:pPr>
        <w:pStyle w:val="Heading3"/>
        <w:rPr>
          <w:noProof/>
          <w:lang w:eastAsia="ko-KR"/>
        </w:rPr>
      </w:pPr>
      <w:bookmarkStart w:id="14889" w:name="_Toc144198379"/>
      <w:bookmarkStart w:id="14890" w:name="_Toc144200023"/>
      <w:bookmarkStart w:id="14891" w:name="_Toc152621505"/>
      <w:r w:rsidRPr="00230D1C">
        <w:rPr>
          <w:noProof/>
        </w:rPr>
        <w:t>13.2.</w:t>
      </w:r>
      <w:r w:rsidRPr="00230D1C">
        <w:rPr>
          <w:noProof/>
          <w:lang w:eastAsia="ko-KR"/>
        </w:rPr>
        <w:t>58</w:t>
      </w:r>
      <w:r w:rsidRPr="00230D1C">
        <w:rPr>
          <w:noProof/>
          <w:lang w:eastAsia="ko-KR"/>
        </w:rPr>
        <w:tab/>
      </w:r>
      <w:r w:rsidRPr="00230D1C">
        <w:rPr>
          <w:noProof/>
        </w:rPr>
        <w:t>/</w:t>
      </w:r>
      <w:r w:rsidRPr="00D929A4">
        <w:t>&lt;x&gt;</w:t>
      </w:r>
      <w:r w:rsidRPr="00230D1C">
        <w:rPr>
          <w:noProof/>
        </w:rPr>
        <w:t>/&lt;x&gt;/O</w:t>
      </w:r>
      <w:r w:rsidRPr="00230D1C">
        <w:rPr>
          <w:noProof/>
          <w:lang w:eastAsia="ko-KR"/>
        </w:rPr>
        <w:t>n</w:t>
      </w:r>
      <w:r w:rsidRPr="00230D1C">
        <w:rPr>
          <w:noProof/>
        </w:rPr>
        <w:t>Network/PresenceStatus/&lt;x&gt;</w:t>
      </w:r>
      <w:bookmarkEnd w:id="14877"/>
      <w:bookmarkEnd w:id="14878"/>
      <w:bookmarkEnd w:id="14879"/>
      <w:bookmarkEnd w:id="14880"/>
      <w:bookmarkEnd w:id="14881"/>
      <w:bookmarkEnd w:id="14882"/>
      <w:bookmarkEnd w:id="14883"/>
      <w:bookmarkEnd w:id="14884"/>
      <w:bookmarkEnd w:id="14885"/>
      <w:bookmarkEnd w:id="14886"/>
      <w:bookmarkEnd w:id="14887"/>
      <w:bookmarkEnd w:id="14888"/>
      <w:bookmarkEnd w:id="14889"/>
      <w:bookmarkEnd w:id="14890"/>
      <w:bookmarkEnd w:id="14891"/>
    </w:p>
    <w:p w14:paraId="6CDD9D9D"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58</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PresenceStatus/&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1C8DAE80"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CF48B39"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PresenceStatus/&lt;x&gt;</w:t>
            </w:r>
          </w:p>
        </w:tc>
      </w:tr>
      <w:tr w:rsidR="00EE67FD" w:rsidRPr="00230D1C" w14:paraId="10320ADA"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26C1F19"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F1B736"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0E3DC7"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64DDBE"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9B8023"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18FAECF" w14:textId="77777777" w:rsidR="00EE67FD" w:rsidRPr="00230D1C" w:rsidRDefault="00EE67FD" w:rsidP="00EB4D50">
            <w:pPr>
              <w:jc w:val="center"/>
              <w:rPr>
                <w:rFonts w:ascii="Arial" w:hAnsi="Arial" w:cs="Arial"/>
                <w:b/>
                <w:noProof/>
                <w:sz w:val="18"/>
                <w:szCs w:val="18"/>
              </w:rPr>
            </w:pPr>
          </w:p>
        </w:tc>
      </w:tr>
      <w:tr w:rsidR="00EE67FD" w:rsidRPr="00230D1C" w14:paraId="67D6F733"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AD703E4"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BD3298" w14:textId="77777777" w:rsidR="00EE67FD" w:rsidRPr="00230D1C" w:rsidRDefault="00EE67FD" w:rsidP="00EB4D50">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4AD94B" w14:textId="77777777" w:rsidR="00EE67FD" w:rsidRPr="00230D1C" w:rsidRDefault="00EE67FD" w:rsidP="00EB4D50">
            <w:pPr>
              <w:pStyle w:val="TAC"/>
              <w:rPr>
                <w:noProof/>
              </w:rPr>
            </w:pPr>
            <w:r w:rsidRPr="00230D1C">
              <w:rPr>
                <w:noProof/>
              </w:rPr>
              <w:t>ZeroOrMor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7EF78D" w14:textId="77777777" w:rsidR="00EE67FD" w:rsidRPr="00230D1C" w:rsidRDefault="00EE67FD" w:rsidP="00EB4D50">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EBA5E0"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847716A" w14:textId="77777777" w:rsidR="00EE67FD" w:rsidRPr="00230D1C" w:rsidRDefault="00EE67FD" w:rsidP="00EB4D50">
            <w:pPr>
              <w:jc w:val="center"/>
              <w:rPr>
                <w:b/>
                <w:noProof/>
              </w:rPr>
            </w:pPr>
          </w:p>
        </w:tc>
      </w:tr>
      <w:tr w:rsidR="00EE67FD" w:rsidRPr="00230D1C" w14:paraId="1BBDD853"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CD65DEF"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6DE5DB7" w14:textId="77777777" w:rsidR="00EE67FD" w:rsidRPr="00230D1C" w:rsidRDefault="00EE67FD" w:rsidP="00EB4D50">
            <w:pPr>
              <w:rPr>
                <w:noProof/>
                <w:lang w:eastAsia="ko-KR"/>
              </w:rPr>
            </w:pPr>
            <w:r w:rsidRPr="00230D1C">
              <w:rPr>
                <w:noProof/>
              </w:rPr>
              <w:t xml:space="preserve">This interior node </w:t>
            </w:r>
            <w:r w:rsidRPr="00230D1C">
              <w:rPr>
                <w:noProof/>
                <w:lang w:eastAsia="ko-KR"/>
              </w:rPr>
              <w:t>is a placeholder for zero or more presence status configuration.</w:t>
            </w:r>
          </w:p>
        </w:tc>
      </w:tr>
    </w:tbl>
    <w:p w14:paraId="5D20AD62" w14:textId="77777777" w:rsidR="00EE67FD" w:rsidRPr="00230D1C" w:rsidRDefault="00EE67FD" w:rsidP="00EE67FD">
      <w:pPr>
        <w:rPr>
          <w:noProof/>
        </w:rPr>
      </w:pPr>
      <w:bookmarkStart w:id="14892" w:name="_Toc20158334"/>
      <w:bookmarkStart w:id="14893" w:name="_Toc27507882"/>
      <w:bookmarkStart w:id="14894" w:name="_Toc27508748"/>
      <w:bookmarkStart w:id="14895" w:name="_Toc27509613"/>
      <w:bookmarkStart w:id="14896" w:name="_Toc27553743"/>
      <w:bookmarkStart w:id="14897" w:name="_Toc27554609"/>
      <w:bookmarkStart w:id="14898" w:name="_Toc27555476"/>
      <w:bookmarkStart w:id="14899" w:name="_Toc27556340"/>
      <w:bookmarkStart w:id="14900" w:name="_Toc36036541"/>
      <w:bookmarkStart w:id="14901" w:name="_Toc45274296"/>
      <w:bookmarkStart w:id="14902" w:name="_Toc51938025"/>
      <w:bookmarkStart w:id="14903" w:name="_Toc51939219"/>
    </w:p>
    <w:p w14:paraId="49A88282" w14:textId="77777777" w:rsidR="00EE67FD" w:rsidRPr="00230D1C" w:rsidRDefault="00EE67FD" w:rsidP="00EE67FD">
      <w:pPr>
        <w:pStyle w:val="Heading3"/>
        <w:rPr>
          <w:noProof/>
          <w:lang w:eastAsia="ko-KR"/>
        </w:rPr>
      </w:pPr>
      <w:bookmarkStart w:id="14904" w:name="_Toc144198380"/>
      <w:bookmarkStart w:id="14905" w:name="_Toc144200024"/>
      <w:bookmarkStart w:id="14906" w:name="_Toc152621506"/>
      <w:r w:rsidRPr="00230D1C">
        <w:rPr>
          <w:noProof/>
          <w:lang w:eastAsia="ko-KR"/>
        </w:rPr>
        <w:t>13.</w:t>
      </w:r>
      <w:r w:rsidRPr="00230D1C">
        <w:rPr>
          <w:noProof/>
        </w:rPr>
        <w:t>2.59</w:t>
      </w:r>
      <w:r w:rsidRPr="00230D1C">
        <w:rPr>
          <w:noProof/>
        </w:rPr>
        <w:tab/>
        <w:t>/</w:t>
      </w:r>
      <w:r w:rsidRPr="00D929A4">
        <w:t>&lt;x&gt;</w:t>
      </w:r>
      <w:r w:rsidRPr="00230D1C">
        <w:rPr>
          <w:noProof/>
        </w:rPr>
        <w:t>/&lt;x&gt;/O</w:t>
      </w:r>
      <w:r w:rsidRPr="00230D1C">
        <w:rPr>
          <w:noProof/>
          <w:lang w:eastAsia="ko-KR"/>
        </w:rPr>
        <w:t>n</w:t>
      </w:r>
      <w:r w:rsidRPr="00230D1C">
        <w:rPr>
          <w:noProof/>
        </w:rPr>
        <w:t>Network/PresenceStatus/&lt;x&gt;/Entry</w:t>
      </w:r>
      <w:bookmarkEnd w:id="14892"/>
      <w:bookmarkEnd w:id="14893"/>
      <w:bookmarkEnd w:id="14894"/>
      <w:bookmarkEnd w:id="14895"/>
      <w:bookmarkEnd w:id="14896"/>
      <w:bookmarkEnd w:id="14897"/>
      <w:bookmarkEnd w:id="14898"/>
      <w:bookmarkEnd w:id="14899"/>
      <w:bookmarkEnd w:id="14900"/>
      <w:bookmarkEnd w:id="14901"/>
      <w:bookmarkEnd w:id="14902"/>
      <w:bookmarkEnd w:id="14903"/>
      <w:bookmarkEnd w:id="14904"/>
      <w:bookmarkEnd w:id="14905"/>
      <w:bookmarkEnd w:id="14906"/>
    </w:p>
    <w:p w14:paraId="60A3A35F"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59.1</w:t>
      </w:r>
      <w:r w:rsidRPr="00230D1C">
        <w:rPr>
          <w:noProof/>
        </w:rPr>
        <w:t>: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PresenceStatus/&lt;x&gt;/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46188697"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0BF4DCE"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PresenceStatus/&lt;x&gt;/Entry</w:t>
            </w:r>
          </w:p>
        </w:tc>
      </w:tr>
      <w:tr w:rsidR="00EE67FD" w:rsidRPr="00230D1C" w14:paraId="7133B992"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5F035E2"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4FFB0A"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5E839A"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EB840A"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3525FB"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1FF10C9" w14:textId="77777777" w:rsidR="00EE67FD" w:rsidRPr="00230D1C" w:rsidRDefault="00EE67FD" w:rsidP="00EB4D50">
            <w:pPr>
              <w:jc w:val="center"/>
              <w:rPr>
                <w:rFonts w:ascii="Arial" w:hAnsi="Arial" w:cs="Arial"/>
                <w:b/>
                <w:noProof/>
                <w:sz w:val="18"/>
                <w:szCs w:val="18"/>
              </w:rPr>
            </w:pPr>
          </w:p>
        </w:tc>
      </w:tr>
      <w:tr w:rsidR="00EE67FD" w:rsidRPr="00230D1C" w14:paraId="087A44F5"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8630BF9"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CF4C10" w14:textId="77777777" w:rsidR="00EE67FD" w:rsidRPr="00230D1C" w:rsidRDefault="00EE67FD" w:rsidP="00EB4D50">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A5DE46" w14:textId="77777777" w:rsidR="00EE67FD" w:rsidRPr="00230D1C" w:rsidRDefault="00EE67FD" w:rsidP="00EB4D50">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4D02D1" w14:textId="77777777" w:rsidR="00EE67FD" w:rsidRPr="00230D1C" w:rsidRDefault="00EE67FD" w:rsidP="00EB4D50">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71C82A"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018F4F5" w14:textId="77777777" w:rsidR="00EE67FD" w:rsidRPr="00230D1C" w:rsidRDefault="00EE67FD" w:rsidP="00EB4D50">
            <w:pPr>
              <w:jc w:val="center"/>
              <w:rPr>
                <w:b/>
                <w:noProof/>
              </w:rPr>
            </w:pPr>
          </w:p>
        </w:tc>
      </w:tr>
      <w:tr w:rsidR="00EE67FD" w:rsidRPr="00230D1C" w14:paraId="49853332"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5B4187C"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91C30B3" w14:textId="77777777" w:rsidR="00EE67FD" w:rsidRPr="00230D1C" w:rsidRDefault="00EE67FD" w:rsidP="00EB4D50">
            <w:pPr>
              <w:rPr>
                <w:noProof/>
                <w:lang w:eastAsia="ko-KR"/>
              </w:rPr>
            </w:pPr>
            <w:r w:rsidRPr="00230D1C">
              <w:rPr>
                <w:noProof/>
              </w:rPr>
              <w:t xml:space="preserve">This interior node </w:t>
            </w:r>
            <w:r w:rsidRPr="00230D1C">
              <w:rPr>
                <w:noProof/>
                <w:lang w:eastAsia="ko-KR"/>
              </w:rPr>
              <w:t>is a placeholder for the details of the MCVideo IDs of MCVideo users that the configured MCVideo user is authorised to obtain presence status.</w:t>
            </w:r>
          </w:p>
        </w:tc>
      </w:tr>
    </w:tbl>
    <w:p w14:paraId="1609DBDC" w14:textId="77777777" w:rsidR="00EE67FD" w:rsidRPr="00230D1C" w:rsidRDefault="00EE67FD" w:rsidP="00EE67FD">
      <w:pPr>
        <w:rPr>
          <w:noProof/>
        </w:rPr>
      </w:pPr>
      <w:bookmarkStart w:id="14907" w:name="_Toc20158335"/>
      <w:bookmarkStart w:id="14908" w:name="_Toc27507883"/>
      <w:bookmarkStart w:id="14909" w:name="_Toc27508749"/>
      <w:bookmarkStart w:id="14910" w:name="_Toc27509614"/>
      <w:bookmarkStart w:id="14911" w:name="_Toc27553744"/>
      <w:bookmarkStart w:id="14912" w:name="_Toc27554610"/>
      <w:bookmarkStart w:id="14913" w:name="_Toc27555477"/>
      <w:bookmarkStart w:id="14914" w:name="_Toc27556341"/>
      <w:bookmarkStart w:id="14915" w:name="_Toc36036542"/>
      <w:bookmarkStart w:id="14916" w:name="_Toc45274297"/>
      <w:bookmarkStart w:id="14917" w:name="_Toc51938026"/>
      <w:bookmarkStart w:id="14918" w:name="_Toc51939220"/>
    </w:p>
    <w:p w14:paraId="13444078" w14:textId="77777777" w:rsidR="00EE67FD" w:rsidRPr="00230D1C" w:rsidRDefault="00EE67FD" w:rsidP="00EE67FD">
      <w:pPr>
        <w:pStyle w:val="Heading3"/>
        <w:rPr>
          <w:noProof/>
          <w:lang w:eastAsia="ko-KR"/>
        </w:rPr>
      </w:pPr>
      <w:bookmarkStart w:id="14919" w:name="_Toc144198381"/>
      <w:bookmarkStart w:id="14920" w:name="_Toc144200025"/>
      <w:bookmarkStart w:id="14921" w:name="_Toc152621507"/>
      <w:r w:rsidRPr="00230D1C">
        <w:rPr>
          <w:noProof/>
        </w:rPr>
        <w:t>13.2.</w:t>
      </w:r>
      <w:r w:rsidRPr="00230D1C">
        <w:rPr>
          <w:noProof/>
          <w:lang w:eastAsia="ko-KR"/>
        </w:rPr>
        <w:t>60</w:t>
      </w:r>
      <w:r w:rsidRPr="00230D1C">
        <w:rPr>
          <w:noProof/>
        </w:rPr>
        <w:tab/>
        <w:t>/</w:t>
      </w:r>
      <w:r w:rsidRPr="00D929A4">
        <w:t>&lt;x&gt;</w:t>
      </w:r>
      <w:r w:rsidRPr="00230D1C">
        <w:rPr>
          <w:noProof/>
        </w:rPr>
        <w:t>/&lt;x&gt;/O</w:t>
      </w:r>
      <w:r w:rsidRPr="00230D1C">
        <w:rPr>
          <w:noProof/>
          <w:lang w:eastAsia="ko-KR"/>
        </w:rPr>
        <w:t>n</w:t>
      </w:r>
      <w:r w:rsidRPr="00230D1C">
        <w:rPr>
          <w:noProof/>
        </w:rPr>
        <w:t>Network/PresenceStatus/&lt;x&gt;/Entry/MCVideoGroupID</w:t>
      </w:r>
      <w:bookmarkEnd w:id="14907"/>
      <w:bookmarkEnd w:id="14908"/>
      <w:bookmarkEnd w:id="14909"/>
      <w:bookmarkEnd w:id="14910"/>
      <w:bookmarkEnd w:id="14911"/>
      <w:bookmarkEnd w:id="14912"/>
      <w:bookmarkEnd w:id="14913"/>
      <w:bookmarkEnd w:id="14914"/>
      <w:bookmarkEnd w:id="14915"/>
      <w:bookmarkEnd w:id="14916"/>
      <w:bookmarkEnd w:id="14917"/>
      <w:bookmarkEnd w:id="14918"/>
      <w:bookmarkEnd w:id="14919"/>
      <w:bookmarkEnd w:id="14920"/>
      <w:bookmarkEnd w:id="14921"/>
    </w:p>
    <w:p w14:paraId="3C6A0240"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60</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PresenceStatus/&lt;x&gt;/Entry/MCVideoGroup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79597003"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9E5361A"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PresenceStatus/&lt;x&gt;/Entry/MCVideoGroupID</w:t>
            </w:r>
          </w:p>
        </w:tc>
      </w:tr>
      <w:tr w:rsidR="00EE67FD" w:rsidRPr="00230D1C" w14:paraId="0B7E118B"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72B2ADB"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1818DB"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7E68CC"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87086A"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5AAE16"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9D56B30" w14:textId="77777777" w:rsidR="00EE67FD" w:rsidRPr="00230D1C" w:rsidRDefault="00EE67FD" w:rsidP="00EB4D50">
            <w:pPr>
              <w:jc w:val="center"/>
              <w:rPr>
                <w:rFonts w:ascii="Arial" w:hAnsi="Arial" w:cs="Arial"/>
                <w:b/>
                <w:noProof/>
                <w:sz w:val="18"/>
                <w:szCs w:val="18"/>
              </w:rPr>
            </w:pPr>
          </w:p>
        </w:tc>
      </w:tr>
      <w:tr w:rsidR="00EE67FD" w:rsidRPr="00230D1C" w14:paraId="557CB0D4"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E73B3C5"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C48833" w14:textId="77777777" w:rsidR="00EE67FD" w:rsidRPr="00230D1C" w:rsidRDefault="00EE67FD" w:rsidP="00EB4D50">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A9DB48" w14:textId="77777777" w:rsidR="00EE67FD" w:rsidRPr="00230D1C" w:rsidRDefault="00EE67FD" w:rsidP="00EB4D50">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4E08F6" w14:textId="77777777" w:rsidR="00EE67FD" w:rsidRPr="00230D1C" w:rsidRDefault="00EE67FD" w:rsidP="00EB4D50">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BA9ADC"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1D3CD6E" w14:textId="77777777" w:rsidR="00EE67FD" w:rsidRPr="00230D1C" w:rsidRDefault="00EE67FD" w:rsidP="00EB4D50">
            <w:pPr>
              <w:jc w:val="center"/>
              <w:rPr>
                <w:b/>
                <w:noProof/>
              </w:rPr>
            </w:pPr>
          </w:p>
        </w:tc>
      </w:tr>
      <w:tr w:rsidR="00EE67FD" w:rsidRPr="00230D1C" w14:paraId="6AE71C7F"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B9893E0"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76DD092" w14:textId="77777777" w:rsidR="00EE67FD" w:rsidRPr="00230D1C" w:rsidRDefault="00EE67FD" w:rsidP="00EB4D50">
            <w:pPr>
              <w:rPr>
                <w:noProof/>
                <w:lang w:eastAsia="ko-KR"/>
              </w:rPr>
            </w:pPr>
            <w:r w:rsidRPr="00230D1C">
              <w:rPr>
                <w:noProof/>
              </w:rPr>
              <w:t>This leaf node indicates an MCVideo ID of an MCVideo user that the configured MCVideo user is authorised to obtain presence status</w:t>
            </w:r>
            <w:r w:rsidR="00EC48D4" w:rsidRPr="00230D1C">
              <w:rPr>
                <w:noProof/>
              </w:rPr>
              <w:t>.</w:t>
            </w:r>
          </w:p>
        </w:tc>
      </w:tr>
    </w:tbl>
    <w:p w14:paraId="3F3D1B77" w14:textId="77777777" w:rsidR="00EE67FD" w:rsidRPr="00230D1C" w:rsidRDefault="00EE67FD" w:rsidP="00EE67FD">
      <w:pPr>
        <w:rPr>
          <w:noProof/>
        </w:rPr>
      </w:pPr>
    </w:p>
    <w:p w14:paraId="26536A4A" w14:textId="77777777" w:rsidR="00EE67FD" w:rsidRPr="00230D1C" w:rsidRDefault="00EE67FD" w:rsidP="00EE67FD">
      <w:pPr>
        <w:rPr>
          <w:noProof/>
          <w:lang w:eastAsia="ko-KR"/>
        </w:rPr>
      </w:pPr>
      <w:r w:rsidRPr="00230D1C">
        <w:rPr>
          <w:noProof/>
        </w:rPr>
        <w:t xml:space="preserve">The </w:t>
      </w:r>
      <w:r w:rsidRPr="00230D1C">
        <w:rPr>
          <w:noProof/>
          <w:lang w:eastAsia="ko-KR"/>
        </w:rPr>
        <w:t xml:space="preserve">value is a </w:t>
      </w:r>
      <w:r w:rsidRPr="00230D1C">
        <w:rPr>
          <w:noProof/>
        </w:rPr>
        <w:t>"uri" attribute specified in OMA OMA-TS-XDM_Group-V1_1 [</w:t>
      </w:r>
      <w:r w:rsidRPr="00230D1C">
        <w:rPr>
          <w:noProof/>
          <w:lang w:eastAsia="ko-KR"/>
        </w:rPr>
        <w:t>4</w:t>
      </w:r>
      <w:r w:rsidRPr="00230D1C">
        <w:rPr>
          <w:noProof/>
        </w:rPr>
        <w:t>]</w:t>
      </w:r>
      <w:r w:rsidRPr="00230D1C">
        <w:rPr>
          <w:noProof/>
          <w:lang w:eastAsia="ko-KR"/>
        </w:rPr>
        <w:t>.</w:t>
      </w:r>
    </w:p>
    <w:p w14:paraId="69216C5A" w14:textId="77777777" w:rsidR="00EE67FD" w:rsidRPr="00230D1C" w:rsidRDefault="00EE67FD" w:rsidP="00EE67FD">
      <w:pPr>
        <w:pStyle w:val="Heading3"/>
        <w:rPr>
          <w:noProof/>
          <w:lang w:eastAsia="ko-KR"/>
        </w:rPr>
      </w:pPr>
      <w:bookmarkStart w:id="14922" w:name="_Toc20158336"/>
      <w:bookmarkStart w:id="14923" w:name="_Toc27507884"/>
      <w:bookmarkStart w:id="14924" w:name="_Toc27508750"/>
      <w:bookmarkStart w:id="14925" w:name="_Toc27509615"/>
      <w:bookmarkStart w:id="14926" w:name="_Toc27553745"/>
      <w:bookmarkStart w:id="14927" w:name="_Toc27554611"/>
      <w:bookmarkStart w:id="14928" w:name="_Toc27555478"/>
      <w:bookmarkStart w:id="14929" w:name="_Toc27556342"/>
      <w:bookmarkStart w:id="14930" w:name="_Toc36036543"/>
      <w:bookmarkStart w:id="14931" w:name="_Toc45274298"/>
      <w:bookmarkStart w:id="14932" w:name="_Toc51938027"/>
      <w:bookmarkStart w:id="14933" w:name="_Toc51939221"/>
      <w:bookmarkStart w:id="14934" w:name="_Toc144198382"/>
      <w:bookmarkStart w:id="14935" w:name="_Toc144200026"/>
      <w:bookmarkStart w:id="14936" w:name="_Toc152621508"/>
      <w:r w:rsidRPr="00230D1C">
        <w:rPr>
          <w:noProof/>
        </w:rPr>
        <w:t>13.2.</w:t>
      </w:r>
      <w:r w:rsidRPr="00230D1C">
        <w:rPr>
          <w:noProof/>
          <w:lang w:eastAsia="ko-KR"/>
        </w:rPr>
        <w:t>61</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PresenceStatus/&lt;x&gt;/Entry/DisplayName</w:t>
      </w:r>
      <w:bookmarkEnd w:id="14922"/>
      <w:bookmarkEnd w:id="14923"/>
      <w:bookmarkEnd w:id="14924"/>
      <w:bookmarkEnd w:id="14925"/>
      <w:bookmarkEnd w:id="14926"/>
      <w:bookmarkEnd w:id="14927"/>
      <w:bookmarkEnd w:id="14928"/>
      <w:bookmarkEnd w:id="14929"/>
      <w:bookmarkEnd w:id="14930"/>
      <w:bookmarkEnd w:id="14931"/>
      <w:bookmarkEnd w:id="14932"/>
      <w:bookmarkEnd w:id="14933"/>
      <w:bookmarkEnd w:id="14934"/>
      <w:bookmarkEnd w:id="14935"/>
      <w:bookmarkEnd w:id="14936"/>
    </w:p>
    <w:p w14:paraId="42469FDF"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61</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PresenceStatus/&lt;x&gt;/Entry/Display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27995FFB"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2A700C6C"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PresenceStatus/&lt;x&gt;/Entry/DisplayName</w:t>
            </w:r>
          </w:p>
        </w:tc>
      </w:tr>
      <w:tr w:rsidR="00EE67FD" w:rsidRPr="00230D1C" w14:paraId="140C6645"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203E45E"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5CCF3A"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86BF2F"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61431E"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58B5F4"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1494C9A" w14:textId="77777777" w:rsidR="00EE67FD" w:rsidRPr="00230D1C" w:rsidRDefault="00EE67FD" w:rsidP="00EB4D50">
            <w:pPr>
              <w:jc w:val="center"/>
              <w:rPr>
                <w:rFonts w:ascii="Arial" w:hAnsi="Arial" w:cs="Arial"/>
                <w:b/>
                <w:noProof/>
                <w:sz w:val="18"/>
                <w:szCs w:val="18"/>
              </w:rPr>
            </w:pPr>
          </w:p>
        </w:tc>
      </w:tr>
      <w:tr w:rsidR="00EE67FD" w:rsidRPr="00230D1C" w14:paraId="77F65457"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ABC32FE"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FD1084" w14:textId="77777777" w:rsidR="00EE67FD" w:rsidRPr="00230D1C" w:rsidRDefault="00EE67FD" w:rsidP="00EB4D50">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6F746A" w14:textId="77777777" w:rsidR="00EE67FD" w:rsidRPr="00230D1C" w:rsidRDefault="00EE67FD" w:rsidP="00EB4D50">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D1E5E4" w14:textId="77777777" w:rsidR="00EE67FD" w:rsidRPr="00230D1C" w:rsidRDefault="00EE67FD" w:rsidP="00EB4D50">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6D3E6F"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E0103AA" w14:textId="77777777" w:rsidR="00EE67FD" w:rsidRPr="00230D1C" w:rsidRDefault="00EE67FD" w:rsidP="00EB4D50">
            <w:pPr>
              <w:jc w:val="center"/>
              <w:rPr>
                <w:b/>
                <w:noProof/>
              </w:rPr>
            </w:pPr>
          </w:p>
        </w:tc>
      </w:tr>
      <w:tr w:rsidR="00EE67FD" w:rsidRPr="00230D1C" w14:paraId="65D9AC3C"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00E87AA"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8775A8E" w14:textId="77777777" w:rsidR="00EE67FD" w:rsidRPr="00230D1C" w:rsidRDefault="00EE67FD" w:rsidP="00EB4D50">
            <w:pPr>
              <w:rPr>
                <w:noProof/>
                <w:lang w:eastAsia="ko-KR"/>
              </w:rPr>
            </w:pPr>
            <w:r w:rsidRPr="00230D1C">
              <w:rPr>
                <w:noProof/>
              </w:rPr>
              <w:t xml:space="preserve">This leaf node </w:t>
            </w:r>
            <w:r w:rsidRPr="00230D1C">
              <w:rPr>
                <w:noProof/>
                <w:lang w:eastAsia="ko-KR"/>
              </w:rPr>
              <w:t xml:space="preserve">contains </w:t>
            </w:r>
            <w:r w:rsidRPr="00230D1C">
              <w:rPr>
                <w:noProof/>
              </w:rPr>
              <w:t>a human readable name</w:t>
            </w:r>
            <w:r w:rsidRPr="00230D1C" w:rsidDel="0010553A">
              <w:rPr>
                <w:noProof/>
              </w:rPr>
              <w:t xml:space="preserve"> </w:t>
            </w:r>
            <w:r w:rsidRPr="00230D1C">
              <w:rPr>
                <w:noProof/>
              </w:rPr>
              <w:t>that corresponds to the MCVideo ID</w:t>
            </w:r>
            <w:r w:rsidRPr="00230D1C">
              <w:rPr>
                <w:noProof/>
                <w:lang w:eastAsia="ko-KR"/>
              </w:rPr>
              <w:t>.</w:t>
            </w:r>
          </w:p>
        </w:tc>
      </w:tr>
    </w:tbl>
    <w:p w14:paraId="6AB171E8" w14:textId="77777777" w:rsidR="00EE67FD" w:rsidRPr="00230D1C" w:rsidRDefault="00EE67FD" w:rsidP="00EE67FD">
      <w:pPr>
        <w:rPr>
          <w:noProof/>
        </w:rPr>
      </w:pPr>
      <w:bookmarkStart w:id="14937" w:name="_Toc20158337"/>
      <w:bookmarkStart w:id="14938" w:name="_Toc27507885"/>
      <w:bookmarkStart w:id="14939" w:name="_Toc27508751"/>
      <w:bookmarkStart w:id="14940" w:name="_Toc27509616"/>
      <w:bookmarkStart w:id="14941" w:name="_Toc27553746"/>
      <w:bookmarkStart w:id="14942" w:name="_Toc27554612"/>
      <w:bookmarkStart w:id="14943" w:name="_Toc27555479"/>
      <w:bookmarkStart w:id="14944" w:name="_Toc27556343"/>
      <w:bookmarkStart w:id="14945" w:name="_Toc36036544"/>
      <w:bookmarkStart w:id="14946" w:name="_Toc45274299"/>
      <w:bookmarkStart w:id="14947" w:name="_Toc51938028"/>
      <w:bookmarkStart w:id="14948" w:name="_Toc51939222"/>
    </w:p>
    <w:p w14:paraId="346BB1A4" w14:textId="77777777" w:rsidR="00EE67FD" w:rsidRPr="00230D1C" w:rsidRDefault="00EE67FD" w:rsidP="00EE67FD">
      <w:pPr>
        <w:pStyle w:val="Heading3"/>
        <w:rPr>
          <w:noProof/>
          <w:lang w:eastAsia="ko-KR"/>
        </w:rPr>
      </w:pPr>
      <w:bookmarkStart w:id="14949" w:name="_Toc144198383"/>
      <w:bookmarkStart w:id="14950" w:name="_Toc144200027"/>
      <w:bookmarkStart w:id="14951" w:name="_Toc152621509"/>
      <w:r w:rsidRPr="00230D1C">
        <w:rPr>
          <w:noProof/>
        </w:rPr>
        <w:t>13.2.</w:t>
      </w:r>
      <w:r w:rsidRPr="00230D1C">
        <w:rPr>
          <w:noProof/>
          <w:lang w:eastAsia="ko-KR"/>
        </w:rPr>
        <w:t>62</w:t>
      </w:r>
      <w:r w:rsidRPr="00230D1C">
        <w:rPr>
          <w:noProof/>
        </w:rPr>
        <w:tab/>
        <w:t>Void</w:t>
      </w:r>
      <w:bookmarkEnd w:id="14937"/>
      <w:bookmarkEnd w:id="14938"/>
      <w:bookmarkEnd w:id="14939"/>
      <w:bookmarkEnd w:id="14940"/>
      <w:bookmarkEnd w:id="14941"/>
      <w:bookmarkEnd w:id="14942"/>
      <w:bookmarkEnd w:id="14943"/>
      <w:bookmarkEnd w:id="14944"/>
      <w:bookmarkEnd w:id="14945"/>
      <w:bookmarkEnd w:id="14946"/>
      <w:bookmarkEnd w:id="14947"/>
      <w:bookmarkEnd w:id="14948"/>
      <w:bookmarkEnd w:id="14949"/>
      <w:bookmarkEnd w:id="14950"/>
      <w:bookmarkEnd w:id="14951"/>
    </w:p>
    <w:p w14:paraId="228AAAAF" w14:textId="77777777" w:rsidR="00EE67FD" w:rsidRPr="00230D1C" w:rsidRDefault="00EE67FD" w:rsidP="00EE67FD">
      <w:pPr>
        <w:pStyle w:val="Heading3"/>
        <w:rPr>
          <w:noProof/>
          <w:lang w:eastAsia="ko-KR"/>
        </w:rPr>
      </w:pPr>
      <w:bookmarkStart w:id="14952" w:name="_Toc20158338"/>
      <w:bookmarkStart w:id="14953" w:name="_Toc27507886"/>
      <w:bookmarkStart w:id="14954" w:name="_Toc27508752"/>
      <w:bookmarkStart w:id="14955" w:name="_Toc27509617"/>
      <w:bookmarkStart w:id="14956" w:name="_Toc27553747"/>
      <w:bookmarkStart w:id="14957" w:name="_Toc27554613"/>
      <w:bookmarkStart w:id="14958" w:name="_Toc27555480"/>
      <w:bookmarkStart w:id="14959" w:name="_Toc27556344"/>
      <w:bookmarkStart w:id="14960" w:name="_Toc36036545"/>
      <w:bookmarkStart w:id="14961" w:name="_Toc45274300"/>
      <w:bookmarkStart w:id="14962" w:name="_Toc51938029"/>
      <w:bookmarkStart w:id="14963" w:name="_Toc51939223"/>
      <w:bookmarkStart w:id="14964" w:name="_Toc144198384"/>
      <w:bookmarkStart w:id="14965" w:name="_Toc144200028"/>
      <w:bookmarkStart w:id="14966" w:name="_Toc152621510"/>
      <w:r w:rsidRPr="00230D1C">
        <w:rPr>
          <w:noProof/>
        </w:rPr>
        <w:t>13.2.</w:t>
      </w:r>
      <w:r w:rsidRPr="00230D1C">
        <w:rPr>
          <w:noProof/>
          <w:lang w:eastAsia="ko-KR"/>
        </w:rPr>
        <w:t>63</w:t>
      </w:r>
      <w:r w:rsidRPr="00230D1C">
        <w:rPr>
          <w:noProof/>
          <w:lang w:eastAsia="ko-KR"/>
        </w:rPr>
        <w:tab/>
      </w:r>
      <w:r w:rsidRPr="00230D1C">
        <w:rPr>
          <w:noProof/>
        </w:rPr>
        <w:t>Void</w:t>
      </w:r>
      <w:bookmarkEnd w:id="14952"/>
      <w:bookmarkEnd w:id="14953"/>
      <w:bookmarkEnd w:id="14954"/>
      <w:bookmarkEnd w:id="14955"/>
      <w:bookmarkEnd w:id="14956"/>
      <w:bookmarkEnd w:id="14957"/>
      <w:bookmarkEnd w:id="14958"/>
      <w:bookmarkEnd w:id="14959"/>
      <w:bookmarkEnd w:id="14960"/>
      <w:bookmarkEnd w:id="14961"/>
      <w:bookmarkEnd w:id="14962"/>
      <w:bookmarkEnd w:id="14963"/>
      <w:bookmarkEnd w:id="14964"/>
      <w:bookmarkEnd w:id="14965"/>
      <w:bookmarkEnd w:id="14966"/>
    </w:p>
    <w:p w14:paraId="3CC2C7B4" w14:textId="77777777" w:rsidR="00EE67FD" w:rsidRPr="00230D1C" w:rsidRDefault="00EE67FD" w:rsidP="00EE67FD">
      <w:pPr>
        <w:pStyle w:val="Heading3"/>
        <w:rPr>
          <w:noProof/>
          <w:lang w:eastAsia="ko-KR"/>
        </w:rPr>
      </w:pPr>
      <w:bookmarkStart w:id="14967" w:name="_Toc20158339"/>
      <w:bookmarkStart w:id="14968" w:name="_Toc27507887"/>
      <w:bookmarkStart w:id="14969" w:name="_Toc27508753"/>
      <w:bookmarkStart w:id="14970" w:name="_Toc27509618"/>
      <w:bookmarkStart w:id="14971" w:name="_Toc27553748"/>
      <w:bookmarkStart w:id="14972" w:name="_Toc27554614"/>
      <w:bookmarkStart w:id="14973" w:name="_Toc27555481"/>
      <w:bookmarkStart w:id="14974" w:name="_Toc27556345"/>
      <w:bookmarkStart w:id="14975" w:name="_Toc36036546"/>
      <w:bookmarkStart w:id="14976" w:name="_Toc45274301"/>
      <w:bookmarkStart w:id="14977" w:name="_Toc51938030"/>
      <w:bookmarkStart w:id="14978" w:name="_Toc51939224"/>
      <w:bookmarkStart w:id="14979" w:name="_Toc144198385"/>
      <w:bookmarkStart w:id="14980" w:name="_Toc144200029"/>
      <w:bookmarkStart w:id="14981" w:name="_Toc152621511"/>
      <w:r w:rsidRPr="00230D1C">
        <w:rPr>
          <w:noProof/>
          <w:lang w:eastAsia="ko-KR"/>
        </w:rPr>
        <w:t>13.</w:t>
      </w:r>
      <w:r w:rsidRPr="00230D1C">
        <w:rPr>
          <w:noProof/>
        </w:rPr>
        <w:t>2.64</w:t>
      </w:r>
      <w:r w:rsidRPr="00230D1C">
        <w:rPr>
          <w:noProof/>
        </w:rPr>
        <w:tab/>
        <w:t>Void</w:t>
      </w:r>
      <w:bookmarkEnd w:id="14967"/>
      <w:bookmarkEnd w:id="14968"/>
      <w:bookmarkEnd w:id="14969"/>
      <w:bookmarkEnd w:id="14970"/>
      <w:bookmarkEnd w:id="14971"/>
      <w:bookmarkEnd w:id="14972"/>
      <w:bookmarkEnd w:id="14973"/>
      <w:bookmarkEnd w:id="14974"/>
      <w:bookmarkEnd w:id="14975"/>
      <w:bookmarkEnd w:id="14976"/>
      <w:bookmarkEnd w:id="14977"/>
      <w:bookmarkEnd w:id="14978"/>
      <w:bookmarkEnd w:id="14979"/>
      <w:bookmarkEnd w:id="14980"/>
      <w:bookmarkEnd w:id="14981"/>
    </w:p>
    <w:p w14:paraId="17740CD9" w14:textId="77777777" w:rsidR="00EE67FD" w:rsidRPr="00230D1C" w:rsidRDefault="00EE67FD" w:rsidP="00EE67FD">
      <w:pPr>
        <w:pStyle w:val="Heading3"/>
        <w:rPr>
          <w:noProof/>
          <w:lang w:eastAsia="ko-KR"/>
        </w:rPr>
      </w:pPr>
      <w:bookmarkStart w:id="14982" w:name="_Toc20158340"/>
      <w:bookmarkStart w:id="14983" w:name="_Toc27507888"/>
      <w:bookmarkStart w:id="14984" w:name="_Toc27508754"/>
      <w:bookmarkStart w:id="14985" w:name="_Toc27509619"/>
      <w:bookmarkStart w:id="14986" w:name="_Toc27553749"/>
      <w:bookmarkStart w:id="14987" w:name="_Toc27554615"/>
      <w:bookmarkStart w:id="14988" w:name="_Toc27555482"/>
      <w:bookmarkStart w:id="14989" w:name="_Toc27556346"/>
      <w:bookmarkStart w:id="14990" w:name="_Toc36036547"/>
      <w:bookmarkStart w:id="14991" w:name="_Toc45274302"/>
      <w:bookmarkStart w:id="14992" w:name="_Toc51938031"/>
      <w:bookmarkStart w:id="14993" w:name="_Toc51939225"/>
      <w:bookmarkStart w:id="14994" w:name="_Toc144198386"/>
      <w:bookmarkStart w:id="14995" w:name="_Toc144200030"/>
      <w:bookmarkStart w:id="14996" w:name="_Toc152621512"/>
      <w:r w:rsidRPr="00230D1C">
        <w:rPr>
          <w:noProof/>
        </w:rPr>
        <w:t>13.2.</w:t>
      </w:r>
      <w:r w:rsidRPr="00230D1C">
        <w:rPr>
          <w:noProof/>
          <w:lang w:eastAsia="ko-KR"/>
        </w:rPr>
        <w:t>65</w:t>
      </w:r>
      <w:r w:rsidRPr="00230D1C">
        <w:rPr>
          <w:noProof/>
        </w:rPr>
        <w:tab/>
        <w:t>Void</w:t>
      </w:r>
      <w:bookmarkEnd w:id="14982"/>
      <w:bookmarkEnd w:id="14983"/>
      <w:bookmarkEnd w:id="14984"/>
      <w:bookmarkEnd w:id="14985"/>
      <w:bookmarkEnd w:id="14986"/>
      <w:bookmarkEnd w:id="14987"/>
      <w:bookmarkEnd w:id="14988"/>
      <w:bookmarkEnd w:id="14989"/>
      <w:bookmarkEnd w:id="14990"/>
      <w:bookmarkEnd w:id="14991"/>
      <w:bookmarkEnd w:id="14992"/>
      <w:bookmarkEnd w:id="14993"/>
      <w:bookmarkEnd w:id="14994"/>
      <w:bookmarkEnd w:id="14995"/>
      <w:bookmarkEnd w:id="14996"/>
    </w:p>
    <w:p w14:paraId="5A1DAD1C" w14:textId="77777777" w:rsidR="00EE67FD" w:rsidRPr="00230D1C" w:rsidRDefault="00EE67FD" w:rsidP="00EE67FD">
      <w:pPr>
        <w:pStyle w:val="Heading3"/>
        <w:rPr>
          <w:noProof/>
          <w:lang w:eastAsia="ko-KR"/>
        </w:rPr>
      </w:pPr>
      <w:bookmarkStart w:id="14997" w:name="_Toc20158341"/>
      <w:bookmarkStart w:id="14998" w:name="_Toc27507889"/>
      <w:bookmarkStart w:id="14999" w:name="_Toc27508755"/>
      <w:bookmarkStart w:id="15000" w:name="_Toc27509620"/>
      <w:bookmarkStart w:id="15001" w:name="_Toc27553750"/>
      <w:bookmarkStart w:id="15002" w:name="_Toc27554616"/>
      <w:bookmarkStart w:id="15003" w:name="_Toc27555483"/>
      <w:bookmarkStart w:id="15004" w:name="_Toc27556347"/>
      <w:bookmarkStart w:id="15005" w:name="_Toc36036548"/>
      <w:bookmarkStart w:id="15006" w:name="_Toc45274303"/>
      <w:bookmarkStart w:id="15007" w:name="_Toc51938032"/>
      <w:bookmarkStart w:id="15008" w:name="_Toc51939226"/>
      <w:bookmarkStart w:id="15009" w:name="_Toc144198387"/>
      <w:bookmarkStart w:id="15010" w:name="_Toc144200031"/>
      <w:bookmarkStart w:id="15011" w:name="_Toc152621513"/>
      <w:r w:rsidRPr="00230D1C">
        <w:rPr>
          <w:noProof/>
        </w:rPr>
        <w:t>13.2.</w:t>
      </w:r>
      <w:r w:rsidRPr="00230D1C">
        <w:rPr>
          <w:noProof/>
          <w:lang w:eastAsia="ko-KR"/>
        </w:rPr>
        <w:t>66</w:t>
      </w:r>
      <w:r w:rsidRPr="00230D1C">
        <w:rPr>
          <w:noProof/>
        </w:rPr>
        <w:tab/>
        <w:t>Void</w:t>
      </w:r>
      <w:bookmarkEnd w:id="14997"/>
      <w:bookmarkEnd w:id="14998"/>
      <w:bookmarkEnd w:id="14999"/>
      <w:bookmarkEnd w:id="15000"/>
      <w:bookmarkEnd w:id="15001"/>
      <w:bookmarkEnd w:id="15002"/>
      <w:bookmarkEnd w:id="15003"/>
      <w:bookmarkEnd w:id="15004"/>
      <w:bookmarkEnd w:id="15005"/>
      <w:bookmarkEnd w:id="15006"/>
      <w:bookmarkEnd w:id="15007"/>
      <w:bookmarkEnd w:id="15008"/>
      <w:bookmarkEnd w:id="15009"/>
      <w:bookmarkEnd w:id="15010"/>
      <w:bookmarkEnd w:id="15011"/>
    </w:p>
    <w:p w14:paraId="3F86E191" w14:textId="77777777" w:rsidR="00EE67FD" w:rsidRPr="00230D1C" w:rsidRDefault="00EE67FD" w:rsidP="00EE67FD">
      <w:pPr>
        <w:pStyle w:val="Heading3"/>
        <w:rPr>
          <w:noProof/>
        </w:rPr>
      </w:pPr>
      <w:bookmarkStart w:id="15012" w:name="_Toc20158342"/>
      <w:bookmarkStart w:id="15013" w:name="_Toc27507890"/>
      <w:bookmarkStart w:id="15014" w:name="_Toc27508756"/>
      <w:bookmarkStart w:id="15015" w:name="_Toc27509621"/>
      <w:bookmarkStart w:id="15016" w:name="_Toc27553751"/>
      <w:bookmarkStart w:id="15017" w:name="_Toc27554617"/>
      <w:bookmarkStart w:id="15018" w:name="_Toc27555484"/>
      <w:bookmarkStart w:id="15019" w:name="_Toc27556348"/>
      <w:bookmarkStart w:id="15020" w:name="_Toc36036549"/>
      <w:bookmarkStart w:id="15021" w:name="_Toc45274304"/>
      <w:bookmarkStart w:id="15022" w:name="_Toc51938033"/>
      <w:bookmarkStart w:id="15023" w:name="_Toc51939227"/>
      <w:bookmarkStart w:id="15024" w:name="_Toc144198388"/>
      <w:bookmarkStart w:id="15025" w:name="_Toc144200032"/>
      <w:bookmarkStart w:id="15026" w:name="_Toc152621514"/>
      <w:r w:rsidRPr="00230D1C">
        <w:rPr>
          <w:noProof/>
        </w:rPr>
        <w:t>13.2.</w:t>
      </w:r>
      <w:r w:rsidRPr="00230D1C">
        <w:rPr>
          <w:noProof/>
          <w:lang w:eastAsia="ko-KR"/>
        </w:rPr>
        <w:t>67</w:t>
      </w:r>
      <w:r w:rsidRPr="00230D1C">
        <w:rPr>
          <w:noProof/>
        </w:rPr>
        <w:tab/>
        <w:t>/</w:t>
      </w:r>
      <w:r w:rsidRPr="00D929A4">
        <w:t>&lt;x&gt;</w:t>
      </w:r>
      <w:r w:rsidRPr="00230D1C">
        <w:rPr>
          <w:noProof/>
        </w:rPr>
        <w:t>/&lt;x&gt;/O</w:t>
      </w:r>
      <w:r w:rsidRPr="00230D1C">
        <w:rPr>
          <w:noProof/>
          <w:lang w:eastAsia="ko-KR"/>
        </w:rPr>
        <w:t>n</w:t>
      </w:r>
      <w:r w:rsidRPr="00230D1C">
        <w:rPr>
          <w:noProof/>
        </w:rPr>
        <w:t>Network/MaxAffiliationsN2</w:t>
      </w:r>
      <w:bookmarkEnd w:id="15012"/>
      <w:bookmarkEnd w:id="15013"/>
      <w:bookmarkEnd w:id="15014"/>
      <w:bookmarkEnd w:id="15015"/>
      <w:bookmarkEnd w:id="15016"/>
      <w:bookmarkEnd w:id="15017"/>
      <w:bookmarkEnd w:id="15018"/>
      <w:bookmarkEnd w:id="15019"/>
      <w:bookmarkEnd w:id="15020"/>
      <w:bookmarkEnd w:id="15021"/>
      <w:bookmarkEnd w:id="15022"/>
      <w:bookmarkEnd w:id="15023"/>
      <w:bookmarkEnd w:id="15024"/>
      <w:bookmarkEnd w:id="15025"/>
      <w:bookmarkEnd w:id="15026"/>
    </w:p>
    <w:p w14:paraId="34883BB6"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6</w:t>
      </w:r>
      <w:r w:rsidRPr="00230D1C">
        <w:rPr>
          <w:noProof/>
          <w:lang w:eastAsia="ko-KR"/>
        </w:rPr>
        <w:t>7.1</w:t>
      </w:r>
      <w:r w:rsidRPr="00230D1C">
        <w:rPr>
          <w:noProof/>
        </w:rPr>
        <w:t>: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axAffiliationsN2</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447CA355"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9678C42"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MaxAffiliationsN2</w:t>
            </w:r>
          </w:p>
        </w:tc>
      </w:tr>
      <w:tr w:rsidR="00EE67FD" w:rsidRPr="00230D1C" w14:paraId="09E713CA"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C92C82B"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162716"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E64E6F"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5BD131"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75089C"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DD83146" w14:textId="77777777" w:rsidR="00EE67FD" w:rsidRPr="00230D1C" w:rsidRDefault="00EE67FD" w:rsidP="00EB4D50">
            <w:pPr>
              <w:jc w:val="center"/>
              <w:rPr>
                <w:rFonts w:ascii="Arial" w:hAnsi="Arial" w:cs="Arial"/>
                <w:b/>
                <w:noProof/>
                <w:sz w:val="18"/>
                <w:szCs w:val="18"/>
              </w:rPr>
            </w:pPr>
          </w:p>
        </w:tc>
      </w:tr>
      <w:tr w:rsidR="00EE67FD" w:rsidRPr="00230D1C" w14:paraId="24BAC602"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0EED932"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0EF81A" w14:textId="77777777" w:rsidR="00EE67FD" w:rsidRPr="00230D1C" w:rsidRDefault="00EE67FD" w:rsidP="00EB4D50">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50EC57" w14:textId="77777777" w:rsidR="00EE67FD" w:rsidRPr="00230D1C" w:rsidRDefault="00EE67FD" w:rsidP="00EB4D50">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87A451" w14:textId="77777777" w:rsidR="00EE67FD" w:rsidRPr="00230D1C" w:rsidRDefault="00EE67FD" w:rsidP="00EB4D50">
            <w:pPr>
              <w:pStyle w:val="TAC"/>
              <w:rPr>
                <w:noProof/>
              </w:rPr>
            </w:pPr>
            <w:r w:rsidRPr="00230D1C">
              <w:rPr>
                <w:noProof/>
              </w:rPr>
              <w:t>in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B781AE"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6F6CA46" w14:textId="77777777" w:rsidR="00EE67FD" w:rsidRPr="00230D1C" w:rsidRDefault="00EE67FD" w:rsidP="00EB4D50">
            <w:pPr>
              <w:jc w:val="center"/>
              <w:rPr>
                <w:b/>
                <w:noProof/>
              </w:rPr>
            </w:pPr>
          </w:p>
        </w:tc>
      </w:tr>
      <w:tr w:rsidR="00EE67FD" w:rsidRPr="00230D1C" w14:paraId="0F1D046C"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C4B07C1"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5754676" w14:textId="77777777" w:rsidR="00EE67FD" w:rsidRPr="00230D1C" w:rsidRDefault="00EE67FD" w:rsidP="00EB4D50">
            <w:pPr>
              <w:rPr>
                <w:noProof/>
                <w:lang w:eastAsia="ko-KR"/>
              </w:rPr>
            </w:pPr>
            <w:r w:rsidRPr="00230D1C">
              <w:rPr>
                <w:noProof/>
              </w:rPr>
              <w:t xml:space="preserve">This leaf node indicates </w:t>
            </w:r>
            <w:r w:rsidRPr="00230D1C">
              <w:rPr>
                <w:noProof/>
                <w:lang w:eastAsia="ko-KR"/>
              </w:rPr>
              <w:t>the maximum number of MCVideo groups that the MCVideo user is authorised to affiliate with.</w:t>
            </w:r>
          </w:p>
        </w:tc>
      </w:tr>
    </w:tbl>
    <w:p w14:paraId="673F57C2" w14:textId="77777777" w:rsidR="00EE67FD" w:rsidRPr="00230D1C" w:rsidRDefault="00EE67FD" w:rsidP="00EE67FD">
      <w:pPr>
        <w:rPr>
          <w:noProof/>
        </w:rPr>
      </w:pPr>
    </w:p>
    <w:p w14:paraId="041693FC" w14:textId="77777777" w:rsidR="00EE67FD" w:rsidRPr="00230D1C" w:rsidRDefault="00EE67FD" w:rsidP="00EE67FD">
      <w:pPr>
        <w:ind w:left="568" w:hanging="284"/>
        <w:rPr>
          <w:noProof/>
          <w:lang w:eastAsia="x-none"/>
        </w:rPr>
      </w:pPr>
      <w:r w:rsidRPr="00230D1C">
        <w:rPr>
          <w:noProof/>
          <w:lang w:eastAsia="x-none"/>
        </w:rPr>
        <w:t>-</w:t>
      </w:r>
      <w:r w:rsidRPr="00230D1C">
        <w:rPr>
          <w:noProof/>
          <w:lang w:eastAsia="x-none"/>
        </w:rPr>
        <w:tab/>
        <w:t xml:space="preserve">Values: </w:t>
      </w:r>
      <w:r w:rsidRPr="00230D1C">
        <w:rPr>
          <w:noProof/>
          <w:lang w:eastAsia="ko-KR"/>
        </w:rPr>
        <w:t>0-65535</w:t>
      </w:r>
    </w:p>
    <w:p w14:paraId="7137CA3D" w14:textId="77777777" w:rsidR="00EE67FD" w:rsidRPr="00230D1C" w:rsidRDefault="00EE67FD" w:rsidP="00EE67FD">
      <w:pPr>
        <w:pStyle w:val="Heading3"/>
        <w:rPr>
          <w:noProof/>
          <w:lang w:eastAsia="ko-KR"/>
        </w:rPr>
      </w:pPr>
      <w:bookmarkStart w:id="15027" w:name="_Toc20158343"/>
      <w:bookmarkStart w:id="15028" w:name="_Toc27507891"/>
      <w:bookmarkStart w:id="15029" w:name="_Toc27508757"/>
      <w:bookmarkStart w:id="15030" w:name="_Toc27509622"/>
      <w:bookmarkStart w:id="15031" w:name="_Toc27553752"/>
      <w:bookmarkStart w:id="15032" w:name="_Toc27554618"/>
      <w:bookmarkStart w:id="15033" w:name="_Toc27555485"/>
      <w:bookmarkStart w:id="15034" w:name="_Toc27556349"/>
      <w:bookmarkStart w:id="15035" w:name="_Toc36036550"/>
      <w:bookmarkStart w:id="15036" w:name="_Toc45274305"/>
      <w:bookmarkStart w:id="15037" w:name="_Toc51938034"/>
      <w:bookmarkStart w:id="15038" w:name="_Toc51939228"/>
      <w:bookmarkStart w:id="15039" w:name="_Toc144198389"/>
      <w:bookmarkStart w:id="15040" w:name="_Toc144200033"/>
      <w:bookmarkStart w:id="15041" w:name="_Toc152621515"/>
      <w:r w:rsidRPr="00230D1C">
        <w:rPr>
          <w:noProof/>
        </w:rPr>
        <w:t>13.2.68</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w:t>
      </w:r>
      <w:r w:rsidRPr="00230D1C">
        <w:rPr>
          <w:noProof/>
          <w:lang w:eastAsia="ko-KR"/>
        </w:rPr>
        <w:t>AllowedRegroup</w:t>
      </w:r>
      <w:bookmarkEnd w:id="15027"/>
      <w:bookmarkEnd w:id="15028"/>
      <w:bookmarkEnd w:id="15029"/>
      <w:bookmarkEnd w:id="15030"/>
      <w:bookmarkEnd w:id="15031"/>
      <w:bookmarkEnd w:id="15032"/>
      <w:bookmarkEnd w:id="15033"/>
      <w:bookmarkEnd w:id="15034"/>
      <w:bookmarkEnd w:id="15035"/>
      <w:bookmarkEnd w:id="15036"/>
      <w:bookmarkEnd w:id="15037"/>
      <w:bookmarkEnd w:id="15038"/>
      <w:bookmarkEnd w:id="15039"/>
      <w:bookmarkEnd w:id="15040"/>
      <w:bookmarkEnd w:id="15041"/>
    </w:p>
    <w:p w14:paraId="04567FFF"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68.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w:t>
      </w:r>
      <w:r w:rsidRPr="00230D1C">
        <w:rPr>
          <w:noProof/>
          <w:lang w:eastAsia="ko-KR"/>
        </w:rPr>
        <w:t>AllowedRegroup</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11FE4BEE" w14:textId="77777777" w:rsidTr="00EB4D50">
        <w:trPr>
          <w:cantSplit/>
          <w:trHeight w:hRule="exact" w:val="320"/>
          <w:jc w:val="center"/>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05791A9A" w14:textId="77777777" w:rsidR="00EE67FD" w:rsidRPr="00230D1C" w:rsidRDefault="00EE67FD" w:rsidP="00EB4D50">
            <w:pPr>
              <w:rPr>
                <w:rFonts w:ascii="Arial" w:hAnsi="Arial" w:cs="Arial"/>
                <w:noProof/>
                <w:sz w:val="18"/>
                <w:szCs w:val="18"/>
                <w:lang w:eastAsia="ko-KR"/>
              </w:rPr>
            </w:pPr>
            <w:r w:rsidRPr="00230D1C">
              <w:rPr>
                <w:noProof/>
              </w:rPr>
              <w:t>&lt;x&gt;/O</w:t>
            </w:r>
            <w:r w:rsidRPr="00230D1C">
              <w:rPr>
                <w:noProof/>
                <w:lang w:eastAsia="ko-KR"/>
              </w:rPr>
              <w:t>n</w:t>
            </w:r>
            <w:r w:rsidRPr="00230D1C">
              <w:rPr>
                <w:noProof/>
              </w:rPr>
              <w:t>Network/</w:t>
            </w:r>
            <w:r w:rsidRPr="00230D1C">
              <w:rPr>
                <w:noProof/>
                <w:lang w:eastAsia="ko-KR"/>
              </w:rPr>
              <w:t>AllowedRegroup</w:t>
            </w:r>
          </w:p>
        </w:tc>
      </w:tr>
      <w:tr w:rsidR="00EE67FD" w:rsidRPr="00230D1C" w14:paraId="6A729145"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3B3B5F6"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5889AB"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A61CCB" w14:textId="77777777" w:rsidR="00EE67FD" w:rsidRPr="00230D1C" w:rsidRDefault="00EE67FD" w:rsidP="00EB4D50">
            <w:pPr>
              <w:pStyle w:val="TAC"/>
              <w:rPr>
                <w:noProof/>
              </w:rPr>
            </w:pPr>
            <w:r w:rsidRPr="00230D1C">
              <w:rPr>
                <w:noProof/>
              </w:rPr>
              <w:t>Occurrenc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AB7004"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F50A45" w14:textId="77777777" w:rsidR="00EE67FD" w:rsidRPr="00230D1C" w:rsidRDefault="00EE67FD" w:rsidP="00EB4D50">
            <w:pPr>
              <w:pStyle w:val="TAC"/>
              <w:rPr>
                <w:noProof/>
              </w:rPr>
            </w:pPr>
            <w:r w:rsidRPr="00230D1C">
              <w:rPr>
                <w:noProof/>
              </w:rPr>
              <w:t>Min. Access Types</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2497B11E" w14:textId="77777777" w:rsidR="00EE67FD" w:rsidRPr="00230D1C" w:rsidRDefault="00EE67FD" w:rsidP="00EB4D50">
            <w:pPr>
              <w:jc w:val="center"/>
              <w:rPr>
                <w:rFonts w:ascii="Arial" w:hAnsi="Arial" w:cs="Arial"/>
                <w:b/>
                <w:noProof/>
                <w:sz w:val="18"/>
                <w:szCs w:val="18"/>
              </w:rPr>
            </w:pPr>
          </w:p>
        </w:tc>
      </w:tr>
      <w:tr w:rsidR="00EE67FD" w:rsidRPr="00230D1C" w14:paraId="40133201"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83BFCAA"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58D9D4" w14:textId="77777777" w:rsidR="00EE67FD" w:rsidRPr="00230D1C" w:rsidRDefault="00EE67FD" w:rsidP="00EB4D50">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A96C37" w14:textId="77777777" w:rsidR="00EE67FD" w:rsidRPr="00230D1C" w:rsidRDefault="00EE67FD" w:rsidP="00EB4D50">
            <w:pPr>
              <w:pStyle w:val="TAC"/>
              <w:rPr>
                <w:noProof/>
              </w:rPr>
            </w:pPr>
            <w:r w:rsidRPr="00230D1C">
              <w:rPr>
                <w:noProof/>
              </w:rPr>
              <w:t>On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A9376D" w14:textId="77777777" w:rsidR="00EE67FD" w:rsidRPr="00230D1C" w:rsidRDefault="00EE67FD" w:rsidP="00EB4D50">
            <w:pPr>
              <w:pStyle w:val="TAC"/>
              <w:rPr>
                <w:noProof/>
              </w:rPr>
            </w:pPr>
            <w:r w:rsidRPr="00230D1C">
              <w:rPr>
                <w:noProof/>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C001F9" w14:textId="77777777" w:rsidR="00EE67FD" w:rsidRPr="00230D1C" w:rsidRDefault="00EE67FD" w:rsidP="00EB4D50">
            <w:pPr>
              <w:pStyle w:val="TAC"/>
              <w:rPr>
                <w:noProof/>
              </w:rPr>
            </w:pPr>
            <w:r w:rsidRPr="00230D1C">
              <w:rPr>
                <w:noProof/>
              </w:rPr>
              <w:t>Get, Replace</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0418A233" w14:textId="77777777" w:rsidR="00EE67FD" w:rsidRPr="00230D1C" w:rsidRDefault="00EE67FD" w:rsidP="00EB4D50">
            <w:pPr>
              <w:jc w:val="center"/>
              <w:rPr>
                <w:b/>
                <w:noProof/>
              </w:rPr>
            </w:pPr>
          </w:p>
        </w:tc>
      </w:tr>
      <w:tr w:rsidR="00EE67FD" w:rsidRPr="00230D1C" w14:paraId="5870FD9E"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B722209" w14:textId="77777777" w:rsidR="00EE67FD" w:rsidRPr="00230D1C" w:rsidRDefault="00EE67FD" w:rsidP="00EB4D50">
            <w:pPr>
              <w:jc w:val="center"/>
              <w:rPr>
                <w:b/>
                <w:noProof/>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4908CA9" w14:textId="77777777" w:rsidR="00EE67FD" w:rsidRPr="00230D1C" w:rsidRDefault="00EE67FD" w:rsidP="00EB4D50">
            <w:pPr>
              <w:rPr>
                <w:noProof/>
                <w:lang w:eastAsia="ko-KR"/>
              </w:rPr>
            </w:pPr>
            <w:r w:rsidRPr="00230D1C">
              <w:rPr>
                <w:noProof/>
              </w:rPr>
              <w:t xml:space="preserve">This leaf node indicates </w:t>
            </w:r>
            <w:r w:rsidRPr="00230D1C">
              <w:rPr>
                <w:noProof/>
                <w:lang w:eastAsia="ko-KR"/>
              </w:rPr>
              <w:t>whether the MCVideo user is authorised to perform dynamic regrouping operations.</w:t>
            </w:r>
          </w:p>
        </w:tc>
      </w:tr>
    </w:tbl>
    <w:p w14:paraId="01BE8885" w14:textId="77777777" w:rsidR="00EE67FD" w:rsidRPr="00230D1C" w:rsidRDefault="00EE67FD" w:rsidP="00EE67FD">
      <w:pPr>
        <w:rPr>
          <w:noProof/>
        </w:rPr>
      </w:pPr>
    </w:p>
    <w:p w14:paraId="0587FBEF" w14:textId="77777777" w:rsidR="00EE67FD" w:rsidRPr="00230D1C" w:rsidRDefault="00EE67FD" w:rsidP="00EE67FD">
      <w:pPr>
        <w:rPr>
          <w:noProof/>
          <w:lang w:eastAsia="ko-KR"/>
        </w:rPr>
      </w:pPr>
      <w:r w:rsidRPr="00230D1C">
        <w:rPr>
          <w:noProof/>
        </w:rPr>
        <w:t xml:space="preserve">When set to "true" </w:t>
      </w:r>
      <w:r w:rsidRPr="00230D1C">
        <w:rPr>
          <w:noProof/>
          <w:lang w:eastAsia="ko-KR"/>
        </w:rPr>
        <w:t>the MCVideo user is authorised to perform dynamic regrouping operations.</w:t>
      </w:r>
    </w:p>
    <w:p w14:paraId="4CD8BA58" w14:textId="77777777" w:rsidR="00EE67FD" w:rsidRPr="00230D1C" w:rsidRDefault="00EE67FD" w:rsidP="00EE67FD">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the MCVideo user is not authorised to perform dynamic regrouping operations.</w:t>
      </w:r>
    </w:p>
    <w:p w14:paraId="3171AD7C" w14:textId="77777777" w:rsidR="00EE67FD" w:rsidRPr="00230D1C" w:rsidRDefault="00EE67FD" w:rsidP="00EE67FD">
      <w:pPr>
        <w:pStyle w:val="Heading3"/>
        <w:rPr>
          <w:noProof/>
          <w:lang w:eastAsia="ko-KR"/>
        </w:rPr>
      </w:pPr>
      <w:bookmarkStart w:id="15042" w:name="_Toc20158344"/>
      <w:bookmarkStart w:id="15043" w:name="_Toc27507892"/>
      <w:bookmarkStart w:id="15044" w:name="_Toc27508758"/>
      <w:bookmarkStart w:id="15045" w:name="_Toc27509623"/>
      <w:bookmarkStart w:id="15046" w:name="_Toc27553753"/>
      <w:bookmarkStart w:id="15047" w:name="_Toc27554619"/>
      <w:bookmarkStart w:id="15048" w:name="_Toc27555486"/>
      <w:bookmarkStart w:id="15049" w:name="_Toc27556350"/>
      <w:bookmarkStart w:id="15050" w:name="_Toc36036551"/>
      <w:bookmarkStart w:id="15051" w:name="_Toc45274306"/>
      <w:bookmarkStart w:id="15052" w:name="_Toc51938035"/>
      <w:bookmarkStart w:id="15053" w:name="_Toc51939229"/>
      <w:bookmarkStart w:id="15054" w:name="_Toc144198390"/>
      <w:bookmarkStart w:id="15055" w:name="_Toc144200034"/>
      <w:bookmarkStart w:id="15056" w:name="_Toc152621516"/>
      <w:r w:rsidRPr="00230D1C">
        <w:rPr>
          <w:noProof/>
        </w:rPr>
        <w:t>13.2.69</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Allowed</w:t>
      </w:r>
      <w:r w:rsidRPr="00230D1C">
        <w:rPr>
          <w:noProof/>
          <w:lang w:eastAsia="ko-KR"/>
        </w:rPr>
        <w:t>PresenceStatus</w:t>
      </w:r>
      <w:bookmarkEnd w:id="15042"/>
      <w:bookmarkEnd w:id="15043"/>
      <w:bookmarkEnd w:id="15044"/>
      <w:bookmarkEnd w:id="15045"/>
      <w:bookmarkEnd w:id="15046"/>
      <w:bookmarkEnd w:id="15047"/>
      <w:bookmarkEnd w:id="15048"/>
      <w:bookmarkEnd w:id="15049"/>
      <w:bookmarkEnd w:id="15050"/>
      <w:bookmarkEnd w:id="15051"/>
      <w:bookmarkEnd w:id="15052"/>
      <w:bookmarkEnd w:id="15053"/>
      <w:bookmarkEnd w:id="15054"/>
      <w:bookmarkEnd w:id="15055"/>
      <w:bookmarkEnd w:id="15056"/>
    </w:p>
    <w:p w14:paraId="71192B56"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69.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w:t>
      </w:r>
      <w:r w:rsidRPr="00230D1C">
        <w:rPr>
          <w:noProof/>
          <w:lang w:eastAsia="ko-KR"/>
        </w:rPr>
        <w:t>AllowedPresenceStatu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3F51FCD6" w14:textId="77777777" w:rsidTr="00EB4D50">
        <w:trPr>
          <w:cantSplit/>
          <w:trHeight w:hRule="exact" w:val="320"/>
          <w:jc w:val="center"/>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6DA07268" w14:textId="77777777" w:rsidR="00EE67FD" w:rsidRPr="00230D1C" w:rsidRDefault="00EE67FD" w:rsidP="00EB4D50">
            <w:pPr>
              <w:rPr>
                <w:rFonts w:ascii="Arial" w:hAnsi="Arial" w:cs="Arial"/>
                <w:noProof/>
                <w:sz w:val="18"/>
                <w:szCs w:val="18"/>
                <w:lang w:eastAsia="ko-KR"/>
              </w:rPr>
            </w:pPr>
            <w:r w:rsidRPr="00230D1C">
              <w:rPr>
                <w:noProof/>
              </w:rPr>
              <w:t>&lt;x&gt;/O</w:t>
            </w:r>
            <w:r w:rsidRPr="00230D1C">
              <w:rPr>
                <w:noProof/>
                <w:lang w:eastAsia="ko-KR"/>
              </w:rPr>
              <w:t>n</w:t>
            </w:r>
            <w:r w:rsidRPr="00230D1C">
              <w:rPr>
                <w:noProof/>
              </w:rPr>
              <w:t>Network/</w:t>
            </w:r>
            <w:r w:rsidRPr="00230D1C">
              <w:rPr>
                <w:noProof/>
                <w:lang w:eastAsia="ko-KR"/>
              </w:rPr>
              <w:t>AllowedPresenceStatus</w:t>
            </w:r>
          </w:p>
        </w:tc>
      </w:tr>
      <w:tr w:rsidR="00EE67FD" w:rsidRPr="00230D1C" w14:paraId="5E2B5276"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75D7DBA"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AD1632"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395CE5" w14:textId="77777777" w:rsidR="00EE67FD" w:rsidRPr="00230D1C" w:rsidRDefault="00EE67FD" w:rsidP="00EB4D50">
            <w:pPr>
              <w:pStyle w:val="TAC"/>
              <w:rPr>
                <w:noProof/>
              </w:rPr>
            </w:pPr>
            <w:r w:rsidRPr="00230D1C">
              <w:rPr>
                <w:noProof/>
              </w:rPr>
              <w:t>Occurrenc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ADAA23"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64DE99" w14:textId="77777777" w:rsidR="00EE67FD" w:rsidRPr="00230D1C" w:rsidRDefault="00EE67FD" w:rsidP="00EB4D50">
            <w:pPr>
              <w:pStyle w:val="TAC"/>
              <w:rPr>
                <w:noProof/>
              </w:rPr>
            </w:pPr>
            <w:r w:rsidRPr="00230D1C">
              <w:rPr>
                <w:noProof/>
              </w:rPr>
              <w:t>Min. Access Types</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5FBC8446" w14:textId="77777777" w:rsidR="00EE67FD" w:rsidRPr="00230D1C" w:rsidRDefault="00EE67FD" w:rsidP="00EB4D50">
            <w:pPr>
              <w:jc w:val="center"/>
              <w:rPr>
                <w:rFonts w:ascii="Arial" w:hAnsi="Arial" w:cs="Arial"/>
                <w:b/>
                <w:noProof/>
                <w:sz w:val="18"/>
                <w:szCs w:val="18"/>
              </w:rPr>
            </w:pPr>
          </w:p>
        </w:tc>
      </w:tr>
      <w:tr w:rsidR="00EE67FD" w:rsidRPr="00230D1C" w14:paraId="488DD5DA"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F075B53"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474C8E" w14:textId="77777777" w:rsidR="00EE67FD" w:rsidRPr="00230D1C" w:rsidRDefault="00EE67FD" w:rsidP="00EB4D50">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50AF6B" w14:textId="77777777" w:rsidR="00EE67FD" w:rsidRPr="00230D1C" w:rsidRDefault="00EE67FD" w:rsidP="00EB4D50">
            <w:pPr>
              <w:pStyle w:val="TAC"/>
              <w:rPr>
                <w:noProof/>
              </w:rPr>
            </w:pPr>
            <w:r w:rsidRPr="00230D1C">
              <w:rPr>
                <w:noProof/>
              </w:rPr>
              <w:t>On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664873" w14:textId="77777777" w:rsidR="00EE67FD" w:rsidRPr="00230D1C" w:rsidRDefault="00EE67FD" w:rsidP="00EB4D50">
            <w:pPr>
              <w:pStyle w:val="TAC"/>
              <w:rPr>
                <w:noProof/>
              </w:rPr>
            </w:pPr>
            <w:r w:rsidRPr="00230D1C">
              <w:rPr>
                <w:noProof/>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F666E8" w14:textId="77777777" w:rsidR="00EE67FD" w:rsidRPr="00230D1C" w:rsidRDefault="00EE67FD" w:rsidP="00EB4D50">
            <w:pPr>
              <w:pStyle w:val="TAC"/>
              <w:rPr>
                <w:noProof/>
              </w:rPr>
            </w:pPr>
            <w:r w:rsidRPr="00230D1C">
              <w:rPr>
                <w:noProof/>
              </w:rPr>
              <w:t>Get, Replace</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49D697E4" w14:textId="77777777" w:rsidR="00EE67FD" w:rsidRPr="00230D1C" w:rsidRDefault="00EE67FD" w:rsidP="00EB4D50">
            <w:pPr>
              <w:jc w:val="center"/>
              <w:rPr>
                <w:b/>
                <w:noProof/>
              </w:rPr>
            </w:pPr>
          </w:p>
        </w:tc>
      </w:tr>
      <w:tr w:rsidR="00EE67FD" w:rsidRPr="00230D1C" w14:paraId="45942761"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451E5BD" w14:textId="77777777" w:rsidR="00EE67FD" w:rsidRPr="00230D1C" w:rsidRDefault="00EE67FD" w:rsidP="00EB4D50">
            <w:pPr>
              <w:jc w:val="center"/>
              <w:rPr>
                <w:b/>
                <w:noProof/>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4E73975" w14:textId="77777777" w:rsidR="00EE67FD" w:rsidRPr="00230D1C" w:rsidRDefault="00EE67FD" w:rsidP="00EB4D50">
            <w:pPr>
              <w:rPr>
                <w:noProof/>
                <w:lang w:eastAsia="ko-KR"/>
              </w:rPr>
            </w:pPr>
            <w:r w:rsidRPr="00230D1C">
              <w:rPr>
                <w:noProof/>
              </w:rPr>
              <w:t xml:space="preserve">This leaf node indicates the presence status on the network of this MCVideo </w:t>
            </w:r>
            <w:r w:rsidRPr="00230D1C">
              <w:rPr>
                <w:noProof/>
                <w:lang w:eastAsia="ko-KR"/>
              </w:rPr>
              <w:t>user</w:t>
            </w:r>
            <w:r w:rsidRPr="00230D1C">
              <w:rPr>
                <w:noProof/>
              </w:rPr>
              <w:t xml:space="preserve"> is available</w:t>
            </w:r>
            <w:r w:rsidRPr="00230D1C">
              <w:rPr>
                <w:noProof/>
                <w:lang w:eastAsia="ko-KR"/>
              </w:rPr>
              <w:t>.</w:t>
            </w:r>
          </w:p>
        </w:tc>
      </w:tr>
    </w:tbl>
    <w:p w14:paraId="5FB780F7" w14:textId="77777777" w:rsidR="00EE67FD" w:rsidRPr="00230D1C" w:rsidRDefault="00EE67FD" w:rsidP="00EE67FD">
      <w:pPr>
        <w:rPr>
          <w:noProof/>
        </w:rPr>
      </w:pPr>
    </w:p>
    <w:p w14:paraId="1DDB5D92" w14:textId="77777777" w:rsidR="00EE67FD" w:rsidRPr="00230D1C" w:rsidRDefault="00EE67FD" w:rsidP="00EE67FD">
      <w:pPr>
        <w:rPr>
          <w:noProof/>
          <w:lang w:eastAsia="ko-KR"/>
        </w:rPr>
      </w:pPr>
      <w:r w:rsidRPr="00230D1C">
        <w:rPr>
          <w:noProof/>
        </w:rPr>
        <w:t xml:space="preserve">When set to "true" the presence status on the network of this MCVideo </w:t>
      </w:r>
      <w:r w:rsidRPr="00230D1C">
        <w:rPr>
          <w:noProof/>
          <w:lang w:eastAsia="ko-KR"/>
        </w:rPr>
        <w:t>user</w:t>
      </w:r>
      <w:r w:rsidRPr="00230D1C">
        <w:rPr>
          <w:noProof/>
        </w:rPr>
        <w:t xml:space="preserve"> is available</w:t>
      </w:r>
      <w:r w:rsidRPr="00230D1C">
        <w:rPr>
          <w:noProof/>
          <w:lang w:eastAsia="ko-KR"/>
        </w:rPr>
        <w:t>.</w:t>
      </w:r>
    </w:p>
    <w:p w14:paraId="03A17BB7" w14:textId="77777777" w:rsidR="00EE67FD" w:rsidRPr="00230D1C" w:rsidRDefault="00EE67FD" w:rsidP="00EE67FD">
      <w:pPr>
        <w:rPr>
          <w:noProof/>
          <w:lang w:eastAsia="ko-KR"/>
        </w:rPr>
      </w:pPr>
      <w:r w:rsidRPr="00230D1C">
        <w:rPr>
          <w:noProof/>
        </w:rPr>
        <w:t>When set to "</w:t>
      </w:r>
      <w:r w:rsidRPr="00230D1C">
        <w:rPr>
          <w:noProof/>
          <w:lang w:eastAsia="ko-KR"/>
        </w:rPr>
        <w:t>false</w:t>
      </w:r>
      <w:r w:rsidRPr="00230D1C">
        <w:rPr>
          <w:noProof/>
        </w:rPr>
        <w:t xml:space="preserve">" the presence status on the network of this MCVideo </w:t>
      </w:r>
      <w:r w:rsidRPr="00230D1C">
        <w:rPr>
          <w:noProof/>
          <w:lang w:eastAsia="ko-KR"/>
        </w:rPr>
        <w:t>user</w:t>
      </w:r>
      <w:r w:rsidRPr="00230D1C">
        <w:rPr>
          <w:noProof/>
        </w:rPr>
        <w:t xml:space="preserve"> is </w:t>
      </w:r>
      <w:r w:rsidRPr="00230D1C">
        <w:rPr>
          <w:noProof/>
          <w:lang w:eastAsia="ko-KR"/>
        </w:rPr>
        <w:t xml:space="preserve">not </w:t>
      </w:r>
      <w:r w:rsidRPr="00230D1C">
        <w:rPr>
          <w:noProof/>
        </w:rPr>
        <w:t>available</w:t>
      </w:r>
      <w:r w:rsidRPr="00230D1C">
        <w:rPr>
          <w:noProof/>
          <w:lang w:eastAsia="ko-KR"/>
        </w:rPr>
        <w:t xml:space="preserve">. </w:t>
      </w:r>
      <w:r w:rsidRPr="00230D1C">
        <w:rPr>
          <w:noProof/>
        </w:rPr>
        <w:t>This is the default if this leaf node is not present.</w:t>
      </w:r>
    </w:p>
    <w:p w14:paraId="6513CE81" w14:textId="77777777" w:rsidR="00EE67FD" w:rsidRPr="00230D1C" w:rsidRDefault="00EE67FD" w:rsidP="00EE67FD">
      <w:pPr>
        <w:pStyle w:val="Heading3"/>
        <w:rPr>
          <w:noProof/>
          <w:lang w:eastAsia="ko-KR"/>
        </w:rPr>
      </w:pPr>
      <w:bookmarkStart w:id="15057" w:name="_Toc20158345"/>
      <w:bookmarkStart w:id="15058" w:name="_Toc27507893"/>
      <w:bookmarkStart w:id="15059" w:name="_Toc27508759"/>
      <w:bookmarkStart w:id="15060" w:name="_Toc27509624"/>
      <w:bookmarkStart w:id="15061" w:name="_Toc27553754"/>
      <w:bookmarkStart w:id="15062" w:name="_Toc27554620"/>
      <w:bookmarkStart w:id="15063" w:name="_Toc27555487"/>
      <w:bookmarkStart w:id="15064" w:name="_Toc27556351"/>
      <w:bookmarkStart w:id="15065" w:name="_Toc36036552"/>
      <w:bookmarkStart w:id="15066" w:name="_Toc45274307"/>
      <w:bookmarkStart w:id="15067" w:name="_Toc51938036"/>
      <w:bookmarkStart w:id="15068" w:name="_Toc51939230"/>
      <w:bookmarkStart w:id="15069" w:name="_Toc144198391"/>
      <w:bookmarkStart w:id="15070" w:name="_Toc144200035"/>
      <w:bookmarkStart w:id="15071" w:name="_Toc152621517"/>
      <w:r w:rsidRPr="00230D1C">
        <w:rPr>
          <w:noProof/>
        </w:rPr>
        <w:t>13.2.70</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w:t>
      </w:r>
      <w:r w:rsidRPr="00230D1C">
        <w:rPr>
          <w:noProof/>
          <w:lang w:eastAsia="ko-KR"/>
        </w:rPr>
        <w:t>AllowedPresence</w:t>
      </w:r>
      <w:bookmarkEnd w:id="15057"/>
      <w:bookmarkEnd w:id="15058"/>
      <w:bookmarkEnd w:id="15059"/>
      <w:bookmarkEnd w:id="15060"/>
      <w:bookmarkEnd w:id="15061"/>
      <w:bookmarkEnd w:id="15062"/>
      <w:bookmarkEnd w:id="15063"/>
      <w:bookmarkEnd w:id="15064"/>
      <w:bookmarkEnd w:id="15065"/>
      <w:bookmarkEnd w:id="15066"/>
      <w:bookmarkEnd w:id="15067"/>
      <w:bookmarkEnd w:id="15068"/>
      <w:bookmarkEnd w:id="15069"/>
      <w:bookmarkEnd w:id="15070"/>
      <w:bookmarkEnd w:id="15071"/>
    </w:p>
    <w:p w14:paraId="43E61F74"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70.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w:t>
      </w:r>
      <w:r w:rsidRPr="00230D1C">
        <w:rPr>
          <w:noProof/>
          <w:lang w:eastAsia="ko-KR"/>
        </w:rPr>
        <w:t>AllowedPresen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4564CD2B"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E5170E4" w14:textId="77777777" w:rsidR="00EE67FD" w:rsidRPr="00230D1C" w:rsidRDefault="00EE67FD" w:rsidP="00EB4D50">
            <w:pPr>
              <w:rPr>
                <w:rFonts w:ascii="Arial" w:hAnsi="Arial" w:cs="Arial"/>
                <w:noProof/>
                <w:sz w:val="18"/>
                <w:szCs w:val="18"/>
                <w:lang w:eastAsia="ko-KR"/>
              </w:rPr>
            </w:pPr>
            <w:r w:rsidRPr="00230D1C">
              <w:rPr>
                <w:noProof/>
              </w:rPr>
              <w:t>&lt;x&gt;/O</w:t>
            </w:r>
            <w:r w:rsidRPr="00230D1C">
              <w:rPr>
                <w:noProof/>
                <w:lang w:eastAsia="ko-KR"/>
              </w:rPr>
              <w:t>n</w:t>
            </w:r>
            <w:r w:rsidRPr="00230D1C">
              <w:rPr>
                <w:noProof/>
              </w:rPr>
              <w:t>Network/</w:t>
            </w:r>
            <w:r w:rsidRPr="00230D1C">
              <w:rPr>
                <w:noProof/>
                <w:lang w:eastAsia="ko-KR"/>
              </w:rPr>
              <w:t>AllowedPresence</w:t>
            </w:r>
          </w:p>
        </w:tc>
      </w:tr>
      <w:tr w:rsidR="00EE67FD" w:rsidRPr="00230D1C" w14:paraId="2EA32699"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71FCBA7"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D4A820"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42A106"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28555F"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5FF075"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E989544" w14:textId="77777777" w:rsidR="00EE67FD" w:rsidRPr="00230D1C" w:rsidRDefault="00EE67FD" w:rsidP="00EB4D50">
            <w:pPr>
              <w:jc w:val="center"/>
              <w:rPr>
                <w:rFonts w:ascii="Arial" w:hAnsi="Arial" w:cs="Arial"/>
                <w:b/>
                <w:noProof/>
                <w:sz w:val="18"/>
                <w:szCs w:val="18"/>
              </w:rPr>
            </w:pPr>
          </w:p>
        </w:tc>
      </w:tr>
      <w:tr w:rsidR="00EE67FD" w:rsidRPr="00230D1C" w14:paraId="36380FE2"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40C8DB4"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A50F3A" w14:textId="77777777" w:rsidR="00EE67FD" w:rsidRPr="00230D1C" w:rsidRDefault="00EE67FD" w:rsidP="00EB4D50">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45FFEF" w14:textId="77777777" w:rsidR="00EE67FD" w:rsidRPr="00230D1C" w:rsidRDefault="00EE67FD" w:rsidP="00EB4D50">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7841D3" w14:textId="77777777" w:rsidR="00EE67FD" w:rsidRPr="00230D1C" w:rsidRDefault="00EE67FD" w:rsidP="00EB4D50">
            <w:pPr>
              <w:pStyle w:val="TAC"/>
              <w:rPr>
                <w:noProof/>
              </w:rPr>
            </w:pPr>
            <w:r w:rsidRPr="00230D1C">
              <w:rPr>
                <w:noProof/>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8218DE"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500AE9F" w14:textId="77777777" w:rsidR="00EE67FD" w:rsidRPr="00230D1C" w:rsidRDefault="00EE67FD" w:rsidP="00EB4D50">
            <w:pPr>
              <w:jc w:val="center"/>
              <w:rPr>
                <w:b/>
                <w:noProof/>
              </w:rPr>
            </w:pPr>
          </w:p>
        </w:tc>
      </w:tr>
      <w:tr w:rsidR="00EE67FD" w:rsidRPr="00230D1C" w14:paraId="58BCF939"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FC63056"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13927EA" w14:textId="77777777" w:rsidR="00EE67FD" w:rsidRPr="00230D1C" w:rsidRDefault="00EE67FD" w:rsidP="00EB4D50">
            <w:pPr>
              <w:rPr>
                <w:noProof/>
                <w:lang w:eastAsia="ko-KR"/>
              </w:rPr>
            </w:pPr>
            <w:r w:rsidRPr="00230D1C">
              <w:rPr>
                <w:noProof/>
              </w:rPr>
              <w:t xml:space="preserve">This leaf node indicates </w:t>
            </w:r>
            <w:r w:rsidRPr="00230D1C">
              <w:rPr>
                <w:noProof/>
                <w:lang w:eastAsia="ko-KR"/>
              </w:rPr>
              <w:t>whether the MCVideo user is authorised to obtain</w:t>
            </w:r>
            <w:r w:rsidRPr="00230D1C">
              <w:rPr>
                <w:noProof/>
              </w:rPr>
              <w:t xml:space="preserve"> whether a particular MCVideo User is present on the network</w:t>
            </w:r>
            <w:r w:rsidRPr="00230D1C">
              <w:rPr>
                <w:noProof/>
                <w:lang w:eastAsia="ko-KR"/>
              </w:rPr>
              <w:t>.</w:t>
            </w:r>
          </w:p>
        </w:tc>
      </w:tr>
    </w:tbl>
    <w:p w14:paraId="64B1E8E8" w14:textId="77777777" w:rsidR="00EE67FD" w:rsidRPr="00230D1C" w:rsidRDefault="00EE67FD" w:rsidP="00EE67FD">
      <w:pPr>
        <w:rPr>
          <w:noProof/>
        </w:rPr>
      </w:pPr>
    </w:p>
    <w:p w14:paraId="1840E706" w14:textId="77777777" w:rsidR="00EE67FD" w:rsidRPr="00230D1C" w:rsidRDefault="00EE67FD" w:rsidP="00EE67FD">
      <w:pPr>
        <w:rPr>
          <w:noProof/>
          <w:lang w:eastAsia="ko-KR"/>
        </w:rPr>
      </w:pPr>
      <w:r w:rsidRPr="00230D1C">
        <w:rPr>
          <w:noProof/>
        </w:rPr>
        <w:t xml:space="preserve">When set to "true" </w:t>
      </w:r>
      <w:r w:rsidRPr="00230D1C">
        <w:rPr>
          <w:noProof/>
          <w:lang w:eastAsia="ko-KR"/>
        </w:rPr>
        <w:t>the MCVideo user is authorised to obtain</w:t>
      </w:r>
      <w:r w:rsidRPr="00230D1C">
        <w:rPr>
          <w:noProof/>
        </w:rPr>
        <w:t xml:space="preserve"> whether a particular MCVideo User is present on the network</w:t>
      </w:r>
      <w:r w:rsidRPr="00230D1C">
        <w:rPr>
          <w:noProof/>
          <w:lang w:eastAsia="ko-KR"/>
        </w:rPr>
        <w:t>.</w:t>
      </w:r>
    </w:p>
    <w:p w14:paraId="0CEB8363" w14:textId="77777777" w:rsidR="00EE67FD" w:rsidRPr="00230D1C" w:rsidRDefault="00EE67FD" w:rsidP="00EE67FD">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the MCVideo user is not authorised to obtain</w:t>
      </w:r>
      <w:r w:rsidRPr="00230D1C">
        <w:rPr>
          <w:noProof/>
        </w:rPr>
        <w:t xml:space="preserve"> whether a particular MCVideo User is present on the network</w:t>
      </w:r>
      <w:r w:rsidRPr="00230D1C">
        <w:rPr>
          <w:noProof/>
          <w:lang w:eastAsia="ko-KR"/>
        </w:rPr>
        <w:t xml:space="preserve">. </w:t>
      </w:r>
      <w:r w:rsidRPr="00230D1C">
        <w:rPr>
          <w:noProof/>
        </w:rPr>
        <w:t>This is the default if this leaf node is not present.</w:t>
      </w:r>
    </w:p>
    <w:p w14:paraId="421C14E7" w14:textId="77777777" w:rsidR="00EE67FD" w:rsidRPr="00230D1C" w:rsidRDefault="00EE67FD" w:rsidP="00EE67FD">
      <w:pPr>
        <w:pStyle w:val="Heading3"/>
        <w:rPr>
          <w:noProof/>
          <w:lang w:eastAsia="ko-KR"/>
        </w:rPr>
      </w:pPr>
      <w:bookmarkStart w:id="15072" w:name="_Toc20158346"/>
      <w:bookmarkStart w:id="15073" w:name="_Toc27507894"/>
      <w:bookmarkStart w:id="15074" w:name="_Toc27508760"/>
      <w:bookmarkStart w:id="15075" w:name="_Toc27509625"/>
      <w:bookmarkStart w:id="15076" w:name="_Toc27553755"/>
      <w:bookmarkStart w:id="15077" w:name="_Toc27554621"/>
      <w:bookmarkStart w:id="15078" w:name="_Toc27555488"/>
      <w:bookmarkStart w:id="15079" w:name="_Toc27556352"/>
      <w:bookmarkStart w:id="15080" w:name="_Toc36036553"/>
      <w:bookmarkStart w:id="15081" w:name="_Toc45274308"/>
      <w:bookmarkStart w:id="15082" w:name="_Toc51938037"/>
      <w:bookmarkStart w:id="15083" w:name="_Toc51939231"/>
      <w:bookmarkStart w:id="15084" w:name="_Toc144198392"/>
      <w:bookmarkStart w:id="15085" w:name="_Toc144200036"/>
      <w:bookmarkStart w:id="15086" w:name="_Toc152621518"/>
      <w:r w:rsidRPr="00230D1C">
        <w:rPr>
          <w:noProof/>
        </w:rPr>
        <w:t>13.2.71</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w:t>
      </w:r>
      <w:r w:rsidRPr="00230D1C">
        <w:rPr>
          <w:noProof/>
          <w:lang w:eastAsia="ko-KR"/>
        </w:rPr>
        <w:t>AllowedManualSwitch</w:t>
      </w:r>
      <w:bookmarkEnd w:id="15072"/>
      <w:bookmarkEnd w:id="15073"/>
      <w:bookmarkEnd w:id="15074"/>
      <w:bookmarkEnd w:id="15075"/>
      <w:bookmarkEnd w:id="15076"/>
      <w:bookmarkEnd w:id="15077"/>
      <w:bookmarkEnd w:id="15078"/>
      <w:bookmarkEnd w:id="15079"/>
      <w:bookmarkEnd w:id="15080"/>
      <w:bookmarkEnd w:id="15081"/>
      <w:bookmarkEnd w:id="15082"/>
      <w:bookmarkEnd w:id="15083"/>
      <w:bookmarkEnd w:id="15084"/>
      <w:bookmarkEnd w:id="15085"/>
      <w:bookmarkEnd w:id="15086"/>
    </w:p>
    <w:p w14:paraId="4A5AB4A3"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71.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w:t>
      </w:r>
      <w:r w:rsidRPr="00230D1C">
        <w:rPr>
          <w:noProof/>
          <w:lang w:eastAsia="ko-KR"/>
        </w:rPr>
        <w:t>AllowedManualSwit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274CE695" w14:textId="77777777" w:rsidTr="00EB4D50">
        <w:trPr>
          <w:cantSplit/>
          <w:trHeight w:hRule="exact" w:val="320"/>
          <w:jc w:val="center"/>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14D0BF70" w14:textId="77777777" w:rsidR="00EE67FD" w:rsidRPr="00230D1C" w:rsidRDefault="00EE67FD" w:rsidP="00EB4D50">
            <w:pPr>
              <w:rPr>
                <w:rFonts w:ascii="Arial" w:hAnsi="Arial" w:cs="Arial"/>
                <w:noProof/>
                <w:sz w:val="18"/>
                <w:szCs w:val="18"/>
                <w:lang w:eastAsia="ko-KR"/>
              </w:rPr>
            </w:pPr>
            <w:r w:rsidRPr="00230D1C">
              <w:rPr>
                <w:noProof/>
              </w:rPr>
              <w:t>&lt;x&gt;/O</w:t>
            </w:r>
            <w:r w:rsidRPr="00230D1C">
              <w:rPr>
                <w:noProof/>
                <w:lang w:eastAsia="ko-KR"/>
              </w:rPr>
              <w:t>n</w:t>
            </w:r>
            <w:r w:rsidRPr="00230D1C">
              <w:rPr>
                <w:noProof/>
              </w:rPr>
              <w:t>Network/</w:t>
            </w:r>
            <w:r w:rsidRPr="00230D1C">
              <w:rPr>
                <w:noProof/>
                <w:lang w:eastAsia="ko-KR"/>
              </w:rPr>
              <w:t>AllowedManualSwitch</w:t>
            </w:r>
          </w:p>
        </w:tc>
      </w:tr>
      <w:tr w:rsidR="00EE67FD" w:rsidRPr="00230D1C" w14:paraId="222C513E"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C36B320"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82BA06"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276B7E" w14:textId="77777777" w:rsidR="00EE67FD" w:rsidRPr="00230D1C" w:rsidRDefault="00EE67FD" w:rsidP="00EB4D50">
            <w:pPr>
              <w:pStyle w:val="TAC"/>
              <w:rPr>
                <w:noProof/>
              </w:rPr>
            </w:pPr>
            <w:r w:rsidRPr="00230D1C">
              <w:rPr>
                <w:noProof/>
              </w:rPr>
              <w:t>Occurrenc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53AF85"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8146A1" w14:textId="77777777" w:rsidR="00EE67FD" w:rsidRPr="00230D1C" w:rsidRDefault="00EE67FD" w:rsidP="00EB4D50">
            <w:pPr>
              <w:pStyle w:val="TAC"/>
              <w:rPr>
                <w:noProof/>
              </w:rPr>
            </w:pPr>
            <w:r w:rsidRPr="00230D1C">
              <w:rPr>
                <w:noProof/>
              </w:rPr>
              <w:t>Min. Access Types</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797F42A3" w14:textId="77777777" w:rsidR="00EE67FD" w:rsidRPr="00230D1C" w:rsidRDefault="00EE67FD" w:rsidP="00EB4D50">
            <w:pPr>
              <w:jc w:val="center"/>
              <w:rPr>
                <w:rFonts w:ascii="Arial" w:hAnsi="Arial" w:cs="Arial"/>
                <w:b/>
                <w:noProof/>
                <w:sz w:val="18"/>
                <w:szCs w:val="18"/>
              </w:rPr>
            </w:pPr>
          </w:p>
        </w:tc>
      </w:tr>
      <w:tr w:rsidR="00EE67FD" w:rsidRPr="00230D1C" w14:paraId="64F37D19"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9356BE7"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792F1F" w14:textId="77777777" w:rsidR="00EE67FD" w:rsidRPr="00230D1C" w:rsidRDefault="00EE67FD" w:rsidP="00EB4D50">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118691" w14:textId="77777777" w:rsidR="00EE67FD" w:rsidRPr="00230D1C" w:rsidRDefault="00EE67FD" w:rsidP="00EB4D50">
            <w:pPr>
              <w:pStyle w:val="TAC"/>
              <w:rPr>
                <w:noProof/>
              </w:rPr>
            </w:pPr>
            <w:r w:rsidRPr="00230D1C">
              <w:rPr>
                <w:noProof/>
              </w:rPr>
              <w:t>On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641508" w14:textId="77777777" w:rsidR="00EE67FD" w:rsidRPr="00230D1C" w:rsidRDefault="00EE67FD" w:rsidP="00EB4D50">
            <w:pPr>
              <w:pStyle w:val="TAC"/>
              <w:rPr>
                <w:noProof/>
              </w:rPr>
            </w:pPr>
            <w:r w:rsidRPr="00230D1C">
              <w:rPr>
                <w:noProof/>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87C220" w14:textId="77777777" w:rsidR="00EE67FD" w:rsidRPr="00230D1C" w:rsidRDefault="00EE67FD" w:rsidP="00EB4D50">
            <w:pPr>
              <w:pStyle w:val="TAC"/>
              <w:rPr>
                <w:noProof/>
              </w:rPr>
            </w:pPr>
            <w:r w:rsidRPr="00230D1C">
              <w:rPr>
                <w:noProof/>
              </w:rPr>
              <w:t>Get, Replace</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0D2F26E3" w14:textId="77777777" w:rsidR="00EE67FD" w:rsidRPr="00230D1C" w:rsidRDefault="00EE67FD" w:rsidP="00EB4D50">
            <w:pPr>
              <w:jc w:val="center"/>
              <w:rPr>
                <w:b/>
                <w:noProof/>
              </w:rPr>
            </w:pPr>
          </w:p>
        </w:tc>
      </w:tr>
      <w:tr w:rsidR="00EE67FD" w:rsidRPr="00230D1C" w14:paraId="3C092975"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C130F7B" w14:textId="77777777" w:rsidR="00EE67FD" w:rsidRPr="00230D1C" w:rsidRDefault="00EE67FD" w:rsidP="00EB4D50">
            <w:pPr>
              <w:jc w:val="center"/>
              <w:rPr>
                <w:b/>
                <w:noProof/>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245D500" w14:textId="77777777" w:rsidR="00EE67FD" w:rsidRPr="00230D1C" w:rsidRDefault="00EE67FD" w:rsidP="00EB4D50">
            <w:pPr>
              <w:rPr>
                <w:noProof/>
                <w:lang w:eastAsia="ko-KR"/>
              </w:rPr>
            </w:pPr>
            <w:r w:rsidRPr="00230D1C">
              <w:rPr>
                <w:noProof/>
              </w:rPr>
              <w:t xml:space="preserve">This leaf node indicates </w:t>
            </w:r>
            <w:r w:rsidRPr="00230D1C">
              <w:rPr>
                <w:noProof/>
                <w:lang w:eastAsia="ko-KR"/>
              </w:rPr>
              <w:t xml:space="preserve">whether the MCVideo user is authorised to </w:t>
            </w:r>
            <w:r w:rsidRPr="00230D1C">
              <w:rPr>
                <w:noProof/>
              </w:rPr>
              <w:t>manually switch to off-network</w:t>
            </w:r>
            <w:r w:rsidRPr="00230D1C">
              <w:rPr>
                <w:noProof/>
                <w:lang w:eastAsia="ko-KR"/>
              </w:rPr>
              <w:t xml:space="preserve"> operation</w:t>
            </w:r>
            <w:r w:rsidRPr="00230D1C">
              <w:rPr>
                <w:noProof/>
              </w:rPr>
              <w:t xml:space="preserve"> while in on-network</w:t>
            </w:r>
            <w:r w:rsidRPr="00230D1C">
              <w:rPr>
                <w:noProof/>
                <w:lang w:eastAsia="ko-KR"/>
              </w:rPr>
              <w:t xml:space="preserve"> operation.</w:t>
            </w:r>
          </w:p>
        </w:tc>
      </w:tr>
    </w:tbl>
    <w:p w14:paraId="468839C8" w14:textId="77777777" w:rsidR="00EE67FD" w:rsidRPr="00230D1C" w:rsidRDefault="00EE67FD" w:rsidP="00EE67FD">
      <w:pPr>
        <w:rPr>
          <w:noProof/>
        </w:rPr>
      </w:pPr>
    </w:p>
    <w:p w14:paraId="731D840C" w14:textId="77777777" w:rsidR="00EE67FD" w:rsidRPr="00230D1C" w:rsidRDefault="00EE67FD" w:rsidP="00EE67FD">
      <w:pPr>
        <w:rPr>
          <w:noProof/>
          <w:lang w:eastAsia="ko-KR"/>
        </w:rPr>
      </w:pPr>
      <w:r w:rsidRPr="00230D1C">
        <w:rPr>
          <w:noProof/>
        </w:rPr>
        <w:t xml:space="preserve">When set to "true" </w:t>
      </w:r>
      <w:r w:rsidRPr="00230D1C">
        <w:rPr>
          <w:noProof/>
          <w:lang w:eastAsia="ko-KR"/>
        </w:rPr>
        <w:t xml:space="preserve">the MCVideo user is authorised to </w:t>
      </w:r>
      <w:r w:rsidRPr="00230D1C">
        <w:rPr>
          <w:noProof/>
        </w:rPr>
        <w:t>manually switch to off-network</w:t>
      </w:r>
      <w:r w:rsidRPr="00230D1C">
        <w:rPr>
          <w:noProof/>
          <w:lang w:eastAsia="ko-KR"/>
        </w:rPr>
        <w:t xml:space="preserve"> operation</w:t>
      </w:r>
      <w:r w:rsidRPr="00230D1C">
        <w:rPr>
          <w:noProof/>
        </w:rPr>
        <w:t xml:space="preserve"> while in on-network</w:t>
      </w:r>
      <w:r w:rsidRPr="00230D1C">
        <w:rPr>
          <w:noProof/>
          <w:lang w:eastAsia="ko-KR"/>
        </w:rPr>
        <w:t xml:space="preserve"> operation.</w:t>
      </w:r>
    </w:p>
    <w:p w14:paraId="4E5FAAC2" w14:textId="77777777" w:rsidR="00EE67FD" w:rsidRPr="00230D1C" w:rsidRDefault="00EE67FD" w:rsidP="00EE67FD">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 xml:space="preserve">the MCVideo user is not authorised to </w:t>
      </w:r>
      <w:r w:rsidRPr="00230D1C">
        <w:rPr>
          <w:noProof/>
        </w:rPr>
        <w:t>manually switch to off-network</w:t>
      </w:r>
      <w:r w:rsidRPr="00230D1C">
        <w:rPr>
          <w:noProof/>
          <w:lang w:eastAsia="ko-KR"/>
        </w:rPr>
        <w:t xml:space="preserve"> operation</w:t>
      </w:r>
      <w:r w:rsidRPr="00230D1C">
        <w:rPr>
          <w:noProof/>
        </w:rPr>
        <w:t xml:space="preserve"> while in on-network</w:t>
      </w:r>
      <w:r w:rsidRPr="00230D1C">
        <w:rPr>
          <w:noProof/>
          <w:lang w:eastAsia="ko-KR"/>
        </w:rPr>
        <w:t xml:space="preserve"> operation.</w:t>
      </w:r>
    </w:p>
    <w:p w14:paraId="4726AB9E" w14:textId="77777777" w:rsidR="00EE67FD" w:rsidRPr="00230D1C" w:rsidRDefault="00EE67FD" w:rsidP="00EE67FD">
      <w:pPr>
        <w:pStyle w:val="Heading3"/>
        <w:rPr>
          <w:noProof/>
        </w:rPr>
      </w:pPr>
      <w:bookmarkStart w:id="15087" w:name="_Toc20158347"/>
      <w:bookmarkStart w:id="15088" w:name="_Toc27507895"/>
      <w:bookmarkStart w:id="15089" w:name="_Toc27508761"/>
      <w:bookmarkStart w:id="15090" w:name="_Toc27509626"/>
      <w:bookmarkStart w:id="15091" w:name="_Toc27553756"/>
      <w:bookmarkStart w:id="15092" w:name="_Toc27554622"/>
      <w:bookmarkStart w:id="15093" w:name="_Toc27555489"/>
      <w:bookmarkStart w:id="15094" w:name="_Toc27556353"/>
      <w:bookmarkStart w:id="15095" w:name="_Toc36036554"/>
      <w:bookmarkStart w:id="15096" w:name="_Toc45274309"/>
      <w:bookmarkStart w:id="15097" w:name="_Toc51938038"/>
      <w:bookmarkStart w:id="15098" w:name="_Toc51939232"/>
      <w:bookmarkStart w:id="15099" w:name="_Toc144198393"/>
      <w:bookmarkStart w:id="15100" w:name="_Toc144200037"/>
      <w:bookmarkStart w:id="15101" w:name="_Toc152621519"/>
      <w:r w:rsidRPr="00230D1C">
        <w:rPr>
          <w:noProof/>
        </w:rPr>
        <w:t>13.2.</w:t>
      </w:r>
      <w:r w:rsidRPr="00230D1C">
        <w:rPr>
          <w:noProof/>
          <w:lang w:eastAsia="ko-KR"/>
        </w:rPr>
        <w:t>72</w:t>
      </w:r>
      <w:r w:rsidRPr="00230D1C">
        <w:rPr>
          <w:noProof/>
          <w:lang w:eastAsia="ko-KR"/>
        </w:rPr>
        <w:tab/>
      </w:r>
      <w:r w:rsidRPr="00230D1C">
        <w:rPr>
          <w:noProof/>
        </w:rPr>
        <w:t>Void</w:t>
      </w:r>
      <w:bookmarkEnd w:id="15087"/>
      <w:bookmarkEnd w:id="15088"/>
      <w:bookmarkEnd w:id="15089"/>
      <w:bookmarkEnd w:id="15090"/>
      <w:bookmarkEnd w:id="15091"/>
      <w:bookmarkEnd w:id="15092"/>
      <w:bookmarkEnd w:id="15093"/>
      <w:bookmarkEnd w:id="15094"/>
      <w:bookmarkEnd w:id="15095"/>
      <w:bookmarkEnd w:id="15096"/>
      <w:bookmarkEnd w:id="15097"/>
      <w:bookmarkEnd w:id="15098"/>
      <w:bookmarkEnd w:id="15099"/>
      <w:bookmarkEnd w:id="15100"/>
      <w:bookmarkEnd w:id="15101"/>
    </w:p>
    <w:p w14:paraId="3192AFC1" w14:textId="77777777" w:rsidR="00EE67FD" w:rsidRPr="00230D1C" w:rsidRDefault="00EE67FD" w:rsidP="00EE67FD">
      <w:pPr>
        <w:pStyle w:val="Heading3"/>
        <w:rPr>
          <w:noProof/>
          <w:lang w:eastAsia="ko-KR"/>
        </w:rPr>
      </w:pPr>
      <w:bookmarkStart w:id="15102" w:name="_Toc20158348"/>
      <w:bookmarkStart w:id="15103" w:name="_Toc27507896"/>
      <w:bookmarkStart w:id="15104" w:name="_Toc27508762"/>
      <w:bookmarkStart w:id="15105" w:name="_Toc27509627"/>
      <w:bookmarkStart w:id="15106" w:name="_Toc27553757"/>
      <w:bookmarkStart w:id="15107" w:name="_Toc27554623"/>
      <w:bookmarkStart w:id="15108" w:name="_Toc27555490"/>
      <w:bookmarkStart w:id="15109" w:name="_Toc27556354"/>
      <w:bookmarkStart w:id="15110" w:name="_Toc36036555"/>
      <w:bookmarkStart w:id="15111" w:name="_Toc45274310"/>
      <w:bookmarkStart w:id="15112" w:name="_Toc51938039"/>
      <w:bookmarkStart w:id="15113" w:name="_Toc51939233"/>
      <w:bookmarkStart w:id="15114" w:name="_Toc144198394"/>
      <w:bookmarkStart w:id="15115" w:name="_Toc144200038"/>
      <w:bookmarkStart w:id="15116" w:name="_Toc152621520"/>
      <w:r w:rsidRPr="00230D1C">
        <w:rPr>
          <w:noProof/>
        </w:rPr>
        <w:t>13.2.</w:t>
      </w:r>
      <w:r w:rsidRPr="00230D1C">
        <w:rPr>
          <w:noProof/>
          <w:lang w:eastAsia="ko-KR"/>
        </w:rPr>
        <w:t>73</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MaxSimultaneousVideoStreams</w:t>
      </w:r>
      <w:bookmarkEnd w:id="15102"/>
      <w:bookmarkEnd w:id="15103"/>
      <w:bookmarkEnd w:id="15104"/>
      <w:bookmarkEnd w:id="15105"/>
      <w:bookmarkEnd w:id="15106"/>
      <w:bookmarkEnd w:id="15107"/>
      <w:bookmarkEnd w:id="15108"/>
      <w:bookmarkEnd w:id="15109"/>
      <w:bookmarkEnd w:id="15110"/>
      <w:bookmarkEnd w:id="15111"/>
      <w:bookmarkEnd w:id="15112"/>
      <w:bookmarkEnd w:id="15113"/>
      <w:bookmarkEnd w:id="15114"/>
      <w:bookmarkEnd w:id="15115"/>
      <w:bookmarkEnd w:id="15116"/>
    </w:p>
    <w:p w14:paraId="636D5368"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73</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axSimultaneousVideoStream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630CEC8B"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425A3E1"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MaxSimultaneousVideoStreams</w:t>
            </w:r>
          </w:p>
        </w:tc>
      </w:tr>
      <w:tr w:rsidR="00EE67FD" w:rsidRPr="00230D1C" w14:paraId="16DF770B"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1DB6971"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68B877"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7991B7"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D7D3D9"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E718C8"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DAE682E" w14:textId="77777777" w:rsidR="00EE67FD" w:rsidRPr="00230D1C" w:rsidRDefault="00EE67FD" w:rsidP="00EB4D50">
            <w:pPr>
              <w:jc w:val="center"/>
              <w:rPr>
                <w:rFonts w:ascii="Arial" w:hAnsi="Arial" w:cs="Arial"/>
                <w:b/>
                <w:noProof/>
                <w:sz w:val="18"/>
                <w:szCs w:val="18"/>
              </w:rPr>
            </w:pPr>
          </w:p>
        </w:tc>
      </w:tr>
      <w:tr w:rsidR="00EE67FD" w:rsidRPr="00230D1C" w14:paraId="5E9EE6E3"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5E69BAB"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EEAB37" w14:textId="77777777" w:rsidR="00EE67FD" w:rsidRPr="00230D1C" w:rsidRDefault="00EE67FD" w:rsidP="00EB4D50">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2B2A62" w14:textId="77777777" w:rsidR="00EE67FD" w:rsidRPr="00230D1C" w:rsidRDefault="00EE67FD" w:rsidP="00EB4D50">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05BD6E" w14:textId="77777777" w:rsidR="00EE67FD" w:rsidRPr="00230D1C" w:rsidRDefault="00EE67FD" w:rsidP="00EB4D50">
            <w:pPr>
              <w:pStyle w:val="TAC"/>
              <w:rPr>
                <w:noProof/>
              </w:rPr>
            </w:pPr>
            <w:r w:rsidRPr="00230D1C">
              <w:rPr>
                <w:noProof/>
                <w:lang w:eastAsia="ko-KR"/>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40F7E8"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2735C0B" w14:textId="77777777" w:rsidR="00EE67FD" w:rsidRPr="00230D1C" w:rsidRDefault="00EE67FD" w:rsidP="00EB4D50">
            <w:pPr>
              <w:jc w:val="center"/>
              <w:rPr>
                <w:b/>
                <w:noProof/>
              </w:rPr>
            </w:pPr>
          </w:p>
        </w:tc>
      </w:tr>
      <w:tr w:rsidR="00EE67FD" w:rsidRPr="00230D1C" w14:paraId="673C5965"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10C8AF4"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93B691D" w14:textId="77777777" w:rsidR="00EE67FD" w:rsidRPr="00230D1C" w:rsidRDefault="00EE67FD" w:rsidP="00EB4D50">
            <w:pPr>
              <w:rPr>
                <w:noProof/>
                <w:lang w:eastAsia="ko-KR"/>
              </w:rPr>
            </w:pPr>
            <w:r w:rsidRPr="00230D1C">
              <w:rPr>
                <w:noProof/>
              </w:rPr>
              <w:t xml:space="preserve">This interior node </w:t>
            </w:r>
            <w:r w:rsidRPr="00230D1C">
              <w:rPr>
                <w:noProof/>
                <w:lang w:eastAsia="ko-KR"/>
              </w:rPr>
              <w:t>is a placeholder for maximum number of simultaneous video streams that can be received.</w:t>
            </w:r>
          </w:p>
        </w:tc>
      </w:tr>
    </w:tbl>
    <w:p w14:paraId="113E6C0F" w14:textId="77777777" w:rsidR="00EE67FD" w:rsidRPr="00230D1C" w:rsidRDefault="00EE67FD" w:rsidP="00EE67FD">
      <w:pPr>
        <w:rPr>
          <w:noProof/>
        </w:rPr>
      </w:pPr>
      <w:bookmarkStart w:id="15117" w:name="_Toc20158349"/>
      <w:bookmarkStart w:id="15118" w:name="_Toc27507897"/>
      <w:bookmarkStart w:id="15119" w:name="_Toc27508763"/>
      <w:bookmarkStart w:id="15120" w:name="_Toc27509628"/>
      <w:bookmarkStart w:id="15121" w:name="_Toc27553758"/>
      <w:bookmarkStart w:id="15122" w:name="_Toc27554624"/>
      <w:bookmarkStart w:id="15123" w:name="_Toc27555491"/>
      <w:bookmarkStart w:id="15124" w:name="_Toc27556355"/>
      <w:bookmarkStart w:id="15125" w:name="_Toc36036556"/>
      <w:bookmarkStart w:id="15126" w:name="_Toc45274311"/>
      <w:bookmarkStart w:id="15127" w:name="_Toc51938040"/>
      <w:bookmarkStart w:id="15128" w:name="_Toc51939234"/>
    </w:p>
    <w:p w14:paraId="22C4324D" w14:textId="77777777" w:rsidR="00EE67FD" w:rsidRPr="00230D1C" w:rsidRDefault="00EE67FD" w:rsidP="00EE67FD">
      <w:pPr>
        <w:pStyle w:val="Heading3"/>
        <w:rPr>
          <w:noProof/>
        </w:rPr>
      </w:pPr>
      <w:bookmarkStart w:id="15129" w:name="_Toc144198395"/>
      <w:bookmarkStart w:id="15130" w:name="_Toc144200039"/>
      <w:bookmarkStart w:id="15131" w:name="_Toc152621521"/>
      <w:r w:rsidRPr="00230D1C">
        <w:rPr>
          <w:noProof/>
        </w:rPr>
        <w:t>13.2.</w:t>
      </w:r>
      <w:r w:rsidRPr="00230D1C">
        <w:rPr>
          <w:noProof/>
          <w:lang w:eastAsia="ko-KR"/>
        </w:rPr>
        <w:t>74</w:t>
      </w:r>
      <w:r w:rsidRPr="00230D1C">
        <w:rPr>
          <w:noProof/>
          <w:lang w:eastAsia="ko-KR"/>
        </w:rPr>
        <w:tab/>
      </w:r>
      <w:r w:rsidRPr="00230D1C">
        <w:rPr>
          <w:noProof/>
        </w:rPr>
        <w:t>/</w:t>
      </w:r>
      <w:r w:rsidRPr="00D929A4">
        <w:t>&lt;x&gt;</w:t>
      </w:r>
      <w:r w:rsidRPr="00230D1C">
        <w:rPr>
          <w:noProof/>
        </w:rPr>
        <w:t>/&lt;x&gt;/O</w:t>
      </w:r>
      <w:r w:rsidRPr="00230D1C">
        <w:rPr>
          <w:noProof/>
          <w:lang w:eastAsia="ko-KR"/>
        </w:rPr>
        <w:t>n</w:t>
      </w:r>
      <w:r w:rsidRPr="00230D1C">
        <w:rPr>
          <w:noProof/>
        </w:rPr>
        <w:t>Network/MaxSimultaneousVideoStreams/MaxStreams</w:t>
      </w:r>
      <w:bookmarkEnd w:id="15117"/>
      <w:bookmarkEnd w:id="15118"/>
      <w:bookmarkEnd w:id="15119"/>
      <w:bookmarkEnd w:id="15120"/>
      <w:bookmarkEnd w:id="15121"/>
      <w:bookmarkEnd w:id="15122"/>
      <w:bookmarkEnd w:id="15123"/>
      <w:bookmarkEnd w:id="15124"/>
      <w:bookmarkEnd w:id="15125"/>
      <w:bookmarkEnd w:id="15126"/>
      <w:bookmarkEnd w:id="15127"/>
      <w:bookmarkEnd w:id="15128"/>
      <w:bookmarkEnd w:id="15129"/>
      <w:bookmarkEnd w:id="15130"/>
      <w:bookmarkEnd w:id="15131"/>
    </w:p>
    <w:p w14:paraId="5BCA65F3"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74.1</w:t>
      </w:r>
      <w:r w:rsidRPr="00230D1C">
        <w:rPr>
          <w:noProof/>
        </w:rPr>
        <w:t>: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MaxSimultaneousVideoStreams/MaxStream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266C675B"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EB5FB08"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MaxSimultaneousVideoStreams/MaxStreams</w:t>
            </w:r>
          </w:p>
        </w:tc>
      </w:tr>
      <w:tr w:rsidR="00EE67FD" w:rsidRPr="00230D1C" w14:paraId="01C536AE"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7C5D4DE"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841513"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295E3B"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10DFAA"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615B9E"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3049497" w14:textId="77777777" w:rsidR="00EE67FD" w:rsidRPr="00230D1C" w:rsidRDefault="00EE67FD" w:rsidP="00EB4D50">
            <w:pPr>
              <w:jc w:val="center"/>
              <w:rPr>
                <w:rFonts w:ascii="Arial" w:hAnsi="Arial" w:cs="Arial"/>
                <w:b/>
                <w:noProof/>
                <w:sz w:val="18"/>
                <w:szCs w:val="18"/>
              </w:rPr>
            </w:pPr>
          </w:p>
        </w:tc>
      </w:tr>
      <w:tr w:rsidR="00EE67FD" w:rsidRPr="00230D1C" w14:paraId="3731EE44"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5CF722D"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5BEE56" w14:textId="77777777" w:rsidR="00EE67FD" w:rsidRPr="00230D1C" w:rsidRDefault="00EE67FD" w:rsidP="00EB4D50">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D31660" w14:textId="77777777" w:rsidR="00EE67FD" w:rsidRPr="00230D1C" w:rsidRDefault="00EE67FD" w:rsidP="00EB4D50">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0E33DB" w14:textId="77777777" w:rsidR="00EE67FD" w:rsidRPr="00230D1C" w:rsidRDefault="00EE67FD" w:rsidP="00EB4D50">
            <w:pPr>
              <w:pStyle w:val="TAC"/>
              <w:rPr>
                <w:noProof/>
              </w:rPr>
            </w:pPr>
            <w:r w:rsidRPr="00230D1C">
              <w:rPr>
                <w:noProof/>
              </w:rPr>
              <w:t>in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E80704"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B61EF9B" w14:textId="77777777" w:rsidR="00EE67FD" w:rsidRPr="00230D1C" w:rsidRDefault="00EE67FD" w:rsidP="00EB4D50">
            <w:pPr>
              <w:jc w:val="center"/>
              <w:rPr>
                <w:b/>
                <w:noProof/>
              </w:rPr>
            </w:pPr>
          </w:p>
        </w:tc>
      </w:tr>
      <w:tr w:rsidR="00EE67FD" w:rsidRPr="00230D1C" w14:paraId="6C60329A"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18E8232"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3256353" w14:textId="77777777" w:rsidR="00EE67FD" w:rsidRPr="00230D1C" w:rsidRDefault="00EE67FD" w:rsidP="00EB4D50">
            <w:pPr>
              <w:rPr>
                <w:noProof/>
                <w:lang w:eastAsia="ko-KR"/>
              </w:rPr>
            </w:pPr>
            <w:r w:rsidRPr="00230D1C">
              <w:rPr>
                <w:noProof/>
              </w:rPr>
              <w:t xml:space="preserve">This leaf node indicates </w:t>
            </w:r>
            <w:r w:rsidRPr="00230D1C">
              <w:rPr>
                <w:noProof/>
                <w:lang w:eastAsia="ko-KR"/>
              </w:rPr>
              <w:t>the maximum number of simultaneous video streams that can be received.</w:t>
            </w:r>
          </w:p>
        </w:tc>
      </w:tr>
    </w:tbl>
    <w:p w14:paraId="41823AC7" w14:textId="77777777" w:rsidR="00EE67FD" w:rsidRPr="00230D1C" w:rsidRDefault="00EE67FD" w:rsidP="00EE67FD">
      <w:pPr>
        <w:rPr>
          <w:noProof/>
        </w:rPr>
      </w:pPr>
    </w:p>
    <w:p w14:paraId="3C15AF72" w14:textId="77777777" w:rsidR="00EE67FD" w:rsidRPr="00230D1C" w:rsidRDefault="00EE67FD" w:rsidP="00EE67FD">
      <w:pPr>
        <w:ind w:left="568" w:hanging="284"/>
        <w:rPr>
          <w:noProof/>
          <w:lang w:eastAsia="ko-KR"/>
        </w:rPr>
      </w:pPr>
      <w:r w:rsidRPr="00230D1C">
        <w:rPr>
          <w:noProof/>
          <w:lang w:eastAsia="x-none"/>
        </w:rPr>
        <w:t>-</w:t>
      </w:r>
      <w:r w:rsidRPr="00230D1C">
        <w:rPr>
          <w:noProof/>
          <w:lang w:eastAsia="x-none"/>
        </w:rPr>
        <w:tab/>
        <w:t>Values: 1-65535</w:t>
      </w:r>
    </w:p>
    <w:p w14:paraId="26F88960" w14:textId="77777777" w:rsidR="00EE67FD" w:rsidRPr="00230D1C" w:rsidRDefault="00EE67FD" w:rsidP="00EE67FD">
      <w:pPr>
        <w:pStyle w:val="Heading3"/>
        <w:rPr>
          <w:noProof/>
          <w:lang w:eastAsia="ko-KR"/>
        </w:rPr>
      </w:pPr>
      <w:bookmarkStart w:id="15132" w:name="_Toc20158350"/>
      <w:bookmarkStart w:id="15133" w:name="_Toc27507898"/>
      <w:bookmarkStart w:id="15134" w:name="_Toc27508764"/>
      <w:bookmarkStart w:id="15135" w:name="_Toc27509629"/>
      <w:bookmarkStart w:id="15136" w:name="_Toc27553759"/>
      <w:bookmarkStart w:id="15137" w:name="_Toc27554625"/>
      <w:bookmarkStart w:id="15138" w:name="_Toc27555492"/>
      <w:bookmarkStart w:id="15139" w:name="_Toc27556356"/>
      <w:bookmarkStart w:id="15140" w:name="_Toc36036557"/>
      <w:bookmarkStart w:id="15141" w:name="_Toc45274312"/>
      <w:bookmarkStart w:id="15142" w:name="_Toc51938041"/>
      <w:bookmarkStart w:id="15143" w:name="_Toc51939235"/>
      <w:bookmarkStart w:id="15144" w:name="_Toc144198396"/>
      <w:bookmarkStart w:id="15145" w:name="_Toc144200040"/>
      <w:bookmarkStart w:id="15146" w:name="_Toc152621522"/>
      <w:r w:rsidRPr="00230D1C">
        <w:rPr>
          <w:noProof/>
        </w:rPr>
        <w:t>13.2.75</w:t>
      </w:r>
      <w:r w:rsidRPr="00230D1C">
        <w:rPr>
          <w:noProof/>
        </w:rPr>
        <w:tab/>
        <w:t>Void</w:t>
      </w:r>
      <w:bookmarkEnd w:id="15132"/>
      <w:bookmarkEnd w:id="15133"/>
      <w:bookmarkEnd w:id="15134"/>
      <w:bookmarkEnd w:id="15135"/>
      <w:bookmarkEnd w:id="15136"/>
      <w:bookmarkEnd w:id="15137"/>
      <w:bookmarkEnd w:id="15138"/>
      <w:bookmarkEnd w:id="15139"/>
      <w:bookmarkEnd w:id="15140"/>
      <w:bookmarkEnd w:id="15141"/>
      <w:bookmarkEnd w:id="15142"/>
      <w:bookmarkEnd w:id="15143"/>
      <w:bookmarkEnd w:id="15144"/>
      <w:bookmarkEnd w:id="15145"/>
      <w:bookmarkEnd w:id="15146"/>
    </w:p>
    <w:p w14:paraId="27BADD00" w14:textId="77777777" w:rsidR="00EE67FD" w:rsidRPr="00230D1C" w:rsidRDefault="00EE67FD" w:rsidP="00EE67FD">
      <w:pPr>
        <w:pStyle w:val="Heading3"/>
        <w:rPr>
          <w:noProof/>
          <w:lang w:eastAsia="ko-KR"/>
        </w:rPr>
      </w:pPr>
      <w:bookmarkStart w:id="15147" w:name="_Toc20158351"/>
      <w:bookmarkStart w:id="15148" w:name="_Toc27507899"/>
      <w:bookmarkStart w:id="15149" w:name="_Toc27508765"/>
      <w:bookmarkStart w:id="15150" w:name="_Toc27509630"/>
      <w:bookmarkStart w:id="15151" w:name="_Toc27553760"/>
      <w:bookmarkStart w:id="15152" w:name="_Toc27554626"/>
      <w:bookmarkStart w:id="15153" w:name="_Toc27555493"/>
      <w:bookmarkStart w:id="15154" w:name="_Toc27556357"/>
      <w:bookmarkStart w:id="15155" w:name="_Toc36036558"/>
      <w:bookmarkStart w:id="15156" w:name="_Toc45274313"/>
      <w:bookmarkStart w:id="15157" w:name="_Toc51938042"/>
      <w:bookmarkStart w:id="15158" w:name="_Toc51939236"/>
      <w:bookmarkStart w:id="15159" w:name="_Toc144198397"/>
      <w:bookmarkStart w:id="15160" w:name="_Toc144200041"/>
      <w:bookmarkStart w:id="15161" w:name="_Toc152621523"/>
      <w:r w:rsidRPr="00230D1C">
        <w:rPr>
          <w:noProof/>
        </w:rPr>
        <w:t>13.2.76</w:t>
      </w:r>
      <w:r w:rsidRPr="00230D1C">
        <w:rPr>
          <w:noProof/>
        </w:rPr>
        <w:tab/>
        <w:t>Void</w:t>
      </w:r>
      <w:bookmarkEnd w:id="15147"/>
      <w:bookmarkEnd w:id="15148"/>
      <w:bookmarkEnd w:id="15149"/>
      <w:bookmarkEnd w:id="15150"/>
      <w:bookmarkEnd w:id="15151"/>
      <w:bookmarkEnd w:id="15152"/>
      <w:bookmarkEnd w:id="15153"/>
      <w:bookmarkEnd w:id="15154"/>
      <w:bookmarkEnd w:id="15155"/>
      <w:bookmarkEnd w:id="15156"/>
      <w:bookmarkEnd w:id="15157"/>
      <w:bookmarkEnd w:id="15158"/>
      <w:bookmarkEnd w:id="15159"/>
      <w:bookmarkEnd w:id="15160"/>
      <w:bookmarkEnd w:id="15161"/>
    </w:p>
    <w:p w14:paraId="46BD1A86" w14:textId="77777777" w:rsidR="00EE67FD" w:rsidRPr="00230D1C" w:rsidRDefault="00EE67FD" w:rsidP="00EE67FD">
      <w:pPr>
        <w:pStyle w:val="Heading3"/>
        <w:rPr>
          <w:noProof/>
          <w:lang w:eastAsia="ko-KR"/>
        </w:rPr>
      </w:pPr>
      <w:bookmarkStart w:id="15162" w:name="_Toc20158352"/>
      <w:bookmarkStart w:id="15163" w:name="_Toc27507900"/>
      <w:bookmarkStart w:id="15164" w:name="_Toc27508766"/>
      <w:bookmarkStart w:id="15165" w:name="_Toc27509631"/>
      <w:bookmarkStart w:id="15166" w:name="_Toc27553761"/>
      <w:bookmarkStart w:id="15167" w:name="_Toc27554627"/>
      <w:bookmarkStart w:id="15168" w:name="_Toc27555494"/>
      <w:bookmarkStart w:id="15169" w:name="_Toc27556358"/>
      <w:bookmarkStart w:id="15170" w:name="_Toc36036559"/>
      <w:bookmarkStart w:id="15171" w:name="_Toc45274314"/>
      <w:bookmarkStart w:id="15172" w:name="_Toc51938043"/>
      <w:bookmarkStart w:id="15173" w:name="_Toc51939237"/>
      <w:bookmarkStart w:id="15174" w:name="_Toc144198398"/>
      <w:bookmarkStart w:id="15175" w:name="_Toc144200042"/>
      <w:bookmarkStart w:id="15176" w:name="_Toc152621524"/>
      <w:r w:rsidRPr="00230D1C">
        <w:rPr>
          <w:noProof/>
        </w:rPr>
        <w:t>13.2.77</w:t>
      </w:r>
      <w:r w:rsidRPr="00230D1C">
        <w:rPr>
          <w:noProof/>
        </w:rPr>
        <w:tab/>
        <w:t>Void</w:t>
      </w:r>
      <w:bookmarkEnd w:id="15162"/>
      <w:bookmarkEnd w:id="15163"/>
      <w:bookmarkEnd w:id="15164"/>
      <w:bookmarkEnd w:id="15165"/>
      <w:bookmarkEnd w:id="15166"/>
      <w:bookmarkEnd w:id="15167"/>
      <w:bookmarkEnd w:id="15168"/>
      <w:bookmarkEnd w:id="15169"/>
      <w:bookmarkEnd w:id="15170"/>
      <w:bookmarkEnd w:id="15171"/>
      <w:bookmarkEnd w:id="15172"/>
      <w:bookmarkEnd w:id="15173"/>
      <w:bookmarkEnd w:id="15174"/>
      <w:bookmarkEnd w:id="15175"/>
      <w:bookmarkEnd w:id="15176"/>
    </w:p>
    <w:p w14:paraId="5FAF5222" w14:textId="77777777" w:rsidR="00EE67FD" w:rsidRPr="00230D1C" w:rsidRDefault="00EE67FD" w:rsidP="00EE67FD">
      <w:pPr>
        <w:pStyle w:val="Heading3"/>
        <w:rPr>
          <w:noProof/>
          <w:lang w:eastAsia="ko-KR"/>
        </w:rPr>
      </w:pPr>
      <w:bookmarkStart w:id="15177" w:name="_Toc20158353"/>
      <w:bookmarkStart w:id="15178" w:name="_Toc27507901"/>
      <w:bookmarkStart w:id="15179" w:name="_Toc27508767"/>
      <w:bookmarkStart w:id="15180" w:name="_Toc27509632"/>
      <w:bookmarkStart w:id="15181" w:name="_Toc27553762"/>
      <w:bookmarkStart w:id="15182" w:name="_Toc27554628"/>
      <w:bookmarkStart w:id="15183" w:name="_Toc27555495"/>
      <w:bookmarkStart w:id="15184" w:name="_Toc27556359"/>
      <w:bookmarkStart w:id="15185" w:name="_Toc36036560"/>
      <w:bookmarkStart w:id="15186" w:name="_Toc45274315"/>
      <w:bookmarkStart w:id="15187" w:name="_Toc51938044"/>
      <w:bookmarkStart w:id="15188" w:name="_Toc51939238"/>
      <w:bookmarkStart w:id="15189" w:name="_Toc144198399"/>
      <w:bookmarkStart w:id="15190" w:name="_Toc144200043"/>
      <w:bookmarkStart w:id="15191" w:name="_Toc152621525"/>
      <w:r w:rsidRPr="00230D1C">
        <w:rPr>
          <w:noProof/>
        </w:rPr>
        <w:t>13.2.78</w:t>
      </w:r>
      <w:r w:rsidRPr="00230D1C">
        <w:rPr>
          <w:noProof/>
        </w:rPr>
        <w:tab/>
        <w:t>Void</w:t>
      </w:r>
      <w:bookmarkEnd w:id="15177"/>
      <w:bookmarkEnd w:id="15178"/>
      <w:bookmarkEnd w:id="15179"/>
      <w:bookmarkEnd w:id="15180"/>
      <w:bookmarkEnd w:id="15181"/>
      <w:bookmarkEnd w:id="15182"/>
      <w:bookmarkEnd w:id="15183"/>
      <w:bookmarkEnd w:id="15184"/>
      <w:bookmarkEnd w:id="15185"/>
      <w:bookmarkEnd w:id="15186"/>
      <w:bookmarkEnd w:id="15187"/>
      <w:bookmarkEnd w:id="15188"/>
      <w:bookmarkEnd w:id="15189"/>
      <w:bookmarkEnd w:id="15190"/>
      <w:bookmarkEnd w:id="15191"/>
    </w:p>
    <w:p w14:paraId="63EEB8D1" w14:textId="77777777" w:rsidR="00EE67FD" w:rsidRPr="00230D1C" w:rsidRDefault="00EE67FD" w:rsidP="00EE67FD">
      <w:pPr>
        <w:pStyle w:val="Heading3"/>
        <w:rPr>
          <w:noProof/>
          <w:lang w:eastAsia="ko-KR"/>
        </w:rPr>
      </w:pPr>
      <w:bookmarkStart w:id="15192" w:name="_Toc20158354"/>
      <w:bookmarkStart w:id="15193" w:name="_Toc27507902"/>
      <w:bookmarkStart w:id="15194" w:name="_Toc27508768"/>
      <w:bookmarkStart w:id="15195" w:name="_Toc27509633"/>
      <w:bookmarkStart w:id="15196" w:name="_Toc27553763"/>
      <w:bookmarkStart w:id="15197" w:name="_Toc27554629"/>
      <w:bookmarkStart w:id="15198" w:name="_Toc27555496"/>
      <w:bookmarkStart w:id="15199" w:name="_Toc27556360"/>
      <w:bookmarkStart w:id="15200" w:name="_Toc36036561"/>
      <w:bookmarkStart w:id="15201" w:name="_Toc45274316"/>
      <w:bookmarkStart w:id="15202" w:name="_Toc51938045"/>
      <w:bookmarkStart w:id="15203" w:name="_Toc51939239"/>
      <w:bookmarkStart w:id="15204" w:name="_Toc144198400"/>
      <w:bookmarkStart w:id="15205" w:name="_Toc144200044"/>
      <w:bookmarkStart w:id="15206" w:name="_Toc152621526"/>
      <w:r w:rsidRPr="00230D1C">
        <w:rPr>
          <w:noProof/>
        </w:rPr>
        <w:t>13.2.</w:t>
      </w:r>
      <w:r w:rsidRPr="00230D1C">
        <w:rPr>
          <w:noProof/>
          <w:lang w:eastAsia="ko-KR"/>
        </w:rPr>
        <w:t>79</w:t>
      </w:r>
      <w:r w:rsidRPr="00230D1C">
        <w:rPr>
          <w:noProof/>
        </w:rPr>
        <w:tab/>
        <w:t>Void</w:t>
      </w:r>
      <w:bookmarkEnd w:id="15192"/>
      <w:bookmarkEnd w:id="15193"/>
      <w:bookmarkEnd w:id="15194"/>
      <w:bookmarkEnd w:id="15195"/>
      <w:bookmarkEnd w:id="15196"/>
      <w:bookmarkEnd w:id="15197"/>
      <w:bookmarkEnd w:id="15198"/>
      <w:bookmarkEnd w:id="15199"/>
      <w:bookmarkEnd w:id="15200"/>
      <w:bookmarkEnd w:id="15201"/>
      <w:bookmarkEnd w:id="15202"/>
      <w:bookmarkEnd w:id="15203"/>
      <w:bookmarkEnd w:id="15204"/>
      <w:bookmarkEnd w:id="15205"/>
      <w:bookmarkEnd w:id="15206"/>
    </w:p>
    <w:p w14:paraId="58351B4B" w14:textId="77777777" w:rsidR="00EE67FD" w:rsidRPr="00230D1C" w:rsidRDefault="00EE67FD" w:rsidP="00EE67FD">
      <w:pPr>
        <w:pStyle w:val="Heading3"/>
        <w:rPr>
          <w:noProof/>
          <w:lang w:eastAsia="ko-KR"/>
        </w:rPr>
      </w:pPr>
      <w:bookmarkStart w:id="15207" w:name="_Toc20158355"/>
      <w:bookmarkStart w:id="15208" w:name="_Toc27507903"/>
      <w:bookmarkStart w:id="15209" w:name="_Toc27508769"/>
      <w:bookmarkStart w:id="15210" w:name="_Toc27509634"/>
      <w:bookmarkStart w:id="15211" w:name="_Toc27553764"/>
      <w:bookmarkStart w:id="15212" w:name="_Toc27554630"/>
      <w:bookmarkStart w:id="15213" w:name="_Toc27555497"/>
      <w:bookmarkStart w:id="15214" w:name="_Toc27556361"/>
      <w:bookmarkStart w:id="15215" w:name="_Toc36036562"/>
      <w:bookmarkStart w:id="15216" w:name="_Toc45274317"/>
      <w:bookmarkStart w:id="15217" w:name="_Toc51938046"/>
      <w:bookmarkStart w:id="15218" w:name="_Toc51939240"/>
      <w:bookmarkStart w:id="15219" w:name="_Toc144198401"/>
      <w:bookmarkStart w:id="15220" w:name="_Toc144200045"/>
      <w:bookmarkStart w:id="15221" w:name="_Toc152621527"/>
      <w:r w:rsidRPr="00230D1C">
        <w:rPr>
          <w:noProof/>
        </w:rPr>
        <w:t>13.2.</w:t>
      </w:r>
      <w:r w:rsidRPr="00230D1C">
        <w:rPr>
          <w:noProof/>
          <w:lang w:eastAsia="ko-KR"/>
        </w:rPr>
        <w:t>80</w:t>
      </w:r>
      <w:r w:rsidRPr="00230D1C">
        <w:rPr>
          <w:noProof/>
        </w:rPr>
        <w:tab/>
        <w:t>Void</w:t>
      </w:r>
      <w:bookmarkEnd w:id="15207"/>
      <w:bookmarkEnd w:id="15208"/>
      <w:bookmarkEnd w:id="15209"/>
      <w:bookmarkEnd w:id="15210"/>
      <w:bookmarkEnd w:id="15211"/>
      <w:bookmarkEnd w:id="15212"/>
      <w:bookmarkEnd w:id="15213"/>
      <w:bookmarkEnd w:id="15214"/>
      <w:bookmarkEnd w:id="15215"/>
      <w:bookmarkEnd w:id="15216"/>
      <w:bookmarkEnd w:id="15217"/>
      <w:bookmarkEnd w:id="15218"/>
      <w:bookmarkEnd w:id="15219"/>
      <w:bookmarkEnd w:id="15220"/>
      <w:bookmarkEnd w:id="15221"/>
    </w:p>
    <w:p w14:paraId="0864DF45" w14:textId="77777777" w:rsidR="00EE67FD" w:rsidRPr="00230D1C" w:rsidRDefault="00EE67FD" w:rsidP="00EE67FD">
      <w:pPr>
        <w:pStyle w:val="Heading3"/>
        <w:rPr>
          <w:noProof/>
          <w:lang w:eastAsia="ko-KR"/>
        </w:rPr>
      </w:pPr>
      <w:bookmarkStart w:id="15222" w:name="_Toc20158356"/>
      <w:bookmarkStart w:id="15223" w:name="_Toc27507904"/>
      <w:bookmarkStart w:id="15224" w:name="_Toc27508770"/>
      <w:bookmarkStart w:id="15225" w:name="_Toc27509635"/>
      <w:bookmarkStart w:id="15226" w:name="_Toc27553765"/>
      <w:bookmarkStart w:id="15227" w:name="_Toc27554631"/>
      <w:bookmarkStart w:id="15228" w:name="_Toc27555498"/>
      <w:bookmarkStart w:id="15229" w:name="_Toc27556362"/>
      <w:bookmarkStart w:id="15230" w:name="_Toc36036563"/>
      <w:bookmarkStart w:id="15231" w:name="_Toc45274318"/>
      <w:bookmarkStart w:id="15232" w:name="_Toc51938047"/>
      <w:bookmarkStart w:id="15233" w:name="_Toc51939241"/>
      <w:bookmarkStart w:id="15234" w:name="_Toc144198402"/>
      <w:bookmarkStart w:id="15235" w:name="_Toc144200046"/>
      <w:bookmarkStart w:id="15236" w:name="_Toc152621528"/>
      <w:r w:rsidRPr="00230D1C">
        <w:rPr>
          <w:noProof/>
          <w:lang w:eastAsia="ko-KR"/>
        </w:rPr>
        <w:t>13.</w:t>
      </w:r>
      <w:r w:rsidRPr="00230D1C">
        <w:rPr>
          <w:noProof/>
        </w:rPr>
        <w:t>2.81</w:t>
      </w:r>
      <w:r w:rsidRPr="00230D1C">
        <w:rPr>
          <w:noProof/>
        </w:rPr>
        <w:tab/>
        <w:t>Void</w:t>
      </w:r>
      <w:bookmarkEnd w:id="15222"/>
      <w:bookmarkEnd w:id="15223"/>
      <w:bookmarkEnd w:id="15224"/>
      <w:bookmarkEnd w:id="15225"/>
      <w:bookmarkEnd w:id="15226"/>
      <w:bookmarkEnd w:id="15227"/>
      <w:bookmarkEnd w:id="15228"/>
      <w:bookmarkEnd w:id="15229"/>
      <w:bookmarkEnd w:id="15230"/>
      <w:bookmarkEnd w:id="15231"/>
      <w:bookmarkEnd w:id="15232"/>
      <w:bookmarkEnd w:id="15233"/>
      <w:bookmarkEnd w:id="15234"/>
      <w:bookmarkEnd w:id="15235"/>
      <w:bookmarkEnd w:id="15236"/>
    </w:p>
    <w:p w14:paraId="20D6176F" w14:textId="77777777" w:rsidR="00EE67FD" w:rsidRPr="00230D1C" w:rsidRDefault="00EE67FD" w:rsidP="00EE67FD">
      <w:pPr>
        <w:pStyle w:val="Heading3"/>
        <w:rPr>
          <w:noProof/>
          <w:lang w:eastAsia="ko-KR"/>
        </w:rPr>
      </w:pPr>
      <w:bookmarkStart w:id="15237" w:name="_Toc20158357"/>
      <w:bookmarkStart w:id="15238" w:name="_Toc27507905"/>
      <w:bookmarkStart w:id="15239" w:name="_Toc27508771"/>
      <w:bookmarkStart w:id="15240" w:name="_Toc27509636"/>
      <w:bookmarkStart w:id="15241" w:name="_Toc27553766"/>
      <w:bookmarkStart w:id="15242" w:name="_Toc27554632"/>
      <w:bookmarkStart w:id="15243" w:name="_Toc27555499"/>
      <w:bookmarkStart w:id="15244" w:name="_Toc27556363"/>
      <w:bookmarkStart w:id="15245" w:name="_Toc36036564"/>
      <w:bookmarkStart w:id="15246" w:name="_Toc45274319"/>
      <w:bookmarkStart w:id="15247" w:name="_Toc51938048"/>
      <w:bookmarkStart w:id="15248" w:name="_Toc51939242"/>
      <w:bookmarkStart w:id="15249" w:name="_Toc144198403"/>
      <w:bookmarkStart w:id="15250" w:name="_Toc144200047"/>
      <w:bookmarkStart w:id="15251" w:name="_Toc152621529"/>
      <w:r w:rsidRPr="00230D1C">
        <w:rPr>
          <w:noProof/>
        </w:rPr>
        <w:t>13.2.</w:t>
      </w:r>
      <w:r w:rsidRPr="00230D1C">
        <w:rPr>
          <w:noProof/>
          <w:lang w:eastAsia="ko-KR"/>
        </w:rPr>
        <w:t>82</w:t>
      </w:r>
      <w:r w:rsidRPr="00230D1C">
        <w:rPr>
          <w:noProof/>
          <w:lang w:eastAsia="ko-KR"/>
        </w:rPr>
        <w:tab/>
      </w:r>
      <w:r w:rsidRPr="00230D1C">
        <w:rPr>
          <w:noProof/>
        </w:rPr>
        <w:t>Void</w:t>
      </w:r>
      <w:bookmarkEnd w:id="15237"/>
      <w:bookmarkEnd w:id="15238"/>
      <w:bookmarkEnd w:id="15239"/>
      <w:bookmarkEnd w:id="15240"/>
      <w:bookmarkEnd w:id="15241"/>
      <w:bookmarkEnd w:id="15242"/>
      <w:bookmarkEnd w:id="15243"/>
      <w:bookmarkEnd w:id="15244"/>
      <w:bookmarkEnd w:id="15245"/>
      <w:bookmarkEnd w:id="15246"/>
      <w:bookmarkEnd w:id="15247"/>
      <w:bookmarkEnd w:id="15248"/>
      <w:bookmarkEnd w:id="15249"/>
      <w:bookmarkEnd w:id="15250"/>
      <w:bookmarkEnd w:id="15251"/>
    </w:p>
    <w:p w14:paraId="504DCE19" w14:textId="77777777" w:rsidR="00EE67FD" w:rsidRPr="00230D1C" w:rsidRDefault="00EE67FD" w:rsidP="00EE67FD">
      <w:pPr>
        <w:pStyle w:val="Heading3"/>
        <w:rPr>
          <w:noProof/>
          <w:lang w:eastAsia="ko-KR"/>
        </w:rPr>
      </w:pPr>
      <w:bookmarkStart w:id="15252" w:name="_Toc20158358"/>
      <w:bookmarkStart w:id="15253" w:name="_Toc27507906"/>
      <w:bookmarkStart w:id="15254" w:name="_Toc27508772"/>
      <w:bookmarkStart w:id="15255" w:name="_Toc27509637"/>
      <w:bookmarkStart w:id="15256" w:name="_Toc27553767"/>
      <w:bookmarkStart w:id="15257" w:name="_Toc27554633"/>
      <w:bookmarkStart w:id="15258" w:name="_Toc27555500"/>
      <w:bookmarkStart w:id="15259" w:name="_Toc27556364"/>
      <w:bookmarkStart w:id="15260" w:name="_Toc36036565"/>
      <w:bookmarkStart w:id="15261" w:name="_Toc45274320"/>
      <w:bookmarkStart w:id="15262" w:name="_Toc51938049"/>
      <w:bookmarkStart w:id="15263" w:name="_Toc51939243"/>
      <w:bookmarkStart w:id="15264" w:name="_Toc144198404"/>
      <w:bookmarkStart w:id="15265" w:name="_Toc144200048"/>
      <w:bookmarkStart w:id="15266" w:name="_Toc152621530"/>
      <w:r w:rsidRPr="00230D1C">
        <w:rPr>
          <w:noProof/>
        </w:rPr>
        <w:t>13.2.</w:t>
      </w:r>
      <w:r w:rsidRPr="00230D1C">
        <w:rPr>
          <w:noProof/>
          <w:lang w:eastAsia="ko-KR"/>
        </w:rPr>
        <w:t>83</w:t>
      </w:r>
      <w:r w:rsidRPr="00230D1C">
        <w:rPr>
          <w:noProof/>
          <w:lang w:eastAsia="ko-KR"/>
        </w:rPr>
        <w:tab/>
      </w:r>
      <w:r w:rsidRPr="00230D1C">
        <w:rPr>
          <w:noProof/>
        </w:rPr>
        <w:t>Void</w:t>
      </w:r>
      <w:bookmarkEnd w:id="15252"/>
      <w:bookmarkEnd w:id="15253"/>
      <w:bookmarkEnd w:id="15254"/>
      <w:bookmarkEnd w:id="15255"/>
      <w:bookmarkEnd w:id="15256"/>
      <w:bookmarkEnd w:id="15257"/>
      <w:bookmarkEnd w:id="15258"/>
      <w:bookmarkEnd w:id="15259"/>
      <w:bookmarkEnd w:id="15260"/>
      <w:bookmarkEnd w:id="15261"/>
      <w:bookmarkEnd w:id="15262"/>
      <w:bookmarkEnd w:id="15263"/>
      <w:bookmarkEnd w:id="15264"/>
      <w:bookmarkEnd w:id="15265"/>
      <w:bookmarkEnd w:id="15266"/>
    </w:p>
    <w:p w14:paraId="53E86794" w14:textId="77777777" w:rsidR="00EE67FD" w:rsidRPr="00230D1C" w:rsidRDefault="00EE67FD" w:rsidP="00EE67FD">
      <w:pPr>
        <w:pStyle w:val="Heading3"/>
        <w:rPr>
          <w:noProof/>
          <w:lang w:eastAsia="ko-KR"/>
        </w:rPr>
      </w:pPr>
      <w:bookmarkStart w:id="15267" w:name="_Toc20158359"/>
      <w:bookmarkStart w:id="15268" w:name="_Toc27507907"/>
      <w:bookmarkStart w:id="15269" w:name="_Toc27508773"/>
      <w:bookmarkStart w:id="15270" w:name="_Toc27509638"/>
      <w:bookmarkStart w:id="15271" w:name="_Toc27553768"/>
      <w:bookmarkStart w:id="15272" w:name="_Toc27554634"/>
      <w:bookmarkStart w:id="15273" w:name="_Toc27555501"/>
      <w:bookmarkStart w:id="15274" w:name="_Toc27556365"/>
      <w:bookmarkStart w:id="15275" w:name="_Toc36036566"/>
      <w:bookmarkStart w:id="15276" w:name="_Toc45274321"/>
      <w:bookmarkStart w:id="15277" w:name="_Toc51938050"/>
      <w:bookmarkStart w:id="15278" w:name="_Toc51939244"/>
      <w:bookmarkStart w:id="15279" w:name="_Toc144198405"/>
      <w:bookmarkStart w:id="15280" w:name="_Toc144200049"/>
      <w:bookmarkStart w:id="15281" w:name="_Toc152621531"/>
      <w:r w:rsidRPr="00230D1C">
        <w:rPr>
          <w:noProof/>
        </w:rPr>
        <w:t>13.2.84</w:t>
      </w:r>
      <w:r w:rsidRPr="00230D1C">
        <w:rPr>
          <w:noProof/>
        </w:rPr>
        <w:tab/>
        <w:t>Void</w:t>
      </w:r>
      <w:bookmarkEnd w:id="15267"/>
      <w:bookmarkEnd w:id="15268"/>
      <w:bookmarkEnd w:id="15269"/>
      <w:bookmarkEnd w:id="15270"/>
      <w:bookmarkEnd w:id="15271"/>
      <w:bookmarkEnd w:id="15272"/>
      <w:bookmarkEnd w:id="15273"/>
      <w:bookmarkEnd w:id="15274"/>
      <w:bookmarkEnd w:id="15275"/>
      <w:bookmarkEnd w:id="15276"/>
      <w:bookmarkEnd w:id="15277"/>
      <w:bookmarkEnd w:id="15278"/>
      <w:bookmarkEnd w:id="15279"/>
      <w:bookmarkEnd w:id="15280"/>
      <w:bookmarkEnd w:id="15281"/>
    </w:p>
    <w:p w14:paraId="15DA7215" w14:textId="77777777" w:rsidR="00EE67FD" w:rsidRPr="00230D1C" w:rsidRDefault="00EE67FD" w:rsidP="00EE67FD">
      <w:pPr>
        <w:pStyle w:val="Heading3"/>
        <w:rPr>
          <w:noProof/>
          <w:lang w:eastAsia="ko-KR"/>
        </w:rPr>
      </w:pPr>
      <w:bookmarkStart w:id="15282" w:name="_Toc20158360"/>
      <w:bookmarkStart w:id="15283" w:name="_Toc27507908"/>
      <w:bookmarkStart w:id="15284" w:name="_Toc27508774"/>
      <w:bookmarkStart w:id="15285" w:name="_Toc27509639"/>
      <w:bookmarkStart w:id="15286" w:name="_Toc27553769"/>
      <w:bookmarkStart w:id="15287" w:name="_Toc27554635"/>
      <w:bookmarkStart w:id="15288" w:name="_Toc27555502"/>
      <w:bookmarkStart w:id="15289" w:name="_Toc27556366"/>
      <w:bookmarkStart w:id="15290" w:name="_Toc36036567"/>
      <w:bookmarkStart w:id="15291" w:name="_Toc45274322"/>
      <w:bookmarkStart w:id="15292" w:name="_Toc51938051"/>
      <w:bookmarkStart w:id="15293" w:name="_Toc51939245"/>
      <w:bookmarkStart w:id="15294" w:name="_Toc144198406"/>
      <w:bookmarkStart w:id="15295" w:name="_Toc144200050"/>
      <w:bookmarkStart w:id="15296" w:name="_Toc152621532"/>
      <w:r w:rsidRPr="00230D1C">
        <w:rPr>
          <w:noProof/>
        </w:rPr>
        <w:t>13.2.85</w:t>
      </w:r>
      <w:r w:rsidRPr="00230D1C">
        <w:rPr>
          <w:noProof/>
        </w:rPr>
        <w:tab/>
        <w:t>Void</w:t>
      </w:r>
      <w:bookmarkEnd w:id="15282"/>
      <w:bookmarkEnd w:id="15283"/>
      <w:bookmarkEnd w:id="15284"/>
      <w:bookmarkEnd w:id="15285"/>
      <w:bookmarkEnd w:id="15286"/>
      <w:bookmarkEnd w:id="15287"/>
      <w:bookmarkEnd w:id="15288"/>
      <w:bookmarkEnd w:id="15289"/>
      <w:bookmarkEnd w:id="15290"/>
      <w:bookmarkEnd w:id="15291"/>
      <w:bookmarkEnd w:id="15292"/>
      <w:bookmarkEnd w:id="15293"/>
      <w:bookmarkEnd w:id="15294"/>
      <w:bookmarkEnd w:id="15295"/>
      <w:bookmarkEnd w:id="15296"/>
    </w:p>
    <w:p w14:paraId="785756E2" w14:textId="77777777" w:rsidR="00EE67FD" w:rsidRPr="00230D1C" w:rsidRDefault="00EE67FD" w:rsidP="00EE67FD">
      <w:pPr>
        <w:pStyle w:val="Heading3"/>
        <w:rPr>
          <w:noProof/>
          <w:lang w:eastAsia="ko-KR"/>
        </w:rPr>
      </w:pPr>
      <w:bookmarkStart w:id="15297" w:name="_Toc20158361"/>
      <w:bookmarkStart w:id="15298" w:name="_Toc27507909"/>
      <w:bookmarkStart w:id="15299" w:name="_Toc27508775"/>
      <w:bookmarkStart w:id="15300" w:name="_Toc27509640"/>
      <w:bookmarkStart w:id="15301" w:name="_Toc27553770"/>
      <w:bookmarkStart w:id="15302" w:name="_Toc27554636"/>
      <w:bookmarkStart w:id="15303" w:name="_Toc27555503"/>
      <w:bookmarkStart w:id="15304" w:name="_Toc27556367"/>
      <w:bookmarkStart w:id="15305" w:name="_Toc36036568"/>
      <w:bookmarkStart w:id="15306" w:name="_Toc45274323"/>
      <w:bookmarkStart w:id="15307" w:name="_Toc51938052"/>
      <w:bookmarkStart w:id="15308" w:name="_Toc51939246"/>
      <w:bookmarkStart w:id="15309" w:name="_Toc144198407"/>
      <w:bookmarkStart w:id="15310" w:name="_Toc144200051"/>
      <w:bookmarkStart w:id="15311" w:name="_Toc152621533"/>
      <w:r w:rsidRPr="00230D1C">
        <w:rPr>
          <w:noProof/>
        </w:rPr>
        <w:t>13.2.86</w:t>
      </w:r>
      <w:r w:rsidRPr="00230D1C">
        <w:rPr>
          <w:noProof/>
        </w:rPr>
        <w:tab/>
        <w:t>Void</w:t>
      </w:r>
      <w:bookmarkEnd w:id="15297"/>
      <w:bookmarkEnd w:id="15298"/>
      <w:bookmarkEnd w:id="15299"/>
      <w:bookmarkEnd w:id="15300"/>
      <w:bookmarkEnd w:id="15301"/>
      <w:bookmarkEnd w:id="15302"/>
      <w:bookmarkEnd w:id="15303"/>
      <w:bookmarkEnd w:id="15304"/>
      <w:bookmarkEnd w:id="15305"/>
      <w:bookmarkEnd w:id="15306"/>
      <w:bookmarkEnd w:id="15307"/>
      <w:bookmarkEnd w:id="15308"/>
      <w:bookmarkEnd w:id="15309"/>
      <w:bookmarkEnd w:id="15310"/>
      <w:bookmarkEnd w:id="15311"/>
    </w:p>
    <w:p w14:paraId="49AD1257" w14:textId="77777777" w:rsidR="00EE67FD" w:rsidRPr="00230D1C" w:rsidRDefault="00EE67FD" w:rsidP="00EE67FD">
      <w:pPr>
        <w:pStyle w:val="Heading3"/>
        <w:rPr>
          <w:noProof/>
          <w:lang w:eastAsia="ko-KR"/>
        </w:rPr>
      </w:pPr>
      <w:bookmarkStart w:id="15312" w:name="_Toc20158362"/>
      <w:bookmarkStart w:id="15313" w:name="_Toc27507910"/>
      <w:bookmarkStart w:id="15314" w:name="_Toc27508776"/>
      <w:bookmarkStart w:id="15315" w:name="_Toc27509641"/>
      <w:bookmarkStart w:id="15316" w:name="_Toc27553771"/>
      <w:bookmarkStart w:id="15317" w:name="_Toc27554637"/>
      <w:bookmarkStart w:id="15318" w:name="_Toc27555504"/>
      <w:bookmarkStart w:id="15319" w:name="_Toc27556368"/>
      <w:bookmarkStart w:id="15320" w:name="_Toc36036569"/>
      <w:bookmarkStart w:id="15321" w:name="_Toc45274324"/>
      <w:bookmarkStart w:id="15322" w:name="_Toc51938053"/>
      <w:bookmarkStart w:id="15323" w:name="_Toc51939247"/>
      <w:bookmarkStart w:id="15324" w:name="_Toc144198408"/>
      <w:bookmarkStart w:id="15325" w:name="_Toc144200052"/>
      <w:bookmarkStart w:id="15326" w:name="_Toc152621534"/>
      <w:r w:rsidRPr="00230D1C">
        <w:rPr>
          <w:noProof/>
        </w:rPr>
        <w:t>13.2.</w:t>
      </w:r>
      <w:r w:rsidRPr="00230D1C">
        <w:rPr>
          <w:noProof/>
          <w:lang w:eastAsia="ko-KR"/>
        </w:rPr>
        <w:t>87</w:t>
      </w:r>
      <w:r w:rsidRPr="00230D1C">
        <w:rPr>
          <w:noProof/>
        </w:rPr>
        <w:tab/>
        <w:t>Void</w:t>
      </w:r>
      <w:bookmarkEnd w:id="15312"/>
      <w:bookmarkEnd w:id="15313"/>
      <w:bookmarkEnd w:id="15314"/>
      <w:bookmarkEnd w:id="15315"/>
      <w:bookmarkEnd w:id="15316"/>
      <w:bookmarkEnd w:id="15317"/>
      <w:bookmarkEnd w:id="15318"/>
      <w:bookmarkEnd w:id="15319"/>
      <w:bookmarkEnd w:id="15320"/>
      <w:bookmarkEnd w:id="15321"/>
      <w:bookmarkEnd w:id="15322"/>
      <w:bookmarkEnd w:id="15323"/>
      <w:bookmarkEnd w:id="15324"/>
      <w:bookmarkEnd w:id="15325"/>
      <w:bookmarkEnd w:id="15326"/>
    </w:p>
    <w:p w14:paraId="0FA55F5C" w14:textId="77777777" w:rsidR="00EE67FD" w:rsidRPr="00230D1C" w:rsidRDefault="00EE67FD" w:rsidP="00EE67FD">
      <w:pPr>
        <w:pStyle w:val="Heading3"/>
        <w:rPr>
          <w:noProof/>
          <w:lang w:eastAsia="ko-KR"/>
        </w:rPr>
      </w:pPr>
      <w:bookmarkStart w:id="15327" w:name="_Hlk69481138"/>
      <w:bookmarkStart w:id="15328" w:name="_Toc144198409"/>
      <w:bookmarkStart w:id="15329" w:name="_Toc144200053"/>
      <w:bookmarkStart w:id="15330" w:name="_Toc152621535"/>
      <w:bookmarkStart w:id="15331" w:name="_Toc20158363"/>
      <w:bookmarkStart w:id="15332" w:name="_Toc27507911"/>
      <w:bookmarkStart w:id="15333" w:name="_Toc27508777"/>
      <w:bookmarkStart w:id="15334" w:name="_Toc27509642"/>
      <w:bookmarkStart w:id="15335" w:name="_Toc27553772"/>
      <w:bookmarkStart w:id="15336" w:name="_Toc27554638"/>
      <w:bookmarkStart w:id="15337" w:name="_Toc27555505"/>
      <w:bookmarkStart w:id="15338" w:name="_Toc27556369"/>
      <w:bookmarkStart w:id="15339" w:name="_Toc36036570"/>
      <w:bookmarkStart w:id="15340" w:name="_Toc45274325"/>
      <w:bookmarkStart w:id="15341" w:name="_Toc51938054"/>
      <w:bookmarkStart w:id="15342" w:name="_Toc51939248"/>
      <w:r w:rsidRPr="00230D1C">
        <w:rPr>
          <w:noProof/>
          <w:lang w:eastAsia="ko-KR"/>
        </w:rPr>
        <w:t>13.</w:t>
      </w:r>
      <w:r w:rsidRPr="00230D1C">
        <w:rPr>
          <w:noProof/>
        </w:rPr>
        <w:t>2.</w:t>
      </w:r>
      <w:bookmarkEnd w:id="15327"/>
      <w:r w:rsidRPr="00230D1C">
        <w:rPr>
          <w:noProof/>
        </w:rPr>
        <w:t>87A</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Enabl</w:t>
      </w:r>
      <w:r w:rsidRPr="00230D1C">
        <w:rPr>
          <w:noProof/>
          <w:lang w:eastAsia="ko-KR"/>
        </w:rPr>
        <w:t>edParticipation</w:t>
      </w:r>
      <w:bookmarkEnd w:id="15328"/>
      <w:bookmarkEnd w:id="15329"/>
      <w:bookmarkEnd w:id="15330"/>
    </w:p>
    <w:p w14:paraId="56481866"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87A.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Enabl</w:t>
      </w:r>
      <w:r w:rsidRPr="00230D1C">
        <w:rPr>
          <w:noProof/>
          <w:lang w:eastAsia="ko-KR"/>
        </w:rPr>
        <w:t>edParticip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0"/>
        <w:gridCol w:w="1198"/>
        <w:gridCol w:w="1315"/>
        <w:gridCol w:w="2154"/>
        <w:gridCol w:w="1949"/>
        <w:gridCol w:w="2353"/>
      </w:tblGrid>
      <w:tr w:rsidR="00EE67FD" w:rsidRPr="00230D1C" w14:paraId="02D488B6" w14:textId="77777777" w:rsidTr="00EB4D50">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26DCE1F0" w14:textId="77777777" w:rsidR="00EE67FD" w:rsidRPr="00230D1C" w:rsidRDefault="00EE67FD" w:rsidP="00EB4D50">
            <w:pPr>
              <w:rPr>
                <w:rFonts w:ascii="Arial" w:hAnsi="Arial" w:cs="Arial"/>
                <w:noProof/>
                <w:sz w:val="18"/>
                <w:szCs w:val="18"/>
                <w:lang w:eastAsia="ko-KR"/>
              </w:rPr>
            </w:pPr>
            <w:r w:rsidRPr="00230D1C">
              <w:rPr>
                <w:noProof/>
              </w:rPr>
              <w:t>&lt;x&gt;/O</w:t>
            </w:r>
            <w:r w:rsidRPr="00230D1C">
              <w:rPr>
                <w:noProof/>
                <w:lang w:eastAsia="ko-KR"/>
              </w:rPr>
              <w:t>n</w:t>
            </w:r>
            <w:r w:rsidRPr="00230D1C">
              <w:rPr>
                <w:noProof/>
              </w:rPr>
              <w:t>Network/</w:t>
            </w:r>
            <w:r w:rsidRPr="00230D1C">
              <w:rPr>
                <w:noProof/>
                <w:lang w:eastAsia="ko-KR"/>
              </w:rPr>
              <w:t>EnabledParticipation</w:t>
            </w:r>
          </w:p>
        </w:tc>
      </w:tr>
      <w:tr w:rsidR="00EE67FD" w:rsidRPr="00230D1C" w14:paraId="1453229F" w14:textId="77777777" w:rsidTr="00EB4D50">
        <w:trPr>
          <w:cantSplit/>
          <w:trHeight w:val="57"/>
          <w:jc w:val="center"/>
        </w:trPr>
        <w:tc>
          <w:tcPr>
            <w:tcW w:w="668" w:type="dxa"/>
            <w:tcBorders>
              <w:top w:val="single" w:sz="4" w:space="0" w:color="FFFFFF"/>
              <w:left w:val="single" w:sz="4" w:space="0" w:color="FFFFFF"/>
              <w:bottom w:val="single" w:sz="4" w:space="0" w:color="FFFFFF"/>
              <w:right w:val="single" w:sz="4" w:space="0" w:color="000000"/>
            </w:tcBorders>
            <w:shd w:val="clear" w:color="auto" w:fill="auto"/>
          </w:tcPr>
          <w:p w14:paraId="2E8D5D66" w14:textId="77777777" w:rsidR="00EE67FD" w:rsidRPr="00230D1C" w:rsidRDefault="00EE67FD" w:rsidP="00EB4D50">
            <w:pPr>
              <w:pStyle w:val="TAL"/>
              <w:rPr>
                <w:noProof/>
              </w:rPr>
            </w:pPr>
          </w:p>
        </w:tc>
        <w:tc>
          <w:tcPr>
            <w:tcW w:w="11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44DD24" w14:textId="77777777" w:rsidR="00EE67FD" w:rsidRPr="00230D1C" w:rsidRDefault="00EE67FD" w:rsidP="00EB4D50">
            <w:pPr>
              <w:pStyle w:val="TAL"/>
              <w:rPr>
                <w:noProof/>
              </w:rPr>
            </w:pPr>
            <w:r w:rsidRPr="00230D1C">
              <w:rPr>
                <w:noProof/>
              </w:rPr>
              <w:t>Status</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E45257" w14:textId="77777777" w:rsidR="00EE67FD" w:rsidRPr="00230D1C" w:rsidRDefault="00EE67FD" w:rsidP="00EB4D50">
            <w:pPr>
              <w:pStyle w:val="TAL"/>
              <w:rPr>
                <w:noProof/>
              </w:rPr>
            </w:pPr>
            <w:r w:rsidRPr="00230D1C">
              <w:rPr>
                <w:noProof/>
              </w:rPr>
              <w:t>Occurrenc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37D084" w14:textId="77777777" w:rsidR="00EE67FD" w:rsidRPr="00230D1C" w:rsidRDefault="00EE67FD" w:rsidP="00EB4D50">
            <w:pPr>
              <w:pStyle w:val="TAL"/>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471207" w14:textId="77777777" w:rsidR="00EE67FD" w:rsidRPr="00230D1C" w:rsidRDefault="00EE67FD" w:rsidP="00EB4D50">
            <w:pPr>
              <w:pStyle w:val="TAL"/>
              <w:rPr>
                <w:noProof/>
              </w:rPr>
            </w:pPr>
            <w:r w:rsidRPr="00230D1C">
              <w:rPr>
                <w:noProof/>
              </w:rPr>
              <w:t>Min. Access Types</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578B4140" w14:textId="77777777" w:rsidR="00EE67FD" w:rsidRPr="00230D1C" w:rsidRDefault="00EE67FD" w:rsidP="00EB4D50">
            <w:pPr>
              <w:pStyle w:val="TAL"/>
              <w:rPr>
                <w:noProof/>
              </w:rPr>
            </w:pPr>
          </w:p>
        </w:tc>
      </w:tr>
      <w:tr w:rsidR="00EE67FD" w:rsidRPr="00230D1C" w14:paraId="37608339" w14:textId="77777777" w:rsidTr="00EB4D50">
        <w:trPr>
          <w:cantSplit/>
          <w:trHeight w:val="57"/>
          <w:jc w:val="center"/>
        </w:trPr>
        <w:tc>
          <w:tcPr>
            <w:tcW w:w="668" w:type="dxa"/>
            <w:tcBorders>
              <w:top w:val="single" w:sz="4" w:space="0" w:color="FFFFFF"/>
              <w:left w:val="single" w:sz="4" w:space="0" w:color="FFFFFF"/>
              <w:bottom w:val="single" w:sz="4" w:space="0" w:color="FFFFFF"/>
              <w:right w:val="single" w:sz="4" w:space="0" w:color="000000"/>
            </w:tcBorders>
            <w:shd w:val="clear" w:color="auto" w:fill="auto"/>
          </w:tcPr>
          <w:p w14:paraId="5463F697" w14:textId="77777777" w:rsidR="00EE67FD" w:rsidRPr="00230D1C" w:rsidRDefault="00EE67FD" w:rsidP="00EB4D50">
            <w:pPr>
              <w:pStyle w:val="TAL"/>
              <w:rPr>
                <w:noProof/>
              </w:rPr>
            </w:pPr>
          </w:p>
        </w:tc>
        <w:tc>
          <w:tcPr>
            <w:tcW w:w="11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F7EDFA" w14:textId="77777777" w:rsidR="00EE67FD" w:rsidRPr="00230D1C" w:rsidRDefault="00EE67FD" w:rsidP="00EB4D50">
            <w:pPr>
              <w:pStyle w:val="TAL"/>
              <w:rPr>
                <w:noProof/>
              </w:rPr>
            </w:pPr>
            <w:r w:rsidRPr="00230D1C">
              <w:rPr>
                <w:noProof/>
              </w:rPr>
              <w:t>Required</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71519B" w14:textId="77777777" w:rsidR="00EE67FD" w:rsidRPr="00230D1C" w:rsidRDefault="00EE67FD" w:rsidP="00EB4D50">
            <w:pPr>
              <w:pStyle w:val="TAL"/>
              <w:rPr>
                <w:noProof/>
              </w:rPr>
            </w:pPr>
            <w:r w:rsidRPr="00230D1C">
              <w:rPr>
                <w:noProof/>
              </w:rPr>
              <w:t>On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549395" w14:textId="77777777" w:rsidR="00EE67FD" w:rsidRPr="00230D1C" w:rsidRDefault="00EE67FD" w:rsidP="00EB4D50">
            <w:pPr>
              <w:pStyle w:val="TAL"/>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AE80AA" w14:textId="77777777" w:rsidR="00EE67FD" w:rsidRPr="00230D1C" w:rsidRDefault="00EE67FD" w:rsidP="00EB4D50">
            <w:pPr>
              <w:pStyle w:val="TAL"/>
              <w:rPr>
                <w:noProof/>
              </w:rPr>
            </w:pPr>
            <w:r w:rsidRPr="00230D1C">
              <w:rPr>
                <w:noProof/>
              </w:rPr>
              <w:t>Get, Replace</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058AC2D1" w14:textId="77777777" w:rsidR="00EE67FD" w:rsidRPr="00230D1C" w:rsidRDefault="00EE67FD" w:rsidP="00EB4D50">
            <w:pPr>
              <w:pStyle w:val="TAL"/>
              <w:rPr>
                <w:noProof/>
              </w:rPr>
            </w:pPr>
          </w:p>
        </w:tc>
      </w:tr>
      <w:tr w:rsidR="00EE67FD" w:rsidRPr="00230D1C" w14:paraId="4CB12AF4" w14:textId="77777777" w:rsidTr="00EB4D50">
        <w:trPr>
          <w:cantSplit/>
          <w:trHeight w:val="57"/>
          <w:jc w:val="center"/>
        </w:trPr>
        <w:tc>
          <w:tcPr>
            <w:tcW w:w="668" w:type="dxa"/>
            <w:tcBorders>
              <w:top w:val="single" w:sz="4" w:space="0" w:color="FFFFFF"/>
              <w:left w:val="single" w:sz="4" w:space="0" w:color="FFFFFF"/>
              <w:bottom w:val="single" w:sz="4" w:space="0" w:color="FFFFFF"/>
              <w:right w:val="single" w:sz="4" w:space="0" w:color="FFFFFF"/>
            </w:tcBorders>
            <w:shd w:val="clear" w:color="auto" w:fill="auto"/>
          </w:tcPr>
          <w:p w14:paraId="0C96FD7F" w14:textId="77777777" w:rsidR="00EE67FD" w:rsidRPr="00230D1C" w:rsidRDefault="00EE67FD" w:rsidP="00EB4D50">
            <w:pPr>
              <w:jc w:val="center"/>
              <w:rPr>
                <w:b/>
                <w:noProof/>
              </w:rPr>
            </w:pPr>
          </w:p>
        </w:tc>
        <w:tc>
          <w:tcPr>
            <w:tcW w:w="896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787B82C" w14:textId="77777777" w:rsidR="00EE67FD" w:rsidRPr="00230D1C" w:rsidRDefault="00EE67FD" w:rsidP="00EB4D50">
            <w:pPr>
              <w:rPr>
                <w:noProof/>
                <w:lang w:eastAsia="ko-KR"/>
              </w:rPr>
            </w:pPr>
            <w:r w:rsidRPr="00230D1C">
              <w:rPr>
                <w:noProof/>
              </w:rPr>
              <w:t xml:space="preserve">This leaf node indicates whether </w:t>
            </w:r>
            <w:r w:rsidRPr="00230D1C">
              <w:rPr>
                <w:noProof/>
                <w:lang w:eastAsia="ko-KR"/>
              </w:rPr>
              <w:t>the MCVideo user is allowed to participate in MCVideo private calls that they are invited to.</w:t>
            </w:r>
          </w:p>
        </w:tc>
      </w:tr>
    </w:tbl>
    <w:p w14:paraId="43C9AA9B" w14:textId="77777777" w:rsidR="00EE67FD" w:rsidRPr="00230D1C" w:rsidRDefault="00EE67FD" w:rsidP="00EE67FD">
      <w:pPr>
        <w:rPr>
          <w:noProof/>
          <w:lang w:eastAsia="ko-KR"/>
        </w:rPr>
      </w:pPr>
    </w:p>
    <w:p w14:paraId="2AA2DF97" w14:textId="77777777" w:rsidR="00EE67FD" w:rsidRPr="00230D1C" w:rsidRDefault="00EE67FD" w:rsidP="00EE67FD">
      <w:pPr>
        <w:rPr>
          <w:noProof/>
          <w:lang w:eastAsia="ko-KR"/>
        </w:rPr>
      </w:pPr>
      <w:r w:rsidRPr="00230D1C">
        <w:rPr>
          <w:noProof/>
        </w:rPr>
        <w:t xml:space="preserve">When set to "true" </w:t>
      </w:r>
      <w:r w:rsidRPr="00230D1C">
        <w:rPr>
          <w:noProof/>
          <w:lang w:eastAsia="ko-KR"/>
        </w:rPr>
        <w:t>the MCVideo user is allowed to participate in MCVideo private calls that they are invited to.</w:t>
      </w:r>
    </w:p>
    <w:p w14:paraId="4568712E" w14:textId="77777777" w:rsidR="00EE67FD" w:rsidRPr="00230D1C" w:rsidRDefault="00EE67FD" w:rsidP="00EE67FD">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the MCVideo user is not allowed to participate in MCVideo private calls that they are invited to.</w:t>
      </w:r>
    </w:p>
    <w:p w14:paraId="52CADCEF" w14:textId="77777777" w:rsidR="00EE67FD" w:rsidRPr="00230D1C" w:rsidRDefault="00EE67FD" w:rsidP="00EE67FD">
      <w:pPr>
        <w:pStyle w:val="Heading3"/>
        <w:rPr>
          <w:noProof/>
          <w:lang w:eastAsia="ko-KR"/>
        </w:rPr>
      </w:pPr>
      <w:bookmarkStart w:id="15343" w:name="_Toc144198410"/>
      <w:bookmarkStart w:id="15344" w:name="_Toc144200054"/>
      <w:bookmarkStart w:id="15345" w:name="_Toc152621536"/>
      <w:r w:rsidRPr="00230D1C">
        <w:rPr>
          <w:noProof/>
        </w:rPr>
        <w:t>13.2.87A1</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w:t>
      </w:r>
      <w:r w:rsidRPr="00230D1C">
        <w:rPr>
          <w:noProof/>
          <w:lang w:eastAsia="ko-KR"/>
        </w:rPr>
        <w:t>AllowedRemoteInitiatedAmbientViewing</w:t>
      </w:r>
      <w:bookmarkEnd w:id="15343"/>
      <w:bookmarkEnd w:id="15344"/>
      <w:bookmarkEnd w:id="15345"/>
    </w:p>
    <w:p w14:paraId="4B8A93E4"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87A1.1: /</w:t>
      </w:r>
      <w:r w:rsidRPr="00551AA2">
        <w:t>&lt;x&gt;</w:t>
      </w:r>
      <w:r w:rsidRPr="00230D1C">
        <w:rPr>
          <w:noProof/>
        </w:rPr>
        <w:t>/</w:t>
      </w:r>
      <w:r w:rsidRPr="00230D1C">
        <w:rPr>
          <w:noProof/>
          <w:lang w:eastAsia="ko-KR"/>
        </w:rPr>
        <w:t>&lt;x&gt;</w:t>
      </w:r>
      <w:r w:rsidRPr="00230D1C">
        <w:rPr>
          <w:noProof/>
        </w:rPr>
        <w:t>/</w:t>
      </w:r>
      <w:r w:rsidRPr="00230D1C">
        <w:rPr>
          <w:noProof/>
          <w:lang w:eastAsia="ko-KR"/>
        </w:rPr>
        <w:t>AllowedRemoteInitiatedAmbientView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3"/>
        <w:gridCol w:w="1201"/>
        <w:gridCol w:w="1321"/>
        <w:gridCol w:w="2152"/>
        <w:gridCol w:w="1948"/>
        <w:gridCol w:w="2344"/>
      </w:tblGrid>
      <w:tr w:rsidR="00EE67FD" w:rsidRPr="00230D1C" w14:paraId="41890C65" w14:textId="77777777" w:rsidTr="00EB4D50">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1E586E38" w14:textId="77777777" w:rsidR="00EE67FD" w:rsidRPr="00230D1C" w:rsidRDefault="00EE67FD" w:rsidP="00EB4D50">
            <w:pPr>
              <w:rPr>
                <w:rFonts w:ascii="Arial" w:hAnsi="Arial" w:cs="Arial"/>
                <w:noProof/>
                <w:sz w:val="18"/>
                <w:szCs w:val="18"/>
                <w:lang w:eastAsia="ko-KR"/>
              </w:rPr>
            </w:pPr>
            <w:r w:rsidRPr="00230D1C">
              <w:rPr>
                <w:noProof/>
              </w:rPr>
              <w:t>&lt;x&gt;/O</w:t>
            </w:r>
            <w:r w:rsidRPr="00230D1C">
              <w:rPr>
                <w:noProof/>
                <w:lang w:eastAsia="ko-KR"/>
              </w:rPr>
              <w:t>n</w:t>
            </w:r>
            <w:r w:rsidRPr="00230D1C">
              <w:rPr>
                <w:noProof/>
              </w:rPr>
              <w:t>Network/</w:t>
            </w:r>
            <w:r w:rsidRPr="00230D1C">
              <w:rPr>
                <w:noProof/>
                <w:lang w:eastAsia="ko-KR"/>
              </w:rPr>
              <w:t>AllowedRemoteInitiatedAmbientViewing</w:t>
            </w:r>
          </w:p>
        </w:tc>
      </w:tr>
      <w:tr w:rsidR="00EE67FD" w:rsidRPr="00230D1C" w14:paraId="7E484817" w14:textId="77777777" w:rsidTr="00EB4D50">
        <w:trPr>
          <w:cantSplit/>
          <w:trHeight w:val="57"/>
          <w:jc w:val="center"/>
        </w:trPr>
        <w:tc>
          <w:tcPr>
            <w:tcW w:w="671" w:type="dxa"/>
            <w:tcBorders>
              <w:top w:val="single" w:sz="4" w:space="0" w:color="FFFFFF"/>
              <w:left w:val="single" w:sz="4" w:space="0" w:color="FFFFFF"/>
              <w:bottom w:val="single" w:sz="4" w:space="0" w:color="FFFFFF"/>
              <w:right w:val="single" w:sz="4" w:space="0" w:color="000000"/>
            </w:tcBorders>
            <w:shd w:val="clear" w:color="auto" w:fill="auto"/>
          </w:tcPr>
          <w:p w14:paraId="41AD656B" w14:textId="77777777" w:rsidR="00EE67FD" w:rsidRPr="00230D1C" w:rsidRDefault="00EE67FD" w:rsidP="00EB4D50">
            <w:pPr>
              <w:pStyle w:val="TAL"/>
              <w:rPr>
                <w:noProof/>
              </w:rPr>
            </w:pP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1894D6" w14:textId="77777777" w:rsidR="00EE67FD" w:rsidRPr="00230D1C" w:rsidRDefault="00EE67FD" w:rsidP="00EB4D50">
            <w:pPr>
              <w:pStyle w:val="TAL"/>
              <w:rPr>
                <w:noProof/>
              </w:rPr>
            </w:pPr>
            <w:r w:rsidRPr="00230D1C">
              <w:rPr>
                <w:noProof/>
              </w:rPr>
              <w:t>Status</w:t>
            </w:r>
          </w:p>
        </w:tc>
        <w:tc>
          <w:tcPr>
            <w:tcW w:w="13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29CDA" w14:textId="77777777" w:rsidR="00EE67FD" w:rsidRPr="00230D1C" w:rsidRDefault="00EE67FD" w:rsidP="00EB4D50">
            <w:pPr>
              <w:pStyle w:val="TAL"/>
              <w:rPr>
                <w:noProof/>
              </w:rPr>
            </w:pPr>
            <w:r w:rsidRPr="00230D1C">
              <w:rPr>
                <w:noProof/>
              </w:rPr>
              <w:t>Occurrence</w:t>
            </w: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181923" w14:textId="77777777" w:rsidR="00EE67FD" w:rsidRPr="00230D1C" w:rsidRDefault="00EE67FD" w:rsidP="00EB4D50">
            <w:pPr>
              <w:pStyle w:val="TAL"/>
              <w:rPr>
                <w:noProof/>
              </w:rPr>
            </w:pPr>
            <w:r w:rsidRPr="00230D1C">
              <w:rPr>
                <w:noProof/>
              </w:rPr>
              <w:t>Format</w:t>
            </w:r>
          </w:p>
        </w:tc>
        <w:tc>
          <w:tcPr>
            <w:tcW w:w="19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890133" w14:textId="77777777" w:rsidR="00EE67FD" w:rsidRPr="00230D1C" w:rsidRDefault="00EE67FD" w:rsidP="00EB4D50">
            <w:pPr>
              <w:pStyle w:val="TAL"/>
              <w:rPr>
                <w:noProof/>
              </w:rPr>
            </w:pPr>
            <w:r w:rsidRPr="00230D1C">
              <w:rPr>
                <w:noProof/>
              </w:rPr>
              <w:t>Min. Access Types</w:t>
            </w:r>
          </w:p>
        </w:tc>
        <w:tc>
          <w:tcPr>
            <w:tcW w:w="2342" w:type="dxa"/>
            <w:tcBorders>
              <w:top w:val="single" w:sz="4" w:space="0" w:color="FFFFFF"/>
              <w:left w:val="single" w:sz="4" w:space="0" w:color="000000"/>
              <w:bottom w:val="single" w:sz="4" w:space="0" w:color="FFFFFF"/>
              <w:right w:val="single" w:sz="4" w:space="0" w:color="FFFFFF"/>
            </w:tcBorders>
            <w:shd w:val="clear" w:color="auto" w:fill="auto"/>
          </w:tcPr>
          <w:p w14:paraId="50FFBED1" w14:textId="77777777" w:rsidR="00EE67FD" w:rsidRPr="00230D1C" w:rsidRDefault="00EE67FD" w:rsidP="00EB4D50">
            <w:pPr>
              <w:pStyle w:val="TAL"/>
              <w:rPr>
                <w:noProof/>
              </w:rPr>
            </w:pPr>
          </w:p>
        </w:tc>
      </w:tr>
      <w:tr w:rsidR="00EE67FD" w:rsidRPr="00230D1C" w14:paraId="23770992" w14:textId="77777777" w:rsidTr="00EB4D50">
        <w:trPr>
          <w:cantSplit/>
          <w:trHeight w:val="57"/>
          <w:jc w:val="center"/>
        </w:trPr>
        <w:tc>
          <w:tcPr>
            <w:tcW w:w="671" w:type="dxa"/>
            <w:tcBorders>
              <w:top w:val="single" w:sz="4" w:space="0" w:color="FFFFFF"/>
              <w:left w:val="single" w:sz="4" w:space="0" w:color="FFFFFF"/>
              <w:bottom w:val="single" w:sz="4" w:space="0" w:color="FFFFFF"/>
              <w:right w:val="single" w:sz="4" w:space="0" w:color="000000"/>
            </w:tcBorders>
            <w:shd w:val="clear" w:color="auto" w:fill="auto"/>
          </w:tcPr>
          <w:p w14:paraId="36029756" w14:textId="77777777" w:rsidR="00EE67FD" w:rsidRPr="00230D1C" w:rsidRDefault="00EE67FD" w:rsidP="00EB4D50">
            <w:pPr>
              <w:pStyle w:val="TAL"/>
              <w:rPr>
                <w:noProof/>
              </w:rPr>
            </w:pP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74972F" w14:textId="77777777" w:rsidR="00EE67FD" w:rsidRPr="00230D1C" w:rsidRDefault="00EE67FD" w:rsidP="00EB4D50">
            <w:pPr>
              <w:pStyle w:val="TAL"/>
              <w:rPr>
                <w:noProof/>
              </w:rPr>
            </w:pPr>
            <w:r w:rsidRPr="00230D1C">
              <w:rPr>
                <w:noProof/>
              </w:rPr>
              <w:t>Optional</w:t>
            </w:r>
          </w:p>
        </w:tc>
        <w:tc>
          <w:tcPr>
            <w:tcW w:w="13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D8B0DA" w14:textId="77777777" w:rsidR="00EE67FD" w:rsidRPr="00230D1C" w:rsidRDefault="00EE67FD" w:rsidP="00EB4D50">
            <w:pPr>
              <w:pStyle w:val="TAL"/>
              <w:rPr>
                <w:noProof/>
              </w:rPr>
            </w:pPr>
            <w:r w:rsidRPr="00230D1C">
              <w:rPr>
                <w:noProof/>
              </w:rPr>
              <w:t>One</w:t>
            </w: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057FAC" w14:textId="77777777" w:rsidR="00EE67FD" w:rsidRPr="00230D1C" w:rsidRDefault="00EE67FD" w:rsidP="00EB4D50">
            <w:pPr>
              <w:pStyle w:val="TAL"/>
              <w:rPr>
                <w:noProof/>
              </w:rPr>
            </w:pPr>
            <w:r w:rsidRPr="00230D1C">
              <w:rPr>
                <w:noProof/>
              </w:rPr>
              <w:t>bool</w:t>
            </w:r>
          </w:p>
        </w:tc>
        <w:tc>
          <w:tcPr>
            <w:tcW w:w="19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FFD994" w14:textId="77777777" w:rsidR="00EE67FD" w:rsidRPr="00230D1C" w:rsidRDefault="00EE67FD" w:rsidP="00EB4D50">
            <w:pPr>
              <w:pStyle w:val="TAL"/>
              <w:rPr>
                <w:noProof/>
              </w:rPr>
            </w:pPr>
            <w:r w:rsidRPr="00230D1C">
              <w:rPr>
                <w:noProof/>
              </w:rPr>
              <w:t>Get, Replace</w:t>
            </w:r>
          </w:p>
        </w:tc>
        <w:tc>
          <w:tcPr>
            <w:tcW w:w="2342" w:type="dxa"/>
            <w:tcBorders>
              <w:top w:val="single" w:sz="4" w:space="0" w:color="FFFFFF"/>
              <w:left w:val="single" w:sz="4" w:space="0" w:color="000000"/>
              <w:bottom w:val="single" w:sz="4" w:space="0" w:color="FFFFFF"/>
              <w:right w:val="single" w:sz="4" w:space="0" w:color="FFFFFF"/>
            </w:tcBorders>
            <w:shd w:val="clear" w:color="auto" w:fill="auto"/>
          </w:tcPr>
          <w:p w14:paraId="7A4AD269" w14:textId="77777777" w:rsidR="00EE67FD" w:rsidRPr="00230D1C" w:rsidRDefault="00EE67FD" w:rsidP="00EB4D50">
            <w:pPr>
              <w:pStyle w:val="TAL"/>
              <w:rPr>
                <w:noProof/>
              </w:rPr>
            </w:pPr>
          </w:p>
        </w:tc>
      </w:tr>
      <w:tr w:rsidR="00EE67FD" w:rsidRPr="00230D1C" w14:paraId="562F2FD6" w14:textId="77777777" w:rsidTr="00EB4D50">
        <w:trPr>
          <w:cantSplit/>
          <w:trHeight w:val="57"/>
          <w:jc w:val="center"/>
        </w:trPr>
        <w:tc>
          <w:tcPr>
            <w:tcW w:w="671" w:type="dxa"/>
            <w:tcBorders>
              <w:top w:val="single" w:sz="4" w:space="0" w:color="FFFFFF"/>
              <w:left w:val="single" w:sz="4" w:space="0" w:color="FFFFFF"/>
              <w:bottom w:val="single" w:sz="4" w:space="0" w:color="FFFFFF"/>
              <w:right w:val="single" w:sz="4" w:space="0" w:color="FFFFFF"/>
            </w:tcBorders>
            <w:shd w:val="clear" w:color="auto" w:fill="auto"/>
          </w:tcPr>
          <w:p w14:paraId="28B6F098" w14:textId="77777777" w:rsidR="00EE67FD" w:rsidRPr="00230D1C" w:rsidRDefault="00EE67FD" w:rsidP="00EB4D50">
            <w:pPr>
              <w:jc w:val="center"/>
              <w:rPr>
                <w:b/>
                <w:noProof/>
              </w:rPr>
            </w:pPr>
          </w:p>
        </w:tc>
        <w:tc>
          <w:tcPr>
            <w:tcW w:w="895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D38C6CC" w14:textId="77777777" w:rsidR="00EE67FD" w:rsidRPr="00230D1C" w:rsidRDefault="00EE67FD" w:rsidP="00EB4D50">
            <w:pPr>
              <w:rPr>
                <w:noProof/>
                <w:lang w:eastAsia="ko-KR"/>
              </w:rPr>
            </w:pPr>
            <w:r w:rsidRPr="00230D1C">
              <w:rPr>
                <w:noProof/>
              </w:rPr>
              <w:t xml:space="preserve">This leaf node indicates the presence status on the network of this MCVideo </w:t>
            </w:r>
            <w:r w:rsidRPr="00230D1C">
              <w:rPr>
                <w:noProof/>
                <w:lang w:eastAsia="ko-KR"/>
              </w:rPr>
              <w:t>user</w:t>
            </w:r>
            <w:r w:rsidRPr="00230D1C">
              <w:rPr>
                <w:noProof/>
              </w:rPr>
              <w:t xml:space="preserve"> is available</w:t>
            </w:r>
            <w:r w:rsidRPr="00230D1C">
              <w:rPr>
                <w:noProof/>
                <w:lang w:eastAsia="ko-KR"/>
              </w:rPr>
              <w:t>.</w:t>
            </w:r>
          </w:p>
        </w:tc>
      </w:tr>
    </w:tbl>
    <w:p w14:paraId="6B4B19A1" w14:textId="77777777" w:rsidR="00EE67FD" w:rsidRPr="00230D1C" w:rsidRDefault="00EE67FD" w:rsidP="00EE67FD">
      <w:pPr>
        <w:rPr>
          <w:noProof/>
          <w:lang w:eastAsia="ko-KR"/>
        </w:rPr>
      </w:pPr>
    </w:p>
    <w:p w14:paraId="3B231D1D" w14:textId="77777777" w:rsidR="00EE67FD" w:rsidRPr="00230D1C" w:rsidRDefault="00EE67FD" w:rsidP="00EE67FD">
      <w:pPr>
        <w:rPr>
          <w:noProof/>
          <w:lang w:eastAsia="ko-KR"/>
        </w:rPr>
      </w:pPr>
      <w:r w:rsidRPr="00230D1C">
        <w:rPr>
          <w:noProof/>
        </w:rPr>
        <w:t xml:space="preserve">When set to "true" the MCVideo </w:t>
      </w:r>
      <w:r w:rsidRPr="00230D1C">
        <w:rPr>
          <w:noProof/>
          <w:lang w:eastAsia="ko-KR"/>
        </w:rPr>
        <w:t>user</w:t>
      </w:r>
      <w:r w:rsidRPr="00230D1C">
        <w:rPr>
          <w:noProof/>
        </w:rPr>
        <w:t xml:space="preserve"> is authorised to remotely initiate ambient viewing at another MCVideo user's device</w:t>
      </w:r>
      <w:r w:rsidRPr="00230D1C">
        <w:rPr>
          <w:noProof/>
          <w:lang w:eastAsia="ko-KR"/>
        </w:rPr>
        <w:t>.</w:t>
      </w:r>
    </w:p>
    <w:p w14:paraId="4D20C377" w14:textId="77777777" w:rsidR="00EE67FD" w:rsidRPr="00230D1C" w:rsidRDefault="00EE67FD" w:rsidP="00EE67FD">
      <w:pPr>
        <w:rPr>
          <w:noProof/>
          <w:lang w:eastAsia="ko-KR"/>
        </w:rPr>
      </w:pPr>
      <w:r w:rsidRPr="00230D1C">
        <w:rPr>
          <w:noProof/>
        </w:rPr>
        <w:t>When set to "</w:t>
      </w:r>
      <w:r w:rsidRPr="00230D1C">
        <w:rPr>
          <w:noProof/>
          <w:lang w:eastAsia="ko-KR"/>
        </w:rPr>
        <w:t>false</w:t>
      </w:r>
      <w:r w:rsidRPr="00230D1C">
        <w:rPr>
          <w:noProof/>
        </w:rPr>
        <w:t xml:space="preserve">" the MCVideo </w:t>
      </w:r>
      <w:r w:rsidRPr="00230D1C">
        <w:rPr>
          <w:noProof/>
          <w:lang w:eastAsia="ko-KR"/>
        </w:rPr>
        <w:t>user</w:t>
      </w:r>
      <w:r w:rsidRPr="00230D1C">
        <w:rPr>
          <w:noProof/>
        </w:rPr>
        <w:t xml:space="preserve"> is not authorised to remotely initiate ambient viewing at another MCVideo user's device.</w:t>
      </w:r>
    </w:p>
    <w:p w14:paraId="7CF79594" w14:textId="77777777" w:rsidR="00EE67FD" w:rsidRPr="00230D1C" w:rsidRDefault="00EE67FD" w:rsidP="00EE67FD">
      <w:pPr>
        <w:pStyle w:val="Heading3"/>
        <w:rPr>
          <w:noProof/>
          <w:lang w:eastAsia="ko-KR"/>
        </w:rPr>
      </w:pPr>
      <w:bookmarkStart w:id="15346" w:name="_Toc144198411"/>
      <w:bookmarkStart w:id="15347" w:name="_Toc144200055"/>
      <w:bookmarkStart w:id="15348" w:name="_Toc152621537"/>
      <w:r w:rsidRPr="00230D1C">
        <w:rPr>
          <w:noProof/>
        </w:rPr>
        <w:t>13.2.87A2</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w:t>
      </w:r>
      <w:r w:rsidRPr="00230D1C">
        <w:rPr>
          <w:noProof/>
          <w:lang w:eastAsia="ko-KR"/>
        </w:rPr>
        <w:t>AllowedLocallyInitiatedAmbientViewing</w:t>
      </w:r>
      <w:bookmarkEnd w:id="15346"/>
      <w:bookmarkEnd w:id="15347"/>
      <w:bookmarkEnd w:id="15348"/>
    </w:p>
    <w:p w14:paraId="41323771"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87A2.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w:t>
      </w:r>
      <w:r w:rsidRPr="00230D1C">
        <w:rPr>
          <w:noProof/>
          <w:lang w:eastAsia="ko-KR"/>
        </w:rPr>
        <w:t>AllowedLocallyInitiatedAmbientView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3"/>
        <w:gridCol w:w="1201"/>
        <w:gridCol w:w="1321"/>
        <w:gridCol w:w="2152"/>
        <w:gridCol w:w="1948"/>
        <w:gridCol w:w="2344"/>
      </w:tblGrid>
      <w:tr w:rsidR="00EE67FD" w:rsidRPr="00230D1C" w14:paraId="2B4EA3CC" w14:textId="77777777" w:rsidTr="00EB4D50">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3E85BA73" w14:textId="77777777" w:rsidR="00EE67FD" w:rsidRPr="00230D1C" w:rsidRDefault="00EE67FD" w:rsidP="00EB4D50">
            <w:pPr>
              <w:rPr>
                <w:rFonts w:ascii="Arial" w:hAnsi="Arial" w:cs="Arial"/>
                <w:noProof/>
                <w:sz w:val="18"/>
                <w:szCs w:val="18"/>
                <w:lang w:eastAsia="ko-KR"/>
              </w:rPr>
            </w:pPr>
            <w:r w:rsidRPr="00230D1C">
              <w:rPr>
                <w:noProof/>
              </w:rPr>
              <w:t>&lt;x&gt;/O</w:t>
            </w:r>
            <w:r w:rsidRPr="00230D1C">
              <w:rPr>
                <w:noProof/>
                <w:lang w:eastAsia="ko-KR"/>
              </w:rPr>
              <w:t>n</w:t>
            </w:r>
            <w:r w:rsidRPr="00230D1C">
              <w:rPr>
                <w:noProof/>
              </w:rPr>
              <w:t>Network/</w:t>
            </w:r>
            <w:r w:rsidRPr="00230D1C">
              <w:rPr>
                <w:noProof/>
                <w:lang w:eastAsia="ko-KR"/>
              </w:rPr>
              <w:t>AllowedLocallyInitiatedAmbientViewing</w:t>
            </w:r>
          </w:p>
        </w:tc>
      </w:tr>
      <w:tr w:rsidR="00EE67FD" w:rsidRPr="00230D1C" w14:paraId="4A826A8A" w14:textId="77777777" w:rsidTr="00EB4D50">
        <w:trPr>
          <w:cantSplit/>
          <w:trHeight w:val="57"/>
          <w:jc w:val="center"/>
        </w:trPr>
        <w:tc>
          <w:tcPr>
            <w:tcW w:w="671" w:type="dxa"/>
            <w:tcBorders>
              <w:top w:val="single" w:sz="4" w:space="0" w:color="FFFFFF"/>
              <w:left w:val="single" w:sz="4" w:space="0" w:color="FFFFFF"/>
              <w:bottom w:val="single" w:sz="4" w:space="0" w:color="FFFFFF"/>
              <w:right w:val="single" w:sz="4" w:space="0" w:color="000000"/>
            </w:tcBorders>
            <w:shd w:val="clear" w:color="auto" w:fill="auto"/>
          </w:tcPr>
          <w:p w14:paraId="02EE90AC" w14:textId="77777777" w:rsidR="00EE67FD" w:rsidRPr="00230D1C" w:rsidRDefault="00EE67FD" w:rsidP="00EB4D50">
            <w:pPr>
              <w:pStyle w:val="TAL"/>
              <w:rPr>
                <w:noProof/>
              </w:rPr>
            </w:pP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30B582" w14:textId="77777777" w:rsidR="00EE67FD" w:rsidRPr="00230D1C" w:rsidRDefault="00EE67FD" w:rsidP="00EB4D50">
            <w:pPr>
              <w:pStyle w:val="TAL"/>
              <w:rPr>
                <w:noProof/>
              </w:rPr>
            </w:pPr>
            <w:r w:rsidRPr="00230D1C">
              <w:rPr>
                <w:noProof/>
              </w:rPr>
              <w:t>Status</w:t>
            </w:r>
          </w:p>
        </w:tc>
        <w:tc>
          <w:tcPr>
            <w:tcW w:w="13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AFF75A" w14:textId="77777777" w:rsidR="00EE67FD" w:rsidRPr="00230D1C" w:rsidRDefault="00EE67FD" w:rsidP="00EB4D50">
            <w:pPr>
              <w:pStyle w:val="TAL"/>
              <w:rPr>
                <w:noProof/>
              </w:rPr>
            </w:pPr>
            <w:r w:rsidRPr="00230D1C">
              <w:rPr>
                <w:noProof/>
              </w:rPr>
              <w:t>Occurrence</w:t>
            </w: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B0E7DF" w14:textId="77777777" w:rsidR="00EE67FD" w:rsidRPr="00230D1C" w:rsidRDefault="00EE67FD" w:rsidP="00EB4D50">
            <w:pPr>
              <w:pStyle w:val="TAL"/>
              <w:rPr>
                <w:noProof/>
              </w:rPr>
            </w:pPr>
            <w:r w:rsidRPr="00230D1C">
              <w:rPr>
                <w:noProof/>
              </w:rPr>
              <w:t>Format</w:t>
            </w:r>
          </w:p>
        </w:tc>
        <w:tc>
          <w:tcPr>
            <w:tcW w:w="19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BC4E58" w14:textId="77777777" w:rsidR="00EE67FD" w:rsidRPr="00230D1C" w:rsidRDefault="00EE67FD" w:rsidP="00EB4D50">
            <w:pPr>
              <w:pStyle w:val="TAL"/>
              <w:rPr>
                <w:noProof/>
              </w:rPr>
            </w:pPr>
            <w:r w:rsidRPr="00230D1C">
              <w:rPr>
                <w:noProof/>
              </w:rPr>
              <w:t>Min. Access Types</w:t>
            </w:r>
          </w:p>
        </w:tc>
        <w:tc>
          <w:tcPr>
            <w:tcW w:w="2342" w:type="dxa"/>
            <w:tcBorders>
              <w:top w:val="single" w:sz="4" w:space="0" w:color="FFFFFF"/>
              <w:left w:val="single" w:sz="4" w:space="0" w:color="000000"/>
              <w:bottom w:val="single" w:sz="4" w:space="0" w:color="FFFFFF"/>
              <w:right w:val="single" w:sz="4" w:space="0" w:color="FFFFFF"/>
            </w:tcBorders>
            <w:shd w:val="clear" w:color="auto" w:fill="auto"/>
          </w:tcPr>
          <w:p w14:paraId="05167B3C" w14:textId="77777777" w:rsidR="00EE67FD" w:rsidRPr="00230D1C" w:rsidRDefault="00EE67FD" w:rsidP="00EB4D50">
            <w:pPr>
              <w:pStyle w:val="TAL"/>
              <w:rPr>
                <w:noProof/>
              </w:rPr>
            </w:pPr>
          </w:p>
        </w:tc>
      </w:tr>
      <w:tr w:rsidR="00EE67FD" w:rsidRPr="00230D1C" w14:paraId="36BB379D" w14:textId="77777777" w:rsidTr="00EB4D50">
        <w:trPr>
          <w:cantSplit/>
          <w:trHeight w:val="57"/>
          <w:jc w:val="center"/>
        </w:trPr>
        <w:tc>
          <w:tcPr>
            <w:tcW w:w="671" w:type="dxa"/>
            <w:tcBorders>
              <w:top w:val="single" w:sz="4" w:space="0" w:color="FFFFFF"/>
              <w:left w:val="single" w:sz="4" w:space="0" w:color="FFFFFF"/>
              <w:bottom w:val="single" w:sz="4" w:space="0" w:color="FFFFFF"/>
              <w:right w:val="single" w:sz="4" w:space="0" w:color="000000"/>
            </w:tcBorders>
            <w:shd w:val="clear" w:color="auto" w:fill="auto"/>
          </w:tcPr>
          <w:p w14:paraId="083DFD63" w14:textId="77777777" w:rsidR="00EE67FD" w:rsidRPr="00230D1C" w:rsidRDefault="00EE67FD" w:rsidP="00EB4D50">
            <w:pPr>
              <w:pStyle w:val="TAL"/>
              <w:rPr>
                <w:noProof/>
              </w:rPr>
            </w:pP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2E7CDB" w14:textId="77777777" w:rsidR="00EE67FD" w:rsidRPr="00230D1C" w:rsidRDefault="00EE67FD" w:rsidP="00EB4D50">
            <w:pPr>
              <w:pStyle w:val="TAL"/>
              <w:rPr>
                <w:noProof/>
              </w:rPr>
            </w:pPr>
            <w:r w:rsidRPr="00230D1C">
              <w:rPr>
                <w:noProof/>
              </w:rPr>
              <w:t>Optional</w:t>
            </w:r>
          </w:p>
        </w:tc>
        <w:tc>
          <w:tcPr>
            <w:tcW w:w="13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78B8C0" w14:textId="77777777" w:rsidR="00EE67FD" w:rsidRPr="00230D1C" w:rsidRDefault="00EE67FD" w:rsidP="00EB4D50">
            <w:pPr>
              <w:pStyle w:val="TAL"/>
              <w:rPr>
                <w:noProof/>
              </w:rPr>
            </w:pPr>
            <w:r w:rsidRPr="00230D1C">
              <w:rPr>
                <w:noProof/>
              </w:rPr>
              <w:t>One</w:t>
            </w: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545366" w14:textId="77777777" w:rsidR="00EE67FD" w:rsidRPr="00230D1C" w:rsidRDefault="00EE67FD" w:rsidP="00EB4D50">
            <w:pPr>
              <w:pStyle w:val="TAL"/>
              <w:rPr>
                <w:noProof/>
              </w:rPr>
            </w:pPr>
            <w:r w:rsidRPr="00230D1C">
              <w:rPr>
                <w:noProof/>
              </w:rPr>
              <w:t>bool</w:t>
            </w:r>
          </w:p>
        </w:tc>
        <w:tc>
          <w:tcPr>
            <w:tcW w:w="19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104BFF" w14:textId="77777777" w:rsidR="00EE67FD" w:rsidRPr="00230D1C" w:rsidRDefault="00EE67FD" w:rsidP="00EB4D50">
            <w:pPr>
              <w:pStyle w:val="TAL"/>
              <w:rPr>
                <w:noProof/>
              </w:rPr>
            </w:pPr>
            <w:r w:rsidRPr="00230D1C">
              <w:rPr>
                <w:noProof/>
              </w:rPr>
              <w:t>Get, Replace</w:t>
            </w:r>
          </w:p>
        </w:tc>
        <w:tc>
          <w:tcPr>
            <w:tcW w:w="2342" w:type="dxa"/>
            <w:tcBorders>
              <w:top w:val="single" w:sz="4" w:space="0" w:color="FFFFFF"/>
              <w:left w:val="single" w:sz="4" w:space="0" w:color="000000"/>
              <w:bottom w:val="single" w:sz="4" w:space="0" w:color="FFFFFF"/>
              <w:right w:val="single" w:sz="4" w:space="0" w:color="FFFFFF"/>
            </w:tcBorders>
            <w:shd w:val="clear" w:color="auto" w:fill="auto"/>
          </w:tcPr>
          <w:p w14:paraId="0B40243F" w14:textId="77777777" w:rsidR="00EE67FD" w:rsidRPr="00230D1C" w:rsidRDefault="00EE67FD" w:rsidP="00EB4D50">
            <w:pPr>
              <w:pStyle w:val="TAL"/>
              <w:rPr>
                <w:noProof/>
              </w:rPr>
            </w:pPr>
          </w:p>
        </w:tc>
      </w:tr>
      <w:tr w:rsidR="00EE67FD" w:rsidRPr="00230D1C" w14:paraId="5B89DB63" w14:textId="77777777" w:rsidTr="00EB4D50">
        <w:trPr>
          <w:cantSplit/>
          <w:trHeight w:val="57"/>
          <w:jc w:val="center"/>
        </w:trPr>
        <w:tc>
          <w:tcPr>
            <w:tcW w:w="671" w:type="dxa"/>
            <w:tcBorders>
              <w:top w:val="single" w:sz="4" w:space="0" w:color="FFFFFF"/>
              <w:left w:val="single" w:sz="4" w:space="0" w:color="FFFFFF"/>
              <w:bottom w:val="single" w:sz="4" w:space="0" w:color="FFFFFF"/>
              <w:right w:val="single" w:sz="4" w:space="0" w:color="FFFFFF"/>
            </w:tcBorders>
            <w:shd w:val="clear" w:color="auto" w:fill="auto"/>
          </w:tcPr>
          <w:p w14:paraId="47515AC0" w14:textId="77777777" w:rsidR="00EE67FD" w:rsidRPr="00230D1C" w:rsidRDefault="00EE67FD" w:rsidP="00EB4D50">
            <w:pPr>
              <w:jc w:val="center"/>
              <w:rPr>
                <w:b/>
                <w:noProof/>
              </w:rPr>
            </w:pPr>
          </w:p>
        </w:tc>
        <w:tc>
          <w:tcPr>
            <w:tcW w:w="895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71353FD" w14:textId="77777777" w:rsidR="00EE67FD" w:rsidRPr="00230D1C" w:rsidRDefault="00EE67FD" w:rsidP="00EB4D50">
            <w:pPr>
              <w:rPr>
                <w:noProof/>
                <w:lang w:eastAsia="ko-KR"/>
              </w:rPr>
            </w:pPr>
            <w:r w:rsidRPr="00230D1C">
              <w:rPr>
                <w:noProof/>
              </w:rPr>
              <w:t xml:space="preserve">This leaf node indicates the presence status on the network of this MCVideo </w:t>
            </w:r>
            <w:r w:rsidRPr="00230D1C">
              <w:rPr>
                <w:noProof/>
                <w:lang w:eastAsia="ko-KR"/>
              </w:rPr>
              <w:t>user</w:t>
            </w:r>
            <w:r w:rsidRPr="00230D1C">
              <w:rPr>
                <w:noProof/>
              </w:rPr>
              <w:t xml:space="preserve"> is available</w:t>
            </w:r>
            <w:r w:rsidRPr="00230D1C">
              <w:rPr>
                <w:noProof/>
                <w:lang w:eastAsia="ko-KR"/>
              </w:rPr>
              <w:t>.</w:t>
            </w:r>
          </w:p>
        </w:tc>
      </w:tr>
    </w:tbl>
    <w:p w14:paraId="52B253EF" w14:textId="77777777" w:rsidR="00EE67FD" w:rsidRPr="00230D1C" w:rsidRDefault="00EE67FD" w:rsidP="00EE67FD">
      <w:pPr>
        <w:rPr>
          <w:noProof/>
          <w:lang w:eastAsia="ko-KR"/>
        </w:rPr>
      </w:pPr>
    </w:p>
    <w:p w14:paraId="1E4AD20A" w14:textId="77777777" w:rsidR="00EE67FD" w:rsidRPr="00230D1C" w:rsidRDefault="00EE67FD" w:rsidP="00EE67FD">
      <w:pPr>
        <w:rPr>
          <w:noProof/>
          <w:lang w:eastAsia="ko-KR"/>
        </w:rPr>
      </w:pPr>
      <w:r w:rsidRPr="00230D1C">
        <w:rPr>
          <w:noProof/>
        </w:rPr>
        <w:t xml:space="preserve">When set to "true" the MCVideo </w:t>
      </w:r>
      <w:r w:rsidRPr="00230D1C">
        <w:rPr>
          <w:noProof/>
          <w:lang w:eastAsia="ko-KR"/>
        </w:rPr>
        <w:t>user</w:t>
      </w:r>
      <w:r w:rsidRPr="00230D1C">
        <w:rPr>
          <w:noProof/>
        </w:rPr>
        <w:t xml:space="preserve"> is authorised to locally initiate ambient viewing</w:t>
      </w:r>
      <w:r w:rsidRPr="00230D1C">
        <w:rPr>
          <w:noProof/>
          <w:lang w:eastAsia="ko-KR"/>
        </w:rPr>
        <w:t>.</w:t>
      </w:r>
    </w:p>
    <w:p w14:paraId="376897C9" w14:textId="77777777" w:rsidR="00EE67FD" w:rsidRPr="00230D1C" w:rsidRDefault="00EE67FD" w:rsidP="00EE67FD">
      <w:pPr>
        <w:rPr>
          <w:noProof/>
          <w:lang w:eastAsia="ko-KR"/>
        </w:rPr>
      </w:pPr>
      <w:r w:rsidRPr="00230D1C">
        <w:rPr>
          <w:noProof/>
        </w:rPr>
        <w:t>When set to "</w:t>
      </w:r>
      <w:r w:rsidRPr="00230D1C">
        <w:rPr>
          <w:noProof/>
          <w:lang w:eastAsia="ko-KR"/>
        </w:rPr>
        <w:t>false</w:t>
      </w:r>
      <w:r w:rsidRPr="00230D1C">
        <w:rPr>
          <w:noProof/>
        </w:rPr>
        <w:t xml:space="preserve">" the MCVideo </w:t>
      </w:r>
      <w:r w:rsidRPr="00230D1C">
        <w:rPr>
          <w:noProof/>
          <w:lang w:eastAsia="ko-KR"/>
        </w:rPr>
        <w:t>user</w:t>
      </w:r>
      <w:r w:rsidRPr="00230D1C">
        <w:rPr>
          <w:noProof/>
        </w:rPr>
        <w:t xml:space="preserve"> is not authorised to locally initiate ambient viewing.</w:t>
      </w:r>
    </w:p>
    <w:p w14:paraId="4293BECE" w14:textId="77777777" w:rsidR="00EE67FD" w:rsidRPr="00230D1C" w:rsidRDefault="00EE67FD" w:rsidP="00EE67FD">
      <w:pPr>
        <w:pStyle w:val="Heading3"/>
        <w:rPr>
          <w:noProof/>
          <w:lang w:eastAsia="ko-KR"/>
        </w:rPr>
      </w:pPr>
      <w:bookmarkStart w:id="15349" w:name="_Toc144198412"/>
      <w:bookmarkStart w:id="15350" w:name="_Toc144200056"/>
      <w:bookmarkStart w:id="15351" w:name="_Toc152621538"/>
      <w:r w:rsidRPr="00230D1C">
        <w:rPr>
          <w:noProof/>
        </w:rPr>
        <w:t>13.2.87A</w:t>
      </w:r>
      <w:r w:rsidRPr="00230D1C">
        <w:rPr>
          <w:noProof/>
          <w:lang w:eastAsia="ko-KR"/>
        </w:rPr>
        <w:t>3</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FunctionalAliasList</w:t>
      </w:r>
      <w:bookmarkEnd w:id="15349"/>
      <w:bookmarkEnd w:id="15350"/>
      <w:bookmarkEnd w:id="15351"/>
    </w:p>
    <w:p w14:paraId="390BB4EF" w14:textId="77777777" w:rsidR="00EE67FD" w:rsidRPr="00230D1C" w:rsidRDefault="00EE67FD" w:rsidP="00EE67FD">
      <w:pPr>
        <w:pStyle w:val="TH"/>
        <w:rPr>
          <w:noProof/>
          <w:lang w:eastAsia="ko-KR"/>
        </w:rPr>
      </w:pPr>
      <w:r w:rsidRPr="00230D1C">
        <w:rPr>
          <w:noProof/>
        </w:rPr>
        <w:t>Table </w:t>
      </w:r>
      <w:r w:rsidRPr="00230D1C">
        <w:rPr>
          <w:noProof/>
          <w:lang w:eastAsia="ko-KR"/>
        </w:rPr>
        <w:t>13.2.87A3</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702435EB"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1291556"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w:t>
            </w:r>
          </w:p>
        </w:tc>
      </w:tr>
      <w:tr w:rsidR="00EE67FD" w:rsidRPr="00230D1C" w14:paraId="1C077791"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835629F"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15371D"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F04D12"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C976FF"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E6C4BE"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F167806" w14:textId="77777777" w:rsidR="00EE67FD" w:rsidRPr="00230D1C" w:rsidRDefault="00EE67FD" w:rsidP="00EB4D50">
            <w:pPr>
              <w:jc w:val="center"/>
              <w:rPr>
                <w:rFonts w:ascii="Arial" w:hAnsi="Arial" w:cs="Arial"/>
                <w:b/>
                <w:noProof/>
                <w:sz w:val="18"/>
                <w:szCs w:val="18"/>
              </w:rPr>
            </w:pPr>
          </w:p>
        </w:tc>
      </w:tr>
      <w:tr w:rsidR="00EE67FD" w:rsidRPr="00230D1C" w14:paraId="2AFB5172"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582B30A"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1B7DC4" w14:textId="77777777" w:rsidR="00EE67FD" w:rsidRPr="00230D1C" w:rsidRDefault="00EE67FD" w:rsidP="00EB4D50">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B4C110" w14:textId="77777777" w:rsidR="00EE67FD" w:rsidRPr="00230D1C" w:rsidRDefault="00EE67FD" w:rsidP="00EB4D50">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5F5C20" w14:textId="77777777" w:rsidR="00EE67FD" w:rsidRPr="00230D1C" w:rsidRDefault="00EE67FD" w:rsidP="00EB4D50">
            <w:pPr>
              <w:pStyle w:val="TAC"/>
              <w:rPr>
                <w:noProof/>
              </w:rPr>
            </w:pPr>
            <w:r w:rsidRPr="00230D1C">
              <w:rPr>
                <w:noProof/>
                <w:lang w:eastAsia="ko-KR"/>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5E253E"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FC7B1C2" w14:textId="77777777" w:rsidR="00EE67FD" w:rsidRPr="00230D1C" w:rsidRDefault="00EE67FD" w:rsidP="00EB4D50">
            <w:pPr>
              <w:jc w:val="center"/>
              <w:rPr>
                <w:b/>
                <w:noProof/>
              </w:rPr>
            </w:pPr>
          </w:p>
        </w:tc>
      </w:tr>
      <w:tr w:rsidR="00EE67FD" w:rsidRPr="00230D1C" w14:paraId="0FE2ED5E"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6704089"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B686B23" w14:textId="77777777" w:rsidR="00EE67FD" w:rsidRPr="00230D1C" w:rsidRDefault="00EE67FD" w:rsidP="00EB4D50">
            <w:pPr>
              <w:rPr>
                <w:noProof/>
                <w:lang w:eastAsia="ko-KR"/>
              </w:rPr>
            </w:pPr>
            <w:r w:rsidRPr="00230D1C">
              <w:rPr>
                <w:noProof/>
              </w:rPr>
              <w:t xml:space="preserve">This interior node </w:t>
            </w:r>
            <w:r w:rsidRPr="00230D1C">
              <w:rPr>
                <w:noProof/>
                <w:lang w:eastAsia="ko-KR"/>
              </w:rPr>
              <w:t>is a placeholder for the functional alias configuration.</w:t>
            </w:r>
          </w:p>
        </w:tc>
      </w:tr>
    </w:tbl>
    <w:p w14:paraId="0FB8E5D9" w14:textId="77777777" w:rsidR="00EE67FD" w:rsidRPr="00230D1C" w:rsidRDefault="00EE67FD" w:rsidP="00EE67FD">
      <w:pPr>
        <w:rPr>
          <w:noProof/>
          <w:lang w:eastAsia="ko-KR"/>
        </w:rPr>
      </w:pPr>
    </w:p>
    <w:p w14:paraId="4356803C" w14:textId="77777777" w:rsidR="00EE67FD" w:rsidRPr="00230D1C" w:rsidRDefault="00EE67FD" w:rsidP="00EE67FD">
      <w:pPr>
        <w:pStyle w:val="Heading3"/>
        <w:rPr>
          <w:noProof/>
          <w:lang w:eastAsia="ko-KR"/>
        </w:rPr>
      </w:pPr>
      <w:bookmarkStart w:id="15352" w:name="_Toc144198413"/>
      <w:bookmarkStart w:id="15353" w:name="_Toc144200057"/>
      <w:bookmarkStart w:id="15354" w:name="_Toc152621539"/>
      <w:r w:rsidRPr="00230D1C">
        <w:rPr>
          <w:noProof/>
        </w:rPr>
        <w:t>13.2.87A</w:t>
      </w:r>
      <w:r w:rsidRPr="00230D1C">
        <w:rPr>
          <w:noProof/>
          <w:lang w:eastAsia="ko-KR"/>
        </w:rPr>
        <w:t>4</w:t>
      </w:r>
      <w:r w:rsidRPr="00230D1C">
        <w:rPr>
          <w:noProof/>
        </w:rPr>
        <w:tab/>
        <w:t>/</w:t>
      </w:r>
      <w:r w:rsidRPr="00D929A4">
        <w:t>&lt;x&gt;</w:t>
      </w:r>
      <w:r w:rsidRPr="00230D1C">
        <w:rPr>
          <w:noProof/>
        </w:rPr>
        <w:t>/&lt;x&gt;/O</w:t>
      </w:r>
      <w:r w:rsidRPr="00230D1C">
        <w:rPr>
          <w:noProof/>
          <w:lang w:eastAsia="ko-KR"/>
        </w:rPr>
        <w:t>n</w:t>
      </w:r>
      <w:r w:rsidRPr="00230D1C">
        <w:rPr>
          <w:noProof/>
        </w:rPr>
        <w:t>Network/FunctionalAliasList/&lt;x&gt;</w:t>
      </w:r>
      <w:bookmarkEnd w:id="15352"/>
      <w:bookmarkEnd w:id="15353"/>
      <w:bookmarkEnd w:id="15354"/>
    </w:p>
    <w:p w14:paraId="688265CC" w14:textId="77777777" w:rsidR="00EE67FD" w:rsidRPr="00230D1C" w:rsidRDefault="00EE67FD" w:rsidP="00EE67FD">
      <w:pPr>
        <w:pStyle w:val="TH"/>
        <w:rPr>
          <w:noProof/>
          <w:lang w:eastAsia="ko-KR"/>
        </w:rPr>
      </w:pPr>
      <w:r w:rsidRPr="00230D1C">
        <w:rPr>
          <w:noProof/>
        </w:rPr>
        <w:t>Table </w:t>
      </w:r>
      <w:r w:rsidRPr="00230D1C">
        <w:rPr>
          <w:noProof/>
          <w:lang w:eastAsia="ko-KR"/>
        </w:rPr>
        <w:t>13.2.87A4</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1A77E031"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D882171"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w:t>
            </w:r>
          </w:p>
        </w:tc>
      </w:tr>
      <w:tr w:rsidR="00EE67FD" w:rsidRPr="00230D1C" w14:paraId="527C5D6D"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3E08043"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A53041"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390402"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5B84C4"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0103FC"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4029789" w14:textId="77777777" w:rsidR="00EE67FD" w:rsidRPr="00230D1C" w:rsidRDefault="00EE67FD" w:rsidP="00EB4D50">
            <w:pPr>
              <w:jc w:val="center"/>
              <w:rPr>
                <w:rFonts w:ascii="Arial" w:hAnsi="Arial" w:cs="Arial"/>
                <w:b/>
                <w:noProof/>
                <w:sz w:val="18"/>
                <w:szCs w:val="18"/>
              </w:rPr>
            </w:pPr>
          </w:p>
        </w:tc>
      </w:tr>
      <w:tr w:rsidR="00EE67FD" w:rsidRPr="00230D1C" w14:paraId="19ED906A"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81905B4"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FC7B78" w14:textId="77777777" w:rsidR="00EE67FD" w:rsidRPr="00230D1C" w:rsidRDefault="00EE67FD" w:rsidP="00EB4D50">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198375" w14:textId="77777777" w:rsidR="00EE67FD" w:rsidRPr="00230D1C" w:rsidRDefault="00EE67FD" w:rsidP="00EB4D50">
            <w:pPr>
              <w:pStyle w:val="TAC"/>
              <w:rPr>
                <w:noProof/>
              </w:rPr>
            </w:pPr>
            <w:r w:rsidRPr="00230D1C">
              <w:rPr>
                <w:noProof/>
              </w:rPr>
              <w:t>OneOrMor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D509AD" w14:textId="77777777" w:rsidR="00EE67FD" w:rsidRPr="00230D1C" w:rsidRDefault="00EE67FD" w:rsidP="00EB4D50">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E11A86"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DC35702" w14:textId="77777777" w:rsidR="00EE67FD" w:rsidRPr="00230D1C" w:rsidRDefault="00EE67FD" w:rsidP="00EB4D50">
            <w:pPr>
              <w:jc w:val="center"/>
              <w:rPr>
                <w:b/>
                <w:noProof/>
              </w:rPr>
            </w:pPr>
          </w:p>
        </w:tc>
      </w:tr>
      <w:tr w:rsidR="00EE67FD" w:rsidRPr="00230D1C" w14:paraId="7A00C66A"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9C9FE2F"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5293C72" w14:textId="77777777" w:rsidR="00EE67FD" w:rsidRPr="00230D1C" w:rsidRDefault="00EE67FD" w:rsidP="00EB4D50">
            <w:pPr>
              <w:rPr>
                <w:noProof/>
                <w:lang w:eastAsia="ko-KR"/>
              </w:rPr>
            </w:pPr>
            <w:r w:rsidRPr="00230D1C">
              <w:rPr>
                <w:noProof/>
              </w:rPr>
              <w:t xml:space="preserve">This interior node </w:t>
            </w:r>
            <w:r w:rsidRPr="00230D1C">
              <w:rPr>
                <w:noProof/>
                <w:lang w:eastAsia="ko-KR"/>
              </w:rPr>
              <w:t>is a placeholder for one or more functional alias configuration elements.</w:t>
            </w:r>
          </w:p>
        </w:tc>
      </w:tr>
    </w:tbl>
    <w:p w14:paraId="0AC8CB05" w14:textId="77777777" w:rsidR="00EE67FD" w:rsidRPr="00230D1C" w:rsidRDefault="00EE67FD" w:rsidP="00EE67FD">
      <w:pPr>
        <w:rPr>
          <w:noProof/>
          <w:lang w:eastAsia="ko-KR"/>
        </w:rPr>
      </w:pPr>
    </w:p>
    <w:p w14:paraId="542131B1" w14:textId="77777777" w:rsidR="00EE67FD" w:rsidRPr="00230D1C" w:rsidRDefault="00EE67FD" w:rsidP="00EE67FD">
      <w:pPr>
        <w:pStyle w:val="Heading3"/>
        <w:rPr>
          <w:noProof/>
          <w:lang w:eastAsia="ko-KR"/>
        </w:rPr>
      </w:pPr>
      <w:bookmarkStart w:id="15355" w:name="_Toc144198414"/>
      <w:bookmarkStart w:id="15356" w:name="_Toc144200058"/>
      <w:bookmarkStart w:id="15357" w:name="_Toc152621540"/>
      <w:r w:rsidRPr="00230D1C">
        <w:rPr>
          <w:noProof/>
          <w:lang w:eastAsia="ko-KR"/>
        </w:rPr>
        <w:t>13.2.87A</w:t>
      </w:r>
      <w:r w:rsidRPr="00230D1C">
        <w:rPr>
          <w:noProof/>
        </w:rPr>
        <w:t>5</w:t>
      </w:r>
      <w:r w:rsidRPr="00230D1C">
        <w:rPr>
          <w:noProof/>
        </w:rPr>
        <w:tab/>
        <w:t>/</w:t>
      </w:r>
      <w:r w:rsidRPr="00D929A4">
        <w:t>&lt;x&gt;</w:t>
      </w:r>
      <w:r w:rsidRPr="00230D1C">
        <w:rPr>
          <w:noProof/>
        </w:rPr>
        <w:t>/&lt;x&gt;/O</w:t>
      </w:r>
      <w:r w:rsidRPr="00230D1C">
        <w:rPr>
          <w:noProof/>
          <w:lang w:eastAsia="ko-KR"/>
        </w:rPr>
        <w:t>n</w:t>
      </w:r>
      <w:r w:rsidRPr="00230D1C">
        <w:rPr>
          <w:noProof/>
        </w:rPr>
        <w:t>Network/FunctionalAliasList/&lt;x&gt;/Entry</w:t>
      </w:r>
      <w:bookmarkEnd w:id="15355"/>
      <w:bookmarkEnd w:id="15356"/>
      <w:bookmarkEnd w:id="15357"/>
    </w:p>
    <w:p w14:paraId="187C39F5" w14:textId="77777777" w:rsidR="00EE67FD" w:rsidRPr="00230D1C" w:rsidRDefault="00EE67FD" w:rsidP="00EE67FD">
      <w:pPr>
        <w:pStyle w:val="TH"/>
        <w:rPr>
          <w:noProof/>
          <w:lang w:eastAsia="ko-KR"/>
        </w:rPr>
      </w:pPr>
      <w:r w:rsidRPr="00230D1C">
        <w:rPr>
          <w:noProof/>
        </w:rPr>
        <w:t>Table </w:t>
      </w:r>
      <w:r w:rsidRPr="00230D1C">
        <w:rPr>
          <w:noProof/>
          <w:lang w:eastAsia="ko-KR"/>
        </w:rPr>
        <w:t>13.2.87A5</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478C4D71"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0C819A2"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p>
        </w:tc>
      </w:tr>
      <w:tr w:rsidR="00EE67FD" w:rsidRPr="00230D1C" w14:paraId="2E2D034A"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C83CFF9"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CE8131"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3EE07B"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36CAEA"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1352FF"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463A7E5" w14:textId="77777777" w:rsidR="00EE67FD" w:rsidRPr="00230D1C" w:rsidRDefault="00EE67FD" w:rsidP="00EB4D50">
            <w:pPr>
              <w:jc w:val="center"/>
              <w:rPr>
                <w:rFonts w:ascii="Arial" w:hAnsi="Arial" w:cs="Arial"/>
                <w:b/>
                <w:noProof/>
                <w:sz w:val="18"/>
                <w:szCs w:val="18"/>
              </w:rPr>
            </w:pPr>
          </w:p>
        </w:tc>
      </w:tr>
      <w:tr w:rsidR="00EE67FD" w:rsidRPr="00230D1C" w14:paraId="59BAF1C5"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FE3F48B"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2936FD" w14:textId="77777777" w:rsidR="00EE67FD" w:rsidRPr="00230D1C" w:rsidRDefault="00EE67FD" w:rsidP="00EB4D50">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2F4E1E" w14:textId="77777777" w:rsidR="00EE67FD" w:rsidRPr="00230D1C" w:rsidRDefault="00EE67FD" w:rsidP="00EB4D50">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D4B64F" w14:textId="77777777" w:rsidR="00EE67FD" w:rsidRPr="00230D1C" w:rsidRDefault="00EE67FD" w:rsidP="00EB4D50">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62AD45"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B9E0F39" w14:textId="77777777" w:rsidR="00EE67FD" w:rsidRPr="00230D1C" w:rsidRDefault="00EE67FD" w:rsidP="00EB4D50">
            <w:pPr>
              <w:jc w:val="center"/>
              <w:rPr>
                <w:b/>
                <w:noProof/>
              </w:rPr>
            </w:pPr>
          </w:p>
        </w:tc>
      </w:tr>
      <w:tr w:rsidR="00EE67FD" w:rsidRPr="00230D1C" w14:paraId="49F27861"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3D9FA44"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C62EB88" w14:textId="77777777" w:rsidR="00EE67FD" w:rsidRPr="00230D1C" w:rsidRDefault="00EE67FD" w:rsidP="00EB4D50">
            <w:pPr>
              <w:rPr>
                <w:noProof/>
                <w:lang w:eastAsia="ko-KR"/>
              </w:rPr>
            </w:pPr>
            <w:r w:rsidRPr="00230D1C">
              <w:rPr>
                <w:noProof/>
              </w:rPr>
              <w:t xml:space="preserve">This interior node </w:t>
            </w:r>
            <w:r w:rsidRPr="00230D1C">
              <w:rPr>
                <w:noProof/>
                <w:lang w:eastAsia="ko-KR"/>
              </w:rPr>
              <w:t>is a placeholder for the details of the functional alias.</w:t>
            </w:r>
          </w:p>
        </w:tc>
      </w:tr>
    </w:tbl>
    <w:p w14:paraId="7600EF03" w14:textId="77777777" w:rsidR="00EE67FD" w:rsidRPr="00230D1C" w:rsidRDefault="00EE67FD" w:rsidP="00EE67FD">
      <w:pPr>
        <w:rPr>
          <w:noProof/>
          <w:lang w:eastAsia="ko-KR"/>
        </w:rPr>
      </w:pPr>
    </w:p>
    <w:p w14:paraId="1CDE34C3" w14:textId="77777777" w:rsidR="00EE67FD" w:rsidRPr="00230D1C" w:rsidRDefault="00EE67FD" w:rsidP="00EE67FD">
      <w:pPr>
        <w:pStyle w:val="Heading3"/>
        <w:rPr>
          <w:noProof/>
          <w:lang w:eastAsia="ko-KR"/>
        </w:rPr>
      </w:pPr>
      <w:bookmarkStart w:id="15358" w:name="_Toc144198415"/>
      <w:bookmarkStart w:id="15359" w:name="_Toc144200059"/>
      <w:bookmarkStart w:id="15360" w:name="_Toc152621541"/>
      <w:r w:rsidRPr="00230D1C">
        <w:rPr>
          <w:noProof/>
        </w:rPr>
        <w:t>13.2.87A</w:t>
      </w:r>
      <w:r w:rsidRPr="00230D1C">
        <w:rPr>
          <w:noProof/>
          <w:lang w:eastAsia="ko-KR"/>
        </w:rPr>
        <w:t>6</w:t>
      </w:r>
      <w:r w:rsidRPr="00230D1C">
        <w:rPr>
          <w:noProof/>
        </w:rPr>
        <w:tab/>
        <w:t>/</w:t>
      </w:r>
      <w:r w:rsidRPr="00D929A4">
        <w:t>&lt;x&gt;</w:t>
      </w:r>
      <w:r w:rsidRPr="00230D1C">
        <w:rPr>
          <w:noProof/>
        </w:rPr>
        <w:t>/&lt;x&gt;/O</w:t>
      </w:r>
      <w:r w:rsidRPr="00230D1C">
        <w:rPr>
          <w:noProof/>
          <w:lang w:eastAsia="ko-KR"/>
        </w:rPr>
        <w:t>n</w:t>
      </w:r>
      <w:r w:rsidRPr="00230D1C">
        <w:rPr>
          <w:noProof/>
        </w:rPr>
        <w:t>Network/FunctionalAliasList/&lt;x&gt;/Entry/</w:t>
      </w:r>
      <w:r w:rsidRPr="00230D1C">
        <w:rPr>
          <w:noProof/>
          <w:lang w:eastAsia="ko-KR"/>
        </w:rPr>
        <w:br/>
      </w:r>
      <w:r w:rsidRPr="00230D1C">
        <w:rPr>
          <w:noProof/>
        </w:rPr>
        <w:t>FunctionalAlias</w:t>
      </w:r>
      <w:bookmarkEnd w:id="15358"/>
      <w:bookmarkEnd w:id="15359"/>
      <w:bookmarkEnd w:id="15360"/>
    </w:p>
    <w:p w14:paraId="139ADB42" w14:textId="77777777" w:rsidR="00EE67FD" w:rsidRPr="00230D1C" w:rsidRDefault="00EE67FD" w:rsidP="00EE67FD">
      <w:pPr>
        <w:pStyle w:val="TH"/>
        <w:rPr>
          <w:noProof/>
          <w:lang w:eastAsia="ko-KR"/>
        </w:rPr>
      </w:pPr>
      <w:r w:rsidRPr="00230D1C">
        <w:rPr>
          <w:noProof/>
        </w:rPr>
        <w:t>Table </w:t>
      </w:r>
      <w:r w:rsidRPr="00230D1C">
        <w:rPr>
          <w:noProof/>
          <w:lang w:eastAsia="ko-KR"/>
        </w:rPr>
        <w:t>13.2.87A6</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Entry/MCVIDEO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6BC54D82"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6DA3238"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FunctionalAlias</w:t>
            </w:r>
          </w:p>
        </w:tc>
      </w:tr>
      <w:tr w:rsidR="00EE67FD" w:rsidRPr="00230D1C" w14:paraId="7060E7DA"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B3B52CA"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E3CBD9"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103414"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AA9AA4"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FB41F9"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C1EB05E" w14:textId="77777777" w:rsidR="00EE67FD" w:rsidRPr="00230D1C" w:rsidRDefault="00EE67FD" w:rsidP="00EB4D50">
            <w:pPr>
              <w:jc w:val="center"/>
              <w:rPr>
                <w:rFonts w:ascii="Arial" w:hAnsi="Arial" w:cs="Arial"/>
                <w:b/>
                <w:noProof/>
                <w:sz w:val="18"/>
                <w:szCs w:val="18"/>
              </w:rPr>
            </w:pPr>
          </w:p>
        </w:tc>
      </w:tr>
      <w:tr w:rsidR="00EE67FD" w:rsidRPr="00230D1C" w14:paraId="0C55CFFF"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0AB9101"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E6A21C" w14:textId="77777777" w:rsidR="00EE67FD" w:rsidRPr="00230D1C" w:rsidRDefault="00EE67FD" w:rsidP="00EB4D50">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E608B5" w14:textId="77777777" w:rsidR="00EE67FD" w:rsidRPr="00230D1C" w:rsidRDefault="00EE67FD" w:rsidP="00EB4D50">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E8B6E2" w14:textId="77777777" w:rsidR="00EE67FD" w:rsidRPr="00230D1C" w:rsidRDefault="00EE67FD" w:rsidP="00EB4D50">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BCDF9B"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7DB1F8A" w14:textId="77777777" w:rsidR="00EE67FD" w:rsidRPr="00230D1C" w:rsidRDefault="00EE67FD" w:rsidP="00EB4D50">
            <w:pPr>
              <w:jc w:val="center"/>
              <w:rPr>
                <w:b/>
                <w:noProof/>
              </w:rPr>
            </w:pPr>
          </w:p>
        </w:tc>
      </w:tr>
      <w:tr w:rsidR="00EE67FD" w:rsidRPr="00230D1C" w14:paraId="6EA0B80C"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3191B77"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53F760E" w14:textId="77777777" w:rsidR="00EE67FD" w:rsidRPr="00230D1C" w:rsidRDefault="00EE67FD" w:rsidP="00EB4D50">
            <w:pPr>
              <w:rPr>
                <w:noProof/>
                <w:lang w:eastAsia="ko-KR"/>
              </w:rPr>
            </w:pPr>
            <w:r w:rsidRPr="00230D1C">
              <w:rPr>
                <w:noProof/>
              </w:rPr>
              <w:t>This leaf node indicates a</w:t>
            </w:r>
            <w:r w:rsidRPr="00230D1C">
              <w:rPr>
                <w:noProof/>
                <w:lang w:eastAsia="ko-KR"/>
              </w:rPr>
              <w:t xml:space="preserve"> functional alias that can be activated by the MCVideo user.</w:t>
            </w:r>
          </w:p>
        </w:tc>
      </w:tr>
    </w:tbl>
    <w:p w14:paraId="26C190B5" w14:textId="77777777" w:rsidR="00EE67FD" w:rsidRPr="00230D1C" w:rsidRDefault="00EE67FD" w:rsidP="00EE67FD">
      <w:pPr>
        <w:rPr>
          <w:noProof/>
          <w:lang w:eastAsia="ko-KR"/>
        </w:rPr>
      </w:pPr>
    </w:p>
    <w:p w14:paraId="6AD93C67" w14:textId="77777777" w:rsidR="00EE67FD" w:rsidRPr="00230D1C" w:rsidRDefault="00EE67FD" w:rsidP="00EE67FD">
      <w:pPr>
        <w:rPr>
          <w:noProof/>
          <w:lang w:eastAsia="ko-KR"/>
        </w:rPr>
      </w:pPr>
      <w:r w:rsidRPr="00230D1C">
        <w:rPr>
          <w:noProof/>
        </w:rPr>
        <w:t xml:space="preserve">The </w:t>
      </w:r>
      <w:r w:rsidRPr="00230D1C">
        <w:rPr>
          <w:noProof/>
          <w:lang w:eastAsia="ko-KR"/>
        </w:rPr>
        <w:t xml:space="preserve">value is a </w:t>
      </w:r>
      <w:r w:rsidRPr="00230D1C">
        <w:rPr>
          <w:noProof/>
        </w:rPr>
        <w:t>"uri" attribute specified in OMA OMA-TS-XDM_Group-V1_1 [</w:t>
      </w:r>
      <w:r w:rsidRPr="00230D1C">
        <w:rPr>
          <w:noProof/>
          <w:lang w:eastAsia="ko-KR"/>
        </w:rPr>
        <w:t>4</w:t>
      </w:r>
      <w:r w:rsidRPr="00230D1C">
        <w:rPr>
          <w:noProof/>
        </w:rPr>
        <w:t>]</w:t>
      </w:r>
      <w:r w:rsidRPr="00230D1C">
        <w:rPr>
          <w:noProof/>
          <w:lang w:eastAsia="ko-KR"/>
        </w:rPr>
        <w:t>.</w:t>
      </w:r>
    </w:p>
    <w:p w14:paraId="2AEF34A7" w14:textId="77777777" w:rsidR="00EE67FD" w:rsidRPr="00230D1C" w:rsidRDefault="00EE67FD" w:rsidP="00EE67FD">
      <w:pPr>
        <w:pStyle w:val="Heading3"/>
        <w:ind w:hanging="850"/>
        <w:rPr>
          <w:noProof/>
        </w:rPr>
      </w:pPr>
      <w:bookmarkStart w:id="15361" w:name="_Toc144198416"/>
      <w:bookmarkStart w:id="15362" w:name="_Toc144200060"/>
      <w:bookmarkStart w:id="15363" w:name="_Toc152621542"/>
      <w:r w:rsidRPr="00230D1C">
        <w:rPr>
          <w:noProof/>
        </w:rPr>
        <w:t>13.2.87A6A</w:t>
      </w:r>
      <w:r w:rsidRPr="00230D1C">
        <w:rPr>
          <w:noProof/>
        </w:rPr>
        <w:tab/>
        <w:t>/&lt;x&gt;/&lt;x&gt;/OnNetwork/FunctionalAliasList/&lt;x&gt;/Entry/</w:t>
      </w:r>
      <w:r w:rsidRPr="00230D1C">
        <w:rPr>
          <w:noProof/>
          <w:lang w:eastAsia="ko-KR"/>
        </w:rPr>
        <w:br/>
      </w:r>
      <w:r w:rsidRPr="00230D1C">
        <w:rPr>
          <w:noProof/>
        </w:rPr>
        <w:t>LocationCriteriaForActivation</w:t>
      </w:r>
      <w:bookmarkEnd w:id="15361"/>
      <w:bookmarkEnd w:id="15362"/>
      <w:bookmarkEnd w:id="15363"/>
    </w:p>
    <w:p w14:paraId="35C3C09D" w14:textId="77777777" w:rsidR="00EE67FD" w:rsidRPr="00230D1C" w:rsidRDefault="00EE67FD" w:rsidP="00EE67FD">
      <w:pPr>
        <w:pStyle w:val="TH"/>
        <w:rPr>
          <w:noProof/>
        </w:rPr>
      </w:pPr>
      <w:r w:rsidRPr="00230D1C">
        <w:rPr>
          <w:noProof/>
        </w:rPr>
        <w:t>Table 13.2.87A6A.1: /&lt;x&gt;/&lt;x&gt;/OnNetwork/FunctionalAliasList/&lt;x&gt;/Entry/LocationCriteriaForActiv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3"/>
        <w:gridCol w:w="1209"/>
        <w:gridCol w:w="1322"/>
        <w:gridCol w:w="2156"/>
        <w:gridCol w:w="1952"/>
        <w:gridCol w:w="2317"/>
      </w:tblGrid>
      <w:tr w:rsidR="00EE67FD" w:rsidRPr="00230D1C" w14:paraId="554E4EA1" w14:textId="77777777" w:rsidTr="00EB4D50">
        <w:trPr>
          <w:cantSplit/>
          <w:trHeight w:hRule="exact" w:val="320"/>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31C107A0"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p>
        </w:tc>
      </w:tr>
      <w:tr w:rsidR="00EE67FD" w:rsidRPr="00230D1C" w14:paraId="2E6B8FD7" w14:textId="77777777" w:rsidTr="00EB4D50">
        <w:trPr>
          <w:cantSplit/>
          <w:trHeight w:hRule="exact" w:val="240"/>
          <w:jc w:val="center"/>
        </w:trPr>
        <w:tc>
          <w:tcPr>
            <w:tcW w:w="681" w:type="dxa"/>
            <w:tcBorders>
              <w:top w:val="single" w:sz="4" w:space="0" w:color="FFFFFF"/>
              <w:left w:val="single" w:sz="4" w:space="0" w:color="FFFFFF"/>
              <w:bottom w:val="single" w:sz="4" w:space="0" w:color="FFFFFF"/>
              <w:right w:val="single" w:sz="4" w:space="0" w:color="000000"/>
            </w:tcBorders>
            <w:shd w:val="clear" w:color="auto" w:fill="auto"/>
          </w:tcPr>
          <w:p w14:paraId="382B5799"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CC4BA4"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7EC239"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1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EDD110"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7A09D0"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315" w:type="dxa"/>
            <w:tcBorders>
              <w:top w:val="single" w:sz="4" w:space="0" w:color="FFFFFF"/>
              <w:left w:val="single" w:sz="4" w:space="0" w:color="000000"/>
              <w:bottom w:val="single" w:sz="4" w:space="0" w:color="FFFFFF"/>
              <w:right w:val="single" w:sz="4" w:space="0" w:color="FFFFFF"/>
            </w:tcBorders>
            <w:shd w:val="clear" w:color="auto" w:fill="auto"/>
          </w:tcPr>
          <w:p w14:paraId="64D73079" w14:textId="77777777" w:rsidR="00EE67FD" w:rsidRPr="00230D1C" w:rsidRDefault="00EE67FD" w:rsidP="00EB4D50">
            <w:pPr>
              <w:jc w:val="center"/>
              <w:rPr>
                <w:rFonts w:ascii="Arial" w:hAnsi="Arial" w:cs="Arial"/>
                <w:b/>
                <w:noProof/>
                <w:sz w:val="18"/>
                <w:szCs w:val="18"/>
              </w:rPr>
            </w:pPr>
          </w:p>
        </w:tc>
      </w:tr>
      <w:tr w:rsidR="00EE67FD" w:rsidRPr="00230D1C" w14:paraId="7F7F9026" w14:textId="77777777" w:rsidTr="00EB4D50">
        <w:trPr>
          <w:cantSplit/>
          <w:trHeight w:hRule="exact" w:val="280"/>
          <w:jc w:val="center"/>
        </w:trPr>
        <w:tc>
          <w:tcPr>
            <w:tcW w:w="681" w:type="dxa"/>
            <w:tcBorders>
              <w:top w:val="single" w:sz="4" w:space="0" w:color="FFFFFF"/>
              <w:left w:val="single" w:sz="4" w:space="0" w:color="FFFFFF"/>
              <w:bottom w:val="single" w:sz="4" w:space="0" w:color="FFFFFF"/>
              <w:right w:val="single" w:sz="4" w:space="0" w:color="000000"/>
            </w:tcBorders>
            <w:shd w:val="clear" w:color="auto" w:fill="auto"/>
          </w:tcPr>
          <w:p w14:paraId="6F79F009"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FA8DAB"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9B177"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ZeroOrOne</w:t>
            </w:r>
          </w:p>
        </w:tc>
        <w:tc>
          <w:tcPr>
            <w:tcW w:w="21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B9DBA1"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node</w:t>
            </w:r>
          </w:p>
        </w:tc>
        <w:tc>
          <w:tcPr>
            <w:tcW w:w="19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2B6836"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315" w:type="dxa"/>
            <w:tcBorders>
              <w:top w:val="single" w:sz="4" w:space="0" w:color="FFFFFF"/>
              <w:left w:val="single" w:sz="4" w:space="0" w:color="000000"/>
              <w:bottom w:val="single" w:sz="4" w:space="0" w:color="FFFFFF"/>
              <w:right w:val="single" w:sz="4" w:space="0" w:color="FFFFFF"/>
            </w:tcBorders>
            <w:shd w:val="clear" w:color="auto" w:fill="auto"/>
          </w:tcPr>
          <w:p w14:paraId="1749A65A" w14:textId="77777777" w:rsidR="00EE67FD" w:rsidRPr="00230D1C" w:rsidRDefault="00EE67FD" w:rsidP="00EB4D50">
            <w:pPr>
              <w:jc w:val="center"/>
              <w:rPr>
                <w:b/>
                <w:noProof/>
              </w:rPr>
            </w:pPr>
          </w:p>
        </w:tc>
      </w:tr>
      <w:tr w:rsidR="00EE67FD" w:rsidRPr="00230D1C" w14:paraId="141202DE" w14:textId="77777777" w:rsidTr="00EB4D50">
        <w:trPr>
          <w:cantSplit/>
          <w:jc w:val="center"/>
        </w:trPr>
        <w:tc>
          <w:tcPr>
            <w:tcW w:w="681" w:type="dxa"/>
            <w:tcBorders>
              <w:top w:val="single" w:sz="4" w:space="0" w:color="FFFFFF"/>
              <w:left w:val="single" w:sz="4" w:space="0" w:color="FFFFFF"/>
              <w:bottom w:val="single" w:sz="4" w:space="0" w:color="FFFFFF"/>
              <w:right w:val="single" w:sz="4" w:space="0" w:color="FFFFFF"/>
            </w:tcBorders>
            <w:shd w:val="clear" w:color="auto" w:fill="auto"/>
          </w:tcPr>
          <w:p w14:paraId="5BCA109E" w14:textId="77777777" w:rsidR="00EE67FD" w:rsidRPr="00230D1C" w:rsidRDefault="00EE67FD" w:rsidP="00EB4D50">
            <w:pPr>
              <w:jc w:val="center"/>
              <w:rPr>
                <w:b/>
                <w:noProof/>
              </w:rPr>
            </w:pPr>
          </w:p>
        </w:tc>
        <w:tc>
          <w:tcPr>
            <w:tcW w:w="894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1EC5F54" w14:textId="77777777" w:rsidR="00EE67FD" w:rsidRPr="00230D1C" w:rsidRDefault="00EE67FD" w:rsidP="00EB4D50">
            <w:pPr>
              <w:rPr>
                <w:noProof/>
              </w:rPr>
            </w:pPr>
            <w:r w:rsidRPr="00230D1C">
              <w:rPr>
                <w:noProof/>
              </w:rPr>
              <w:t xml:space="preserve">This interior node </w:t>
            </w:r>
            <w:r w:rsidRPr="00230D1C">
              <w:rPr>
                <w:noProof/>
                <w:lang w:eastAsia="ko-KR"/>
              </w:rPr>
              <w:t xml:space="preserve">contains the location criteria for activation </w:t>
            </w:r>
            <w:r w:rsidRPr="00230D1C">
              <w:rPr>
                <w:noProof/>
              </w:rPr>
              <w:t>of a functional alias.</w:t>
            </w:r>
          </w:p>
        </w:tc>
      </w:tr>
    </w:tbl>
    <w:p w14:paraId="1204C11D" w14:textId="77777777" w:rsidR="00EE67FD" w:rsidRPr="00230D1C" w:rsidRDefault="00EE67FD" w:rsidP="00EE67FD">
      <w:pPr>
        <w:rPr>
          <w:noProof/>
          <w:lang w:eastAsia="ko-KR"/>
        </w:rPr>
      </w:pPr>
    </w:p>
    <w:p w14:paraId="5B712D6E" w14:textId="77777777" w:rsidR="00EE67FD" w:rsidRPr="00230D1C" w:rsidRDefault="00EE67FD" w:rsidP="00EE67FD">
      <w:pPr>
        <w:pStyle w:val="Heading3"/>
        <w:rPr>
          <w:noProof/>
        </w:rPr>
      </w:pPr>
      <w:bookmarkStart w:id="15364" w:name="_Toc144198417"/>
      <w:bookmarkStart w:id="15365" w:name="_Toc144200061"/>
      <w:bookmarkStart w:id="15366" w:name="_Toc152621543"/>
      <w:r w:rsidRPr="00230D1C">
        <w:rPr>
          <w:noProof/>
        </w:rPr>
        <w:t>13.2.87A6A0</w:t>
      </w:r>
      <w:r w:rsidRPr="00230D1C">
        <w:rPr>
          <w:noProof/>
        </w:rPr>
        <w:tab/>
        <w:t>/&lt;x&gt;/&lt;x&gt;/OnNetwork/FunctionalAliasList/&lt;x&gt;/Entry/</w:t>
      </w:r>
      <w:r w:rsidRPr="00230D1C">
        <w:rPr>
          <w:noProof/>
        </w:rPr>
        <w:br/>
        <w:t>LocationCriteriaForActivation/&lt;x&gt;</w:t>
      </w:r>
      <w:bookmarkEnd w:id="15364"/>
      <w:bookmarkEnd w:id="15365"/>
      <w:bookmarkEnd w:id="15366"/>
    </w:p>
    <w:p w14:paraId="1FE8C222" w14:textId="77777777" w:rsidR="00EE67FD" w:rsidRPr="00230D1C" w:rsidRDefault="00EE67FD" w:rsidP="00EE67FD">
      <w:pPr>
        <w:pStyle w:val="TH"/>
        <w:rPr>
          <w:noProof/>
        </w:rPr>
      </w:pPr>
      <w:r w:rsidRPr="00230D1C">
        <w:rPr>
          <w:noProof/>
        </w:rPr>
        <w:t>Table 13.2.87A6A0.1: /&lt;x&gt;/&lt;x&gt;/OnNetwork/FunctionalAliasList/&lt;x&gt;/Entry/LocationCriteriaForActivation/&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3"/>
        <w:gridCol w:w="1209"/>
        <w:gridCol w:w="1322"/>
        <w:gridCol w:w="2156"/>
        <w:gridCol w:w="1952"/>
        <w:gridCol w:w="2317"/>
      </w:tblGrid>
      <w:tr w:rsidR="00EE67FD" w:rsidRPr="00230D1C" w14:paraId="3B7CDC9F" w14:textId="77777777" w:rsidTr="00EB4D50">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3F6C5EC7"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p>
        </w:tc>
      </w:tr>
      <w:tr w:rsidR="00EE67FD" w:rsidRPr="00230D1C" w14:paraId="4F98796E" w14:textId="77777777" w:rsidTr="00EB4D50">
        <w:trPr>
          <w:cantSplit/>
          <w:trHeight w:val="57"/>
          <w:jc w:val="center"/>
        </w:trPr>
        <w:tc>
          <w:tcPr>
            <w:tcW w:w="681" w:type="dxa"/>
            <w:tcBorders>
              <w:top w:val="single" w:sz="4" w:space="0" w:color="FFFFFF"/>
              <w:left w:val="single" w:sz="4" w:space="0" w:color="FFFFFF"/>
              <w:bottom w:val="single" w:sz="4" w:space="0" w:color="FFFFFF"/>
              <w:right w:val="single" w:sz="4" w:space="0" w:color="000000"/>
            </w:tcBorders>
            <w:shd w:val="clear" w:color="auto" w:fill="auto"/>
          </w:tcPr>
          <w:p w14:paraId="4028A1EB" w14:textId="77777777" w:rsidR="00EE67FD" w:rsidRPr="00230D1C" w:rsidRDefault="00EE67FD" w:rsidP="00EB4D50">
            <w:pPr>
              <w:pStyle w:val="TAC"/>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D88C42"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89C2A7" w14:textId="77777777" w:rsidR="00EE67FD" w:rsidRPr="00230D1C" w:rsidRDefault="00EE67FD" w:rsidP="00EB4D50">
            <w:pPr>
              <w:pStyle w:val="TAC"/>
              <w:rPr>
                <w:noProof/>
              </w:rPr>
            </w:pPr>
            <w:r w:rsidRPr="00230D1C">
              <w:rPr>
                <w:noProof/>
              </w:rPr>
              <w:t>Occurrence</w:t>
            </w:r>
          </w:p>
        </w:tc>
        <w:tc>
          <w:tcPr>
            <w:tcW w:w="21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FD521E" w14:textId="77777777" w:rsidR="00EE67FD" w:rsidRPr="00230D1C" w:rsidRDefault="00EE67FD" w:rsidP="00EB4D50">
            <w:pPr>
              <w:pStyle w:val="TAC"/>
              <w:rPr>
                <w:noProof/>
              </w:rPr>
            </w:pPr>
            <w:r w:rsidRPr="00230D1C">
              <w:rPr>
                <w:noProof/>
              </w:rPr>
              <w:t>Format</w:t>
            </w:r>
          </w:p>
        </w:tc>
        <w:tc>
          <w:tcPr>
            <w:tcW w:w="19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440D62" w14:textId="77777777" w:rsidR="00EE67FD" w:rsidRPr="00230D1C" w:rsidRDefault="00EE67FD" w:rsidP="00EB4D50">
            <w:pPr>
              <w:pStyle w:val="TAC"/>
              <w:rPr>
                <w:noProof/>
              </w:rPr>
            </w:pPr>
            <w:r w:rsidRPr="00230D1C">
              <w:rPr>
                <w:noProof/>
              </w:rPr>
              <w:t>Min. Access Types</w:t>
            </w:r>
          </w:p>
        </w:tc>
        <w:tc>
          <w:tcPr>
            <w:tcW w:w="2315" w:type="dxa"/>
            <w:tcBorders>
              <w:top w:val="single" w:sz="4" w:space="0" w:color="FFFFFF"/>
              <w:left w:val="single" w:sz="4" w:space="0" w:color="000000"/>
              <w:bottom w:val="single" w:sz="4" w:space="0" w:color="FFFFFF"/>
              <w:right w:val="single" w:sz="4" w:space="0" w:color="FFFFFF"/>
            </w:tcBorders>
            <w:shd w:val="clear" w:color="auto" w:fill="auto"/>
          </w:tcPr>
          <w:p w14:paraId="78C24330" w14:textId="77777777" w:rsidR="00EE67FD" w:rsidRPr="00230D1C" w:rsidRDefault="00EE67FD" w:rsidP="00EB4D50">
            <w:pPr>
              <w:pStyle w:val="TAC"/>
              <w:rPr>
                <w:noProof/>
              </w:rPr>
            </w:pPr>
          </w:p>
        </w:tc>
      </w:tr>
      <w:tr w:rsidR="00EE67FD" w:rsidRPr="00230D1C" w14:paraId="0432BF58" w14:textId="77777777" w:rsidTr="00EB4D50">
        <w:trPr>
          <w:cantSplit/>
          <w:trHeight w:val="57"/>
          <w:jc w:val="center"/>
        </w:trPr>
        <w:tc>
          <w:tcPr>
            <w:tcW w:w="681" w:type="dxa"/>
            <w:tcBorders>
              <w:top w:val="single" w:sz="4" w:space="0" w:color="FFFFFF"/>
              <w:left w:val="single" w:sz="4" w:space="0" w:color="FFFFFF"/>
              <w:bottom w:val="single" w:sz="4" w:space="0" w:color="FFFFFF"/>
              <w:right w:val="single" w:sz="4" w:space="0" w:color="000000"/>
            </w:tcBorders>
            <w:shd w:val="clear" w:color="auto" w:fill="auto"/>
          </w:tcPr>
          <w:p w14:paraId="27774781" w14:textId="77777777" w:rsidR="00EE67FD" w:rsidRPr="00230D1C" w:rsidRDefault="00EE67FD" w:rsidP="00EB4D50">
            <w:pPr>
              <w:pStyle w:val="TAC"/>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FEF1D6" w14:textId="77777777" w:rsidR="00EE67FD" w:rsidRPr="00230D1C" w:rsidRDefault="00EE67FD" w:rsidP="00EB4D50">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906DA4" w14:textId="77777777" w:rsidR="00EE67FD" w:rsidRPr="00230D1C" w:rsidRDefault="00EE67FD" w:rsidP="00EB4D50">
            <w:pPr>
              <w:pStyle w:val="TAC"/>
              <w:rPr>
                <w:noProof/>
              </w:rPr>
            </w:pPr>
            <w:r w:rsidRPr="00230D1C">
              <w:rPr>
                <w:noProof/>
              </w:rPr>
              <w:t>ZeroOrMore</w:t>
            </w:r>
          </w:p>
        </w:tc>
        <w:tc>
          <w:tcPr>
            <w:tcW w:w="21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CB10AE" w14:textId="77777777" w:rsidR="00EE67FD" w:rsidRPr="00230D1C" w:rsidRDefault="00EE67FD" w:rsidP="00EB4D50">
            <w:pPr>
              <w:pStyle w:val="TAC"/>
              <w:rPr>
                <w:noProof/>
              </w:rPr>
            </w:pPr>
            <w:r w:rsidRPr="00230D1C">
              <w:rPr>
                <w:noProof/>
              </w:rPr>
              <w:t>node</w:t>
            </w:r>
          </w:p>
        </w:tc>
        <w:tc>
          <w:tcPr>
            <w:tcW w:w="19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4BD6D4" w14:textId="77777777" w:rsidR="00EE67FD" w:rsidRPr="00230D1C" w:rsidRDefault="00EE67FD" w:rsidP="00EB4D50">
            <w:pPr>
              <w:pStyle w:val="TAC"/>
              <w:rPr>
                <w:noProof/>
              </w:rPr>
            </w:pPr>
            <w:r w:rsidRPr="00230D1C">
              <w:rPr>
                <w:noProof/>
              </w:rPr>
              <w:t>Get, Replace</w:t>
            </w:r>
          </w:p>
        </w:tc>
        <w:tc>
          <w:tcPr>
            <w:tcW w:w="2315" w:type="dxa"/>
            <w:tcBorders>
              <w:top w:val="single" w:sz="4" w:space="0" w:color="FFFFFF"/>
              <w:left w:val="single" w:sz="4" w:space="0" w:color="000000"/>
              <w:bottom w:val="single" w:sz="4" w:space="0" w:color="FFFFFF"/>
              <w:right w:val="single" w:sz="4" w:space="0" w:color="FFFFFF"/>
            </w:tcBorders>
            <w:shd w:val="clear" w:color="auto" w:fill="auto"/>
          </w:tcPr>
          <w:p w14:paraId="747D40FA" w14:textId="77777777" w:rsidR="00EE67FD" w:rsidRPr="00230D1C" w:rsidRDefault="00EE67FD" w:rsidP="00EB4D50">
            <w:pPr>
              <w:pStyle w:val="TAC"/>
              <w:rPr>
                <w:noProof/>
              </w:rPr>
            </w:pPr>
          </w:p>
        </w:tc>
      </w:tr>
      <w:tr w:rsidR="00EE67FD" w:rsidRPr="00230D1C" w14:paraId="76BD1901" w14:textId="77777777" w:rsidTr="00EB4D50">
        <w:trPr>
          <w:cantSplit/>
          <w:trHeight w:val="57"/>
          <w:jc w:val="center"/>
        </w:trPr>
        <w:tc>
          <w:tcPr>
            <w:tcW w:w="681" w:type="dxa"/>
            <w:tcBorders>
              <w:top w:val="single" w:sz="4" w:space="0" w:color="FFFFFF"/>
              <w:left w:val="single" w:sz="4" w:space="0" w:color="FFFFFF"/>
              <w:bottom w:val="single" w:sz="4" w:space="0" w:color="FFFFFF"/>
              <w:right w:val="single" w:sz="4" w:space="0" w:color="FFFFFF"/>
            </w:tcBorders>
            <w:shd w:val="clear" w:color="auto" w:fill="auto"/>
          </w:tcPr>
          <w:p w14:paraId="29E344A6" w14:textId="77777777" w:rsidR="00EE67FD" w:rsidRPr="00230D1C" w:rsidRDefault="00EE67FD" w:rsidP="00EB4D50">
            <w:pPr>
              <w:jc w:val="center"/>
              <w:rPr>
                <w:b/>
                <w:noProof/>
              </w:rPr>
            </w:pPr>
          </w:p>
        </w:tc>
        <w:tc>
          <w:tcPr>
            <w:tcW w:w="894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ECD5831" w14:textId="77777777" w:rsidR="00EE67FD" w:rsidRPr="00230D1C" w:rsidRDefault="00EE67FD" w:rsidP="00EB4D50">
            <w:pPr>
              <w:rPr>
                <w:noProof/>
              </w:rPr>
            </w:pPr>
            <w:r w:rsidRPr="00230D1C">
              <w:rPr>
                <w:noProof/>
              </w:rPr>
              <w:t xml:space="preserve">This interior node </w:t>
            </w:r>
            <w:r w:rsidRPr="00230D1C">
              <w:rPr>
                <w:noProof/>
                <w:lang w:eastAsia="ko-KR"/>
              </w:rPr>
              <w:t xml:space="preserve">contains the zero or more location criteria for activation </w:t>
            </w:r>
            <w:r w:rsidRPr="00230D1C">
              <w:rPr>
                <w:noProof/>
              </w:rPr>
              <w:t>of a functional alias.</w:t>
            </w:r>
          </w:p>
        </w:tc>
      </w:tr>
    </w:tbl>
    <w:p w14:paraId="4F7526F6" w14:textId="77777777" w:rsidR="00EE67FD" w:rsidRPr="00230D1C" w:rsidRDefault="00EE67FD" w:rsidP="00EE67FD">
      <w:pPr>
        <w:rPr>
          <w:noProof/>
          <w:lang w:eastAsia="ko-KR"/>
        </w:rPr>
      </w:pPr>
    </w:p>
    <w:p w14:paraId="5C647EE9" w14:textId="77777777" w:rsidR="00EE67FD" w:rsidRPr="00230D1C" w:rsidRDefault="00EE67FD" w:rsidP="00EE67FD">
      <w:pPr>
        <w:pStyle w:val="Heading3"/>
        <w:rPr>
          <w:noProof/>
          <w:lang w:eastAsia="ko-KR"/>
        </w:rPr>
      </w:pPr>
      <w:bookmarkStart w:id="15367" w:name="_Toc144198418"/>
      <w:bookmarkStart w:id="15368" w:name="_Toc144200062"/>
      <w:bookmarkStart w:id="15369" w:name="_Toc152621544"/>
      <w:r w:rsidRPr="00230D1C">
        <w:rPr>
          <w:noProof/>
        </w:rPr>
        <w:t>13.2.87A</w:t>
      </w:r>
      <w:r w:rsidRPr="00230D1C">
        <w:rPr>
          <w:noProof/>
          <w:lang w:eastAsia="ko-KR"/>
        </w:rPr>
        <w:t>6A1</w:t>
      </w:r>
      <w:r w:rsidRPr="00230D1C">
        <w:rPr>
          <w:noProof/>
          <w:lang w:eastAsia="ko-KR"/>
        </w:rPr>
        <w:tab/>
        <w:t>/&lt;x&gt;/&lt;x&gt;/OnNetwork/FunctionalAliasList/&lt;x&gt;/Entry/</w:t>
      </w:r>
      <w:r w:rsidRPr="00230D1C">
        <w:rPr>
          <w:noProof/>
          <w:lang w:eastAsia="ko-KR"/>
        </w:rPr>
        <w:br/>
        <w:t>LocationCriteriaForActivation</w:t>
      </w:r>
      <w:r w:rsidRPr="00230D1C">
        <w:rPr>
          <w:noProof/>
        </w:rPr>
        <w:t>/&lt;x&gt;</w:t>
      </w:r>
      <w:r w:rsidRPr="00230D1C">
        <w:rPr>
          <w:noProof/>
          <w:lang w:eastAsia="ko-KR"/>
        </w:rPr>
        <w:t>/EnterSpecificArea</w:t>
      </w:r>
      <w:bookmarkEnd w:id="15367"/>
      <w:bookmarkEnd w:id="15368"/>
      <w:bookmarkEnd w:id="15369"/>
    </w:p>
    <w:p w14:paraId="16659ECB" w14:textId="77777777" w:rsidR="00EE67FD" w:rsidRPr="00230D1C" w:rsidRDefault="00EE67FD" w:rsidP="00EE67FD">
      <w:pPr>
        <w:pStyle w:val="TH"/>
        <w:rPr>
          <w:noProof/>
          <w:lang w:eastAsia="ko-KR"/>
        </w:rPr>
      </w:pPr>
      <w:r w:rsidRPr="00230D1C">
        <w:rPr>
          <w:noProof/>
        </w:rPr>
        <w:t>Table </w:t>
      </w:r>
      <w:r w:rsidRPr="00230D1C">
        <w:rPr>
          <w:noProof/>
          <w:lang w:eastAsia="ko-KR"/>
        </w:rPr>
        <w:t>13.2.87A6A1</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Entry/</w:t>
      </w:r>
      <w:r w:rsidRPr="00230D1C">
        <w:rPr>
          <w:noProof/>
          <w:lang w:eastAsia="ko-KR"/>
        </w:rPr>
        <w:br/>
        <w:t>LocationCriteriaForActivation</w:t>
      </w:r>
      <w:r w:rsidRPr="00230D1C">
        <w:rPr>
          <w:noProof/>
        </w:rPr>
        <w:t>/&lt;x&gt;</w:t>
      </w:r>
      <w:r w:rsidRPr="00230D1C">
        <w:rPr>
          <w:noProof/>
          <w:lang w:eastAsia="ko-KR"/>
        </w:rPr>
        <w:t>/EnterSpecific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187"/>
        <w:gridCol w:w="1976"/>
        <w:gridCol w:w="2256"/>
      </w:tblGrid>
      <w:tr w:rsidR="00EE67FD" w:rsidRPr="00230D1C" w14:paraId="5DD9EC9A" w14:textId="77777777" w:rsidTr="00D95E8F">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538985AC"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nterSpecificArea</w:t>
            </w:r>
          </w:p>
        </w:tc>
      </w:tr>
      <w:tr w:rsidR="00EE67FD" w:rsidRPr="00230D1C" w14:paraId="3B80C227" w14:textId="77777777" w:rsidTr="00D95E8F">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C56B6FA" w14:textId="77777777" w:rsidR="00EE67FD" w:rsidRPr="00230D1C" w:rsidRDefault="00EE67FD" w:rsidP="00D95E8F">
            <w:pPr>
              <w:pStyle w:val="TAC"/>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B63EED" w14:textId="77777777" w:rsidR="00EE67FD" w:rsidRPr="00230D1C" w:rsidRDefault="00EE67FD" w:rsidP="00D95E8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990D72" w14:textId="77777777" w:rsidR="00EE67FD" w:rsidRPr="00230D1C" w:rsidRDefault="00EE67FD" w:rsidP="00D95E8F">
            <w:pPr>
              <w:pStyle w:val="TAC"/>
              <w:rPr>
                <w:noProof/>
              </w:rPr>
            </w:pPr>
            <w:r w:rsidRPr="00230D1C">
              <w:rPr>
                <w:noProof/>
              </w:rPr>
              <w:t>Occurrence</w:t>
            </w:r>
          </w:p>
        </w:tc>
        <w:tc>
          <w:tcPr>
            <w:tcW w:w="21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A5B849" w14:textId="77777777" w:rsidR="00EE67FD" w:rsidRPr="00230D1C" w:rsidRDefault="00EE67FD" w:rsidP="00D95E8F">
            <w:pPr>
              <w:pStyle w:val="TAC"/>
              <w:rPr>
                <w:noProof/>
              </w:rPr>
            </w:pPr>
            <w:r w:rsidRPr="00230D1C">
              <w:rPr>
                <w:noProof/>
              </w:rPr>
              <w:t>Format</w:t>
            </w:r>
          </w:p>
        </w:tc>
        <w:tc>
          <w:tcPr>
            <w:tcW w:w="19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9BBBB0" w14:textId="77777777" w:rsidR="00EE67FD" w:rsidRPr="00230D1C" w:rsidRDefault="00EE67FD" w:rsidP="00D95E8F">
            <w:pPr>
              <w:pStyle w:val="TAC"/>
              <w:rPr>
                <w:noProof/>
              </w:rPr>
            </w:pPr>
            <w:r w:rsidRPr="00230D1C">
              <w:rPr>
                <w:noProof/>
              </w:rPr>
              <w:t>Min. Access Types</w:t>
            </w:r>
          </w:p>
        </w:tc>
        <w:tc>
          <w:tcPr>
            <w:tcW w:w="2254" w:type="dxa"/>
            <w:tcBorders>
              <w:top w:val="single" w:sz="4" w:space="0" w:color="FFFFFF"/>
              <w:left w:val="single" w:sz="4" w:space="0" w:color="000000"/>
              <w:bottom w:val="single" w:sz="4" w:space="0" w:color="FFFFFF"/>
              <w:right w:val="single" w:sz="4" w:space="0" w:color="FFFFFF"/>
            </w:tcBorders>
            <w:shd w:val="clear" w:color="auto" w:fill="auto"/>
          </w:tcPr>
          <w:p w14:paraId="127C0962" w14:textId="77777777" w:rsidR="00EE67FD" w:rsidRPr="00230D1C" w:rsidRDefault="00EE67FD" w:rsidP="00D95E8F">
            <w:pPr>
              <w:pStyle w:val="TAC"/>
              <w:rPr>
                <w:noProof/>
              </w:rPr>
            </w:pPr>
          </w:p>
        </w:tc>
      </w:tr>
      <w:tr w:rsidR="00EE67FD" w:rsidRPr="00230D1C" w14:paraId="24F19E2E" w14:textId="77777777" w:rsidTr="00D95E8F">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5A52BEE" w14:textId="77777777" w:rsidR="00EE67FD" w:rsidRPr="00230D1C" w:rsidRDefault="00EE67FD" w:rsidP="00D95E8F">
            <w:pPr>
              <w:pStyle w:val="TAC"/>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933A87" w14:textId="77777777" w:rsidR="00EE67FD" w:rsidRPr="00230D1C" w:rsidRDefault="00EE67FD" w:rsidP="00D95E8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392A8D" w14:textId="77777777" w:rsidR="00EE67FD" w:rsidRPr="00230D1C" w:rsidRDefault="00EE67FD" w:rsidP="00D95E8F">
            <w:pPr>
              <w:pStyle w:val="TAC"/>
              <w:rPr>
                <w:noProof/>
              </w:rPr>
            </w:pPr>
            <w:r w:rsidRPr="00230D1C">
              <w:rPr>
                <w:noProof/>
              </w:rPr>
              <w:t>ZeroOrOne</w:t>
            </w:r>
          </w:p>
        </w:tc>
        <w:tc>
          <w:tcPr>
            <w:tcW w:w="21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22576F" w14:textId="77777777" w:rsidR="00EE67FD" w:rsidRPr="00230D1C" w:rsidRDefault="00EE67FD" w:rsidP="00D95E8F">
            <w:pPr>
              <w:pStyle w:val="TAC"/>
              <w:rPr>
                <w:noProof/>
              </w:rPr>
            </w:pPr>
            <w:r w:rsidRPr="00230D1C">
              <w:rPr>
                <w:noProof/>
              </w:rPr>
              <w:t>node</w:t>
            </w:r>
          </w:p>
        </w:tc>
        <w:tc>
          <w:tcPr>
            <w:tcW w:w="19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81330A" w14:textId="77777777" w:rsidR="00EE67FD" w:rsidRPr="00230D1C" w:rsidRDefault="00EE67FD" w:rsidP="00D95E8F">
            <w:pPr>
              <w:pStyle w:val="TAC"/>
              <w:rPr>
                <w:noProof/>
              </w:rPr>
            </w:pPr>
            <w:r w:rsidRPr="00230D1C">
              <w:rPr>
                <w:noProof/>
              </w:rPr>
              <w:t>Get, Replace</w:t>
            </w:r>
          </w:p>
        </w:tc>
        <w:tc>
          <w:tcPr>
            <w:tcW w:w="2254" w:type="dxa"/>
            <w:tcBorders>
              <w:top w:val="single" w:sz="4" w:space="0" w:color="FFFFFF"/>
              <w:left w:val="single" w:sz="4" w:space="0" w:color="000000"/>
              <w:bottom w:val="single" w:sz="4" w:space="0" w:color="FFFFFF"/>
              <w:right w:val="single" w:sz="4" w:space="0" w:color="FFFFFF"/>
            </w:tcBorders>
            <w:shd w:val="clear" w:color="auto" w:fill="auto"/>
          </w:tcPr>
          <w:p w14:paraId="168FC7D3" w14:textId="77777777" w:rsidR="00EE67FD" w:rsidRPr="00230D1C" w:rsidRDefault="00EE67FD" w:rsidP="00D95E8F">
            <w:pPr>
              <w:pStyle w:val="TAC"/>
              <w:rPr>
                <w:noProof/>
              </w:rPr>
            </w:pPr>
          </w:p>
        </w:tc>
      </w:tr>
      <w:tr w:rsidR="00EE67FD" w:rsidRPr="00230D1C" w14:paraId="0E067816" w14:textId="77777777" w:rsidTr="00D95E8F">
        <w:trPr>
          <w:cantSplit/>
          <w:trHeight w:val="57"/>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44E0AD9" w14:textId="77777777" w:rsidR="00EE67FD" w:rsidRPr="00230D1C" w:rsidRDefault="00EE67FD" w:rsidP="00EB4D50">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1031341" w14:textId="77777777" w:rsidR="00EE67FD" w:rsidRPr="00230D1C" w:rsidRDefault="00EE67FD" w:rsidP="00EB4D50">
            <w:pPr>
              <w:rPr>
                <w:noProof/>
              </w:rPr>
            </w:pPr>
            <w:r w:rsidRPr="00230D1C">
              <w:rPr>
                <w:noProof/>
              </w:rPr>
              <w:t xml:space="preserve">This interior node </w:t>
            </w:r>
            <w:r w:rsidRPr="00230D1C">
              <w:rPr>
                <w:noProof/>
                <w:lang w:eastAsia="ko-KR"/>
              </w:rPr>
              <w:t xml:space="preserve">contains a </w:t>
            </w:r>
            <w:r w:rsidRPr="00230D1C">
              <w:rPr>
                <w:noProof/>
              </w:rPr>
              <w:t>geographical area which when entered by the MC service UE triggers the functional alias activation.</w:t>
            </w:r>
          </w:p>
        </w:tc>
      </w:tr>
    </w:tbl>
    <w:p w14:paraId="2939A4CF" w14:textId="77777777" w:rsidR="00EE67FD" w:rsidRPr="00230D1C" w:rsidRDefault="00EE67FD" w:rsidP="00EE67FD">
      <w:pPr>
        <w:rPr>
          <w:noProof/>
          <w:lang w:eastAsia="ko-KR"/>
        </w:rPr>
      </w:pPr>
    </w:p>
    <w:p w14:paraId="2374513F" w14:textId="77777777" w:rsidR="00EE67FD" w:rsidRPr="00230D1C" w:rsidRDefault="00EE67FD" w:rsidP="00D95E8F">
      <w:pPr>
        <w:pStyle w:val="Heading3"/>
        <w:rPr>
          <w:noProof/>
          <w:lang w:eastAsia="ko-KR"/>
        </w:rPr>
      </w:pPr>
      <w:bookmarkStart w:id="15370" w:name="_Toc144198419"/>
      <w:bookmarkStart w:id="15371" w:name="_Toc144200063"/>
      <w:bookmarkStart w:id="15372" w:name="_Toc152621545"/>
      <w:r w:rsidRPr="00230D1C">
        <w:rPr>
          <w:noProof/>
        </w:rPr>
        <w:t>13.2.87A6A2</w:t>
      </w:r>
      <w:r w:rsidRPr="00230D1C">
        <w:rPr>
          <w:noProof/>
        </w:rPr>
        <w:tab/>
        <w:t>/&lt;x&gt;/&lt;x&gt;/OnNetwork/FunctionalAliasList/&lt;x&gt;/Entry/</w:t>
      </w:r>
      <w:r w:rsidRPr="00230D1C">
        <w:rPr>
          <w:noProof/>
        </w:rPr>
        <w:br/>
        <w:t>LocationCriteriaForActivation/&lt;x&gt;/EnterSpecificArea/PolygonArea</w:t>
      </w:r>
      <w:bookmarkEnd w:id="15370"/>
      <w:bookmarkEnd w:id="15371"/>
      <w:bookmarkEnd w:id="15372"/>
    </w:p>
    <w:p w14:paraId="405DB2A2" w14:textId="77777777" w:rsidR="00EE67FD" w:rsidRPr="00230D1C" w:rsidRDefault="00EE67FD" w:rsidP="00EE67FD">
      <w:pPr>
        <w:pStyle w:val="TH"/>
        <w:rPr>
          <w:noProof/>
          <w:lang w:eastAsia="ko-KR"/>
        </w:rPr>
      </w:pPr>
      <w:r w:rsidRPr="00230D1C">
        <w:rPr>
          <w:noProof/>
        </w:rPr>
        <w:t>Table </w:t>
      </w:r>
      <w:r w:rsidRPr="00230D1C">
        <w:rPr>
          <w:noProof/>
          <w:lang w:eastAsia="ko-KR"/>
        </w:rPr>
        <w:t>13.2.87A6A2</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Entry/</w:t>
      </w:r>
      <w:r w:rsidRPr="00230D1C">
        <w:rPr>
          <w:noProof/>
          <w:lang w:eastAsia="ko-KR"/>
        </w:rPr>
        <w:br/>
        <w:t>LocationCriteriaForActivation</w:t>
      </w:r>
      <w:r w:rsidRPr="00230D1C">
        <w:rPr>
          <w:noProof/>
        </w:rPr>
        <w:t>/&lt;x&gt;</w:t>
      </w:r>
      <w:r w:rsidRPr="00230D1C">
        <w:rPr>
          <w:noProof/>
          <w:lang w:eastAsia="ko-KR"/>
        </w:rPr>
        <w:t>/EnterSpecificArea</w:t>
      </w:r>
      <w:r w:rsidRPr="00230D1C">
        <w:rPr>
          <w:noProof/>
        </w:rPr>
        <w:t>/</w:t>
      </w:r>
      <w:r w:rsidRPr="00230D1C">
        <w:rPr>
          <w:noProof/>
          <w:lang w:eastAsia="ko-KR"/>
        </w:rPr>
        <w:t>Polygon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EE67FD" w:rsidRPr="00230D1C" w14:paraId="7B1FFF58" w14:textId="77777777" w:rsidTr="00EB4D50">
        <w:trPr>
          <w:cantSplit/>
          <w:trHeight w:hRule="exact" w:val="320"/>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659AB509"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nterSpecificArea/PolygonArea</w:t>
            </w:r>
          </w:p>
        </w:tc>
      </w:tr>
      <w:tr w:rsidR="00EE67FD" w:rsidRPr="00230D1C" w14:paraId="55132A2B"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593D473"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49EE75"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4DDE90"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600EE9"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28B6E5"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68FD3625" w14:textId="77777777" w:rsidR="00EE67FD" w:rsidRPr="00230D1C" w:rsidRDefault="00EE67FD" w:rsidP="00EB4D50">
            <w:pPr>
              <w:jc w:val="center"/>
              <w:rPr>
                <w:rFonts w:ascii="Arial" w:hAnsi="Arial" w:cs="Arial"/>
                <w:b/>
                <w:noProof/>
                <w:sz w:val="18"/>
                <w:szCs w:val="18"/>
              </w:rPr>
            </w:pPr>
          </w:p>
        </w:tc>
      </w:tr>
      <w:tr w:rsidR="00EE67FD" w:rsidRPr="00230D1C" w14:paraId="0B4D1D47"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B458FB5"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A6F5A9"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2B253F"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ZeroOr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4094FC"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A0831A"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08D26A85" w14:textId="77777777" w:rsidR="00EE67FD" w:rsidRPr="00230D1C" w:rsidRDefault="00EE67FD" w:rsidP="00EB4D50">
            <w:pPr>
              <w:jc w:val="center"/>
              <w:rPr>
                <w:b/>
                <w:noProof/>
              </w:rPr>
            </w:pPr>
          </w:p>
        </w:tc>
      </w:tr>
      <w:tr w:rsidR="00EE67FD" w:rsidRPr="00230D1C" w14:paraId="380744ED"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868DFAC" w14:textId="77777777" w:rsidR="00EE67FD" w:rsidRPr="00230D1C" w:rsidRDefault="00EE67FD" w:rsidP="00EB4D50">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A5989C6" w14:textId="77777777" w:rsidR="00EE67FD" w:rsidRPr="00230D1C" w:rsidRDefault="00EE67FD" w:rsidP="00EB4D50">
            <w:pPr>
              <w:rPr>
                <w:noProof/>
              </w:rPr>
            </w:pPr>
            <w:r w:rsidRPr="00230D1C">
              <w:rPr>
                <w:noProof/>
              </w:rPr>
              <w:t xml:space="preserve">This interior node </w:t>
            </w:r>
            <w:r w:rsidRPr="00230D1C">
              <w:rPr>
                <w:noProof/>
                <w:lang w:eastAsia="ko-KR"/>
              </w:rPr>
              <w:t xml:space="preserve">contains a </w:t>
            </w:r>
            <w:r w:rsidRPr="00230D1C">
              <w:rPr>
                <w:noProof/>
              </w:rPr>
              <w:t>geographical area described by a polygon.</w:t>
            </w:r>
          </w:p>
        </w:tc>
      </w:tr>
    </w:tbl>
    <w:p w14:paraId="09EC0354" w14:textId="77777777" w:rsidR="00EE67FD" w:rsidRPr="00230D1C" w:rsidRDefault="00EE67FD" w:rsidP="00EE67FD">
      <w:pPr>
        <w:rPr>
          <w:noProof/>
          <w:lang w:eastAsia="ko-KR"/>
        </w:rPr>
      </w:pPr>
    </w:p>
    <w:p w14:paraId="3E486F14" w14:textId="77777777" w:rsidR="00EE67FD" w:rsidRPr="00230D1C" w:rsidRDefault="00EE67FD" w:rsidP="00EE67FD">
      <w:pPr>
        <w:pStyle w:val="Heading3"/>
        <w:rPr>
          <w:noProof/>
          <w:lang w:eastAsia="ko-KR"/>
        </w:rPr>
      </w:pPr>
      <w:bookmarkStart w:id="15373" w:name="_Toc144198420"/>
      <w:bookmarkStart w:id="15374" w:name="_Toc144200064"/>
      <w:bookmarkStart w:id="15375" w:name="_Toc152621546"/>
      <w:r w:rsidRPr="00230D1C">
        <w:rPr>
          <w:noProof/>
        </w:rPr>
        <w:t>13.2.87A</w:t>
      </w:r>
      <w:r w:rsidRPr="00230D1C">
        <w:rPr>
          <w:noProof/>
          <w:lang w:eastAsia="ko-KR"/>
        </w:rPr>
        <w:t>6A3</w:t>
      </w:r>
      <w:r w:rsidRPr="00230D1C">
        <w:rPr>
          <w:noProof/>
          <w:lang w:eastAsia="ko-KR"/>
        </w:rPr>
        <w:tab/>
        <w:t>/&lt;x&gt;/&lt;x&gt;/OnNetwork/FunctionalAliasList/&lt;x&gt;/Entry/</w:t>
      </w:r>
      <w:r w:rsidRPr="00230D1C">
        <w:rPr>
          <w:noProof/>
          <w:lang w:eastAsia="ko-KR"/>
        </w:rPr>
        <w:br/>
        <w:t>LocationCriteriaForActivation</w:t>
      </w:r>
      <w:r w:rsidRPr="00230D1C">
        <w:rPr>
          <w:noProof/>
        </w:rPr>
        <w:t>/&lt;x&gt;</w:t>
      </w:r>
      <w:r w:rsidRPr="00230D1C">
        <w:rPr>
          <w:noProof/>
          <w:lang w:eastAsia="ko-KR"/>
        </w:rPr>
        <w:t>/EnterSpecificArea/</w:t>
      </w:r>
      <w:r w:rsidRPr="00230D1C">
        <w:rPr>
          <w:noProof/>
          <w:lang w:eastAsia="ko-KR"/>
        </w:rPr>
        <w:br/>
        <w:t>PolygonArea/</w:t>
      </w:r>
      <w:r w:rsidRPr="00230D1C">
        <w:rPr>
          <w:noProof/>
        </w:rPr>
        <w:t>&lt;x&gt;</w:t>
      </w:r>
      <w:bookmarkEnd w:id="15373"/>
      <w:bookmarkEnd w:id="15374"/>
      <w:bookmarkEnd w:id="15375"/>
    </w:p>
    <w:p w14:paraId="7BDA29A1" w14:textId="77777777" w:rsidR="00EE67FD" w:rsidRPr="00230D1C" w:rsidRDefault="00EE67FD" w:rsidP="00EE67FD">
      <w:pPr>
        <w:pStyle w:val="TH"/>
        <w:rPr>
          <w:noProof/>
          <w:lang w:eastAsia="ko-KR"/>
        </w:rPr>
      </w:pPr>
      <w:r w:rsidRPr="00230D1C">
        <w:rPr>
          <w:noProof/>
        </w:rPr>
        <w:t>Table </w:t>
      </w:r>
      <w:r w:rsidRPr="00230D1C">
        <w:rPr>
          <w:noProof/>
          <w:lang w:eastAsia="ko-KR"/>
        </w:rPr>
        <w:t>13.2.87A6A3</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Entry/</w:t>
      </w:r>
      <w:r w:rsidRPr="00230D1C">
        <w:rPr>
          <w:noProof/>
          <w:lang w:eastAsia="ko-KR"/>
        </w:rPr>
        <w:br/>
        <w:t>LocationCriteriaForActivation</w:t>
      </w:r>
      <w:r w:rsidRPr="00230D1C">
        <w:rPr>
          <w:noProof/>
        </w:rPr>
        <w:t>/&lt;x&gt;</w:t>
      </w:r>
      <w:r w:rsidRPr="00230D1C">
        <w:rPr>
          <w:noProof/>
          <w:lang w:eastAsia="ko-KR"/>
        </w:rPr>
        <w:t>/EnterSpecificArea</w:t>
      </w:r>
      <w:r w:rsidRPr="00230D1C">
        <w:rPr>
          <w:noProof/>
        </w:rPr>
        <w:t>/</w:t>
      </w:r>
      <w:r w:rsidRPr="00230D1C">
        <w:rPr>
          <w:noProof/>
          <w:lang w:eastAsia="ko-KR"/>
        </w:rPr>
        <w:t>PolygonArea/</w:t>
      </w:r>
      <w:r w:rsidRPr="00230D1C">
        <w:rPr>
          <w:noProof/>
        </w:rPr>
        <w:t>&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8"/>
        <w:gridCol w:w="1438"/>
        <w:gridCol w:w="1559"/>
        <w:gridCol w:w="1871"/>
        <w:gridCol w:w="1994"/>
        <w:gridCol w:w="2089"/>
      </w:tblGrid>
      <w:tr w:rsidR="00EE67FD" w:rsidRPr="00230D1C" w14:paraId="5EC276C1" w14:textId="77777777" w:rsidTr="00D95E8F">
        <w:trPr>
          <w:cantSplit/>
          <w:trHeight w:val="5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B7BFDBF"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nterSpecificArea/PolygonArea/</w:t>
            </w:r>
            <w:r w:rsidRPr="00230D1C">
              <w:rPr>
                <w:noProof/>
              </w:rPr>
              <w:t>&lt;x&gt;</w:t>
            </w:r>
          </w:p>
        </w:tc>
      </w:tr>
      <w:tr w:rsidR="00EE67FD" w:rsidRPr="00230D1C" w14:paraId="550DF73F" w14:textId="77777777" w:rsidTr="00D95E8F">
        <w:trPr>
          <w:cantSplit/>
          <w:trHeight w:val="57"/>
          <w:jc w:val="center"/>
        </w:trPr>
        <w:tc>
          <w:tcPr>
            <w:tcW w:w="688" w:type="dxa"/>
            <w:tcBorders>
              <w:top w:val="single" w:sz="4" w:space="0" w:color="FFFFFF"/>
              <w:left w:val="single" w:sz="4" w:space="0" w:color="FFFFFF"/>
              <w:bottom w:val="single" w:sz="4" w:space="0" w:color="FFFFFF"/>
              <w:right w:val="single" w:sz="4" w:space="0" w:color="000000"/>
            </w:tcBorders>
            <w:shd w:val="clear" w:color="auto" w:fill="auto"/>
          </w:tcPr>
          <w:p w14:paraId="6552B961" w14:textId="77777777" w:rsidR="00EE67FD" w:rsidRPr="00230D1C" w:rsidRDefault="00EE67FD" w:rsidP="00D95E8F">
            <w:pPr>
              <w:pStyle w:val="TAC"/>
              <w:rPr>
                <w:noProof/>
              </w:rPr>
            </w:pPr>
          </w:p>
        </w:tc>
        <w:tc>
          <w:tcPr>
            <w:tcW w:w="14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9EB454" w14:textId="77777777" w:rsidR="00EE67FD" w:rsidRPr="00230D1C" w:rsidRDefault="00EE67FD" w:rsidP="00D95E8F">
            <w:pPr>
              <w:pStyle w:val="TAC"/>
              <w:rPr>
                <w:noProof/>
              </w:rPr>
            </w:pPr>
            <w:r w:rsidRPr="00230D1C">
              <w:rPr>
                <w:noProof/>
              </w:rPr>
              <w:t>Status</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78B82F" w14:textId="77777777" w:rsidR="00EE67FD" w:rsidRPr="00230D1C" w:rsidRDefault="00EE67FD" w:rsidP="00D95E8F">
            <w:pPr>
              <w:pStyle w:val="TAC"/>
              <w:rPr>
                <w:noProof/>
              </w:rPr>
            </w:pPr>
            <w:r w:rsidRPr="00230D1C">
              <w:rPr>
                <w:noProof/>
              </w:rPr>
              <w:t>Occurrence</w:t>
            </w:r>
          </w:p>
        </w:tc>
        <w:tc>
          <w:tcPr>
            <w:tcW w:w="18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3EA95C" w14:textId="77777777" w:rsidR="00EE67FD" w:rsidRPr="00230D1C" w:rsidRDefault="00EE67FD" w:rsidP="00D95E8F">
            <w:pPr>
              <w:pStyle w:val="TAC"/>
              <w:rPr>
                <w:noProof/>
              </w:rPr>
            </w:pPr>
            <w:r w:rsidRPr="00230D1C">
              <w:rPr>
                <w:noProof/>
              </w:rPr>
              <w:t>Forma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F3F06F" w14:textId="77777777" w:rsidR="00EE67FD" w:rsidRPr="00230D1C" w:rsidRDefault="00EE67FD" w:rsidP="00D95E8F">
            <w:pPr>
              <w:pStyle w:val="TAC"/>
              <w:rPr>
                <w:noProof/>
              </w:rPr>
            </w:pPr>
            <w:r w:rsidRPr="00230D1C">
              <w:rPr>
                <w:noProof/>
              </w:rPr>
              <w:t>Min. Access Types</w:t>
            </w:r>
          </w:p>
        </w:tc>
        <w:tc>
          <w:tcPr>
            <w:tcW w:w="2089" w:type="dxa"/>
            <w:tcBorders>
              <w:top w:val="single" w:sz="4" w:space="0" w:color="FFFFFF"/>
              <w:left w:val="single" w:sz="4" w:space="0" w:color="000000"/>
              <w:bottom w:val="single" w:sz="4" w:space="0" w:color="FFFFFF"/>
              <w:right w:val="single" w:sz="4" w:space="0" w:color="FFFFFF"/>
            </w:tcBorders>
            <w:shd w:val="clear" w:color="auto" w:fill="auto"/>
          </w:tcPr>
          <w:p w14:paraId="215BAD24" w14:textId="77777777" w:rsidR="00EE67FD" w:rsidRPr="00230D1C" w:rsidRDefault="00EE67FD" w:rsidP="00D95E8F">
            <w:pPr>
              <w:pStyle w:val="TAC"/>
              <w:rPr>
                <w:noProof/>
              </w:rPr>
            </w:pPr>
          </w:p>
        </w:tc>
      </w:tr>
      <w:tr w:rsidR="00EE67FD" w:rsidRPr="00230D1C" w14:paraId="6F4CE5F3" w14:textId="77777777" w:rsidTr="00D95E8F">
        <w:trPr>
          <w:cantSplit/>
          <w:trHeight w:val="57"/>
          <w:jc w:val="center"/>
        </w:trPr>
        <w:tc>
          <w:tcPr>
            <w:tcW w:w="688" w:type="dxa"/>
            <w:tcBorders>
              <w:top w:val="single" w:sz="4" w:space="0" w:color="FFFFFF"/>
              <w:left w:val="single" w:sz="4" w:space="0" w:color="FFFFFF"/>
              <w:bottom w:val="single" w:sz="4" w:space="0" w:color="FFFFFF"/>
              <w:right w:val="single" w:sz="4" w:space="0" w:color="000000"/>
            </w:tcBorders>
            <w:shd w:val="clear" w:color="auto" w:fill="auto"/>
          </w:tcPr>
          <w:p w14:paraId="13D31C6F" w14:textId="77777777" w:rsidR="00EE67FD" w:rsidRPr="00230D1C" w:rsidRDefault="00EE67FD" w:rsidP="00D95E8F">
            <w:pPr>
              <w:pStyle w:val="TAC"/>
              <w:rPr>
                <w:noProof/>
              </w:rPr>
            </w:pPr>
          </w:p>
        </w:tc>
        <w:tc>
          <w:tcPr>
            <w:tcW w:w="14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F67B0F" w14:textId="77777777" w:rsidR="00EE67FD" w:rsidRPr="00230D1C" w:rsidRDefault="00EE67FD" w:rsidP="00D95E8F">
            <w:pPr>
              <w:pStyle w:val="TAC"/>
              <w:rPr>
                <w:noProof/>
              </w:rPr>
            </w:pPr>
            <w:r w:rsidRPr="00230D1C">
              <w:rPr>
                <w:noProof/>
              </w:rPr>
              <w:t>Required</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DBB2C9" w14:textId="77777777" w:rsidR="00EE67FD" w:rsidRPr="00230D1C" w:rsidRDefault="00EE67FD" w:rsidP="00D95E8F">
            <w:pPr>
              <w:pStyle w:val="TAC"/>
              <w:rPr>
                <w:noProof/>
              </w:rPr>
            </w:pPr>
            <w:r w:rsidRPr="00230D1C">
              <w:rPr>
                <w:noProof/>
              </w:rPr>
              <w:t>OneOrN</w:t>
            </w:r>
          </w:p>
        </w:tc>
        <w:tc>
          <w:tcPr>
            <w:tcW w:w="18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6695AB" w14:textId="77777777" w:rsidR="00EE67FD" w:rsidRPr="00230D1C" w:rsidRDefault="00EE67FD" w:rsidP="00D95E8F">
            <w:pPr>
              <w:pStyle w:val="TAC"/>
              <w:rPr>
                <w:noProof/>
              </w:rPr>
            </w:pPr>
            <w:r w:rsidRPr="00230D1C">
              <w:rPr>
                <w:noProof/>
              </w:rPr>
              <w:t>node</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88BA5C" w14:textId="77777777" w:rsidR="00EE67FD" w:rsidRPr="00230D1C" w:rsidRDefault="00EE67FD" w:rsidP="00D95E8F">
            <w:pPr>
              <w:pStyle w:val="TAC"/>
              <w:rPr>
                <w:noProof/>
              </w:rPr>
            </w:pPr>
            <w:r w:rsidRPr="00230D1C">
              <w:rPr>
                <w:noProof/>
              </w:rPr>
              <w:t>Get, Replace</w:t>
            </w:r>
          </w:p>
        </w:tc>
        <w:tc>
          <w:tcPr>
            <w:tcW w:w="2089" w:type="dxa"/>
            <w:tcBorders>
              <w:top w:val="single" w:sz="4" w:space="0" w:color="FFFFFF"/>
              <w:left w:val="single" w:sz="4" w:space="0" w:color="000000"/>
              <w:bottom w:val="single" w:sz="4" w:space="0" w:color="FFFFFF"/>
              <w:right w:val="single" w:sz="4" w:space="0" w:color="FFFFFF"/>
            </w:tcBorders>
            <w:shd w:val="clear" w:color="auto" w:fill="auto"/>
          </w:tcPr>
          <w:p w14:paraId="7F620AFF" w14:textId="77777777" w:rsidR="00EE67FD" w:rsidRPr="00230D1C" w:rsidRDefault="00EE67FD" w:rsidP="00D95E8F">
            <w:pPr>
              <w:pStyle w:val="TAC"/>
              <w:rPr>
                <w:noProof/>
              </w:rPr>
            </w:pPr>
          </w:p>
        </w:tc>
      </w:tr>
      <w:tr w:rsidR="00EE67FD" w:rsidRPr="00230D1C" w14:paraId="7704F702" w14:textId="77777777" w:rsidTr="00D95E8F">
        <w:trPr>
          <w:cantSplit/>
          <w:trHeight w:val="57"/>
          <w:jc w:val="center"/>
        </w:trPr>
        <w:tc>
          <w:tcPr>
            <w:tcW w:w="688" w:type="dxa"/>
            <w:tcBorders>
              <w:top w:val="single" w:sz="4" w:space="0" w:color="FFFFFF"/>
              <w:left w:val="single" w:sz="4" w:space="0" w:color="FFFFFF"/>
              <w:bottom w:val="single" w:sz="4" w:space="0" w:color="FFFFFF"/>
              <w:right w:val="single" w:sz="4" w:space="0" w:color="FFFFFF"/>
            </w:tcBorders>
            <w:shd w:val="clear" w:color="auto" w:fill="auto"/>
          </w:tcPr>
          <w:p w14:paraId="741E8B4B" w14:textId="77777777" w:rsidR="00EE67FD" w:rsidRPr="00230D1C" w:rsidRDefault="00EE67FD" w:rsidP="00EB4D50">
            <w:pPr>
              <w:jc w:val="center"/>
              <w:rPr>
                <w:b/>
                <w:noProof/>
              </w:rPr>
            </w:pPr>
          </w:p>
        </w:tc>
        <w:tc>
          <w:tcPr>
            <w:tcW w:w="895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2D2AB5D" w14:textId="77777777" w:rsidR="00EE67FD" w:rsidRPr="00230D1C" w:rsidRDefault="00EE67FD" w:rsidP="00EB4D50">
            <w:pPr>
              <w:rPr>
                <w:noProof/>
              </w:rPr>
            </w:pPr>
            <w:r w:rsidRPr="00230D1C">
              <w:rPr>
                <w:noProof/>
              </w:rPr>
              <w:t xml:space="preserve">This interior node </w:t>
            </w:r>
            <w:r w:rsidRPr="00230D1C">
              <w:rPr>
                <w:noProof/>
                <w:lang w:eastAsia="ko-KR"/>
              </w:rPr>
              <w:t>contains the coordinates of the corners which define a</w:t>
            </w:r>
            <w:r w:rsidRPr="00230D1C">
              <w:rPr>
                <w:noProof/>
              </w:rPr>
              <w:t xml:space="preserve"> polygon. The occurrence of this leaf node is "3 to 15" as per 3GPP TS 23.032 [21].</w:t>
            </w:r>
          </w:p>
        </w:tc>
      </w:tr>
    </w:tbl>
    <w:p w14:paraId="1484FAF8" w14:textId="77777777" w:rsidR="00EE67FD" w:rsidRPr="00230D1C" w:rsidRDefault="00EE67FD" w:rsidP="00EE67FD">
      <w:pPr>
        <w:rPr>
          <w:noProof/>
          <w:lang w:eastAsia="ko-KR"/>
        </w:rPr>
      </w:pPr>
    </w:p>
    <w:p w14:paraId="4C9CBDA8" w14:textId="77777777" w:rsidR="00EE67FD" w:rsidRPr="00230D1C" w:rsidRDefault="00EE67FD" w:rsidP="00EE67FD">
      <w:pPr>
        <w:pStyle w:val="Heading3"/>
        <w:rPr>
          <w:noProof/>
          <w:lang w:eastAsia="ko-KR"/>
        </w:rPr>
      </w:pPr>
      <w:bookmarkStart w:id="15376" w:name="_Toc144198421"/>
      <w:bookmarkStart w:id="15377" w:name="_Toc144200065"/>
      <w:bookmarkStart w:id="15378" w:name="_Toc152621547"/>
      <w:r w:rsidRPr="00230D1C">
        <w:rPr>
          <w:noProof/>
        </w:rPr>
        <w:t>13.2.87A</w:t>
      </w:r>
      <w:r w:rsidRPr="00230D1C">
        <w:rPr>
          <w:noProof/>
          <w:lang w:eastAsia="ko-KR"/>
        </w:rPr>
        <w:t>6A3A</w:t>
      </w:r>
      <w:r w:rsidRPr="00230D1C">
        <w:rPr>
          <w:noProof/>
        </w:rPr>
        <w:tab/>
        <w:t>/</w:t>
      </w:r>
      <w:r w:rsidRPr="00D929A4">
        <w:t>&lt;x&gt;</w:t>
      </w:r>
      <w:r w:rsidRPr="00230D1C">
        <w:rPr>
          <w:noProof/>
        </w:rPr>
        <w:t>/&lt;x&gt;/OnNetwork/FunctionalAliasList/&lt;x&gt;/Entry/</w:t>
      </w:r>
      <w:r w:rsidRPr="00230D1C">
        <w:rPr>
          <w:noProof/>
        </w:rPr>
        <w:br/>
        <w:t>LocationCriteriaForActivation/&lt;x&gt;/EnterSpecificArea/</w:t>
      </w:r>
      <w:r w:rsidRPr="00230D1C">
        <w:rPr>
          <w:noProof/>
        </w:rPr>
        <w:br/>
        <w:t>PolygonArea/&lt;x&gt;/PointCoordinateType</w:t>
      </w:r>
      <w:bookmarkEnd w:id="15376"/>
      <w:bookmarkEnd w:id="15377"/>
      <w:bookmarkEnd w:id="15378"/>
    </w:p>
    <w:p w14:paraId="3424AD66" w14:textId="77777777" w:rsidR="00EE67FD" w:rsidRPr="00230D1C" w:rsidRDefault="00EE67FD" w:rsidP="00EE67FD">
      <w:pPr>
        <w:pStyle w:val="TH"/>
        <w:rPr>
          <w:noProof/>
          <w:lang w:eastAsia="ko-KR"/>
        </w:rPr>
      </w:pPr>
      <w:r w:rsidRPr="00230D1C">
        <w:rPr>
          <w:noProof/>
        </w:rPr>
        <w:t>Table 13.2.87A</w:t>
      </w:r>
      <w:r w:rsidRPr="00230D1C">
        <w:rPr>
          <w:noProof/>
          <w:lang w:eastAsia="ko-KR"/>
        </w:rPr>
        <w:t>6A3A</w:t>
      </w:r>
      <w:r w:rsidRPr="00230D1C">
        <w:rPr>
          <w:noProof/>
        </w:rPr>
        <w:t>.1: /</w:t>
      </w:r>
      <w:r w:rsidRPr="00551AA2">
        <w:t>&lt;x&gt;</w:t>
      </w:r>
      <w:r w:rsidRPr="00230D1C">
        <w:rPr>
          <w:noProof/>
        </w:rPr>
        <w:t>/&lt;x&gt;/OnNetwork/FunctionalAliasList/&lt;x&gt;/Entry/</w:t>
      </w:r>
      <w:r w:rsidRPr="00230D1C">
        <w:rPr>
          <w:noProof/>
          <w:lang w:eastAsia="ko-KR"/>
        </w:rPr>
        <w:br/>
      </w:r>
      <w:r w:rsidRPr="00230D1C">
        <w:rPr>
          <w:noProof/>
        </w:rPr>
        <w:t>LocationCriteriaForActivation/&lt;x&gt;/EnterSpecificArea/PolygonArea/&lt;x&gt;/PointCoordinate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32"/>
        <w:gridCol w:w="1937"/>
        <w:gridCol w:w="1694"/>
        <w:gridCol w:w="1879"/>
        <w:gridCol w:w="1835"/>
        <w:gridCol w:w="1494"/>
        <w:gridCol w:w="68"/>
      </w:tblGrid>
      <w:tr w:rsidR="00EE67FD" w:rsidRPr="00230D1C" w14:paraId="37C79F93" w14:textId="77777777" w:rsidTr="00EB4D50">
        <w:trPr>
          <w:cantSplit/>
          <w:trHeight w:hRule="exact" w:val="527"/>
          <w:jc w:val="center"/>
        </w:trPr>
        <w:tc>
          <w:tcPr>
            <w:tcW w:w="11600" w:type="dxa"/>
            <w:gridSpan w:val="7"/>
            <w:tcBorders>
              <w:top w:val="single" w:sz="4" w:space="0" w:color="FFFFFF"/>
              <w:left w:val="single" w:sz="4" w:space="0" w:color="FFFFFF"/>
              <w:bottom w:val="single" w:sz="4" w:space="0" w:color="FFFFFF"/>
              <w:right w:val="single" w:sz="4" w:space="0" w:color="FFFFFF"/>
            </w:tcBorders>
            <w:shd w:val="clear" w:color="auto" w:fill="auto"/>
          </w:tcPr>
          <w:p w14:paraId="7E1CF3F3" w14:textId="77777777" w:rsidR="00EE67FD" w:rsidRPr="00230D1C" w:rsidRDefault="00EE67FD" w:rsidP="00EB4D50">
            <w:pPr>
              <w:rPr>
                <w:noProof/>
              </w:rPr>
            </w:pPr>
            <w:r w:rsidRPr="00230D1C">
              <w:rPr>
                <w:noProof/>
              </w:rPr>
              <w:t>&lt;x&gt;/OnNetwork/FunctionalAliasList/&lt;x&gt;/Entry/LocationCriteriaForActivation/&lt;x&gt;/EnterSpecificArea/PolygonArea/&lt;x&gt;/PointCoordinateType</w:t>
            </w:r>
          </w:p>
        </w:tc>
      </w:tr>
      <w:tr w:rsidR="00EE67FD" w:rsidRPr="00230D1C" w14:paraId="667CB815" w14:textId="77777777" w:rsidTr="00EB4D50">
        <w:trPr>
          <w:gridAfter w:val="1"/>
          <w:wAfter w:w="83" w:type="dxa"/>
          <w:cantSplit/>
          <w:trHeight w:hRule="exact" w:val="240"/>
          <w:jc w:val="center"/>
        </w:trPr>
        <w:tc>
          <w:tcPr>
            <w:tcW w:w="850" w:type="dxa"/>
            <w:tcBorders>
              <w:top w:val="single" w:sz="4" w:space="0" w:color="FFFFFF"/>
              <w:left w:val="single" w:sz="4" w:space="0" w:color="FFFFFF"/>
              <w:bottom w:val="single" w:sz="4" w:space="0" w:color="FFFFFF"/>
              <w:right w:val="single" w:sz="4" w:space="0" w:color="000000"/>
            </w:tcBorders>
            <w:shd w:val="clear" w:color="auto" w:fill="auto"/>
          </w:tcPr>
          <w:p w14:paraId="00418C45" w14:textId="77777777" w:rsidR="00EE67FD" w:rsidRPr="00230D1C" w:rsidRDefault="00EE67FD" w:rsidP="00EB4D50">
            <w:pPr>
              <w:jc w:val="center"/>
              <w:rPr>
                <w:rFonts w:ascii="Arial" w:hAnsi="Arial" w:cs="Arial"/>
                <w:b/>
                <w:noProof/>
                <w:sz w:val="18"/>
                <w:szCs w:val="18"/>
              </w:rPr>
            </w:pPr>
          </w:p>
        </w:tc>
        <w:tc>
          <w:tcPr>
            <w:tcW w:w="23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AED994" w14:textId="77777777" w:rsidR="00EE67FD" w:rsidRPr="00230D1C" w:rsidRDefault="00EE67FD" w:rsidP="00EB4D50">
            <w:pPr>
              <w:pStyle w:val="TAC"/>
              <w:rPr>
                <w:noProof/>
              </w:rPr>
            </w:pPr>
            <w:r w:rsidRPr="00230D1C">
              <w:rPr>
                <w:noProof/>
              </w:rPr>
              <w:t>Status</w:t>
            </w:r>
          </w:p>
        </w:tc>
        <w:tc>
          <w:tcPr>
            <w:tcW w:w="20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DDEA8A" w14:textId="77777777" w:rsidR="00EE67FD" w:rsidRPr="00230D1C" w:rsidRDefault="00EE67FD" w:rsidP="00EB4D50">
            <w:pPr>
              <w:pStyle w:val="TAC"/>
              <w:rPr>
                <w:noProof/>
              </w:rPr>
            </w:pPr>
            <w:r w:rsidRPr="00230D1C">
              <w:rPr>
                <w:noProof/>
              </w:rPr>
              <w:t>Occurrence</w:t>
            </w:r>
          </w:p>
        </w:tc>
        <w:tc>
          <w:tcPr>
            <w:tcW w:w="22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7BAE63" w14:textId="77777777" w:rsidR="00EE67FD" w:rsidRPr="00230D1C" w:rsidRDefault="00EE67FD" w:rsidP="00EB4D50">
            <w:pPr>
              <w:pStyle w:val="TAC"/>
              <w:rPr>
                <w:noProof/>
              </w:rPr>
            </w:pPr>
            <w:r w:rsidRPr="00230D1C">
              <w:rPr>
                <w:noProof/>
              </w:rPr>
              <w:t>Format</w:t>
            </w:r>
          </w:p>
        </w:tc>
        <w:tc>
          <w:tcPr>
            <w:tcW w:w="22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DDE846" w14:textId="77777777" w:rsidR="00EE67FD" w:rsidRPr="00230D1C" w:rsidRDefault="00EE67FD" w:rsidP="00EB4D50">
            <w:pPr>
              <w:pStyle w:val="TAC"/>
              <w:rPr>
                <w:noProof/>
              </w:rPr>
            </w:pPr>
            <w:r w:rsidRPr="00230D1C">
              <w:rPr>
                <w:noProof/>
              </w:rPr>
              <w:t>Min. Access Types</w:t>
            </w:r>
          </w:p>
        </w:tc>
        <w:tc>
          <w:tcPr>
            <w:tcW w:w="1794" w:type="dxa"/>
            <w:tcBorders>
              <w:top w:val="single" w:sz="4" w:space="0" w:color="FFFFFF"/>
              <w:left w:val="single" w:sz="4" w:space="0" w:color="000000"/>
              <w:bottom w:val="single" w:sz="4" w:space="0" w:color="FFFFFF"/>
              <w:right w:val="single" w:sz="4" w:space="0" w:color="FFFFFF"/>
            </w:tcBorders>
            <w:shd w:val="clear" w:color="auto" w:fill="auto"/>
          </w:tcPr>
          <w:p w14:paraId="5224BD3D" w14:textId="77777777" w:rsidR="00EE67FD" w:rsidRPr="00230D1C" w:rsidRDefault="00EE67FD" w:rsidP="00EB4D50">
            <w:pPr>
              <w:jc w:val="center"/>
              <w:rPr>
                <w:rFonts w:ascii="Arial" w:hAnsi="Arial" w:cs="Arial"/>
                <w:b/>
                <w:noProof/>
                <w:sz w:val="18"/>
                <w:szCs w:val="18"/>
              </w:rPr>
            </w:pPr>
          </w:p>
        </w:tc>
      </w:tr>
      <w:tr w:rsidR="00EE67FD" w:rsidRPr="00230D1C" w14:paraId="13A8E2E0" w14:textId="77777777" w:rsidTr="00EB4D50">
        <w:trPr>
          <w:gridAfter w:val="1"/>
          <w:wAfter w:w="83" w:type="dxa"/>
          <w:cantSplit/>
          <w:trHeight w:hRule="exact" w:val="280"/>
          <w:jc w:val="center"/>
        </w:trPr>
        <w:tc>
          <w:tcPr>
            <w:tcW w:w="850" w:type="dxa"/>
            <w:tcBorders>
              <w:top w:val="single" w:sz="4" w:space="0" w:color="FFFFFF"/>
              <w:left w:val="single" w:sz="4" w:space="0" w:color="FFFFFF"/>
              <w:bottom w:val="single" w:sz="4" w:space="0" w:color="FFFFFF"/>
              <w:right w:val="single" w:sz="4" w:space="0" w:color="000000"/>
            </w:tcBorders>
            <w:shd w:val="clear" w:color="auto" w:fill="auto"/>
          </w:tcPr>
          <w:p w14:paraId="59AEDF2F" w14:textId="77777777" w:rsidR="00EE67FD" w:rsidRPr="00230D1C" w:rsidRDefault="00EE67FD" w:rsidP="00EB4D50">
            <w:pPr>
              <w:jc w:val="center"/>
              <w:rPr>
                <w:b/>
                <w:noProof/>
              </w:rPr>
            </w:pPr>
          </w:p>
        </w:tc>
        <w:tc>
          <w:tcPr>
            <w:tcW w:w="23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B4FAF2" w14:textId="77777777" w:rsidR="00EE67FD" w:rsidRPr="00230D1C" w:rsidRDefault="00EE67FD" w:rsidP="00EB4D50">
            <w:pPr>
              <w:pStyle w:val="TAC"/>
              <w:rPr>
                <w:noProof/>
              </w:rPr>
            </w:pPr>
            <w:r w:rsidRPr="00230D1C">
              <w:rPr>
                <w:noProof/>
              </w:rPr>
              <w:t>Required</w:t>
            </w:r>
          </w:p>
        </w:tc>
        <w:tc>
          <w:tcPr>
            <w:tcW w:w="20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0BECD5" w14:textId="77777777" w:rsidR="00EE67FD" w:rsidRPr="00230D1C" w:rsidRDefault="00EE67FD" w:rsidP="00EB4D50">
            <w:pPr>
              <w:pStyle w:val="TAC"/>
              <w:rPr>
                <w:noProof/>
              </w:rPr>
            </w:pPr>
            <w:r w:rsidRPr="00230D1C">
              <w:rPr>
                <w:noProof/>
              </w:rPr>
              <w:t>One</w:t>
            </w:r>
          </w:p>
        </w:tc>
        <w:tc>
          <w:tcPr>
            <w:tcW w:w="22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8975D4" w14:textId="77777777" w:rsidR="00EE67FD" w:rsidRPr="00230D1C" w:rsidRDefault="00EE67FD" w:rsidP="00EB4D50">
            <w:pPr>
              <w:pStyle w:val="TAC"/>
              <w:rPr>
                <w:noProof/>
              </w:rPr>
            </w:pPr>
            <w:r w:rsidRPr="00230D1C">
              <w:rPr>
                <w:noProof/>
              </w:rPr>
              <w:t>node</w:t>
            </w:r>
          </w:p>
        </w:tc>
        <w:tc>
          <w:tcPr>
            <w:tcW w:w="22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7A26AC" w14:textId="77777777" w:rsidR="00EE67FD" w:rsidRPr="00230D1C" w:rsidRDefault="00EE67FD" w:rsidP="00EB4D50">
            <w:pPr>
              <w:pStyle w:val="TAC"/>
              <w:rPr>
                <w:noProof/>
              </w:rPr>
            </w:pPr>
            <w:r w:rsidRPr="00230D1C">
              <w:rPr>
                <w:noProof/>
              </w:rPr>
              <w:t>Get, Replace</w:t>
            </w:r>
          </w:p>
        </w:tc>
        <w:tc>
          <w:tcPr>
            <w:tcW w:w="1794" w:type="dxa"/>
            <w:tcBorders>
              <w:top w:val="single" w:sz="4" w:space="0" w:color="FFFFFF"/>
              <w:left w:val="single" w:sz="4" w:space="0" w:color="000000"/>
              <w:bottom w:val="single" w:sz="4" w:space="0" w:color="FFFFFF"/>
              <w:right w:val="single" w:sz="4" w:space="0" w:color="FFFFFF"/>
            </w:tcBorders>
            <w:shd w:val="clear" w:color="auto" w:fill="auto"/>
          </w:tcPr>
          <w:p w14:paraId="572A7A76" w14:textId="77777777" w:rsidR="00EE67FD" w:rsidRPr="00230D1C" w:rsidRDefault="00EE67FD" w:rsidP="00EB4D50">
            <w:pPr>
              <w:jc w:val="center"/>
              <w:rPr>
                <w:b/>
                <w:noProof/>
              </w:rPr>
            </w:pPr>
          </w:p>
        </w:tc>
      </w:tr>
      <w:tr w:rsidR="00EE67FD" w:rsidRPr="00230D1C" w14:paraId="4A040F3D" w14:textId="77777777" w:rsidTr="00EB4D50">
        <w:trPr>
          <w:gridAfter w:val="1"/>
          <w:wAfter w:w="83" w:type="dxa"/>
          <w:cantSplit/>
          <w:jc w:val="center"/>
        </w:trPr>
        <w:tc>
          <w:tcPr>
            <w:tcW w:w="850" w:type="dxa"/>
            <w:tcBorders>
              <w:top w:val="single" w:sz="4" w:space="0" w:color="FFFFFF"/>
              <w:left w:val="single" w:sz="4" w:space="0" w:color="FFFFFF"/>
              <w:bottom w:val="single" w:sz="4" w:space="0" w:color="FFFFFF"/>
              <w:right w:val="single" w:sz="4" w:space="0" w:color="FFFFFF"/>
            </w:tcBorders>
            <w:shd w:val="clear" w:color="auto" w:fill="auto"/>
          </w:tcPr>
          <w:p w14:paraId="51147554" w14:textId="77777777" w:rsidR="00EE67FD" w:rsidRPr="00230D1C" w:rsidRDefault="00EE67FD" w:rsidP="00EB4D50">
            <w:pPr>
              <w:jc w:val="center"/>
              <w:rPr>
                <w:b/>
                <w:noProof/>
              </w:rPr>
            </w:pPr>
          </w:p>
        </w:tc>
        <w:tc>
          <w:tcPr>
            <w:tcW w:w="1066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8E5FC12" w14:textId="77777777" w:rsidR="00EE67FD" w:rsidRPr="00230D1C" w:rsidRDefault="00EE67FD" w:rsidP="00EB4D50">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18C962B1" w14:textId="77777777" w:rsidR="00EE67FD" w:rsidRPr="00230D1C" w:rsidRDefault="00EE67FD" w:rsidP="00EE67FD">
      <w:pPr>
        <w:rPr>
          <w:noProof/>
          <w:lang w:eastAsia="ko-KR"/>
        </w:rPr>
      </w:pPr>
    </w:p>
    <w:p w14:paraId="00DBD761" w14:textId="77777777" w:rsidR="00EE67FD" w:rsidRPr="00230D1C" w:rsidRDefault="00EE67FD" w:rsidP="00EE67FD">
      <w:pPr>
        <w:pStyle w:val="Heading3"/>
        <w:rPr>
          <w:noProof/>
          <w:lang w:eastAsia="ko-KR"/>
        </w:rPr>
      </w:pPr>
      <w:bookmarkStart w:id="15379" w:name="_Toc144198422"/>
      <w:bookmarkStart w:id="15380" w:name="_Toc144200066"/>
      <w:bookmarkStart w:id="15381" w:name="_Toc152621548"/>
      <w:r w:rsidRPr="00230D1C">
        <w:rPr>
          <w:noProof/>
        </w:rPr>
        <w:t>13.2.87A</w:t>
      </w:r>
      <w:r w:rsidRPr="00230D1C">
        <w:rPr>
          <w:noProof/>
          <w:lang w:eastAsia="ko-KR"/>
        </w:rPr>
        <w:t>6A4</w:t>
      </w:r>
      <w:r w:rsidRPr="00230D1C">
        <w:rPr>
          <w:noProof/>
          <w:lang w:eastAsia="ko-KR"/>
        </w:rPr>
        <w:tab/>
        <w:t>/&lt;x&gt;/&lt;x&gt;/OnNetwork/FunctionalAliasList/&lt;x&gt;/Entry/</w:t>
      </w:r>
      <w:r w:rsidRPr="00230D1C">
        <w:rPr>
          <w:noProof/>
          <w:lang w:eastAsia="ko-KR"/>
        </w:rPr>
        <w:br/>
        <w:t>LocationCriteriaForActivation</w:t>
      </w:r>
      <w:r w:rsidRPr="00230D1C">
        <w:rPr>
          <w:noProof/>
        </w:rPr>
        <w:t>/&lt;x&gt;</w:t>
      </w:r>
      <w:r w:rsidRPr="00230D1C">
        <w:rPr>
          <w:noProof/>
          <w:lang w:eastAsia="ko-KR"/>
        </w:rPr>
        <w:t>/EnterSpecificArea/</w:t>
      </w:r>
      <w:r w:rsidRPr="00230D1C">
        <w:rPr>
          <w:noProof/>
          <w:lang w:eastAsia="ko-KR"/>
        </w:rPr>
        <w:br/>
        <w:t>PolygonArea/</w:t>
      </w:r>
      <w:r w:rsidRPr="00230D1C">
        <w:rPr>
          <w:noProof/>
        </w:rPr>
        <w:t>&lt;x&gt;</w:t>
      </w:r>
      <w:r w:rsidRPr="00230D1C">
        <w:rPr>
          <w:noProof/>
          <w:lang w:eastAsia="ko-KR"/>
        </w:rPr>
        <w:t>/</w:t>
      </w:r>
      <w:r w:rsidRPr="00230D1C">
        <w:rPr>
          <w:noProof/>
        </w:rPr>
        <w:t>PointCoordinateType/</w:t>
      </w:r>
      <w:r w:rsidRPr="00230D1C">
        <w:rPr>
          <w:noProof/>
          <w:lang w:eastAsia="ko-KR"/>
        </w:rPr>
        <w:t>Longitude</w:t>
      </w:r>
      <w:bookmarkEnd w:id="15379"/>
      <w:bookmarkEnd w:id="15380"/>
      <w:bookmarkEnd w:id="15381"/>
    </w:p>
    <w:p w14:paraId="0CE244C3" w14:textId="77777777" w:rsidR="00EE67FD" w:rsidRPr="00230D1C" w:rsidRDefault="00EE67FD" w:rsidP="00EE67FD">
      <w:pPr>
        <w:pStyle w:val="TH"/>
        <w:rPr>
          <w:noProof/>
        </w:rPr>
      </w:pPr>
      <w:r w:rsidRPr="00230D1C">
        <w:rPr>
          <w:noProof/>
        </w:rPr>
        <w:t>Table 13.2.87A6A4.1: /&lt;x&gt;/&lt;x&gt;/OnNetwork/FunctionalAliasList/&lt;x&gt;/Entry/</w:t>
      </w:r>
      <w:r w:rsidRPr="00230D1C">
        <w:rPr>
          <w:noProof/>
          <w:lang w:eastAsia="ko-KR"/>
        </w:rPr>
        <w:br/>
      </w:r>
      <w:r w:rsidRPr="00230D1C">
        <w:rPr>
          <w:noProof/>
        </w:rPr>
        <w:t>LocationCriteriaForActivation/&lt;x&gt;/EnterSpecificArea/PolygonArea/&lt;x&gt;/PointCoordinateType/</w:t>
      </w:r>
      <w:r w:rsidRPr="00230D1C">
        <w:rPr>
          <w:noProof/>
          <w:lang w:eastAsia="ko-KR"/>
        </w:rPr>
        <w:br/>
      </w:r>
      <w:r w:rsidRPr="00230D1C">
        <w:rPr>
          <w:noProof/>
        </w:rPr>
        <w:t>Long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EE67FD" w:rsidRPr="00230D1C" w14:paraId="173FEBB9" w14:textId="77777777" w:rsidTr="00EB4D50">
        <w:trPr>
          <w:cantSplit/>
          <w:trHeight w:hRule="exact" w:val="52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5F7499DF"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nterSpecificArea/PolygonArea/</w:t>
            </w:r>
            <w:r w:rsidRPr="00230D1C">
              <w:rPr>
                <w:noProof/>
              </w:rPr>
              <w:t>&lt;x&gt;</w:t>
            </w:r>
            <w:r w:rsidRPr="00230D1C">
              <w:rPr>
                <w:noProof/>
                <w:lang w:eastAsia="ko-KR"/>
              </w:rPr>
              <w:t>/</w:t>
            </w:r>
            <w:r w:rsidRPr="00230D1C">
              <w:rPr>
                <w:noProof/>
              </w:rPr>
              <w:t>PointCoordinateType/L</w:t>
            </w:r>
            <w:r w:rsidRPr="00230D1C">
              <w:rPr>
                <w:noProof/>
                <w:lang w:eastAsia="ko-KR"/>
              </w:rPr>
              <w:t>ongitude</w:t>
            </w:r>
          </w:p>
        </w:tc>
      </w:tr>
      <w:tr w:rsidR="00EE67FD" w:rsidRPr="00230D1C" w14:paraId="3DF78C5F"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A42E2FD"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0AC207"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C25047"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8E5D14"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95A554"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3EF451EB" w14:textId="77777777" w:rsidR="00EE67FD" w:rsidRPr="00230D1C" w:rsidRDefault="00EE67FD" w:rsidP="00EB4D50">
            <w:pPr>
              <w:jc w:val="center"/>
              <w:rPr>
                <w:rFonts w:ascii="Arial" w:hAnsi="Arial" w:cs="Arial"/>
                <w:b/>
                <w:noProof/>
                <w:sz w:val="18"/>
                <w:szCs w:val="18"/>
              </w:rPr>
            </w:pPr>
          </w:p>
        </w:tc>
      </w:tr>
      <w:tr w:rsidR="00EE67FD" w:rsidRPr="00230D1C" w14:paraId="7AC2DC73"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CD0F6D8"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9AB09B"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7618FA"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A91387"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5EDA50"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47EA18B6" w14:textId="77777777" w:rsidR="00EE67FD" w:rsidRPr="00230D1C" w:rsidRDefault="00EE67FD" w:rsidP="00EB4D50">
            <w:pPr>
              <w:jc w:val="center"/>
              <w:rPr>
                <w:b/>
                <w:noProof/>
              </w:rPr>
            </w:pPr>
          </w:p>
        </w:tc>
      </w:tr>
      <w:tr w:rsidR="00EE67FD" w:rsidRPr="00230D1C" w14:paraId="358A674B"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0901BEB" w14:textId="77777777" w:rsidR="00EE67FD" w:rsidRPr="00230D1C" w:rsidRDefault="00EE67FD" w:rsidP="00EB4D50">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38BCED3" w14:textId="77777777" w:rsidR="00EE67FD" w:rsidRPr="00230D1C" w:rsidRDefault="00EE67FD" w:rsidP="00EB4D50">
            <w:pPr>
              <w:rPr>
                <w:noProof/>
              </w:rPr>
            </w:pPr>
            <w:r w:rsidRPr="00230D1C">
              <w:rPr>
                <w:noProof/>
              </w:rPr>
              <w:t xml:space="preserve">This leaf node </w:t>
            </w:r>
            <w:r w:rsidRPr="00230D1C">
              <w:rPr>
                <w:noProof/>
                <w:lang w:eastAsia="ko-KR"/>
              </w:rPr>
              <w:t>contains the longitudinal coordinate of a corner</w:t>
            </w:r>
            <w:r w:rsidRPr="00230D1C">
              <w:rPr>
                <w:noProof/>
              </w:rPr>
              <w:t>.</w:t>
            </w:r>
          </w:p>
        </w:tc>
      </w:tr>
    </w:tbl>
    <w:p w14:paraId="19A97EA4" w14:textId="77777777" w:rsidR="00EE67FD" w:rsidRPr="00230D1C" w:rsidRDefault="00EE67FD" w:rsidP="00EE67FD">
      <w:pPr>
        <w:rPr>
          <w:noProof/>
          <w:lang w:eastAsia="ko-KR"/>
        </w:rPr>
      </w:pPr>
    </w:p>
    <w:p w14:paraId="166C1D9E"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0-16777215</w:t>
      </w:r>
    </w:p>
    <w:p w14:paraId="4CB8E72D" w14:textId="77777777" w:rsidR="00EE67FD" w:rsidRPr="00230D1C" w:rsidRDefault="00EE67FD" w:rsidP="00EE67FD">
      <w:pPr>
        <w:pStyle w:val="Heading3"/>
        <w:rPr>
          <w:noProof/>
          <w:lang w:eastAsia="ko-KR"/>
        </w:rPr>
      </w:pPr>
      <w:bookmarkStart w:id="15382" w:name="_Toc144198423"/>
      <w:bookmarkStart w:id="15383" w:name="_Toc144200067"/>
      <w:bookmarkStart w:id="15384" w:name="_Toc152621549"/>
      <w:r w:rsidRPr="00230D1C">
        <w:rPr>
          <w:noProof/>
        </w:rPr>
        <w:t>13.2.87A</w:t>
      </w:r>
      <w:r w:rsidRPr="00230D1C">
        <w:rPr>
          <w:noProof/>
          <w:lang w:eastAsia="ko-KR"/>
        </w:rPr>
        <w:t>6A5</w:t>
      </w:r>
      <w:r w:rsidRPr="00230D1C">
        <w:rPr>
          <w:noProof/>
          <w:lang w:eastAsia="ko-KR"/>
        </w:rPr>
        <w:tab/>
        <w:t>/&lt;x&gt;/&lt;x&gt;/OnNetwork/FunctionalAliasList/&lt;x&gt;/Entry/</w:t>
      </w:r>
      <w:r w:rsidRPr="00230D1C">
        <w:rPr>
          <w:noProof/>
          <w:lang w:eastAsia="ko-KR"/>
        </w:rPr>
        <w:br/>
        <w:t>LocationCriteriaForActivation</w:t>
      </w:r>
      <w:r w:rsidRPr="00230D1C">
        <w:rPr>
          <w:noProof/>
        </w:rPr>
        <w:t>/&lt;x&gt;</w:t>
      </w:r>
      <w:r w:rsidRPr="00230D1C">
        <w:rPr>
          <w:noProof/>
          <w:lang w:eastAsia="ko-KR"/>
        </w:rPr>
        <w:t>/EnterSpecificArea/</w:t>
      </w:r>
      <w:r w:rsidRPr="00230D1C">
        <w:rPr>
          <w:noProof/>
          <w:lang w:eastAsia="ko-KR"/>
        </w:rPr>
        <w:br/>
        <w:t>PolygonArea/</w:t>
      </w:r>
      <w:r w:rsidRPr="00230D1C">
        <w:rPr>
          <w:noProof/>
        </w:rPr>
        <w:t>&lt;x&gt;/PointCoordinateType</w:t>
      </w:r>
      <w:r w:rsidRPr="00230D1C">
        <w:rPr>
          <w:noProof/>
          <w:lang w:eastAsia="ko-KR"/>
        </w:rPr>
        <w:t>/Latitude</w:t>
      </w:r>
      <w:bookmarkEnd w:id="15382"/>
      <w:bookmarkEnd w:id="15383"/>
      <w:bookmarkEnd w:id="15384"/>
    </w:p>
    <w:p w14:paraId="6C898CB3" w14:textId="77777777" w:rsidR="00EE67FD" w:rsidRPr="00230D1C" w:rsidRDefault="00EE67FD" w:rsidP="00EE67FD">
      <w:pPr>
        <w:pStyle w:val="TH"/>
        <w:rPr>
          <w:noProof/>
        </w:rPr>
      </w:pPr>
      <w:r w:rsidRPr="00230D1C">
        <w:rPr>
          <w:noProof/>
        </w:rPr>
        <w:t>Table 13.2.87A6A5.1: /&lt;x&gt;/&lt;x&gt;/OnNetwork/FunctionalAliasList/&lt;x&gt;/Entry/</w:t>
      </w:r>
      <w:r w:rsidRPr="00230D1C">
        <w:rPr>
          <w:noProof/>
          <w:lang w:eastAsia="ko-KR"/>
        </w:rPr>
        <w:br/>
      </w:r>
      <w:r w:rsidRPr="00230D1C">
        <w:rPr>
          <w:noProof/>
        </w:rPr>
        <w:t>LocationCriteriaForActivation/&lt;x&gt;/EnterSpecificArea/PolygonArea/&lt;x&gt;/PointCoordinateType/Lat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EE67FD" w:rsidRPr="00230D1C" w14:paraId="196585C1" w14:textId="77777777" w:rsidTr="00EB4D50">
        <w:trPr>
          <w:cantSplit/>
          <w:trHeight w:hRule="exact" w:val="52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73E7A9AF"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nterSpecificArea/PolygonArea/</w:t>
            </w:r>
            <w:r w:rsidRPr="00230D1C">
              <w:rPr>
                <w:noProof/>
              </w:rPr>
              <w:t>&lt;x&gt;/PointCoordinateType</w:t>
            </w:r>
            <w:r w:rsidRPr="00230D1C">
              <w:rPr>
                <w:noProof/>
                <w:lang w:eastAsia="ko-KR"/>
              </w:rPr>
              <w:t>/</w:t>
            </w:r>
            <w:r w:rsidRPr="00230D1C">
              <w:rPr>
                <w:noProof/>
              </w:rPr>
              <w:t>Latitude</w:t>
            </w:r>
          </w:p>
        </w:tc>
      </w:tr>
      <w:tr w:rsidR="00EE67FD" w:rsidRPr="00230D1C" w14:paraId="1A66CC11"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6C8F53C"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74DA82"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EF93A8"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005320"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81A3DB"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7C77C8FF" w14:textId="77777777" w:rsidR="00EE67FD" w:rsidRPr="00230D1C" w:rsidRDefault="00EE67FD" w:rsidP="00EB4D50">
            <w:pPr>
              <w:jc w:val="center"/>
              <w:rPr>
                <w:rFonts w:ascii="Arial" w:hAnsi="Arial" w:cs="Arial"/>
                <w:b/>
                <w:noProof/>
                <w:sz w:val="18"/>
                <w:szCs w:val="18"/>
              </w:rPr>
            </w:pPr>
          </w:p>
        </w:tc>
      </w:tr>
      <w:tr w:rsidR="00EE67FD" w:rsidRPr="00230D1C" w14:paraId="6FA85A33"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4AF7247"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C00049"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D7B8FA"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E01B18"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7C647A"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4627605B" w14:textId="77777777" w:rsidR="00EE67FD" w:rsidRPr="00230D1C" w:rsidRDefault="00EE67FD" w:rsidP="00EB4D50">
            <w:pPr>
              <w:jc w:val="center"/>
              <w:rPr>
                <w:b/>
                <w:noProof/>
              </w:rPr>
            </w:pPr>
          </w:p>
        </w:tc>
      </w:tr>
      <w:tr w:rsidR="00EE67FD" w:rsidRPr="00230D1C" w14:paraId="6FE73488"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89939E2" w14:textId="77777777" w:rsidR="00EE67FD" w:rsidRPr="00230D1C" w:rsidRDefault="00EE67FD" w:rsidP="00EB4D50">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94E678C" w14:textId="77777777" w:rsidR="00EE67FD" w:rsidRPr="00230D1C" w:rsidRDefault="00EE67FD" w:rsidP="00EB4D50">
            <w:pPr>
              <w:rPr>
                <w:noProof/>
              </w:rPr>
            </w:pPr>
            <w:r w:rsidRPr="00230D1C">
              <w:rPr>
                <w:noProof/>
              </w:rPr>
              <w:t xml:space="preserve">This leaf node </w:t>
            </w:r>
            <w:r w:rsidRPr="00230D1C">
              <w:rPr>
                <w:noProof/>
                <w:lang w:eastAsia="ko-KR"/>
              </w:rPr>
              <w:t>contains the latitudinal coordinate of a corner</w:t>
            </w:r>
            <w:r w:rsidRPr="00230D1C">
              <w:rPr>
                <w:noProof/>
              </w:rPr>
              <w:t>.</w:t>
            </w:r>
          </w:p>
        </w:tc>
      </w:tr>
    </w:tbl>
    <w:p w14:paraId="13D73AF9" w14:textId="77777777" w:rsidR="00EE67FD" w:rsidRPr="00230D1C" w:rsidRDefault="00EE67FD" w:rsidP="00EE67FD">
      <w:pPr>
        <w:rPr>
          <w:noProof/>
          <w:lang w:eastAsia="ko-KR"/>
        </w:rPr>
      </w:pPr>
    </w:p>
    <w:p w14:paraId="42FE15C8"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0-16777215</w:t>
      </w:r>
    </w:p>
    <w:p w14:paraId="289683C2" w14:textId="77777777" w:rsidR="00EE67FD" w:rsidRPr="00230D1C" w:rsidRDefault="00EE67FD" w:rsidP="00EE67FD">
      <w:pPr>
        <w:pStyle w:val="Heading3"/>
        <w:rPr>
          <w:noProof/>
          <w:lang w:eastAsia="ko-KR"/>
        </w:rPr>
      </w:pPr>
      <w:bookmarkStart w:id="15385" w:name="_Toc144198424"/>
      <w:bookmarkStart w:id="15386" w:name="_Toc144200068"/>
      <w:bookmarkStart w:id="15387" w:name="_Toc152621550"/>
      <w:r w:rsidRPr="00230D1C">
        <w:rPr>
          <w:noProof/>
        </w:rPr>
        <w:t>13.2.87A</w:t>
      </w:r>
      <w:r w:rsidRPr="00230D1C">
        <w:rPr>
          <w:noProof/>
          <w:lang w:eastAsia="ko-KR"/>
        </w:rPr>
        <w:t>6A6</w:t>
      </w:r>
      <w:r w:rsidRPr="00230D1C">
        <w:rPr>
          <w:noProof/>
          <w:lang w:eastAsia="ko-KR"/>
        </w:rPr>
        <w:tab/>
        <w:t>/&lt;x&gt;/&lt;x&gt;/OnNetwork/FunctionalAliasList/&lt;x&gt;/Entry/</w:t>
      </w:r>
      <w:r w:rsidRPr="00230D1C">
        <w:rPr>
          <w:noProof/>
          <w:lang w:eastAsia="ko-KR"/>
        </w:rPr>
        <w:br/>
        <w:t>LocationCriteriaForActivation</w:t>
      </w:r>
      <w:r w:rsidRPr="00230D1C">
        <w:rPr>
          <w:noProof/>
        </w:rPr>
        <w:t>/&lt;x&gt;</w:t>
      </w:r>
      <w:r w:rsidRPr="00230D1C">
        <w:rPr>
          <w:noProof/>
          <w:lang w:eastAsia="ko-KR"/>
        </w:rPr>
        <w:t>/EnterSpecificArea/</w:t>
      </w:r>
      <w:r w:rsidRPr="00230D1C">
        <w:rPr>
          <w:noProof/>
          <w:lang w:eastAsia="ko-KR"/>
        </w:rPr>
        <w:br/>
        <w:t>EllipsoidArcArea</w:t>
      </w:r>
      <w:bookmarkEnd w:id="15385"/>
      <w:bookmarkEnd w:id="15386"/>
      <w:bookmarkEnd w:id="15387"/>
    </w:p>
    <w:p w14:paraId="314964BF" w14:textId="77777777" w:rsidR="00EE67FD" w:rsidRPr="00230D1C" w:rsidRDefault="00EE67FD" w:rsidP="00EE67FD">
      <w:pPr>
        <w:pStyle w:val="TH"/>
        <w:rPr>
          <w:noProof/>
        </w:rPr>
      </w:pPr>
      <w:r w:rsidRPr="00230D1C">
        <w:rPr>
          <w:noProof/>
        </w:rPr>
        <w:t>Table 13.2.87A6A6.1: /&lt;x&gt;/&lt;x&gt;/OnNetwork/FunctionalAliasList/&lt;x&gt;/Entry/</w:t>
      </w:r>
      <w:r w:rsidRPr="00230D1C">
        <w:rPr>
          <w:noProof/>
          <w:lang w:eastAsia="ko-KR"/>
        </w:rPr>
        <w:br/>
      </w:r>
      <w:r w:rsidRPr="00230D1C">
        <w:rPr>
          <w:noProof/>
        </w:rPr>
        <w:t>LocationCriteriaForActivation/&lt;x&gt;/EnterSpecificArea/EllipsoidArc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EE67FD" w:rsidRPr="00230D1C" w14:paraId="1CB5B115" w14:textId="77777777" w:rsidTr="00EB4D50">
        <w:trPr>
          <w:cantSplit/>
          <w:trHeight w:hRule="exact" w:val="320"/>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67AAC0DC"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nterSpecificArea/EllipsoidArcArea</w:t>
            </w:r>
          </w:p>
        </w:tc>
      </w:tr>
      <w:tr w:rsidR="00EE67FD" w:rsidRPr="00230D1C" w14:paraId="5A4DF554"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1574175"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76DC48"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ED612A"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B577A3"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BB959D"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35676301" w14:textId="77777777" w:rsidR="00EE67FD" w:rsidRPr="00230D1C" w:rsidRDefault="00EE67FD" w:rsidP="00EB4D50">
            <w:pPr>
              <w:jc w:val="center"/>
              <w:rPr>
                <w:rFonts w:ascii="Arial" w:hAnsi="Arial" w:cs="Arial"/>
                <w:b/>
                <w:noProof/>
                <w:sz w:val="18"/>
                <w:szCs w:val="18"/>
              </w:rPr>
            </w:pPr>
          </w:p>
        </w:tc>
      </w:tr>
      <w:tr w:rsidR="00EE67FD" w:rsidRPr="00230D1C" w14:paraId="6E68AD89"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BC97ACB"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78B16F"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3BDA8C"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ZeroOr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3C0400"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72575A"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1D8E1281" w14:textId="77777777" w:rsidR="00EE67FD" w:rsidRPr="00230D1C" w:rsidRDefault="00EE67FD" w:rsidP="00EB4D50">
            <w:pPr>
              <w:jc w:val="center"/>
              <w:rPr>
                <w:b/>
                <w:noProof/>
              </w:rPr>
            </w:pPr>
          </w:p>
        </w:tc>
      </w:tr>
      <w:tr w:rsidR="00EE67FD" w:rsidRPr="00230D1C" w14:paraId="0F79A8C7"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0D65655" w14:textId="77777777" w:rsidR="00EE67FD" w:rsidRPr="00230D1C" w:rsidRDefault="00EE67FD" w:rsidP="00EB4D50">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9BAD491" w14:textId="77777777" w:rsidR="00EE67FD" w:rsidRPr="00230D1C" w:rsidRDefault="00EE67FD" w:rsidP="00EB4D50">
            <w:pPr>
              <w:rPr>
                <w:noProof/>
              </w:rPr>
            </w:pPr>
            <w:r w:rsidRPr="00230D1C">
              <w:rPr>
                <w:noProof/>
              </w:rPr>
              <w:t xml:space="preserve">This interior node </w:t>
            </w:r>
            <w:r w:rsidRPr="00230D1C">
              <w:rPr>
                <w:noProof/>
                <w:lang w:eastAsia="ko-KR"/>
              </w:rPr>
              <w:t xml:space="preserve">contains a </w:t>
            </w:r>
            <w:r w:rsidRPr="00230D1C">
              <w:rPr>
                <w:noProof/>
              </w:rPr>
              <w:t>geographical area described by an ellipsoid arc.</w:t>
            </w:r>
          </w:p>
        </w:tc>
      </w:tr>
    </w:tbl>
    <w:p w14:paraId="494C9590" w14:textId="77777777" w:rsidR="00EE67FD" w:rsidRPr="00230D1C" w:rsidRDefault="00EE67FD" w:rsidP="00EE67FD">
      <w:pPr>
        <w:rPr>
          <w:noProof/>
          <w:lang w:eastAsia="ko-KR"/>
        </w:rPr>
      </w:pPr>
    </w:p>
    <w:p w14:paraId="1A1282CA" w14:textId="77777777" w:rsidR="00EE67FD" w:rsidRPr="00230D1C" w:rsidRDefault="00EE67FD" w:rsidP="00EE67FD">
      <w:pPr>
        <w:pStyle w:val="Heading3"/>
        <w:rPr>
          <w:noProof/>
          <w:lang w:eastAsia="ko-KR"/>
        </w:rPr>
      </w:pPr>
      <w:bookmarkStart w:id="15388" w:name="_Toc144198425"/>
      <w:bookmarkStart w:id="15389" w:name="_Toc144200069"/>
      <w:bookmarkStart w:id="15390" w:name="_Toc152621551"/>
      <w:r w:rsidRPr="00230D1C">
        <w:rPr>
          <w:noProof/>
        </w:rPr>
        <w:t>13.2.87A</w:t>
      </w:r>
      <w:r w:rsidRPr="00230D1C">
        <w:rPr>
          <w:noProof/>
          <w:lang w:eastAsia="ko-KR"/>
        </w:rPr>
        <w:t>6A7</w:t>
      </w:r>
      <w:r w:rsidRPr="00230D1C">
        <w:rPr>
          <w:noProof/>
          <w:lang w:eastAsia="ko-KR"/>
        </w:rPr>
        <w:tab/>
        <w:t>/&lt;x&gt;/&lt;x&gt;/OnNetwork/FunctionalAliasList/&lt;x&gt;/Entry/</w:t>
      </w:r>
      <w:r w:rsidRPr="00230D1C">
        <w:rPr>
          <w:noProof/>
          <w:lang w:eastAsia="ko-KR"/>
        </w:rPr>
        <w:br/>
        <w:t>LocationCriteriaForActivation</w:t>
      </w:r>
      <w:r w:rsidRPr="00230D1C">
        <w:rPr>
          <w:noProof/>
        </w:rPr>
        <w:t>/&lt;x&gt;</w:t>
      </w:r>
      <w:r w:rsidRPr="00230D1C">
        <w:rPr>
          <w:noProof/>
          <w:lang w:eastAsia="ko-KR"/>
        </w:rPr>
        <w:t>/EnterSpecificArea/</w:t>
      </w:r>
      <w:r w:rsidRPr="00230D1C">
        <w:rPr>
          <w:noProof/>
          <w:lang w:eastAsia="ko-KR"/>
        </w:rPr>
        <w:br/>
        <w:t>EllipsoidArcArea/Center</w:t>
      </w:r>
      <w:bookmarkEnd w:id="15388"/>
      <w:bookmarkEnd w:id="15389"/>
      <w:bookmarkEnd w:id="15390"/>
    </w:p>
    <w:p w14:paraId="5330522D" w14:textId="77777777" w:rsidR="00EE67FD" w:rsidRPr="00230D1C" w:rsidRDefault="00EE67FD" w:rsidP="00EE67FD">
      <w:pPr>
        <w:pStyle w:val="TH"/>
        <w:rPr>
          <w:noProof/>
        </w:rPr>
      </w:pPr>
      <w:r w:rsidRPr="00230D1C">
        <w:rPr>
          <w:noProof/>
        </w:rPr>
        <w:t>Table 13.2.87A6A7.1: /&lt;x&gt;/&lt;x&gt;/OnNetwork/FunctionalAliasList/&lt;x&gt;/Entry/</w:t>
      </w:r>
      <w:r w:rsidRPr="00230D1C">
        <w:rPr>
          <w:noProof/>
          <w:lang w:eastAsia="ko-KR"/>
        </w:rPr>
        <w:br/>
      </w:r>
      <w:r w:rsidRPr="00230D1C">
        <w:rPr>
          <w:noProof/>
        </w:rPr>
        <w:t>LocationCriteriaForActivation/&lt;x&gt;/EnterSpecificArea/EllipsoidArcArea/Cent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EE67FD" w:rsidRPr="00230D1C" w14:paraId="0955CDE9" w14:textId="77777777" w:rsidTr="00EB4D50">
        <w:trPr>
          <w:cantSplit/>
          <w:trHeight w:hRule="exact" w:val="604"/>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7FCD7D88"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nterSpecificArea/EllipsoidArcArea/Center</w:t>
            </w:r>
          </w:p>
        </w:tc>
      </w:tr>
      <w:tr w:rsidR="00EE67FD" w:rsidRPr="00230D1C" w14:paraId="434668F9"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BC90EBB"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46E06B"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1C4375"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54D07F"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CF6EAE"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4CD5DB2F" w14:textId="77777777" w:rsidR="00EE67FD" w:rsidRPr="00230D1C" w:rsidRDefault="00EE67FD" w:rsidP="00EB4D50">
            <w:pPr>
              <w:jc w:val="center"/>
              <w:rPr>
                <w:rFonts w:ascii="Arial" w:hAnsi="Arial" w:cs="Arial"/>
                <w:b/>
                <w:noProof/>
                <w:sz w:val="18"/>
                <w:szCs w:val="18"/>
              </w:rPr>
            </w:pPr>
          </w:p>
        </w:tc>
      </w:tr>
      <w:tr w:rsidR="00EE67FD" w:rsidRPr="00230D1C" w14:paraId="432D2C0F"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F35FC8F"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26ED90"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7491A4"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422BD"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B55E30"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7DEB33BF" w14:textId="77777777" w:rsidR="00EE67FD" w:rsidRPr="00230D1C" w:rsidRDefault="00EE67FD" w:rsidP="00EB4D50">
            <w:pPr>
              <w:jc w:val="center"/>
              <w:rPr>
                <w:b/>
                <w:noProof/>
              </w:rPr>
            </w:pPr>
          </w:p>
        </w:tc>
      </w:tr>
      <w:tr w:rsidR="00EE67FD" w:rsidRPr="00230D1C" w14:paraId="3F6CD35A"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7001716" w14:textId="77777777" w:rsidR="00EE67FD" w:rsidRPr="00230D1C" w:rsidRDefault="00EE67FD" w:rsidP="00EB4D50">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9828674" w14:textId="77777777" w:rsidR="00EE67FD" w:rsidRPr="00230D1C" w:rsidRDefault="00EE67FD" w:rsidP="00EB4D50">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4CF4FAE9" w14:textId="77777777" w:rsidR="00EE67FD" w:rsidRPr="00230D1C" w:rsidRDefault="00EE67FD" w:rsidP="00EE67FD">
      <w:pPr>
        <w:rPr>
          <w:noProof/>
          <w:lang w:eastAsia="ko-KR"/>
        </w:rPr>
      </w:pPr>
    </w:p>
    <w:p w14:paraId="6D4AA6F7" w14:textId="77777777" w:rsidR="00EE67FD" w:rsidRPr="00230D1C" w:rsidRDefault="00EE67FD" w:rsidP="00EE67FD">
      <w:pPr>
        <w:pStyle w:val="Heading3"/>
        <w:rPr>
          <w:noProof/>
          <w:lang w:eastAsia="ko-KR"/>
        </w:rPr>
      </w:pPr>
      <w:bookmarkStart w:id="15391" w:name="_Toc144198426"/>
      <w:bookmarkStart w:id="15392" w:name="_Toc144200070"/>
      <w:bookmarkStart w:id="15393" w:name="_Toc152621552"/>
      <w:r w:rsidRPr="00230D1C">
        <w:rPr>
          <w:noProof/>
        </w:rPr>
        <w:t>13.2.87A</w:t>
      </w:r>
      <w:r w:rsidRPr="00230D1C">
        <w:rPr>
          <w:noProof/>
          <w:lang w:eastAsia="ko-KR"/>
        </w:rPr>
        <w:t>6A7A</w:t>
      </w:r>
      <w:r w:rsidRPr="00230D1C">
        <w:rPr>
          <w:noProof/>
        </w:rPr>
        <w:tab/>
        <w:t>/</w:t>
      </w:r>
      <w:r w:rsidRPr="00D929A4">
        <w:t>&lt;x&gt;</w:t>
      </w:r>
      <w:r w:rsidRPr="00230D1C">
        <w:rPr>
          <w:noProof/>
        </w:rPr>
        <w:t>/&lt;x&gt;/OnNetwork/FunctionalAliasList/&lt;x&gt;/Entry/</w:t>
      </w:r>
      <w:r w:rsidRPr="00230D1C">
        <w:rPr>
          <w:noProof/>
          <w:lang w:eastAsia="ko-KR"/>
        </w:rPr>
        <w:br/>
      </w:r>
      <w:r w:rsidRPr="00230D1C">
        <w:rPr>
          <w:noProof/>
        </w:rPr>
        <w:t>LocationCriteriaForActivation/&lt;x&gt;/EnterSpecificArea/</w:t>
      </w:r>
      <w:r w:rsidRPr="00230D1C">
        <w:rPr>
          <w:noProof/>
        </w:rPr>
        <w:br/>
        <w:t>EllipsoidArcArea/Center/PointCoordinateType</w:t>
      </w:r>
      <w:bookmarkEnd w:id="15391"/>
      <w:bookmarkEnd w:id="15392"/>
      <w:bookmarkEnd w:id="15393"/>
    </w:p>
    <w:p w14:paraId="63F44844" w14:textId="77777777" w:rsidR="00EE67FD" w:rsidRPr="00230D1C" w:rsidRDefault="00EE67FD" w:rsidP="00EE67FD">
      <w:pPr>
        <w:pStyle w:val="TH"/>
        <w:rPr>
          <w:noProof/>
          <w:lang w:eastAsia="ko-KR"/>
        </w:rPr>
      </w:pPr>
      <w:r w:rsidRPr="00230D1C">
        <w:rPr>
          <w:noProof/>
        </w:rPr>
        <w:t>Table 13.2.87A</w:t>
      </w:r>
      <w:r w:rsidRPr="00230D1C">
        <w:rPr>
          <w:noProof/>
          <w:lang w:eastAsia="ko-KR"/>
        </w:rPr>
        <w:t>6A7A</w:t>
      </w:r>
      <w:r w:rsidRPr="00230D1C">
        <w:rPr>
          <w:noProof/>
        </w:rPr>
        <w:t>.1: /</w:t>
      </w:r>
      <w:r w:rsidRPr="00551AA2">
        <w:t>&lt;x&gt;</w:t>
      </w:r>
      <w:r w:rsidRPr="00230D1C">
        <w:rPr>
          <w:noProof/>
        </w:rPr>
        <w:t>/&lt;x&gt;/OnNetwork/FunctionalAliasList/&lt;x&gt;/Entry/</w:t>
      </w:r>
      <w:r w:rsidRPr="00230D1C">
        <w:rPr>
          <w:noProof/>
          <w:lang w:eastAsia="ko-KR"/>
        </w:rPr>
        <w:br/>
      </w:r>
      <w:r w:rsidRPr="00230D1C">
        <w:rPr>
          <w:noProof/>
        </w:rPr>
        <w:t>LocationCriteriaForActivation/&lt;x&gt;/EnterSpecificArea/EllipsoidArcArea/Center/PointCoordinate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5"/>
        <w:gridCol w:w="1927"/>
        <w:gridCol w:w="1663"/>
        <w:gridCol w:w="1879"/>
        <w:gridCol w:w="1828"/>
        <w:gridCol w:w="1527"/>
        <w:gridCol w:w="70"/>
      </w:tblGrid>
      <w:tr w:rsidR="00EE67FD" w:rsidRPr="00230D1C" w14:paraId="6C01B85F" w14:textId="77777777" w:rsidTr="00EB4D50">
        <w:trPr>
          <w:cantSplit/>
          <w:trHeight w:hRule="exact" w:val="527"/>
          <w:jc w:val="center"/>
        </w:trPr>
        <w:tc>
          <w:tcPr>
            <w:tcW w:w="12348" w:type="dxa"/>
            <w:gridSpan w:val="7"/>
            <w:tcBorders>
              <w:top w:val="single" w:sz="4" w:space="0" w:color="FFFFFF"/>
              <w:left w:val="single" w:sz="4" w:space="0" w:color="FFFFFF"/>
              <w:bottom w:val="single" w:sz="4" w:space="0" w:color="FFFFFF"/>
              <w:right w:val="single" w:sz="4" w:space="0" w:color="FFFFFF"/>
            </w:tcBorders>
            <w:shd w:val="clear" w:color="auto" w:fill="auto"/>
          </w:tcPr>
          <w:p w14:paraId="2D854055" w14:textId="77777777" w:rsidR="00EE67FD" w:rsidRPr="00230D1C" w:rsidRDefault="00EE67FD" w:rsidP="00EB4D50">
            <w:pPr>
              <w:rPr>
                <w:noProof/>
              </w:rPr>
            </w:pPr>
            <w:r w:rsidRPr="00230D1C">
              <w:rPr>
                <w:noProof/>
              </w:rPr>
              <w:t>&lt;x&gt;/OnNetwork/FunctionalAliasList/&lt;x&gt;/Entry/LocationCriteriaForActivation/&lt;x&gt;/EnterSpecificArea/EllipsoidArcArea/Center/PointCoordinateType</w:t>
            </w:r>
          </w:p>
        </w:tc>
      </w:tr>
      <w:tr w:rsidR="00EE67FD" w:rsidRPr="00230D1C" w14:paraId="23F9034B" w14:textId="77777777" w:rsidTr="00EB4D50">
        <w:trPr>
          <w:gridAfter w:val="1"/>
          <w:wAfter w:w="91" w:type="dxa"/>
          <w:cantSplit/>
          <w:trHeight w:hRule="exact" w:val="240"/>
          <w:jc w:val="center"/>
        </w:trPr>
        <w:tc>
          <w:tcPr>
            <w:tcW w:w="913" w:type="dxa"/>
            <w:tcBorders>
              <w:top w:val="single" w:sz="4" w:space="0" w:color="FFFFFF"/>
              <w:left w:val="single" w:sz="4" w:space="0" w:color="FFFFFF"/>
              <w:bottom w:val="single" w:sz="4" w:space="0" w:color="FFFFFF"/>
              <w:right w:val="single" w:sz="4" w:space="0" w:color="000000"/>
            </w:tcBorders>
            <w:shd w:val="clear" w:color="auto" w:fill="auto"/>
          </w:tcPr>
          <w:p w14:paraId="190AF6E5" w14:textId="77777777" w:rsidR="00EE67FD" w:rsidRPr="00230D1C" w:rsidRDefault="00EE67FD" w:rsidP="00EB4D50">
            <w:pPr>
              <w:jc w:val="center"/>
              <w:rPr>
                <w:rFonts w:ascii="Arial" w:hAnsi="Arial" w:cs="Arial"/>
                <w:b/>
                <w:noProof/>
                <w:sz w:val="18"/>
                <w:szCs w:val="18"/>
              </w:rPr>
            </w:pPr>
          </w:p>
        </w:tc>
        <w:tc>
          <w:tcPr>
            <w:tcW w:w="24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AE75B3" w14:textId="77777777" w:rsidR="00EE67FD" w:rsidRPr="00230D1C" w:rsidRDefault="00EE67FD" w:rsidP="00EB4D50">
            <w:pPr>
              <w:pStyle w:val="TAC"/>
              <w:rPr>
                <w:noProof/>
              </w:rPr>
            </w:pPr>
            <w:r w:rsidRPr="00230D1C">
              <w:rPr>
                <w:noProof/>
              </w:rPr>
              <w:t>Status</w:t>
            </w:r>
          </w:p>
        </w:tc>
        <w:tc>
          <w:tcPr>
            <w:tcW w:w="21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E62AF2" w14:textId="77777777" w:rsidR="00EE67FD" w:rsidRPr="00230D1C" w:rsidRDefault="00EE67FD" w:rsidP="00EB4D50">
            <w:pPr>
              <w:pStyle w:val="TAC"/>
              <w:rPr>
                <w:noProof/>
              </w:rPr>
            </w:pPr>
            <w:r w:rsidRPr="00230D1C">
              <w:rPr>
                <w:noProof/>
              </w:rPr>
              <w:t>Occurrence</w:t>
            </w:r>
          </w:p>
        </w:tc>
        <w:tc>
          <w:tcPr>
            <w:tcW w:w="24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0A545D" w14:textId="77777777" w:rsidR="00EE67FD" w:rsidRPr="00230D1C" w:rsidRDefault="00EE67FD" w:rsidP="00EB4D50">
            <w:pPr>
              <w:pStyle w:val="TAC"/>
              <w:rPr>
                <w:noProof/>
              </w:rPr>
            </w:pPr>
            <w:r w:rsidRPr="00230D1C">
              <w:rPr>
                <w:noProof/>
              </w:rPr>
              <w:t>Format</w:t>
            </w:r>
          </w:p>
        </w:tc>
        <w:tc>
          <w:tcPr>
            <w:tcW w:w="23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535471" w14:textId="77777777" w:rsidR="00EE67FD" w:rsidRPr="00230D1C" w:rsidRDefault="00EE67FD" w:rsidP="00EB4D50">
            <w:pPr>
              <w:pStyle w:val="TAC"/>
              <w:rPr>
                <w:noProof/>
              </w:rPr>
            </w:pPr>
            <w:r w:rsidRPr="00230D1C">
              <w:rPr>
                <w:noProof/>
              </w:rPr>
              <w:t>Min. Access Types</w:t>
            </w:r>
          </w:p>
        </w:tc>
        <w:tc>
          <w:tcPr>
            <w:tcW w:w="1953" w:type="dxa"/>
            <w:tcBorders>
              <w:top w:val="single" w:sz="4" w:space="0" w:color="FFFFFF"/>
              <w:left w:val="single" w:sz="4" w:space="0" w:color="000000"/>
              <w:bottom w:val="single" w:sz="4" w:space="0" w:color="FFFFFF"/>
              <w:right w:val="single" w:sz="4" w:space="0" w:color="FFFFFF"/>
            </w:tcBorders>
            <w:shd w:val="clear" w:color="auto" w:fill="auto"/>
          </w:tcPr>
          <w:p w14:paraId="32DB592E" w14:textId="77777777" w:rsidR="00EE67FD" w:rsidRPr="00230D1C" w:rsidRDefault="00EE67FD" w:rsidP="00EB4D50">
            <w:pPr>
              <w:jc w:val="center"/>
              <w:rPr>
                <w:rFonts w:ascii="Arial" w:hAnsi="Arial" w:cs="Arial"/>
                <w:b/>
                <w:noProof/>
                <w:sz w:val="18"/>
                <w:szCs w:val="18"/>
              </w:rPr>
            </w:pPr>
          </w:p>
        </w:tc>
      </w:tr>
      <w:tr w:rsidR="00EE67FD" w:rsidRPr="00230D1C" w14:paraId="659DB6A8" w14:textId="77777777" w:rsidTr="00EB4D50">
        <w:trPr>
          <w:gridAfter w:val="1"/>
          <w:wAfter w:w="91" w:type="dxa"/>
          <w:cantSplit/>
          <w:trHeight w:hRule="exact" w:val="280"/>
          <w:jc w:val="center"/>
        </w:trPr>
        <w:tc>
          <w:tcPr>
            <w:tcW w:w="913" w:type="dxa"/>
            <w:tcBorders>
              <w:top w:val="single" w:sz="4" w:space="0" w:color="FFFFFF"/>
              <w:left w:val="single" w:sz="4" w:space="0" w:color="FFFFFF"/>
              <w:bottom w:val="single" w:sz="4" w:space="0" w:color="FFFFFF"/>
              <w:right w:val="single" w:sz="4" w:space="0" w:color="000000"/>
            </w:tcBorders>
            <w:shd w:val="clear" w:color="auto" w:fill="auto"/>
          </w:tcPr>
          <w:p w14:paraId="230015F6" w14:textId="77777777" w:rsidR="00EE67FD" w:rsidRPr="00230D1C" w:rsidRDefault="00EE67FD" w:rsidP="00EB4D50">
            <w:pPr>
              <w:jc w:val="center"/>
              <w:rPr>
                <w:b/>
                <w:noProof/>
              </w:rPr>
            </w:pPr>
          </w:p>
        </w:tc>
        <w:tc>
          <w:tcPr>
            <w:tcW w:w="24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573D4E" w14:textId="77777777" w:rsidR="00EE67FD" w:rsidRPr="00230D1C" w:rsidRDefault="00EE67FD" w:rsidP="00EB4D50">
            <w:pPr>
              <w:pStyle w:val="TAC"/>
              <w:rPr>
                <w:noProof/>
              </w:rPr>
            </w:pPr>
            <w:r w:rsidRPr="00230D1C">
              <w:rPr>
                <w:noProof/>
              </w:rPr>
              <w:t>Required</w:t>
            </w:r>
          </w:p>
        </w:tc>
        <w:tc>
          <w:tcPr>
            <w:tcW w:w="21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D7C95B" w14:textId="77777777" w:rsidR="00EE67FD" w:rsidRPr="00230D1C" w:rsidRDefault="00EE67FD" w:rsidP="00EB4D50">
            <w:pPr>
              <w:pStyle w:val="TAC"/>
              <w:rPr>
                <w:noProof/>
              </w:rPr>
            </w:pPr>
            <w:r w:rsidRPr="00230D1C">
              <w:rPr>
                <w:noProof/>
              </w:rPr>
              <w:t>One</w:t>
            </w:r>
          </w:p>
        </w:tc>
        <w:tc>
          <w:tcPr>
            <w:tcW w:w="24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5470BE" w14:textId="77777777" w:rsidR="00EE67FD" w:rsidRPr="00230D1C" w:rsidRDefault="00EE67FD" w:rsidP="00EB4D50">
            <w:pPr>
              <w:pStyle w:val="TAC"/>
              <w:rPr>
                <w:noProof/>
              </w:rPr>
            </w:pPr>
            <w:r w:rsidRPr="00230D1C">
              <w:rPr>
                <w:noProof/>
              </w:rPr>
              <w:t>node</w:t>
            </w:r>
          </w:p>
        </w:tc>
        <w:tc>
          <w:tcPr>
            <w:tcW w:w="23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75E3D7" w14:textId="77777777" w:rsidR="00EE67FD" w:rsidRPr="00230D1C" w:rsidRDefault="00EE67FD" w:rsidP="00EB4D50">
            <w:pPr>
              <w:pStyle w:val="TAC"/>
              <w:rPr>
                <w:noProof/>
              </w:rPr>
            </w:pPr>
            <w:r w:rsidRPr="00230D1C">
              <w:rPr>
                <w:noProof/>
              </w:rPr>
              <w:t>Get, Replace</w:t>
            </w:r>
          </w:p>
        </w:tc>
        <w:tc>
          <w:tcPr>
            <w:tcW w:w="1953" w:type="dxa"/>
            <w:tcBorders>
              <w:top w:val="single" w:sz="4" w:space="0" w:color="FFFFFF"/>
              <w:left w:val="single" w:sz="4" w:space="0" w:color="000000"/>
              <w:bottom w:val="single" w:sz="4" w:space="0" w:color="FFFFFF"/>
              <w:right w:val="single" w:sz="4" w:space="0" w:color="FFFFFF"/>
            </w:tcBorders>
            <w:shd w:val="clear" w:color="auto" w:fill="auto"/>
          </w:tcPr>
          <w:p w14:paraId="3EB29F80" w14:textId="77777777" w:rsidR="00EE67FD" w:rsidRPr="00230D1C" w:rsidRDefault="00EE67FD" w:rsidP="00EB4D50">
            <w:pPr>
              <w:jc w:val="center"/>
              <w:rPr>
                <w:b/>
                <w:noProof/>
              </w:rPr>
            </w:pPr>
          </w:p>
        </w:tc>
      </w:tr>
      <w:tr w:rsidR="00EE67FD" w:rsidRPr="00230D1C" w14:paraId="378CB469" w14:textId="77777777" w:rsidTr="00EB4D50">
        <w:trPr>
          <w:gridAfter w:val="1"/>
          <w:wAfter w:w="91" w:type="dxa"/>
          <w:cantSplit/>
          <w:jc w:val="center"/>
        </w:trPr>
        <w:tc>
          <w:tcPr>
            <w:tcW w:w="913" w:type="dxa"/>
            <w:tcBorders>
              <w:top w:val="single" w:sz="4" w:space="0" w:color="FFFFFF"/>
              <w:left w:val="single" w:sz="4" w:space="0" w:color="FFFFFF"/>
              <w:bottom w:val="single" w:sz="4" w:space="0" w:color="FFFFFF"/>
              <w:right w:val="single" w:sz="4" w:space="0" w:color="FFFFFF"/>
            </w:tcBorders>
            <w:shd w:val="clear" w:color="auto" w:fill="auto"/>
          </w:tcPr>
          <w:p w14:paraId="6E753DF8" w14:textId="77777777" w:rsidR="00EE67FD" w:rsidRPr="00230D1C" w:rsidRDefault="00EE67FD" w:rsidP="00EB4D50">
            <w:pPr>
              <w:jc w:val="center"/>
              <w:rPr>
                <w:b/>
                <w:noProof/>
              </w:rPr>
            </w:pPr>
          </w:p>
        </w:tc>
        <w:tc>
          <w:tcPr>
            <w:tcW w:w="1134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2D7455D" w14:textId="77777777" w:rsidR="00EE67FD" w:rsidRPr="00230D1C" w:rsidRDefault="00EE67FD" w:rsidP="00EB4D50">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2BF1FFC1" w14:textId="77777777" w:rsidR="00EE67FD" w:rsidRPr="00230D1C" w:rsidRDefault="00EE67FD" w:rsidP="00EE67FD">
      <w:pPr>
        <w:rPr>
          <w:noProof/>
          <w:lang w:eastAsia="ko-KR"/>
        </w:rPr>
      </w:pPr>
    </w:p>
    <w:p w14:paraId="7DED6042" w14:textId="77777777" w:rsidR="00EE67FD" w:rsidRPr="00230D1C" w:rsidRDefault="00EE67FD" w:rsidP="00EE67FD">
      <w:pPr>
        <w:pStyle w:val="Heading3"/>
        <w:rPr>
          <w:noProof/>
          <w:lang w:eastAsia="ko-KR"/>
        </w:rPr>
      </w:pPr>
      <w:bookmarkStart w:id="15394" w:name="_Toc144198427"/>
      <w:bookmarkStart w:id="15395" w:name="_Toc144200071"/>
      <w:bookmarkStart w:id="15396" w:name="_Toc152621553"/>
      <w:r w:rsidRPr="00230D1C">
        <w:rPr>
          <w:noProof/>
        </w:rPr>
        <w:t>13.2.87A</w:t>
      </w:r>
      <w:r w:rsidRPr="00230D1C">
        <w:rPr>
          <w:noProof/>
          <w:lang w:eastAsia="ko-KR"/>
        </w:rPr>
        <w:t>6A8</w:t>
      </w:r>
      <w:r w:rsidRPr="00230D1C">
        <w:rPr>
          <w:noProof/>
          <w:lang w:eastAsia="ko-KR"/>
        </w:rPr>
        <w:tab/>
        <w:t>/&lt;x&gt;/&lt;x&gt;/OnNetwork/FunctionalAliasList/&lt;x&gt;/Entry/</w:t>
      </w:r>
      <w:r w:rsidRPr="00230D1C">
        <w:rPr>
          <w:noProof/>
          <w:lang w:eastAsia="ko-KR"/>
        </w:rPr>
        <w:br/>
        <w:t>LocationCriteriaForActivation</w:t>
      </w:r>
      <w:r w:rsidRPr="00230D1C">
        <w:rPr>
          <w:noProof/>
        </w:rPr>
        <w:t>/&lt;x&gt;</w:t>
      </w:r>
      <w:r w:rsidRPr="00230D1C">
        <w:rPr>
          <w:noProof/>
          <w:lang w:eastAsia="ko-KR"/>
        </w:rPr>
        <w:t>/EnterSpecificArea/</w:t>
      </w:r>
      <w:r w:rsidRPr="00230D1C">
        <w:rPr>
          <w:noProof/>
          <w:lang w:eastAsia="ko-KR"/>
        </w:rPr>
        <w:br/>
        <w:t>EllipsoidArcArea/Center</w:t>
      </w:r>
      <w:r w:rsidRPr="00230D1C">
        <w:rPr>
          <w:noProof/>
        </w:rPr>
        <w:t>/PointCoordinateType</w:t>
      </w:r>
      <w:r w:rsidRPr="00230D1C">
        <w:rPr>
          <w:noProof/>
          <w:lang w:eastAsia="ko-KR"/>
        </w:rPr>
        <w:t>/Longitude</w:t>
      </w:r>
      <w:bookmarkEnd w:id="15394"/>
      <w:bookmarkEnd w:id="15395"/>
      <w:bookmarkEnd w:id="15396"/>
    </w:p>
    <w:p w14:paraId="1692B951" w14:textId="77777777" w:rsidR="00EE67FD" w:rsidRPr="00230D1C" w:rsidRDefault="00EE67FD" w:rsidP="00EE67FD">
      <w:pPr>
        <w:pStyle w:val="TH"/>
        <w:rPr>
          <w:noProof/>
        </w:rPr>
      </w:pPr>
      <w:r w:rsidRPr="00230D1C">
        <w:rPr>
          <w:noProof/>
        </w:rPr>
        <w:t>Table 13.2.87A6A8.1: /&lt;x&gt;/&lt;x&gt;/OnNetwork/FunctionalAliasList/&lt;x&gt;/Entry/</w:t>
      </w:r>
      <w:r w:rsidRPr="00230D1C">
        <w:rPr>
          <w:noProof/>
          <w:lang w:eastAsia="ko-KR"/>
        </w:rPr>
        <w:br/>
      </w:r>
      <w:r w:rsidRPr="00230D1C">
        <w:rPr>
          <w:noProof/>
        </w:rPr>
        <w:t>LocationCriteriaForActivation/&lt;x&gt;/EnterSpecificArea/EllipsoidArcArea/Center/PointCoordinateType/</w:t>
      </w:r>
      <w:r w:rsidRPr="00230D1C">
        <w:rPr>
          <w:noProof/>
          <w:lang w:eastAsia="ko-KR"/>
        </w:rPr>
        <w:br/>
      </w:r>
      <w:r w:rsidRPr="00230D1C">
        <w:rPr>
          <w:noProof/>
        </w:rPr>
        <w:t>Long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9"/>
        <w:gridCol w:w="1528"/>
        <w:gridCol w:w="1746"/>
        <w:gridCol w:w="2058"/>
        <w:gridCol w:w="1984"/>
        <w:gridCol w:w="1654"/>
      </w:tblGrid>
      <w:tr w:rsidR="00EE67FD" w:rsidRPr="00230D1C" w14:paraId="385C5096" w14:textId="77777777" w:rsidTr="00EB4D50">
        <w:trPr>
          <w:cantSplit/>
          <w:trHeight w:hRule="exact" w:val="527"/>
          <w:jc w:val="center"/>
        </w:trPr>
        <w:tc>
          <w:tcPr>
            <w:tcW w:w="12811" w:type="dxa"/>
            <w:gridSpan w:val="6"/>
            <w:tcBorders>
              <w:top w:val="single" w:sz="4" w:space="0" w:color="FFFFFF"/>
              <w:left w:val="single" w:sz="4" w:space="0" w:color="FFFFFF"/>
              <w:bottom w:val="single" w:sz="4" w:space="0" w:color="FFFFFF"/>
              <w:right w:val="single" w:sz="4" w:space="0" w:color="FFFFFF"/>
            </w:tcBorders>
            <w:shd w:val="clear" w:color="auto" w:fill="auto"/>
          </w:tcPr>
          <w:p w14:paraId="15DC1D4A"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nterSpecificArea/EllipsoidArcArea/Center</w:t>
            </w:r>
            <w:r w:rsidRPr="00230D1C">
              <w:rPr>
                <w:noProof/>
              </w:rPr>
              <w:t>/PointCoordinateType</w:t>
            </w:r>
            <w:r w:rsidRPr="00230D1C">
              <w:rPr>
                <w:noProof/>
                <w:lang w:eastAsia="ko-KR"/>
              </w:rPr>
              <w:t>/</w:t>
            </w:r>
            <w:r w:rsidRPr="00230D1C">
              <w:rPr>
                <w:noProof/>
              </w:rPr>
              <w:t>L</w:t>
            </w:r>
            <w:r w:rsidRPr="00230D1C">
              <w:rPr>
                <w:noProof/>
                <w:lang w:eastAsia="ko-KR"/>
              </w:rPr>
              <w:t>ongitude</w:t>
            </w:r>
          </w:p>
        </w:tc>
      </w:tr>
      <w:tr w:rsidR="00EE67FD" w:rsidRPr="00230D1C" w14:paraId="07F869CD" w14:textId="77777777" w:rsidTr="00EB4D50">
        <w:trPr>
          <w:cantSplit/>
          <w:trHeight w:hRule="exact" w:val="240"/>
          <w:jc w:val="center"/>
        </w:trPr>
        <w:tc>
          <w:tcPr>
            <w:tcW w:w="836" w:type="dxa"/>
            <w:tcBorders>
              <w:top w:val="single" w:sz="4" w:space="0" w:color="FFFFFF"/>
              <w:left w:val="single" w:sz="4" w:space="0" w:color="FFFFFF"/>
              <w:bottom w:val="single" w:sz="4" w:space="0" w:color="FFFFFF"/>
              <w:right w:val="single" w:sz="4" w:space="0" w:color="000000"/>
            </w:tcBorders>
            <w:shd w:val="clear" w:color="auto" w:fill="auto"/>
          </w:tcPr>
          <w:p w14:paraId="488C66E1" w14:textId="77777777" w:rsidR="00EE67FD" w:rsidRPr="00230D1C" w:rsidRDefault="00EE67FD" w:rsidP="00EB4D50">
            <w:pPr>
              <w:jc w:val="center"/>
              <w:rPr>
                <w:rFonts w:ascii="Arial" w:hAnsi="Arial" w:cs="Arial"/>
                <w:b/>
                <w:noProof/>
                <w:sz w:val="18"/>
                <w:szCs w:val="18"/>
              </w:rPr>
            </w:pPr>
          </w:p>
        </w:tc>
        <w:tc>
          <w:tcPr>
            <w:tcW w:w="20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539E27"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23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E724E6"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76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7F4028"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26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CD05A3"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01" w:type="dxa"/>
            <w:tcBorders>
              <w:top w:val="single" w:sz="4" w:space="0" w:color="FFFFFF"/>
              <w:left w:val="single" w:sz="4" w:space="0" w:color="000000"/>
              <w:bottom w:val="single" w:sz="4" w:space="0" w:color="FFFFFF"/>
              <w:right w:val="single" w:sz="4" w:space="0" w:color="FFFFFF"/>
            </w:tcBorders>
            <w:shd w:val="clear" w:color="auto" w:fill="auto"/>
          </w:tcPr>
          <w:p w14:paraId="055E2685" w14:textId="77777777" w:rsidR="00EE67FD" w:rsidRPr="00230D1C" w:rsidRDefault="00EE67FD" w:rsidP="00EB4D50">
            <w:pPr>
              <w:jc w:val="center"/>
              <w:rPr>
                <w:rFonts w:ascii="Arial" w:hAnsi="Arial" w:cs="Arial"/>
                <w:b/>
                <w:noProof/>
                <w:sz w:val="18"/>
                <w:szCs w:val="18"/>
              </w:rPr>
            </w:pPr>
          </w:p>
        </w:tc>
      </w:tr>
      <w:tr w:rsidR="00EE67FD" w:rsidRPr="00230D1C" w14:paraId="1F70B3F4" w14:textId="77777777" w:rsidTr="00EB4D50">
        <w:trPr>
          <w:cantSplit/>
          <w:trHeight w:hRule="exact" w:val="280"/>
          <w:jc w:val="center"/>
        </w:trPr>
        <w:tc>
          <w:tcPr>
            <w:tcW w:w="836" w:type="dxa"/>
            <w:tcBorders>
              <w:top w:val="single" w:sz="4" w:space="0" w:color="FFFFFF"/>
              <w:left w:val="single" w:sz="4" w:space="0" w:color="FFFFFF"/>
              <w:bottom w:val="single" w:sz="4" w:space="0" w:color="FFFFFF"/>
              <w:right w:val="single" w:sz="4" w:space="0" w:color="000000"/>
            </w:tcBorders>
            <w:shd w:val="clear" w:color="auto" w:fill="auto"/>
          </w:tcPr>
          <w:p w14:paraId="5FFF9AC3" w14:textId="77777777" w:rsidR="00EE67FD" w:rsidRPr="00230D1C" w:rsidRDefault="00EE67FD" w:rsidP="00EB4D50">
            <w:pPr>
              <w:jc w:val="center"/>
              <w:rPr>
                <w:b/>
                <w:noProof/>
              </w:rPr>
            </w:pPr>
          </w:p>
        </w:tc>
        <w:tc>
          <w:tcPr>
            <w:tcW w:w="20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E11B01"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23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D5F258"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76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BEF2E8"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26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799F6D"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01" w:type="dxa"/>
            <w:tcBorders>
              <w:top w:val="single" w:sz="4" w:space="0" w:color="FFFFFF"/>
              <w:left w:val="single" w:sz="4" w:space="0" w:color="000000"/>
              <w:bottom w:val="single" w:sz="4" w:space="0" w:color="FFFFFF"/>
              <w:right w:val="single" w:sz="4" w:space="0" w:color="FFFFFF"/>
            </w:tcBorders>
            <w:shd w:val="clear" w:color="auto" w:fill="auto"/>
          </w:tcPr>
          <w:p w14:paraId="2FE5D6DD" w14:textId="77777777" w:rsidR="00EE67FD" w:rsidRPr="00230D1C" w:rsidRDefault="00EE67FD" w:rsidP="00EB4D50">
            <w:pPr>
              <w:jc w:val="center"/>
              <w:rPr>
                <w:b/>
                <w:noProof/>
              </w:rPr>
            </w:pPr>
          </w:p>
        </w:tc>
      </w:tr>
      <w:tr w:rsidR="00EE67FD" w:rsidRPr="00230D1C" w14:paraId="3E64B458" w14:textId="77777777" w:rsidTr="00EB4D50">
        <w:trPr>
          <w:cantSplit/>
          <w:jc w:val="center"/>
        </w:trPr>
        <w:tc>
          <w:tcPr>
            <w:tcW w:w="836" w:type="dxa"/>
            <w:tcBorders>
              <w:top w:val="single" w:sz="4" w:space="0" w:color="FFFFFF"/>
              <w:left w:val="single" w:sz="4" w:space="0" w:color="FFFFFF"/>
              <w:bottom w:val="single" w:sz="4" w:space="0" w:color="FFFFFF"/>
              <w:right w:val="single" w:sz="4" w:space="0" w:color="FFFFFF"/>
            </w:tcBorders>
            <w:shd w:val="clear" w:color="auto" w:fill="auto"/>
          </w:tcPr>
          <w:p w14:paraId="41B45F0C" w14:textId="77777777" w:rsidR="00EE67FD" w:rsidRPr="00230D1C" w:rsidRDefault="00EE67FD" w:rsidP="00EB4D50">
            <w:pPr>
              <w:jc w:val="center"/>
              <w:rPr>
                <w:b/>
                <w:noProof/>
              </w:rPr>
            </w:pPr>
          </w:p>
        </w:tc>
        <w:tc>
          <w:tcPr>
            <w:tcW w:w="1197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FAF2D2C" w14:textId="77777777" w:rsidR="00EE67FD" w:rsidRPr="00230D1C" w:rsidRDefault="00EE67FD" w:rsidP="00EB4D50">
            <w:pPr>
              <w:rPr>
                <w:noProof/>
              </w:rPr>
            </w:pPr>
            <w:r w:rsidRPr="00230D1C">
              <w:rPr>
                <w:noProof/>
              </w:rPr>
              <w:t xml:space="preserve">This leaf node </w:t>
            </w:r>
            <w:r w:rsidRPr="00230D1C">
              <w:rPr>
                <w:noProof/>
                <w:lang w:eastAsia="ko-KR"/>
              </w:rPr>
              <w:t>contains the longitudinal coordinate of the center</w:t>
            </w:r>
            <w:r w:rsidRPr="00230D1C">
              <w:rPr>
                <w:noProof/>
              </w:rPr>
              <w:t>.</w:t>
            </w:r>
          </w:p>
        </w:tc>
      </w:tr>
    </w:tbl>
    <w:p w14:paraId="3867791F" w14:textId="77777777" w:rsidR="00EE67FD" w:rsidRPr="00230D1C" w:rsidRDefault="00EE67FD" w:rsidP="00EE67FD">
      <w:pPr>
        <w:rPr>
          <w:noProof/>
          <w:lang w:eastAsia="ko-KR"/>
        </w:rPr>
      </w:pPr>
    </w:p>
    <w:p w14:paraId="749E7C57"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0-16777215</w:t>
      </w:r>
    </w:p>
    <w:p w14:paraId="7F150CE3" w14:textId="77777777" w:rsidR="00EE67FD" w:rsidRPr="00230D1C" w:rsidRDefault="00EE67FD" w:rsidP="00EE67FD">
      <w:pPr>
        <w:pStyle w:val="Heading3"/>
        <w:rPr>
          <w:noProof/>
          <w:lang w:eastAsia="ko-KR"/>
        </w:rPr>
      </w:pPr>
      <w:bookmarkStart w:id="15397" w:name="_Toc144198428"/>
      <w:bookmarkStart w:id="15398" w:name="_Toc144200072"/>
      <w:bookmarkStart w:id="15399" w:name="_Toc152621554"/>
      <w:r w:rsidRPr="00230D1C">
        <w:rPr>
          <w:noProof/>
        </w:rPr>
        <w:t>13.2.87A</w:t>
      </w:r>
      <w:r w:rsidRPr="00230D1C">
        <w:rPr>
          <w:noProof/>
          <w:lang w:eastAsia="ko-KR"/>
        </w:rPr>
        <w:t>6A9</w:t>
      </w:r>
      <w:r w:rsidRPr="00230D1C">
        <w:rPr>
          <w:noProof/>
          <w:lang w:eastAsia="ko-KR"/>
        </w:rPr>
        <w:tab/>
        <w:t>/&lt;x&gt;/&lt;x&gt;/OnNetwork/FunctionalAliasList/&lt;x&gt;/Entry/</w:t>
      </w:r>
      <w:r w:rsidRPr="00230D1C">
        <w:rPr>
          <w:noProof/>
          <w:lang w:eastAsia="ko-KR"/>
        </w:rPr>
        <w:br/>
        <w:t>LocationCriteriaForActivation</w:t>
      </w:r>
      <w:r w:rsidRPr="00230D1C">
        <w:rPr>
          <w:noProof/>
        </w:rPr>
        <w:t>/&lt;x&gt;</w:t>
      </w:r>
      <w:r w:rsidRPr="00230D1C">
        <w:rPr>
          <w:noProof/>
          <w:lang w:eastAsia="ko-KR"/>
        </w:rPr>
        <w:t>/EnterSpecificArea/</w:t>
      </w:r>
      <w:r w:rsidRPr="00230D1C">
        <w:rPr>
          <w:noProof/>
          <w:lang w:eastAsia="ko-KR"/>
        </w:rPr>
        <w:br/>
        <w:t>EllipsoidArcArea/Center</w:t>
      </w:r>
      <w:r w:rsidRPr="00230D1C">
        <w:rPr>
          <w:noProof/>
        </w:rPr>
        <w:t>/PointCoordinateType</w:t>
      </w:r>
      <w:r w:rsidRPr="00230D1C">
        <w:rPr>
          <w:noProof/>
          <w:lang w:eastAsia="ko-KR"/>
        </w:rPr>
        <w:t>/Latitude</w:t>
      </w:r>
      <w:bookmarkEnd w:id="15397"/>
      <w:bookmarkEnd w:id="15398"/>
      <w:bookmarkEnd w:id="15399"/>
    </w:p>
    <w:p w14:paraId="659C6742" w14:textId="77777777" w:rsidR="00EE67FD" w:rsidRPr="00230D1C" w:rsidRDefault="00EE67FD" w:rsidP="00EE67FD">
      <w:pPr>
        <w:pStyle w:val="TH"/>
        <w:rPr>
          <w:noProof/>
        </w:rPr>
      </w:pPr>
      <w:r w:rsidRPr="00230D1C">
        <w:rPr>
          <w:noProof/>
        </w:rPr>
        <w:t>Table 13.2.87A6A9.1: /&lt;x&gt;/&lt;x&gt;/OnNetwork/FunctionalAliasList/&lt;x&gt;/Entry/</w:t>
      </w:r>
      <w:r w:rsidRPr="00230D1C">
        <w:rPr>
          <w:noProof/>
          <w:lang w:eastAsia="ko-KR"/>
        </w:rPr>
        <w:br/>
      </w:r>
      <w:r w:rsidRPr="00230D1C">
        <w:rPr>
          <w:noProof/>
        </w:rPr>
        <w:t>LocationCriteriaForActivation/&lt;x&gt;/EnterSpecificArea/EllipsoidArcArea/Center/PointCoordinateType/</w:t>
      </w:r>
      <w:r w:rsidRPr="00230D1C">
        <w:rPr>
          <w:noProof/>
          <w:lang w:eastAsia="ko-KR"/>
        </w:rPr>
        <w:br/>
      </w:r>
      <w:r w:rsidRPr="00230D1C">
        <w:rPr>
          <w:noProof/>
        </w:rPr>
        <w:t>Lat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7"/>
        <w:gridCol w:w="1532"/>
        <w:gridCol w:w="1751"/>
        <w:gridCol w:w="2057"/>
        <w:gridCol w:w="1985"/>
        <w:gridCol w:w="1647"/>
      </w:tblGrid>
      <w:tr w:rsidR="00EE67FD" w:rsidRPr="00230D1C" w14:paraId="6FC6F862" w14:textId="77777777" w:rsidTr="00EB4D50">
        <w:trPr>
          <w:cantSplit/>
          <w:trHeight w:hRule="exact" w:val="527"/>
          <w:jc w:val="center"/>
        </w:trPr>
        <w:tc>
          <w:tcPr>
            <w:tcW w:w="12655" w:type="dxa"/>
            <w:gridSpan w:val="6"/>
            <w:tcBorders>
              <w:top w:val="single" w:sz="4" w:space="0" w:color="FFFFFF"/>
              <w:left w:val="single" w:sz="4" w:space="0" w:color="FFFFFF"/>
              <w:bottom w:val="single" w:sz="4" w:space="0" w:color="FFFFFF"/>
              <w:right w:val="single" w:sz="4" w:space="0" w:color="FFFFFF"/>
            </w:tcBorders>
            <w:shd w:val="clear" w:color="auto" w:fill="auto"/>
          </w:tcPr>
          <w:p w14:paraId="3C32467D"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nterSpecificArea/EllipsoidArcArea/Center</w:t>
            </w:r>
            <w:r w:rsidRPr="00230D1C">
              <w:rPr>
                <w:noProof/>
              </w:rPr>
              <w:t>/PointCoordinateType</w:t>
            </w:r>
            <w:r w:rsidRPr="00230D1C">
              <w:rPr>
                <w:noProof/>
                <w:lang w:eastAsia="ko-KR"/>
              </w:rPr>
              <w:t>/</w:t>
            </w:r>
            <w:r w:rsidRPr="00230D1C">
              <w:rPr>
                <w:noProof/>
              </w:rPr>
              <w:t>Latitude</w:t>
            </w:r>
          </w:p>
        </w:tc>
      </w:tr>
      <w:tr w:rsidR="00EE67FD" w:rsidRPr="00230D1C" w14:paraId="13C982CA" w14:textId="77777777" w:rsidTr="00EB4D50">
        <w:trPr>
          <w:cantSplit/>
          <w:trHeight w:hRule="exact" w:val="240"/>
          <w:jc w:val="center"/>
        </w:trPr>
        <w:tc>
          <w:tcPr>
            <w:tcW w:w="825" w:type="dxa"/>
            <w:tcBorders>
              <w:top w:val="single" w:sz="4" w:space="0" w:color="FFFFFF"/>
              <w:left w:val="single" w:sz="4" w:space="0" w:color="FFFFFF"/>
              <w:bottom w:val="single" w:sz="4" w:space="0" w:color="FFFFFF"/>
              <w:right w:val="single" w:sz="4" w:space="0" w:color="000000"/>
            </w:tcBorders>
            <w:shd w:val="clear" w:color="auto" w:fill="auto"/>
          </w:tcPr>
          <w:p w14:paraId="3F33B2AD" w14:textId="77777777" w:rsidR="00EE67FD" w:rsidRPr="00230D1C" w:rsidRDefault="00EE67FD" w:rsidP="00EB4D50">
            <w:pPr>
              <w:jc w:val="center"/>
              <w:rPr>
                <w:rFonts w:ascii="Arial" w:hAnsi="Arial" w:cs="Arial"/>
                <w:b/>
                <w:noProof/>
                <w:sz w:val="18"/>
                <w:szCs w:val="18"/>
              </w:rPr>
            </w:pPr>
          </w:p>
        </w:tc>
        <w:tc>
          <w:tcPr>
            <w:tcW w:w="2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5A600E"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23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23BE52"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7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492356"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26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DD6205"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165" w:type="dxa"/>
            <w:tcBorders>
              <w:top w:val="single" w:sz="4" w:space="0" w:color="FFFFFF"/>
              <w:left w:val="single" w:sz="4" w:space="0" w:color="000000"/>
              <w:bottom w:val="single" w:sz="4" w:space="0" w:color="FFFFFF"/>
              <w:right w:val="single" w:sz="4" w:space="0" w:color="FFFFFF"/>
            </w:tcBorders>
            <w:shd w:val="clear" w:color="auto" w:fill="auto"/>
          </w:tcPr>
          <w:p w14:paraId="49065A78" w14:textId="77777777" w:rsidR="00EE67FD" w:rsidRPr="00230D1C" w:rsidRDefault="00EE67FD" w:rsidP="00EB4D50">
            <w:pPr>
              <w:jc w:val="center"/>
              <w:rPr>
                <w:rFonts w:ascii="Arial" w:hAnsi="Arial" w:cs="Arial"/>
                <w:b/>
                <w:noProof/>
                <w:sz w:val="18"/>
                <w:szCs w:val="18"/>
              </w:rPr>
            </w:pPr>
          </w:p>
        </w:tc>
      </w:tr>
      <w:tr w:rsidR="00EE67FD" w:rsidRPr="00230D1C" w14:paraId="7AF7A947" w14:textId="77777777" w:rsidTr="00EB4D50">
        <w:trPr>
          <w:cantSplit/>
          <w:trHeight w:hRule="exact" w:val="280"/>
          <w:jc w:val="center"/>
        </w:trPr>
        <w:tc>
          <w:tcPr>
            <w:tcW w:w="825" w:type="dxa"/>
            <w:tcBorders>
              <w:top w:val="single" w:sz="4" w:space="0" w:color="FFFFFF"/>
              <w:left w:val="single" w:sz="4" w:space="0" w:color="FFFFFF"/>
              <w:bottom w:val="single" w:sz="4" w:space="0" w:color="FFFFFF"/>
              <w:right w:val="single" w:sz="4" w:space="0" w:color="000000"/>
            </w:tcBorders>
            <w:shd w:val="clear" w:color="auto" w:fill="auto"/>
          </w:tcPr>
          <w:p w14:paraId="34AB4704" w14:textId="77777777" w:rsidR="00EE67FD" w:rsidRPr="00230D1C" w:rsidRDefault="00EE67FD" w:rsidP="00EB4D50">
            <w:pPr>
              <w:jc w:val="center"/>
              <w:rPr>
                <w:b/>
                <w:noProof/>
              </w:rPr>
            </w:pPr>
          </w:p>
        </w:tc>
        <w:tc>
          <w:tcPr>
            <w:tcW w:w="2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D030CF"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23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ED2C33"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7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C56071"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26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11A691"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165" w:type="dxa"/>
            <w:tcBorders>
              <w:top w:val="single" w:sz="4" w:space="0" w:color="FFFFFF"/>
              <w:left w:val="single" w:sz="4" w:space="0" w:color="000000"/>
              <w:bottom w:val="single" w:sz="4" w:space="0" w:color="FFFFFF"/>
              <w:right w:val="single" w:sz="4" w:space="0" w:color="FFFFFF"/>
            </w:tcBorders>
            <w:shd w:val="clear" w:color="auto" w:fill="auto"/>
          </w:tcPr>
          <w:p w14:paraId="5A2FE882" w14:textId="77777777" w:rsidR="00EE67FD" w:rsidRPr="00230D1C" w:rsidRDefault="00EE67FD" w:rsidP="00EB4D50">
            <w:pPr>
              <w:jc w:val="center"/>
              <w:rPr>
                <w:b/>
                <w:noProof/>
              </w:rPr>
            </w:pPr>
          </w:p>
        </w:tc>
      </w:tr>
      <w:tr w:rsidR="00EE67FD" w:rsidRPr="00230D1C" w14:paraId="0A5585DB" w14:textId="77777777" w:rsidTr="00EB4D50">
        <w:trPr>
          <w:cantSplit/>
          <w:jc w:val="center"/>
        </w:trPr>
        <w:tc>
          <w:tcPr>
            <w:tcW w:w="825" w:type="dxa"/>
            <w:tcBorders>
              <w:top w:val="single" w:sz="4" w:space="0" w:color="FFFFFF"/>
              <w:left w:val="single" w:sz="4" w:space="0" w:color="FFFFFF"/>
              <w:bottom w:val="single" w:sz="4" w:space="0" w:color="FFFFFF"/>
              <w:right w:val="single" w:sz="4" w:space="0" w:color="FFFFFF"/>
            </w:tcBorders>
            <w:shd w:val="clear" w:color="auto" w:fill="auto"/>
          </w:tcPr>
          <w:p w14:paraId="0A25F1C5" w14:textId="77777777" w:rsidR="00EE67FD" w:rsidRPr="00230D1C" w:rsidRDefault="00EE67FD" w:rsidP="00EB4D50">
            <w:pPr>
              <w:jc w:val="center"/>
              <w:rPr>
                <w:b/>
                <w:noProof/>
              </w:rPr>
            </w:pPr>
          </w:p>
        </w:tc>
        <w:tc>
          <w:tcPr>
            <w:tcW w:w="1183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CB8D879" w14:textId="77777777" w:rsidR="00EE67FD" w:rsidRPr="00230D1C" w:rsidRDefault="00EE67FD" w:rsidP="00EB4D50">
            <w:pPr>
              <w:rPr>
                <w:noProof/>
              </w:rPr>
            </w:pPr>
            <w:r w:rsidRPr="00230D1C">
              <w:rPr>
                <w:noProof/>
              </w:rPr>
              <w:t xml:space="preserve">This leaf node </w:t>
            </w:r>
            <w:r w:rsidRPr="00230D1C">
              <w:rPr>
                <w:noProof/>
                <w:lang w:eastAsia="ko-KR"/>
              </w:rPr>
              <w:t>contains the latitudinal coordinate of the center</w:t>
            </w:r>
            <w:r w:rsidRPr="00230D1C">
              <w:rPr>
                <w:noProof/>
              </w:rPr>
              <w:t>.</w:t>
            </w:r>
          </w:p>
        </w:tc>
      </w:tr>
    </w:tbl>
    <w:p w14:paraId="0DFCEB9E" w14:textId="77777777" w:rsidR="00EE67FD" w:rsidRPr="00230D1C" w:rsidRDefault="00EE67FD" w:rsidP="00EE67FD">
      <w:pPr>
        <w:rPr>
          <w:noProof/>
          <w:lang w:eastAsia="ko-KR"/>
        </w:rPr>
      </w:pPr>
    </w:p>
    <w:p w14:paraId="3AE7C3B2"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0-16777215</w:t>
      </w:r>
    </w:p>
    <w:p w14:paraId="684B5F73" w14:textId="77777777" w:rsidR="00EE67FD" w:rsidRPr="00230D1C" w:rsidRDefault="00EE67FD" w:rsidP="00EE67FD">
      <w:pPr>
        <w:pStyle w:val="Heading3"/>
        <w:rPr>
          <w:noProof/>
          <w:lang w:eastAsia="ko-KR"/>
        </w:rPr>
      </w:pPr>
      <w:bookmarkStart w:id="15400" w:name="_Toc144198429"/>
      <w:bookmarkStart w:id="15401" w:name="_Toc144200073"/>
      <w:bookmarkStart w:id="15402" w:name="_Toc152621555"/>
      <w:r w:rsidRPr="00230D1C">
        <w:rPr>
          <w:noProof/>
        </w:rPr>
        <w:t>13.2.87A</w:t>
      </w:r>
      <w:r w:rsidRPr="00230D1C">
        <w:rPr>
          <w:noProof/>
          <w:lang w:eastAsia="ko-KR"/>
        </w:rPr>
        <w:t>6A10</w:t>
      </w:r>
      <w:r w:rsidRPr="00230D1C">
        <w:rPr>
          <w:noProof/>
          <w:lang w:eastAsia="ko-KR"/>
        </w:rPr>
        <w:tab/>
        <w:t>/&lt;x&gt;/&lt;x&gt;/OnNetwork/FunctionalAliasList/&lt;x&gt;/Entry/</w:t>
      </w:r>
      <w:r w:rsidRPr="00230D1C">
        <w:rPr>
          <w:noProof/>
          <w:lang w:eastAsia="ko-KR"/>
        </w:rPr>
        <w:br/>
        <w:t>LocationCriteriaForActivation</w:t>
      </w:r>
      <w:r w:rsidRPr="00230D1C">
        <w:rPr>
          <w:noProof/>
        </w:rPr>
        <w:t>/&lt;x&gt;</w:t>
      </w:r>
      <w:r w:rsidRPr="00230D1C">
        <w:rPr>
          <w:noProof/>
          <w:lang w:eastAsia="ko-KR"/>
        </w:rPr>
        <w:t>/EnterSpecificArea/</w:t>
      </w:r>
      <w:r w:rsidRPr="00230D1C">
        <w:rPr>
          <w:noProof/>
          <w:lang w:eastAsia="ko-KR"/>
        </w:rPr>
        <w:br/>
        <w:t>EllipsoidArcArea/Radius</w:t>
      </w:r>
      <w:bookmarkEnd w:id="15400"/>
      <w:bookmarkEnd w:id="15401"/>
      <w:bookmarkEnd w:id="15402"/>
    </w:p>
    <w:p w14:paraId="2E99AC2D" w14:textId="77777777" w:rsidR="00EE67FD" w:rsidRPr="00230D1C" w:rsidRDefault="00EE67FD" w:rsidP="00EE67FD">
      <w:pPr>
        <w:pStyle w:val="TH"/>
        <w:rPr>
          <w:noProof/>
        </w:rPr>
      </w:pPr>
      <w:r w:rsidRPr="00230D1C">
        <w:rPr>
          <w:noProof/>
        </w:rPr>
        <w:t>Table 13.2.87A6A10.1: /&lt;x&gt;/&lt;x&gt;/OnNetwork/FunctionalAliasList/&lt;x&gt;/Entry/</w:t>
      </w:r>
      <w:r w:rsidRPr="00230D1C">
        <w:rPr>
          <w:noProof/>
          <w:lang w:eastAsia="ko-KR"/>
        </w:rPr>
        <w:br/>
      </w:r>
      <w:r w:rsidRPr="00230D1C">
        <w:rPr>
          <w:noProof/>
        </w:rPr>
        <w:t>LocationCriteriaForActivation/&lt;x&gt;/EnterSpecificArea/EllipsoidArcArea/Radiu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EE67FD" w:rsidRPr="00230D1C" w14:paraId="33C5FC65" w14:textId="77777777" w:rsidTr="00EB4D50">
        <w:trPr>
          <w:cantSplit/>
          <w:trHeight w:hRule="exact" w:val="52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586EF551"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nterSpecificArea/EllipsoidArcArea/Radius</w:t>
            </w:r>
          </w:p>
        </w:tc>
      </w:tr>
      <w:tr w:rsidR="00EE67FD" w:rsidRPr="00230D1C" w14:paraId="55AFDC00"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D706B9C"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DD0CFF"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487DDB"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113811"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A0A13E"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4B56A2C9" w14:textId="77777777" w:rsidR="00EE67FD" w:rsidRPr="00230D1C" w:rsidRDefault="00EE67FD" w:rsidP="00EB4D50">
            <w:pPr>
              <w:jc w:val="center"/>
              <w:rPr>
                <w:rFonts w:ascii="Arial" w:hAnsi="Arial" w:cs="Arial"/>
                <w:b/>
                <w:noProof/>
                <w:sz w:val="18"/>
                <w:szCs w:val="18"/>
              </w:rPr>
            </w:pPr>
          </w:p>
        </w:tc>
      </w:tr>
      <w:tr w:rsidR="00EE67FD" w:rsidRPr="00230D1C" w14:paraId="12E6C626"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697C3D1"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3FFE46"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0A72A3"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DC9B53"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3F9D42"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6980F292" w14:textId="77777777" w:rsidR="00EE67FD" w:rsidRPr="00230D1C" w:rsidRDefault="00EE67FD" w:rsidP="00EB4D50">
            <w:pPr>
              <w:jc w:val="center"/>
              <w:rPr>
                <w:b/>
                <w:noProof/>
              </w:rPr>
            </w:pPr>
          </w:p>
        </w:tc>
      </w:tr>
      <w:tr w:rsidR="00EE67FD" w:rsidRPr="00230D1C" w14:paraId="0F4C5607"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A4C63FD" w14:textId="77777777" w:rsidR="00EE67FD" w:rsidRPr="00230D1C" w:rsidRDefault="00EE67FD" w:rsidP="00EB4D50">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FA4C5FE" w14:textId="77777777" w:rsidR="00EE67FD" w:rsidRPr="00230D1C" w:rsidRDefault="00EE67FD" w:rsidP="00EB4D50">
            <w:pPr>
              <w:rPr>
                <w:noProof/>
              </w:rPr>
            </w:pPr>
            <w:r w:rsidRPr="00230D1C">
              <w:rPr>
                <w:noProof/>
              </w:rPr>
              <w:t xml:space="preserve">This leaf node </w:t>
            </w:r>
            <w:r w:rsidRPr="00230D1C">
              <w:rPr>
                <w:noProof/>
                <w:lang w:eastAsia="ko-KR"/>
              </w:rPr>
              <w:t xml:space="preserve">contains the radius of the </w:t>
            </w:r>
            <w:r w:rsidRPr="00230D1C">
              <w:rPr>
                <w:noProof/>
              </w:rPr>
              <w:t>ellipsoid arc.</w:t>
            </w:r>
          </w:p>
        </w:tc>
      </w:tr>
    </w:tbl>
    <w:p w14:paraId="7E8CF938" w14:textId="77777777" w:rsidR="00EE67FD" w:rsidRPr="00230D1C" w:rsidRDefault="00EE67FD" w:rsidP="00EE67FD">
      <w:pPr>
        <w:rPr>
          <w:noProof/>
          <w:lang w:eastAsia="ko-KR"/>
        </w:rPr>
      </w:pPr>
    </w:p>
    <w:p w14:paraId="0141DFC5"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non-negative integer</w:t>
      </w:r>
    </w:p>
    <w:p w14:paraId="573236F2" w14:textId="77777777" w:rsidR="00EE67FD" w:rsidRPr="00230D1C" w:rsidRDefault="00EE67FD" w:rsidP="00EE67FD">
      <w:pPr>
        <w:pStyle w:val="Heading3"/>
        <w:rPr>
          <w:noProof/>
          <w:lang w:eastAsia="ko-KR"/>
        </w:rPr>
      </w:pPr>
      <w:bookmarkStart w:id="15403" w:name="_Toc144198430"/>
      <w:bookmarkStart w:id="15404" w:name="_Toc144200074"/>
      <w:bookmarkStart w:id="15405" w:name="_Toc152621556"/>
      <w:r w:rsidRPr="00230D1C">
        <w:rPr>
          <w:noProof/>
        </w:rPr>
        <w:t>13.2.87A</w:t>
      </w:r>
      <w:r w:rsidRPr="00230D1C">
        <w:rPr>
          <w:noProof/>
          <w:lang w:eastAsia="ko-KR"/>
        </w:rPr>
        <w:t>6A11</w:t>
      </w:r>
      <w:r w:rsidRPr="00230D1C">
        <w:rPr>
          <w:noProof/>
          <w:lang w:eastAsia="ko-KR"/>
        </w:rPr>
        <w:tab/>
        <w:t>/&lt;x&gt;/&lt;x&gt;/OnNetwork/FunctionalAliasList/&lt;x&gt;/Entry/</w:t>
      </w:r>
      <w:r w:rsidRPr="00230D1C">
        <w:rPr>
          <w:noProof/>
          <w:lang w:eastAsia="ko-KR"/>
        </w:rPr>
        <w:br/>
        <w:t>LocationCriteriaForActivation</w:t>
      </w:r>
      <w:r w:rsidRPr="00230D1C">
        <w:rPr>
          <w:noProof/>
        </w:rPr>
        <w:t>/&lt;x&gt;</w:t>
      </w:r>
      <w:r w:rsidRPr="00230D1C">
        <w:rPr>
          <w:noProof/>
          <w:lang w:eastAsia="ko-KR"/>
        </w:rPr>
        <w:t>/EnterSpecificArea/</w:t>
      </w:r>
      <w:r w:rsidRPr="00230D1C">
        <w:rPr>
          <w:noProof/>
          <w:lang w:eastAsia="ko-KR"/>
        </w:rPr>
        <w:br/>
        <w:t>EllipsoidArcArea/OffsetAngle</w:t>
      </w:r>
      <w:bookmarkEnd w:id="15403"/>
      <w:bookmarkEnd w:id="15404"/>
      <w:bookmarkEnd w:id="15405"/>
    </w:p>
    <w:p w14:paraId="3C72CC77" w14:textId="77777777" w:rsidR="00EE67FD" w:rsidRPr="00230D1C" w:rsidRDefault="00EE67FD" w:rsidP="00EE67FD">
      <w:pPr>
        <w:pStyle w:val="TH"/>
        <w:rPr>
          <w:noProof/>
        </w:rPr>
      </w:pPr>
      <w:r w:rsidRPr="00230D1C">
        <w:rPr>
          <w:noProof/>
        </w:rPr>
        <w:t>Table 13.2.87A6A11.1: /&lt;x&gt;/&lt;x&gt;/OnNetwork/FunctionalAliasList/&lt;x&gt;/Entry/</w:t>
      </w:r>
      <w:r w:rsidRPr="00230D1C">
        <w:rPr>
          <w:noProof/>
          <w:lang w:eastAsia="ko-KR"/>
        </w:rPr>
        <w:br/>
      </w:r>
      <w:r w:rsidRPr="00230D1C">
        <w:rPr>
          <w:noProof/>
        </w:rPr>
        <w:t>LocationCriteriaForActivation/&lt;x&gt;/EnterSpecificArea/EllipsoidArcArea/OffsetAng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EE67FD" w:rsidRPr="00230D1C" w14:paraId="6B947E3D" w14:textId="77777777" w:rsidTr="00EB4D50">
        <w:trPr>
          <w:cantSplit/>
          <w:trHeight w:hRule="exact" w:val="52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1B1ABB69"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nterSpecificArea/EllipsoidArcArea/OffsetAngle</w:t>
            </w:r>
          </w:p>
        </w:tc>
      </w:tr>
      <w:tr w:rsidR="00EE67FD" w:rsidRPr="00230D1C" w14:paraId="78A60F12"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ABBD4DC"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E1C893"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D88246"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0A8D3A"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D89CB8"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7B0136F3" w14:textId="77777777" w:rsidR="00EE67FD" w:rsidRPr="00230D1C" w:rsidRDefault="00EE67FD" w:rsidP="00EB4D50">
            <w:pPr>
              <w:jc w:val="center"/>
              <w:rPr>
                <w:rFonts w:ascii="Arial" w:hAnsi="Arial" w:cs="Arial"/>
                <w:b/>
                <w:noProof/>
                <w:sz w:val="18"/>
                <w:szCs w:val="18"/>
              </w:rPr>
            </w:pPr>
          </w:p>
        </w:tc>
      </w:tr>
      <w:tr w:rsidR="00EE67FD" w:rsidRPr="00230D1C" w14:paraId="7D8B48C9"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59D1D0D"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704AC6"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F1599C"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077AAD"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FA4A36"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64FDF41F" w14:textId="77777777" w:rsidR="00EE67FD" w:rsidRPr="00230D1C" w:rsidRDefault="00EE67FD" w:rsidP="00EB4D50">
            <w:pPr>
              <w:jc w:val="center"/>
              <w:rPr>
                <w:b/>
                <w:noProof/>
              </w:rPr>
            </w:pPr>
          </w:p>
        </w:tc>
      </w:tr>
      <w:tr w:rsidR="00EE67FD" w:rsidRPr="00230D1C" w14:paraId="1EB3B0F9"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3744D10" w14:textId="77777777" w:rsidR="00EE67FD" w:rsidRPr="00230D1C" w:rsidRDefault="00EE67FD" w:rsidP="00EB4D50">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FBD5D5D" w14:textId="77777777" w:rsidR="00EE67FD" w:rsidRPr="00230D1C" w:rsidRDefault="00EE67FD" w:rsidP="00EB4D50">
            <w:pPr>
              <w:rPr>
                <w:noProof/>
              </w:rPr>
            </w:pPr>
            <w:r w:rsidRPr="00230D1C">
              <w:rPr>
                <w:noProof/>
              </w:rPr>
              <w:t xml:space="preserve">This leaf node </w:t>
            </w:r>
            <w:r w:rsidRPr="00230D1C">
              <w:rPr>
                <w:noProof/>
                <w:lang w:eastAsia="ko-KR"/>
              </w:rPr>
              <w:t xml:space="preserve">contains the offset angle of the </w:t>
            </w:r>
            <w:r w:rsidRPr="00230D1C">
              <w:rPr>
                <w:noProof/>
              </w:rPr>
              <w:t>ellipsoid arc.</w:t>
            </w:r>
          </w:p>
        </w:tc>
      </w:tr>
    </w:tbl>
    <w:p w14:paraId="6E99016B" w14:textId="77777777" w:rsidR="00EE67FD" w:rsidRPr="00230D1C" w:rsidRDefault="00EE67FD" w:rsidP="00EE67FD">
      <w:pPr>
        <w:rPr>
          <w:noProof/>
          <w:lang w:eastAsia="ko-KR"/>
        </w:rPr>
      </w:pPr>
    </w:p>
    <w:p w14:paraId="7ED85237"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0-255</w:t>
      </w:r>
    </w:p>
    <w:p w14:paraId="4BD6FAFF" w14:textId="77777777" w:rsidR="00EE67FD" w:rsidRPr="00230D1C" w:rsidRDefault="00EE67FD" w:rsidP="00EE67FD">
      <w:pPr>
        <w:pStyle w:val="Heading3"/>
        <w:rPr>
          <w:noProof/>
          <w:lang w:eastAsia="ko-KR"/>
        </w:rPr>
      </w:pPr>
      <w:bookmarkStart w:id="15406" w:name="_Toc144198431"/>
      <w:bookmarkStart w:id="15407" w:name="_Toc144200075"/>
      <w:bookmarkStart w:id="15408" w:name="_Toc152621557"/>
      <w:r w:rsidRPr="00230D1C">
        <w:rPr>
          <w:noProof/>
        </w:rPr>
        <w:t>13.2.87A</w:t>
      </w:r>
      <w:r w:rsidRPr="00230D1C">
        <w:rPr>
          <w:noProof/>
          <w:lang w:eastAsia="ko-KR"/>
        </w:rPr>
        <w:t>6A12</w:t>
      </w:r>
      <w:r w:rsidRPr="00230D1C">
        <w:rPr>
          <w:noProof/>
          <w:lang w:eastAsia="ko-KR"/>
        </w:rPr>
        <w:tab/>
        <w:t>/&lt;x&gt;/&lt;x&gt;/OnNetwork/FunctionalAliasList/&lt;x&gt;/Entry/</w:t>
      </w:r>
      <w:r w:rsidRPr="00230D1C">
        <w:rPr>
          <w:noProof/>
          <w:lang w:eastAsia="ko-KR"/>
        </w:rPr>
        <w:br/>
        <w:t>LocationCriteriaForActivation</w:t>
      </w:r>
      <w:r w:rsidRPr="00230D1C">
        <w:rPr>
          <w:noProof/>
        </w:rPr>
        <w:t>/&lt;x&gt;</w:t>
      </w:r>
      <w:r w:rsidRPr="00230D1C">
        <w:rPr>
          <w:noProof/>
          <w:lang w:eastAsia="ko-KR"/>
        </w:rPr>
        <w:t>/EnterSpecificArea/</w:t>
      </w:r>
      <w:r w:rsidRPr="00230D1C">
        <w:rPr>
          <w:noProof/>
          <w:lang w:eastAsia="ko-KR"/>
        </w:rPr>
        <w:br/>
        <w:t>EllipsoidArcArea/IncludedAngle</w:t>
      </w:r>
      <w:bookmarkEnd w:id="15406"/>
      <w:bookmarkEnd w:id="15407"/>
      <w:bookmarkEnd w:id="15408"/>
    </w:p>
    <w:p w14:paraId="1167DB96" w14:textId="77777777" w:rsidR="00EE67FD" w:rsidRPr="00230D1C" w:rsidRDefault="00EE67FD" w:rsidP="00EE67FD">
      <w:pPr>
        <w:pStyle w:val="TH"/>
        <w:rPr>
          <w:noProof/>
        </w:rPr>
      </w:pPr>
      <w:r w:rsidRPr="00230D1C">
        <w:rPr>
          <w:noProof/>
        </w:rPr>
        <w:t>Table 13.2.87A6A12.1: /&lt;x&gt;/&lt;x&gt;/OnNetwork/FunctionalAliasList/&lt;x&gt;/Entry/</w:t>
      </w:r>
      <w:r w:rsidRPr="00230D1C">
        <w:rPr>
          <w:noProof/>
          <w:lang w:eastAsia="ko-KR"/>
        </w:rPr>
        <w:br/>
      </w:r>
      <w:r w:rsidRPr="00230D1C">
        <w:rPr>
          <w:noProof/>
        </w:rPr>
        <w:t>LocationCriteriaForActivation/&lt;x&gt;/EnterSpecificArea/EllipsoidArcArea/IncludedAng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EE67FD" w:rsidRPr="00230D1C" w14:paraId="6C5162B8" w14:textId="77777777" w:rsidTr="00EB4D50">
        <w:trPr>
          <w:cantSplit/>
          <w:trHeight w:hRule="exact" w:val="52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585FBFE4"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nterSpecificArea/EllipsoidArcArea/IncludedAngle</w:t>
            </w:r>
          </w:p>
        </w:tc>
      </w:tr>
      <w:tr w:rsidR="00EE67FD" w:rsidRPr="00230D1C" w14:paraId="3A10DE82"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9452555"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B5E45A"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062C8F"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E837F2"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B7427D"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487E8DC0" w14:textId="77777777" w:rsidR="00EE67FD" w:rsidRPr="00230D1C" w:rsidRDefault="00EE67FD" w:rsidP="00EB4D50">
            <w:pPr>
              <w:jc w:val="center"/>
              <w:rPr>
                <w:rFonts w:ascii="Arial" w:hAnsi="Arial" w:cs="Arial"/>
                <w:b/>
                <w:noProof/>
                <w:sz w:val="18"/>
                <w:szCs w:val="18"/>
              </w:rPr>
            </w:pPr>
          </w:p>
        </w:tc>
      </w:tr>
      <w:tr w:rsidR="00EE67FD" w:rsidRPr="00230D1C" w14:paraId="77CB37EB"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4350050"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59C3CB"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B92E91"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3C5933"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36E246"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4B939516" w14:textId="77777777" w:rsidR="00EE67FD" w:rsidRPr="00230D1C" w:rsidRDefault="00EE67FD" w:rsidP="00EB4D50">
            <w:pPr>
              <w:jc w:val="center"/>
              <w:rPr>
                <w:b/>
                <w:noProof/>
              </w:rPr>
            </w:pPr>
          </w:p>
        </w:tc>
      </w:tr>
      <w:tr w:rsidR="00EE67FD" w:rsidRPr="00230D1C" w14:paraId="49BB8D48"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A2D24C9" w14:textId="77777777" w:rsidR="00EE67FD" w:rsidRPr="00230D1C" w:rsidRDefault="00EE67FD" w:rsidP="00EB4D50">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0E91AF2" w14:textId="77777777" w:rsidR="00EE67FD" w:rsidRPr="00230D1C" w:rsidRDefault="00EE67FD" w:rsidP="00EB4D50">
            <w:pPr>
              <w:rPr>
                <w:noProof/>
              </w:rPr>
            </w:pPr>
            <w:r w:rsidRPr="00230D1C">
              <w:rPr>
                <w:noProof/>
              </w:rPr>
              <w:t xml:space="preserve">This leaf node </w:t>
            </w:r>
            <w:r w:rsidRPr="00230D1C">
              <w:rPr>
                <w:noProof/>
                <w:lang w:eastAsia="ko-KR"/>
              </w:rPr>
              <w:t xml:space="preserve">contains the included angle of the </w:t>
            </w:r>
            <w:r w:rsidRPr="00230D1C">
              <w:rPr>
                <w:noProof/>
              </w:rPr>
              <w:t>ellipsoid arc.</w:t>
            </w:r>
          </w:p>
        </w:tc>
      </w:tr>
    </w:tbl>
    <w:p w14:paraId="3B27D50E" w14:textId="77777777" w:rsidR="00EE67FD" w:rsidRPr="00230D1C" w:rsidRDefault="00EE67FD" w:rsidP="00EE67FD">
      <w:pPr>
        <w:rPr>
          <w:noProof/>
          <w:lang w:eastAsia="ko-KR"/>
        </w:rPr>
      </w:pPr>
    </w:p>
    <w:p w14:paraId="02254205"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0-255</w:t>
      </w:r>
    </w:p>
    <w:p w14:paraId="6A627BAD" w14:textId="77777777" w:rsidR="00EE67FD" w:rsidRPr="00230D1C" w:rsidRDefault="00EE67FD" w:rsidP="00EE67FD">
      <w:pPr>
        <w:pStyle w:val="Heading3"/>
        <w:rPr>
          <w:noProof/>
        </w:rPr>
      </w:pPr>
      <w:bookmarkStart w:id="15409" w:name="_Toc144198432"/>
      <w:bookmarkStart w:id="15410" w:name="_Toc144200076"/>
      <w:bookmarkStart w:id="15411" w:name="_Toc152621558"/>
      <w:r w:rsidRPr="00230D1C">
        <w:rPr>
          <w:noProof/>
        </w:rPr>
        <w:t>13.2.87A</w:t>
      </w:r>
      <w:r w:rsidRPr="00230D1C">
        <w:rPr>
          <w:noProof/>
          <w:lang w:eastAsia="ko-KR"/>
        </w:rPr>
        <w:t>6A12A</w:t>
      </w:r>
      <w:r w:rsidRPr="00230D1C">
        <w:rPr>
          <w:noProof/>
        </w:rPr>
        <w:tab/>
        <w:t>/&lt;x&gt;/&lt;x&gt;/OnNetwork/FunctionalAliasList/&lt;x&gt;/Entry/</w:t>
      </w:r>
      <w:r w:rsidRPr="00230D1C">
        <w:rPr>
          <w:noProof/>
          <w:lang w:eastAsia="ko-KR"/>
        </w:rPr>
        <w:br/>
      </w:r>
      <w:r w:rsidRPr="00230D1C">
        <w:rPr>
          <w:noProof/>
        </w:rPr>
        <w:t>LocationCriteriaForActivation/&lt;x&gt;/EnterSpecificArea/Speed</w:t>
      </w:r>
      <w:bookmarkEnd w:id="15409"/>
      <w:bookmarkEnd w:id="15410"/>
      <w:bookmarkEnd w:id="15411"/>
    </w:p>
    <w:p w14:paraId="5F2F8F17" w14:textId="77777777" w:rsidR="00EE67FD" w:rsidRPr="00230D1C" w:rsidRDefault="00EE67FD" w:rsidP="00EE67FD">
      <w:pPr>
        <w:pStyle w:val="TH"/>
        <w:rPr>
          <w:noProof/>
        </w:rPr>
      </w:pPr>
      <w:r w:rsidRPr="00230D1C">
        <w:rPr>
          <w:noProof/>
        </w:rPr>
        <w:t>Table 13.2.87A</w:t>
      </w:r>
      <w:r w:rsidRPr="00230D1C">
        <w:rPr>
          <w:noProof/>
          <w:lang w:eastAsia="ko-KR"/>
        </w:rPr>
        <w:t>6A12A</w:t>
      </w:r>
      <w:r w:rsidRPr="00230D1C">
        <w:rPr>
          <w:noProof/>
        </w:rPr>
        <w:t>.1: /&lt;x&gt;/&lt;x&gt;/OnNetwork/FunctionalAliasList/&lt;x&gt;/Entry/</w:t>
      </w:r>
      <w:r w:rsidRPr="00230D1C">
        <w:rPr>
          <w:noProof/>
          <w:lang w:eastAsia="ko-KR"/>
        </w:rPr>
        <w:br/>
      </w:r>
      <w:r w:rsidRPr="00230D1C">
        <w:rPr>
          <w:noProof/>
        </w:rPr>
        <w:t>LocationCriteriaForActivation/&lt;x&gt;/EnterSpecificArea/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4"/>
        <w:gridCol w:w="1932"/>
        <w:gridCol w:w="1927"/>
        <w:gridCol w:w="1872"/>
        <w:gridCol w:w="1888"/>
        <w:gridCol w:w="1272"/>
        <w:gridCol w:w="54"/>
      </w:tblGrid>
      <w:tr w:rsidR="00EE67FD" w:rsidRPr="00230D1C" w14:paraId="64FB954B" w14:textId="77777777" w:rsidTr="00EB4D50">
        <w:trPr>
          <w:cantSplit/>
          <w:trHeight w:hRule="exact" w:val="527"/>
          <w:jc w:val="center"/>
        </w:trPr>
        <w:tc>
          <w:tcPr>
            <w:tcW w:w="9629" w:type="dxa"/>
            <w:gridSpan w:val="7"/>
            <w:tcBorders>
              <w:top w:val="single" w:sz="4" w:space="0" w:color="FFFFFF"/>
              <w:left w:val="single" w:sz="4" w:space="0" w:color="FFFFFF"/>
              <w:bottom w:val="single" w:sz="4" w:space="0" w:color="FFFFFF"/>
              <w:right w:val="single" w:sz="4" w:space="0" w:color="FFFFFF"/>
            </w:tcBorders>
            <w:shd w:val="clear" w:color="auto" w:fill="auto"/>
          </w:tcPr>
          <w:p w14:paraId="3E913DC5" w14:textId="77777777" w:rsidR="00EE67FD" w:rsidRPr="00230D1C" w:rsidRDefault="00EE67FD" w:rsidP="00EB4D50">
            <w:pPr>
              <w:rPr>
                <w:noProof/>
              </w:rPr>
            </w:pPr>
            <w:r w:rsidRPr="00230D1C">
              <w:rPr>
                <w:noProof/>
              </w:rPr>
              <w:t>&lt;x&gt;/OnNetwork/FunctionalAliasList/&lt;x&gt;/Entry/LocationCriteriaForActivation/&lt;x&gt;/EnterSpecificArea/Speed</w:t>
            </w:r>
          </w:p>
        </w:tc>
      </w:tr>
      <w:tr w:rsidR="00EE67FD" w:rsidRPr="00230D1C" w14:paraId="0C32A4B7" w14:textId="77777777" w:rsidTr="00EB4D50">
        <w:trPr>
          <w:gridAfter w:val="1"/>
          <w:wAfter w:w="54" w:type="dxa"/>
          <w:cantSplit/>
          <w:trHeight w:hRule="exact" w:val="240"/>
          <w:jc w:val="center"/>
        </w:trPr>
        <w:tc>
          <w:tcPr>
            <w:tcW w:w="693" w:type="dxa"/>
            <w:tcBorders>
              <w:top w:val="single" w:sz="4" w:space="0" w:color="FFFFFF"/>
              <w:left w:val="single" w:sz="4" w:space="0" w:color="FFFFFF"/>
              <w:bottom w:val="single" w:sz="4" w:space="0" w:color="FFFFFF"/>
              <w:right w:val="single" w:sz="4" w:space="0" w:color="000000"/>
            </w:tcBorders>
            <w:shd w:val="clear" w:color="auto" w:fill="auto"/>
          </w:tcPr>
          <w:p w14:paraId="229B3936" w14:textId="77777777" w:rsidR="00EE67FD" w:rsidRPr="00230D1C" w:rsidRDefault="00EE67FD" w:rsidP="00EB4D50">
            <w:pPr>
              <w:jc w:val="center"/>
              <w:rPr>
                <w:rFonts w:ascii="Arial" w:hAnsi="Arial" w:cs="Arial"/>
                <w:b/>
                <w:noProof/>
                <w:sz w:val="18"/>
                <w:szCs w:val="18"/>
              </w:rPr>
            </w:pPr>
          </w:p>
        </w:tc>
        <w:tc>
          <w:tcPr>
            <w:tcW w:w="19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EE93BA" w14:textId="77777777" w:rsidR="00EE67FD" w:rsidRPr="00230D1C" w:rsidRDefault="00EE67FD" w:rsidP="00EB4D50">
            <w:pPr>
              <w:pStyle w:val="TAC"/>
              <w:rPr>
                <w:noProof/>
              </w:rPr>
            </w:pPr>
            <w:r w:rsidRPr="00230D1C">
              <w:rPr>
                <w:noProof/>
              </w:rPr>
              <w:t>Status</w:t>
            </w:r>
          </w:p>
        </w:tc>
        <w:tc>
          <w:tcPr>
            <w:tcW w:w="19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A60882" w14:textId="77777777" w:rsidR="00EE67FD" w:rsidRPr="00230D1C" w:rsidRDefault="00EE67FD" w:rsidP="00EB4D50">
            <w:pPr>
              <w:pStyle w:val="TAC"/>
              <w:rPr>
                <w:noProof/>
              </w:rPr>
            </w:pPr>
            <w:r w:rsidRPr="00230D1C">
              <w:rPr>
                <w:noProof/>
              </w:rPr>
              <w:t>Occurrence</w:t>
            </w:r>
          </w:p>
        </w:tc>
        <w:tc>
          <w:tcPr>
            <w:tcW w:w="18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A13712" w14:textId="77777777" w:rsidR="00EE67FD" w:rsidRPr="00230D1C" w:rsidRDefault="00EE67FD" w:rsidP="00EB4D50">
            <w:pPr>
              <w:pStyle w:val="TAC"/>
              <w:rPr>
                <w:noProof/>
              </w:rPr>
            </w:pPr>
            <w:r w:rsidRPr="00230D1C">
              <w:rPr>
                <w:noProof/>
              </w:rPr>
              <w:t>Format</w:t>
            </w:r>
          </w:p>
        </w:tc>
        <w:tc>
          <w:tcPr>
            <w:tcW w:w="18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CA9131" w14:textId="77777777" w:rsidR="00EE67FD" w:rsidRPr="00230D1C" w:rsidRDefault="00EE67FD" w:rsidP="00EB4D50">
            <w:pPr>
              <w:pStyle w:val="TAC"/>
              <w:rPr>
                <w:noProof/>
              </w:rPr>
            </w:pPr>
            <w:r w:rsidRPr="00230D1C">
              <w:rPr>
                <w:noProof/>
              </w:rPr>
              <w:t>Min. Access Types</w:t>
            </w:r>
          </w:p>
        </w:tc>
        <w:tc>
          <w:tcPr>
            <w:tcW w:w="1271" w:type="dxa"/>
            <w:tcBorders>
              <w:top w:val="single" w:sz="4" w:space="0" w:color="FFFFFF"/>
              <w:left w:val="single" w:sz="4" w:space="0" w:color="000000"/>
              <w:bottom w:val="single" w:sz="4" w:space="0" w:color="FFFFFF"/>
              <w:right w:val="single" w:sz="4" w:space="0" w:color="FFFFFF"/>
            </w:tcBorders>
            <w:shd w:val="clear" w:color="auto" w:fill="auto"/>
          </w:tcPr>
          <w:p w14:paraId="5730F4F8" w14:textId="77777777" w:rsidR="00EE67FD" w:rsidRPr="00230D1C" w:rsidRDefault="00EE67FD" w:rsidP="00EB4D50">
            <w:pPr>
              <w:jc w:val="center"/>
              <w:rPr>
                <w:rFonts w:ascii="Arial" w:hAnsi="Arial" w:cs="Arial"/>
                <w:b/>
                <w:noProof/>
                <w:sz w:val="18"/>
                <w:szCs w:val="18"/>
              </w:rPr>
            </w:pPr>
          </w:p>
        </w:tc>
      </w:tr>
      <w:tr w:rsidR="00EE67FD" w:rsidRPr="00230D1C" w14:paraId="1EC8A952" w14:textId="77777777" w:rsidTr="00EB4D50">
        <w:trPr>
          <w:gridAfter w:val="1"/>
          <w:wAfter w:w="54" w:type="dxa"/>
          <w:cantSplit/>
          <w:trHeight w:hRule="exact" w:val="280"/>
          <w:jc w:val="center"/>
        </w:trPr>
        <w:tc>
          <w:tcPr>
            <w:tcW w:w="693" w:type="dxa"/>
            <w:tcBorders>
              <w:top w:val="single" w:sz="4" w:space="0" w:color="FFFFFF"/>
              <w:left w:val="single" w:sz="4" w:space="0" w:color="FFFFFF"/>
              <w:bottom w:val="single" w:sz="4" w:space="0" w:color="FFFFFF"/>
              <w:right w:val="single" w:sz="4" w:space="0" w:color="000000"/>
            </w:tcBorders>
            <w:shd w:val="clear" w:color="auto" w:fill="auto"/>
          </w:tcPr>
          <w:p w14:paraId="0DE5B30F" w14:textId="77777777" w:rsidR="00EE67FD" w:rsidRPr="00230D1C" w:rsidRDefault="00EE67FD" w:rsidP="00EB4D50">
            <w:pPr>
              <w:jc w:val="center"/>
              <w:rPr>
                <w:b/>
                <w:noProof/>
              </w:rPr>
            </w:pPr>
          </w:p>
        </w:tc>
        <w:tc>
          <w:tcPr>
            <w:tcW w:w="19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13113A" w14:textId="77777777" w:rsidR="00EE67FD" w:rsidRPr="00230D1C" w:rsidRDefault="00EE67FD" w:rsidP="00EB4D50">
            <w:pPr>
              <w:pStyle w:val="TAC"/>
              <w:rPr>
                <w:noProof/>
              </w:rPr>
            </w:pPr>
            <w:r w:rsidRPr="00230D1C">
              <w:rPr>
                <w:noProof/>
              </w:rPr>
              <w:t>Optional</w:t>
            </w:r>
          </w:p>
        </w:tc>
        <w:tc>
          <w:tcPr>
            <w:tcW w:w="19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88C28D" w14:textId="77777777" w:rsidR="00EE67FD" w:rsidRPr="00230D1C" w:rsidRDefault="00EE67FD" w:rsidP="00EB4D50">
            <w:pPr>
              <w:pStyle w:val="TAC"/>
              <w:rPr>
                <w:noProof/>
              </w:rPr>
            </w:pPr>
            <w:r w:rsidRPr="00230D1C">
              <w:rPr>
                <w:noProof/>
              </w:rPr>
              <w:t>One</w:t>
            </w:r>
          </w:p>
        </w:tc>
        <w:tc>
          <w:tcPr>
            <w:tcW w:w="18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9C64F4" w14:textId="77777777" w:rsidR="00EE67FD" w:rsidRPr="00230D1C" w:rsidRDefault="00EE67FD" w:rsidP="00EB4D50">
            <w:pPr>
              <w:pStyle w:val="TAC"/>
              <w:rPr>
                <w:noProof/>
              </w:rPr>
            </w:pPr>
            <w:r w:rsidRPr="00230D1C">
              <w:rPr>
                <w:noProof/>
              </w:rPr>
              <w:t>node</w:t>
            </w:r>
          </w:p>
        </w:tc>
        <w:tc>
          <w:tcPr>
            <w:tcW w:w="18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D9B44B" w14:textId="77777777" w:rsidR="00EE67FD" w:rsidRPr="00230D1C" w:rsidRDefault="00EE67FD" w:rsidP="00EB4D50">
            <w:pPr>
              <w:pStyle w:val="TAC"/>
              <w:rPr>
                <w:noProof/>
              </w:rPr>
            </w:pPr>
            <w:r w:rsidRPr="00230D1C">
              <w:rPr>
                <w:noProof/>
              </w:rPr>
              <w:t>Get, Replace</w:t>
            </w:r>
          </w:p>
        </w:tc>
        <w:tc>
          <w:tcPr>
            <w:tcW w:w="1271" w:type="dxa"/>
            <w:tcBorders>
              <w:top w:val="single" w:sz="4" w:space="0" w:color="FFFFFF"/>
              <w:left w:val="single" w:sz="4" w:space="0" w:color="000000"/>
              <w:bottom w:val="single" w:sz="4" w:space="0" w:color="FFFFFF"/>
              <w:right w:val="single" w:sz="4" w:space="0" w:color="FFFFFF"/>
            </w:tcBorders>
            <w:shd w:val="clear" w:color="auto" w:fill="auto"/>
          </w:tcPr>
          <w:p w14:paraId="0BE657F2" w14:textId="77777777" w:rsidR="00EE67FD" w:rsidRPr="00230D1C" w:rsidRDefault="00EE67FD" w:rsidP="00EB4D50">
            <w:pPr>
              <w:jc w:val="center"/>
              <w:rPr>
                <w:b/>
                <w:noProof/>
              </w:rPr>
            </w:pPr>
          </w:p>
        </w:tc>
      </w:tr>
      <w:tr w:rsidR="00EE67FD" w:rsidRPr="00230D1C" w14:paraId="6C1A1599" w14:textId="77777777" w:rsidTr="00EB4D50">
        <w:trPr>
          <w:gridAfter w:val="1"/>
          <w:wAfter w:w="54" w:type="dxa"/>
          <w:cantSplit/>
          <w:jc w:val="center"/>
        </w:trPr>
        <w:tc>
          <w:tcPr>
            <w:tcW w:w="693" w:type="dxa"/>
            <w:tcBorders>
              <w:top w:val="single" w:sz="4" w:space="0" w:color="FFFFFF"/>
              <w:left w:val="single" w:sz="4" w:space="0" w:color="FFFFFF"/>
              <w:bottom w:val="single" w:sz="4" w:space="0" w:color="FFFFFF"/>
              <w:right w:val="single" w:sz="4" w:space="0" w:color="FFFFFF"/>
            </w:tcBorders>
            <w:shd w:val="clear" w:color="auto" w:fill="auto"/>
          </w:tcPr>
          <w:p w14:paraId="1314706E" w14:textId="77777777" w:rsidR="00EE67FD" w:rsidRPr="00230D1C" w:rsidRDefault="00EE67FD" w:rsidP="00EB4D50">
            <w:pPr>
              <w:jc w:val="center"/>
              <w:rPr>
                <w:b/>
                <w:noProof/>
              </w:rPr>
            </w:pPr>
          </w:p>
        </w:tc>
        <w:tc>
          <w:tcPr>
            <w:tcW w:w="888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229E3EF" w14:textId="77777777" w:rsidR="00EE67FD" w:rsidRPr="00230D1C" w:rsidRDefault="00EE67FD" w:rsidP="00EB4D50">
            <w:pPr>
              <w:rPr>
                <w:noProof/>
              </w:rPr>
            </w:pPr>
            <w:r w:rsidRPr="00230D1C">
              <w:rPr>
                <w:noProof/>
              </w:rPr>
              <w:t xml:space="preserve">This interior node </w:t>
            </w:r>
            <w:r w:rsidRPr="00230D1C">
              <w:rPr>
                <w:noProof/>
                <w:lang w:eastAsia="ko-KR"/>
              </w:rPr>
              <w:t>contains the speed</w:t>
            </w:r>
            <w:r w:rsidRPr="00230D1C">
              <w:rPr>
                <w:noProof/>
              </w:rPr>
              <w:t>.</w:t>
            </w:r>
          </w:p>
        </w:tc>
      </w:tr>
    </w:tbl>
    <w:p w14:paraId="3FBB7D40" w14:textId="77777777" w:rsidR="00EE67FD" w:rsidRPr="00230D1C" w:rsidRDefault="00EE67FD" w:rsidP="00EE67FD">
      <w:pPr>
        <w:rPr>
          <w:noProof/>
          <w:lang w:eastAsia="ko-KR"/>
        </w:rPr>
      </w:pPr>
    </w:p>
    <w:p w14:paraId="16C0E508" w14:textId="77777777" w:rsidR="00EE67FD" w:rsidRPr="00230D1C" w:rsidRDefault="00EE67FD" w:rsidP="00EE67FD">
      <w:pPr>
        <w:pStyle w:val="Heading3"/>
        <w:rPr>
          <w:noProof/>
        </w:rPr>
      </w:pPr>
      <w:bookmarkStart w:id="15412" w:name="_Toc144198433"/>
      <w:bookmarkStart w:id="15413" w:name="_Toc144200077"/>
      <w:bookmarkStart w:id="15414" w:name="_Toc152621559"/>
      <w:r w:rsidRPr="00230D1C">
        <w:rPr>
          <w:noProof/>
        </w:rPr>
        <w:t>13.2.87A</w:t>
      </w:r>
      <w:r w:rsidRPr="00230D1C">
        <w:rPr>
          <w:noProof/>
          <w:lang w:eastAsia="ko-KR"/>
        </w:rPr>
        <w:t>6A12B</w:t>
      </w:r>
      <w:r w:rsidRPr="00230D1C">
        <w:rPr>
          <w:noProof/>
        </w:rPr>
        <w:tab/>
        <w:t>/&lt;x&gt;/&lt;x&gt;/OnNetwork/FunctionalAliasList/&lt;x&gt;/Entry/</w:t>
      </w:r>
      <w:r w:rsidRPr="00230D1C">
        <w:rPr>
          <w:noProof/>
          <w:lang w:eastAsia="ko-KR"/>
        </w:rPr>
        <w:br/>
      </w:r>
      <w:r w:rsidRPr="00230D1C">
        <w:rPr>
          <w:noProof/>
        </w:rPr>
        <w:t>LocationCriteriaForActivation/&lt;x&gt;/EnterSpecificArea/Speed/</w:t>
      </w:r>
      <w:r w:rsidRPr="00230D1C">
        <w:rPr>
          <w:noProof/>
          <w:lang w:eastAsia="ko-KR"/>
        </w:rPr>
        <w:br/>
      </w:r>
      <w:r w:rsidRPr="00230D1C">
        <w:rPr>
          <w:noProof/>
        </w:rPr>
        <w:t>MinimumSpeed</w:t>
      </w:r>
      <w:bookmarkEnd w:id="15412"/>
      <w:bookmarkEnd w:id="15413"/>
      <w:bookmarkEnd w:id="15414"/>
    </w:p>
    <w:p w14:paraId="011F2326" w14:textId="77777777" w:rsidR="00EE67FD" w:rsidRPr="00230D1C" w:rsidRDefault="00EE67FD" w:rsidP="00EE67FD">
      <w:pPr>
        <w:pStyle w:val="TH"/>
        <w:rPr>
          <w:noProof/>
        </w:rPr>
      </w:pPr>
      <w:r w:rsidRPr="00230D1C">
        <w:rPr>
          <w:noProof/>
        </w:rPr>
        <w:t>Table 13.2.87A</w:t>
      </w:r>
      <w:r w:rsidRPr="00230D1C">
        <w:rPr>
          <w:noProof/>
          <w:lang w:eastAsia="ko-KR"/>
        </w:rPr>
        <w:t>6A12B</w:t>
      </w:r>
      <w:r w:rsidRPr="00230D1C">
        <w:rPr>
          <w:noProof/>
        </w:rPr>
        <w:t>.1:</w:t>
      </w:r>
      <w:r w:rsidR="00636F4D">
        <w:rPr>
          <w:noProof/>
        </w:rPr>
        <w:tab/>
      </w:r>
      <w:r w:rsidRPr="00230D1C">
        <w:rPr>
          <w:noProof/>
        </w:rPr>
        <w:t>/&lt;x&gt;/&lt;x&gt;/OnNetwork/FunctionalAliasList/&lt;x&gt;/Entry/</w:t>
      </w:r>
      <w:r w:rsidRPr="00230D1C">
        <w:rPr>
          <w:noProof/>
          <w:lang w:eastAsia="ko-KR"/>
        </w:rPr>
        <w:br/>
      </w:r>
      <w:r w:rsidRPr="00230D1C">
        <w:rPr>
          <w:noProof/>
        </w:rPr>
        <w:t>LocationCriteriaForActivation/&lt;x&gt;/EnterSpecificArea/Speed/Minimum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6"/>
        <w:gridCol w:w="2051"/>
        <w:gridCol w:w="2343"/>
        <w:gridCol w:w="1832"/>
        <w:gridCol w:w="1962"/>
        <w:gridCol w:w="827"/>
        <w:gridCol w:w="28"/>
      </w:tblGrid>
      <w:tr w:rsidR="00EE67FD" w:rsidRPr="00230D1C" w14:paraId="28CE33A8" w14:textId="77777777" w:rsidTr="00EB4D50">
        <w:trPr>
          <w:cantSplit/>
          <w:trHeight w:hRule="exact" w:val="527"/>
          <w:jc w:val="center"/>
        </w:trPr>
        <w:tc>
          <w:tcPr>
            <w:tcW w:w="9989" w:type="dxa"/>
            <w:gridSpan w:val="7"/>
            <w:tcBorders>
              <w:top w:val="single" w:sz="4" w:space="0" w:color="FFFFFF"/>
              <w:left w:val="single" w:sz="4" w:space="0" w:color="FFFFFF"/>
              <w:bottom w:val="single" w:sz="4" w:space="0" w:color="FFFFFF"/>
              <w:right w:val="single" w:sz="4" w:space="0" w:color="FFFFFF"/>
            </w:tcBorders>
            <w:shd w:val="clear" w:color="auto" w:fill="auto"/>
          </w:tcPr>
          <w:p w14:paraId="229427F9" w14:textId="77777777" w:rsidR="00EE67FD" w:rsidRPr="00230D1C" w:rsidRDefault="00EE67FD" w:rsidP="00EB4D50">
            <w:pPr>
              <w:rPr>
                <w:noProof/>
              </w:rPr>
            </w:pPr>
            <w:r w:rsidRPr="00230D1C">
              <w:rPr>
                <w:noProof/>
              </w:rPr>
              <w:t>&lt;x&gt;/OnNetwork/FunctionalAliasList/&lt;x&gt;/Entry/LocationCriteriaForActivation/&lt;x&gt;/EnterSpecificArea/Speed/MinimumSpeed</w:t>
            </w:r>
          </w:p>
        </w:tc>
      </w:tr>
      <w:tr w:rsidR="00EE67FD" w:rsidRPr="00230D1C" w14:paraId="1C9AC600" w14:textId="77777777" w:rsidTr="00EB4D50">
        <w:trPr>
          <w:gridAfter w:val="1"/>
          <w:wAfter w:w="29" w:type="dxa"/>
          <w:cantSplit/>
          <w:trHeight w:hRule="exact" w:val="240"/>
          <w:jc w:val="center"/>
        </w:trPr>
        <w:tc>
          <w:tcPr>
            <w:tcW w:w="612" w:type="dxa"/>
            <w:tcBorders>
              <w:top w:val="single" w:sz="4" w:space="0" w:color="FFFFFF"/>
              <w:left w:val="single" w:sz="4" w:space="0" w:color="FFFFFF"/>
              <w:bottom w:val="single" w:sz="4" w:space="0" w:color="FFFFFF"/>
              <w:right w:val="single" w:sz="4" w:space="0" w:color="000000"/>
            </w:tcBorders>
            <w:shd w:val="clear" w:color="auto" w:fill="auto"/>
          </w:tcPr>
          <w:p w14:paraId="09A07BDB" w14:textId="77777777" w:rsidR="00EE67FD" w:rsidRPr="00230D1C" w:rsidRDefault="00EE67FD" w:rsidP="00EB4D50">
            <w:pPr>
              <w:jc w:val="center"/>
              <w:rPr>
                <w:rFonts w:ascii="Arial" w:hAnsi="Arial" w:cs="Arial"/>
                <w:b/>
                <w:noProof/>
                <w:sz w:val="18"/>
                <w:szCs w:val="18"/>
              </w:rPr>
            </w:pPr>
          </w:p>
        </w:tc>
        <w:tc>
          <w:tcPr>
            <w:tcW w:w="21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BC24C9" w14:textId="77777777" w:rsidR="00EE67FD" w:rsidRPr="00230D1C" w:rsidRDefault="00EE67FD" w:rsidP="00EB4D50">
            <w:pPr>
              <w:pStyle w:val="TAC"/>
              <w:rPr>
                <w:noProof/>
              </w:rPr>
            </w:pPr>
            <w:r w:rsidRPr="00230D1C">
              <w:rPr>
                <w:noProof/>
              </w:rPr>
              <w:t>Status</w:t>
            </w:r>
          </w:p>
        </w:tc>
        <w:tc>
          <w:tcPr>
            <w:tcW w:w="24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DC1943" w14:textId="77777777" w:rsidR="00EE67FD" w:rsidRPr="00230D1C" w:rsidRDefault="00EE67FD" w:rsidP="00EB4D50">
            <w:pPr>
              <w:pStyle w:val="TAC"/>
              <w:rPr>
                <w:noProof/>
              </w:rPr>
            </w:pPr>
            <w:r w:rsidRPr="00230D1C">
              <w:rPr>
                <w:noProof/>
              </w:rPr>
              <w:t>Occurrence</w:t>
            </w:r>
          </w:p>
        </w:tc>
        <w:tc>
          <w:tcPr>
            <w:tcW w:w="19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C1E04D" w14:textId="77777777" w:rsidR="00EE67FD" w:rsidRPr="00230D1C" w:rsidRDefault="00EE67FD" w:rsidP="00EB4D50">
            <w:pPr>
              <w:pStyle w:val="TAC"/>
              <w:rPr>
                <w:noProof/>
              </w:rPr>
            </w:pPr>
            <w:r w:rsidRPr="00230D1C">
              <w:rPr>
                <w:noProof/>
              </w:rPr>
              <w:t>Format</w:t>
            </w:r>
          </w:p>
        </w:tc>
        <w:tc>
          <w:tcPr>
            <w:tcW w:w="20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C6D651" w14:textId="77777777" w:rsidR="00EE67FD" w:rsidRPr="00230D1C" w:rsidRDefault="00EE67FD" w:rsidP="00EB4D50">
            <w:pPr>
              <w:pStyle w:val="TAC"/>
              <w:rPr>
                <w:noProof/>
              </w:rPr>
            </w:pPr>
            <w:r w:rsidRPr="00230D1C">
              <w:rPr>
                <w:noProof/>
              </w:rPr>
              <w:t>Min. Access Types</w:t>
            </w:r>
          </w:p>
        </w:tc>
        <w:tc>
          <w:tcPr>
            <w:tcW w:w="852" w:type="dxa"/>
            <w:tcBorders>
              <w:top w:val="single" w:sz="4" w:space="0" w:color="FFFFFF"/>
              <w:left w:val="single" w:sz="4" w:space="0" w:color="000000"/>
              <w:bottom w:val="single" w:sz="4" w:space="0" w:color="FFFFFF"/>
              <w:right w:val="single" w:sz="4" w:space="0" w:color="FFFFFF"/>
            </w:tcBorders>
            <w:shd w:val="clear" w:color="auto" w:fill="auto"/>
          </w:tcPr>
          <w:p w14:paraId="5D18D470" w14:textId="77777777" w:rsidR="00EE67FD" w:rsidRPr="00230D1C" w:rsidRDefault="00EE67FD" w:rsidP="00EB4D50">
            <w:pPr>
              <w:jc w:val="center"/>
              <w:rPr>
                <w:rFonts w:ascii="Arial" w:hAnsi="Arial" w:cs="Arial"/>
                <w:b/>
                <w:noProof/>
                <w:sz w:val="18"/>
                <w:szCs w:val="18"/>
              </w:rPr>
            </w:pPr>
          </w:p>
        </w:tc>
      </w:tr>
      <w:tr w:rsidR="00EE67FD" w:rsidRPr="00230D1C" w14:paraId="7ADC0A8D" w14:textId="77777777" w:rsidTr="00EB4D50">
        <w:trPr>
          <w:gridAfter w:val="1"/>
          <w:wAfter w:w="29" w:type="dxa"/>
          <w:cantSplit/>
          <w:trHeight w:hRule="exact" w:val="280"/>
          <w:jc w:val="center"/>
        </w:trPr>
        <w:tc>
          <w:tcPr>
            <w:tcW w:w="612" w:type="dxa"/>
            <w:tcBorders>
              <w:top w:val="single" w:sz="4" w:space="0" w:color="FFFFFF"/>
              <w:left w:val="single" w:sz="4" w:space="0" w:color="FFFFFF"/>
              <w:bottom w:val="single" w:sz="4" w:space="0" w:color="FFFFFF"/>
              <w:right w:val="single" w:sz="4" w:space="0" w:color="000000"/>
            </w:tcBorders>
            <w:shd w:val="clear" w:color="auto" w:fill="auto"/>
          </w:tcPr>
          <w:p w14:paraId="78AAA465" w14:textId="77777777" w:rsidR="00EE67FD" w:rsidRPr="00230D1C" w:rsidRDefault="00EE67FD" w:rsidP="00EB4D50">
            <w:pPr>
              <w:jc w:val="center"/>
              <w:rPr>
                <w:b/>
                <w:noProof/>
              </w:rPr>
            </w:pPr>
          </w:p>
        </w:tc>
        <w:tc>
          <w:tcPr>
            <w:tcW w:w="212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71B1F3" w14:textId="77777777" w:rsidR="00EE67FD" w:rsidRPr="00230D1C" w:rsidRDefault="00EE67FD" w:rsidP="00EB4D50">
            <w:pPr>
              <w:pStyle w:val="TAC"/>
              <w:rPr>
                <w:noProof/>
              </w:rPr>
            </w:pPr>
            <w:r w:rsidRPr="00230D1C">
              <w:rPr>
                <w:noProof/>
              </w:rPr>
              <w:t>Required</w:t>
            </w:r>
          </w:p>
        </w:tc>
        <w:tc>
          <w:tcPr>
            <w:tcW w:w="24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C4897A" w14:textId="77777777" w:rsidR="00EE67FD" w:rsidRPr="00230D1C" w:rsidRDefault="00EE67FD" w:rsidP="00EB4D50">
            <w:pPr>
              <w:pStyle w:val="TAC"/>
              <w:rPr>
                <w:noProof/>
              </w:rPr>
            </w:pPr>
            <w:r w:rsidRPr="00230D1C">
              <w:rPr>
                <w:noProof/>
              </w:rPr>
              <w:t>One</w:t>
            </w:r>
          </w:p>
        </w:tc>
        <w:tc>
          <w:tcPr>
            <w:tcW w:w="19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DACAC3" w14:textId="77777777" w:rsidR="00EE67FD" w:rsidRPr="00230D1C" w:rsidRDefault="00EE67FD" w:rsidP="00EB4D50">
            <w:pPr>
              <w:pStyle w:val="TAC"/>
              <w:rPr>
                <w:noProof/>
              </w:rPr>
            </w:pPr>
            <w:r w:rsidRPr="00230D1C">
              <w:rPr>
                <w:noProof/>
              </w:rPr>
              <w:t>int</w:t>
            </w:r>
          </w:p>
        </w:tc>
        <w:tc>
          <w:tcPr>
            <w:tcW w:w="20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A17295" w14:textId="77777777" w:rsidR="00EE67FD" w:rsidRPr="00230D1C" w:rsidRDefault="00EE67FD" w:rsidP="00EB4D50">
            <w:pPr>
              <w:pStyle w:val="TAC"/>
              <w:rPr>
                <w:noProof/>
              </w:rPr>
            </w:pPr>
            <w:r w:rsidRPr="00230D1C">
              <w:rPr>
                <w:noProof/>
              </w:rPr>
              <w:t>Get, Replace</w:t>
            </w:r>
          </w:p>
        </w:tc>
        <w:tc>
          <w:tcPr>
            <w:tcW w:w="852" w:type="dxa"/>
            <w:tcBorders>
              <w:top w:val="single" w:sz="4" w:space="0" w:color="FFFFFF"/>
              <w:left w:val="single" w:sz="4" w:space="0" w:color="000000"/>
              <w:bottom w:val="single" w:sz="4" w:space="0" w:color="FFFFFF"/>
              <w:right w:val="single" w:sz="4" w:space="0" w:color="FFFFFF"/>
            </w:tcBorders>
            <w:shd w:val="clear" w:color="auto" w:fill="auto"/>
          </w:tcPr>
          <w:p w14:paraId="27B58C81" w14:textId="77777777" w:rsidR="00EE67FD" w:rsidRPr="00230D1C" w:rsidRDefault="00EE67FD" w:rsidP="00EB4D50">
            <w:pPr>
              <w:jc w:val="center"/>
              <w:rPr>
                <w:b/>
                <w:noProof/>
              </w:rPr>
            </w:pPr>
          </w:p>
        </w:tc>
      </w:tr>
      <w:tr w:rsidR="00EE67FD" w:rsidRPr="00230D1C" w14:paraId="609970B5" w14:textId="77777777" w:rsidTr="00EB4D50">
        <w:trPr>
          <w:gridAfter w:val="1"/>
          <w:wAfter w:w="29" w:type="dxa"/>
          <w:cantSplit/>
          <w:jc w:val="center"/>
        </w:trPr>
        <w:tc>
          <w:tcPr>
            <w:tcW w:w="612" w:type="dxa"/>
            <w:tcBorders>
              <w:top w:val="single" w:sz="4" w:space="0" w:color="FFFFFF"/>
              <w:left w:val="single" w:sz="4" w:space="0" w:color="FFFFFF"/>
              <w:bottom w:val="single" w:sz="4" w:space="0" w:color="FFFFFF"/>
              <w:right w:val="single" w:sz="4" w:space="0" w:color="FFFFFF"/>
            </w:tcBorders>
            <w:shd w:val="clear" w:color="auto" w:fill="auto"/>
          </w:tcPr>
          <w:p w14:paraId="668DAD52" w14:textId="77777777" w:rsidR="00EE67FD" w:rsidRPr="00230D1C" w:rsidRDefault="00EE67FD" w:rsidP="00EB4D50">
            <w:pPr>
              <w:jc w:val="center"/>
              <w:rPr>
                <w:b/>
                <w:noProof/>
              </w:rPr>
            </w:pPr>
          </w:p>
        </w:tc>
        <w:tc>
          <w:tcPr>
            <w:tcW w:w="934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43F046B" w14:textId="77777777" w:rsidR="00EE67FD" w:rsidRPr="00230D1C" w:rsidRDefault="00EE67FD" w:rsidP="00EB4D50">
            <w:pPr>
              <w:rPr>
                <w:noProof/>
              </w:rPr>
            </w:pPr>
            <w:r w:rsidRPr="00230D1C">
              <w:rPr>
                <w:noProof/>
              </w:rPr>
              <w:t xml:space="preserve">This leaf node </w:t>
            </w:r>
            <w:r w:rsidRPr="00230D1C">
              <w:rPr>
                <w:noProof/>
                <w:lang w:eastAsia="ko-KR"/>
              </w:rPr>
              <w:t>contains the minimum speed</w:t>
            </w:r>
            <w:r w:rsidRPr="00230D1C">
              <w:rPr>
                <w:noProof/>
              </w:rPr>
              <w:t>.</w:t>
            </w:r>
          </w:p>
        </w:tc>
      </w:tr>
    </w:tbl>
    <w:p w14:paraId="7985C8E9" w14:textId="77777777" w:rsidR="00EE67FD" w:rsidRPr="00230D1C" w:rsidRDefault="00EE67FD" w:rsidP="00EE67FD">
      <w:pPr>
        <w:rPr>
          <w:noProof/>
          <w:lang w:eastAsia="ko-KR"/>
        </w:rPr>
      </w:pPr>
    </w:p>
    <w:p w14:paraId="1C7987D6"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non-negative integer in units of kilometers/hour.</w:t>
      </w:r>
    </w:p>
    <w:p w14:paraId="7D5CD383" w14:textId="77777777" w:rsidR="00EE67FD" w:rsidRPr="00230D1C" w:rsidRDefault="00EE67FD" w:rsidP="00EE67FD">
      <w:pPr>
        <w:pStyle w:val="Heading3"/>
        <w:rPr>
          <w:noProof/>
        </w:rPr>
      </w:pPr>
      <w:bookmarkStart w:id="15415" w:name="_Toc144198434"/>
      <w:bookmarkStart w:id="15416" w:name="_Toc144200078"/>
      <w:bookmarkStart w:id="15417" w:name="_Toc152621560"/>
      <w:r w:rsidRPr="00230D1C">
        <w:rPr>
          <w:noProof/>
        </w:rPr>
        <w:t>13.2.87A</w:t>
      </w:r>
      <w:r w:rsidRPr="00230D1C">
        <w:rPr>
          <w:noProof/>
          <w:lang w:eastAsia="ko-KR"/>
        </w:rPr>
        <w:t>6A12C</w:t>
      </w:r>
      <w:r w:rsidRPr="00230D1C">
        <w:rPr>
          <w:noProof/>
        </w:rPr>
        <w:tab/>
        <w:t>/&lt;x&gt;/&lt;x&gt;/OnNetwork/FunctionalAliasList/&lt;x&gt;/Entry/</w:t>
      </w:r>
      <w:r w:rsidRPr="00230D1C">
        <w:rPr>
          <w:noProof/>
          <w:lang w:eastAsia="ko-KR"/>
        </w:rPr>
        <w:br/>
      </w:r>
      <w:r w:rsidRPr="00230D1C">
        <w:rPr>
          <w:noProof/>
        </w:rPr>
        <w:t>LocationCriteriaForActivation/&lt;x&gt;/EnterSpecificArea/Speed/</w:t>
      </w:r>
      <w:r w:rsidRPr="00230D1C">
        <w:rPr>
          <w:noProof/>
          <w:lang w:eastAsia="ko-KR"/>
        </w:rPr>
        <w:br/>
      </w:r>
      <w:r w:rsidRPr="00230D1C">
        <w:rPr>
          <w:noProof/>
        </w:rPr>
        <w:t>MaximumSpeed</w:t>
      </w:r>
      <w:bookmarkEnd w:id="15415"/>
      <w:bookmarkEnd w:id="15416"/>
      <w:bookmarkEnd w:id="15417"/>
    </w:p>
    <w:p w14:paraId="6D2B4053" w14:textId="77777777" w:rsidR="00EE67FD" w:rsidRPr="00230D1C" w:rsidRDefault="00EE67FD" w:rsidP="00EE67FD">
      <w:pPr>
        <w:pStyle w:val="TH"/>
        <w:rPr>
          <w:noProof/>
        </w:rPr>
      </w:pPr>
      <w:r w:rsidRPr="00230D1C">
        <w:rPr>
          <w:noProof/>
        </w:rPr>
        <w:t>Table 13.2.87A</w:t>
      </w:r>
      <w:r w:rsidRPr="00230D1C">
        <w:rPr>
          <w:noProof/>
          <w:lang w:eastAsia="ko-KR"/>
        </w:rPr>
        <w:t>6A12C</w:t>
      </w:r>
      <w:r w:rsidRPr="00230D1C">
        <w:rPr>
          <w:noProof/>
        </w:rPr>
        <w:t>.1: /&lt;x&gt;/&lt;x&gt;/OnNetwork/FunctionalAliasList/&lt;x&gt;/Entry/</w:t>
      </w:r>
      <w:r w:rsidRPr="00230D1C">
        <w:rPr>
          <w:noProof/>
          <w:lang w:eastAsia="ko-KR"/>
        </w:rPr>
        <w:br/>
      </w:r>
      <w:r w:rsidRPr="00230D1C">
        <w:rPr>
          <w:noProof/>
        </w:rPr>
        <w:t>LocationCriteriaForActivation/&lt;x&gt;/EnterSpecificArea/Speed/Maximum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8"/>
        <w:gridCol w:w="2049"/>
        <w:gridCol w:w="2342"/>
        <w:gridCol w:w="1833"/>
        <w:gridCol w:w="1961"/>
        <w:gridCol w:w="828"/>
        <w:gridCol w:w="28"/>
      </w:tblGrid>
      <w:tr w:rsidR="00EE67FD" w:rsidRPr="00230D1C" w14:paraId="1AF4956F" w14:textId="77777777" w:rsidTr="00EB4D50">
        <w:trPr>
          <w:cantSplit/>
          <w:trHeight w:hRule="exact" w:val="527"/>
          <w:jc w:val="center"/>
        </w:trPr>
        <w:tc>
          <w:tcPr>
            <w:tcW w:w="10022" w:type="dxa"/>
            <w:gridSpan w:val="7"/>
            <w:tcBorders>
              <w:top w:val="single" w:sz="4" w:space="0" w:color="FFFFFF"/>
              <w:left w:val="single" w:sz="4" w:space="0" w:color="FFFFFF"/>
              <w:bottom w:val="single" w:sz="4" w:space="0" w:color="FFFFFF"/>
              <w:right w:val="single" w:sz="4" w:space="0" w:color="FFFFFF"/>
            </w:tcBorders>
            <w:shd w:val="clear" w:color="auto" w:fill="auto"/>
          </w:tcPr>
          <w:p w14:paraId="2F4F942F" w14:textId="77777777" w:rsidR="00EE67FD" w:rsidRPr="00230D1C" w:rsidRDefault="00EE67FD" w:rsidP="00EB4D50">
            <w:pPr>
              <w:rPr>
                <w:noProof/>
              </w:rPr>
            </w:pPr>
            <w:r w:rsidRPr="00230D1C">
              <w:rPr>
                <w:noProof/>
              </w:rPr>
              <w:t>&lt;x&gt;/OnNetwork/FunctionalAliasList/&lt;x&gt;/Entry/LocationCriteriaForActivation/&lt;x&gt;/EnterSpecificArea/Speed/MaximumSpeed</w:t>
            </w:r>
          </w:p>
        </w:tc>
      </w:tr>
      <w:tr w:rsidR="00EE67FD" w:rsidRPr="00230D1C" w14:paraId="43369E98" w14:textId="77777777" w:rsidTr="00EB4D50">
        <w:trPr>
          <w:gridAfter w:val="1"/>
          <w:wAfter w:w="29" w:type="dxa"/>
          <w:cantSplit/>
          <w:trHeight w:hRule="exact" w:val="240"/>
          <w:jc w:val="center"/>
        </w:trPr>
        <w:tc>
          <w:tcPr>
            <w:tcW w:w="615" w:type="dxa"/>
            <w:tcBorders>
              <w:top w:val="single" w:sz="4" w:space="0" w:color="FFFFFF"/>
              <w:left w:val="single" w:sz="4" w:space="0" w:color="FFFFFF"/>
              <w:bottom w:val="single" w:sz="4" w:space="0" w:color="FFFFFF"/>
              <w:right w:val="single" w:sz="4" w:space="0" w:color="000000"/>
            </w:tcBorders>
            <w:shd w:val="clear" w:color="auto" w:fill="auto"/>
          </w:tcPr>
          <w:p w14:paraId="34158C4E" w14:textId="77777777" w:rsidR="00EE67FD" w:rsidRPr="00230D1C" w:rsidRDefault="00EE67FD" w:rsidP="00EB4D50">
            <w:pPr>
              <w:jc w:val="center"/>
              <w:rPr>
                <w:rFonts w:ascii="Arial" w:hAnsi="Arial" w:cs="Arial"/>
                <w:b/>
                <w:noProof/>
                <w:sz w:val="18"/>
                <w:szCs w:val="18"/>
              </w:rPr>
            </w:pPr>
          </w:p>
        </w:tc>
        <w:tc>
          <w:tcPr>
            <w:tcW w:w="2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B46307" w14:textId="77777777" w:rsidR="00EE67FD" w:rsidRPr="00230D1C" w:rsidRDefault="00EE67FD" w:rsidP="00EB4D50">
            <w:pPr>
              <w:pStyle w:val="TAC"/>
              <w:rPr>
                <w:noProof/>
              </w:rPr>
            </w:pPr>
            <w:r w:rsidRPr="00230D1C">
              <w:rPr>
                <w:noProof/>
              </w:rPr>
              <w:t>Status</w:t>
            </w:r>
          </w:p>
        </w:tc>
        <w:tc>
          <w:tcPr>
            <w:tcW w:w="24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47E373" w14:textId="77777777" w:rsidR="00EE67FD" w:rsidRPr="00230D1C" w:rsidRDefault="00EE67FD" w:rsidP="00EB4D50">
            <w:pPr>
              <w:pStyle w:val="TAC"/>
              <w:rPr>
                <w:noProof/>
              </w:rPr>
            </w:pPr>
            <w:r w:rsidRPr="00230D1C">
              <w:rPr>
                <w:noProof/>
              </w:rPr>
              <w:t>Occurrence</w:t>
            </w:r>
          </w:p>
        </w:tc>
        <w:tc>
          <w:tcPr>
            <w:tcW w:w="19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ED9FCC" w14:textId="77777777" w:rsidR="00EE67FD" w:rsidRPr="00230D1C" w:rsidRDefault="00EE67FD" w:rsidP="00EB4D50">
            <w:pPr>
              <w:pStyle w:val="TAC"/>
              <w:rPr>
                <w:noProof/>
              </w:rPr>
            </w:pPr>
            <w:r w:rsidRPr="00230D1C">
              <w:rPr>
                <w:noProof/>
              </w:rPr>
              <w:t>Format</w:t>
            </w:r>
          </w:p>
        </w:tc>
        <w:tc>
          <w:tcPr>
            <w:tcW w:w="20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1839F7" w14:textId="77777777" w:rsidR="00EE67FD" w:rsidRPr="00230D1C" w:rsidRDefault="00EE67FD" w:rsidP="00EB4D50">
            <w:pPr>
              <w:pStyle w:val="TAC"/>
              <w:rPr>
                <w:noProof/>
              </w:rPr>
            </w:pPr>
            <w:r w:rsidRPr="00230D1C">
              <w:rPr>
                <w:noProof/>
              </w:rPr>
              <w:t>Min. Access Types</w:t>
            </w:r>
          </w:p>
        </w:tc>
        <w:tc>
          <w:tcPr>
            <w:tcW w:w="856" w:type="dxa"/>
            <w:tcBorders>
              <w:top w:val="single" w:sz="4" w:space="0" w:color="FFFFFF"/>
              <w:left w:val="single" w:sz="4" w:space="0" w:color="000000"/>
              <w:bottom w:val="single" w:sz="4" w:space="0" w:color="FFFFFF"/>
              <w:right w:val="single" w:sz="4" w:space="0" w:color="FFFFFF"/>
            </w:tcBorders>
            <w:shd w:val="clear" w:color="auto" w:fill="auto"/>
          </w:tcPr>
          <w:p w14:paraId="4F747EF0" w14:textId="77777777" w:rsidR="00EE67FD" w:rsidRPr="00230D1C" w:rsidRDefault="00EE67FD" w:rsidP="00EB4D50">
            <w:pPr>
              <w:jc w:val="center"/>
              <w:rPr>
                <w:rFonts w:ascii="Arial" w:hAnsi="Arial" w:cs="Arial"/>
                <w:b/>
                <w:noProof/>
                <w:sz w:val="18"/>
                <w:szCs w:val="18"/>
              </w:rPr>
            </w:pPr>
          </w:p>
        </w:tc>
      </w:tr>
      <w:tr w:rsidR="00EE67FD" w:rsidRPr="00230D1C" w14:paraId="75B4F336" w14:textId="77777777" w:rsidTr="00EB4D50">
        <w:trPr>
          <w:gridAfter w:val="1"/>
          <w:wAfter w:w="29" w:type="dxa"/>
          <w:cantSplit/>
          <w:trHeight w:hRule="exact" w:val="280"/>
          <w:jc w:val="center"/>
        </w:trPr>
        <w:tc>
          <w:tcPr>
            <w:tcW w:w="615" w:type="dxa"/>
            <w:tcBorders>
              <w:top w:val="single" w:sz="4" w:space="0" w:color="FFFFFF"/>
              <w:left w:val="single" w:sz="4" w:space="0" w:color="FFFFFF"/>
              <w:bottom w:val="single" w:sz="4" w:space="0" w:color="FFFFFF"/>
              <w:right w:val="single" w:sz="4" w:space="0" w:color="000000"/>
            </w:tcBorders>
            <w:shd w:val="clear" w:color="auto" w:fill="auto"/>
          </w:tcPr>
          <w:p w14:paraId="216F0C28" w14:textId="77777777" w:rsidR="00EE67FD" w:rsidRPr="00230D1C" w:rsidRDefault="00EE67FD" w:rsidP="00EB4D50">
            <w:pPr>
              <w:jc w:val="center"/>
              <w:rPr>
                <w:b/>
                <w:noProof/>
              </w:rPr>
            </w:pPr>
          </w:p>
        </w:tc>
        <w:tc>
          <w:tcPr>
            <w:tcW w:w="2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321354" w14:textId="77777777" w:rsidR="00EE67FD" w:rsidRPr="00230D1C" w:rsidRDefault="00EE67FD" w:rsidP="00EB4D50">
            <w:pPr>
              <w:pStyle w:val="TAC"/>
              <w:rPr>
                <w:noProof/>
              </w:rPr>
            </w:pPr>
            <w:r w:rsidRPr="00230D1C">
              <w:rPr>
                <w:noProof/>
              </w:rPr>
              <w:t>Required</w:t>
            </w:r>
          </w:p>
        </w:tc>
        <w:tc>
          <w:tcPr>
            <w:tcW w:w="24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1C4B37" w14:textId="77777777" w:rsidR="00EE67FD" w:rsidRPr="00230D1C" w:rsidRDefault="00EE67FD" w:rsidP="00EB4D50">
            <w:pPr>
              <w:pStyle w:val="TAC"/>
              <w:rPr>
                <w:noProof/>
              </w:rPr>
            </w:pPr>
            <w:r w:rsidRPr="00230D1C">
              <w:rPr>
                <w:noProof/>
              </w:rPr>
              <w:t>One</w:t>
            </w:r>
          </w:p>
        </w:tc>
        <w:tc>
          <w:tcPr>
            <w:tcW w:w="19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7E64AF" w14:textId="77777777" w:rsidR="00EE67FD" w:rsidRPr="00230D1C" w:rsidRDefault="00EE67FD" w:rsidP="00EB4D50">
            <w:pPr>
              <w:pStyle w:val="TAC"/>
              <w:rPr>
                <w:noProof/>
              </w:rPr>
            </w:pPr>
            <w:r w:rsidRPr="00230D1C">
              <w:rPr>
                <w:noProof/>
              </w:rPr>
              <w:t>int</w:t>
            </w:r>
          </w:p>
        </w:tc>
        <w:tc>
          <w:tcPr>
            <w:tcW w:w="20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E9500A" w14:textId="77777777" w:rsidR="00EE67FD" w:rsidRPr="00230D1C" w:rsidRDefault="00EE67FD" w:rsidP="00EB4D50">
            <w:pPr>
              <w:pStyle w:val="TAC"/>
              <w:rPr>
                <w:noProof/>
              </w:rPr>
            </w:pPr>
            <w:r w:rsidRPr="00230D1C">
              <w:rPr>
                <w:noProof/>
              </w:rPr>
              <w:t>Get, Replace</w:t>
            </w:r>
          </w:p>
        </w:tc>
        <w:tc>
          <w:tcPr>
            <w:tcW w:w="856" w:type="dxa"/>
            <w:tcBorders>
              <w:top w:val="single" w:sz="4" w:space="0" w:color="FFFFFF"/>
              <w:left w:val="single" w:sz="4" w:space="0" w:color="000000"/>
              <w:bottom w:val="single" w:sz="4" w:space="0" w:color="FFFFFF"/>
              <w:right w:val="single" w:sz="4" w:space="0" w:color="FFFFFF"/>
            </w:tcBorders>
            <w:shd w:val="clear" w:color="auto" w:fill="auto"/>
          </w:tcPr>
          <w:p w14:paraId="30B04788" w14:textId="77777777" w:rsidR="00EE67FD" w:rsidRPr="00230D1C" w:rsidRDefault="00EE67FD" w:rsidP="00EB4D50">
            <w:pPr>
              <w:jc w:val="center"/>
              <w:rPr>
                <w:b/>
                <w:noProof/>
              </w:rPr>
            </w:pPr>
          </w:p>
        </w:tc>
      </w:tr>
      <w:tr w:rsidR="00EE67FD" w:rsidRPr="00230D1C" w14:paraId="63CCFF53" w14:textId="77777777" w:rsidTr="00EB4D50">
        <w:trPr>
          <w:gridAfter w:val="1"/>
          <w:wAfter w:w="29" w:type="dxa"/>
          <w:cantSplit/>
          <w:jc w:val="center"/>
        </w:trPr>
        <w:tc>
          <w:tcPr>
            <w:tcW w:w="615" w:type="dxa"/>
            <w:tcBorders>
              <w:top w:val="single" w:sz="4" w:space="0" w:color="FFFFFF"/>
              <w:left w:val="single" w:sz="4" w:space="0" w:color="FFFFFF"/>
              <w:bottom w:val="single" w:sz="4" w:space="0" w:color="FFFFFF"/>
              <w:right w:val="single" w:sz="4" w:space="0" w:color="FFFFFF"/>
            </w:tcBorders>
            <w:shd w:val="clear" w:color="auto" w:fill="auto"/>
          </w:tcPr>
          <w:p w14:paraId="39E35168" w14:textId="77777777" w:rsidR="00EE67FD" w:rsidRPr="00230D1C" w:rsidRDefault="00EE67FD" w:rsidP="00EB4D50">
            <w:pPr>
              <w:jc w:val="center"/>
              <w:rPr>
                <w:b/>
                <w:noProof/>
              </w:rPr>
            </w:pPr>
          </w:p>
        </w:tc>
        <w:tc>
          <w:tcPr>
            <w:tcW w:w="937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0B6E71C" w14:textId="77777777" w:rsidR="00EE67FD" w:rsidRPr="00230D1C" w:rsidRDefault="00EE67FD" w:rsidP="00EB4D50">
            <w:pPr>
              <w:rPr>
                <w:noProof/>
              </w:rPr>
            </w:pPr>
            <w:r w:rsidRPr="00230D1C">
              <w:rPr>
                <w:noProof/>
              </w:rPr>
              <w:t xml:space="preserve">This leaf node </w:t>
            </w:r>
            <w:r w:rsidRPr="00230D1C">
              <w:rPr>
                <w:noProof/>
                <w:lang w:eastAsia="ko-KR"/>
              </w:rPr>
              <w:t>contains the maximum speed</w:t>
            </w:r>
            <w:r w:rsidRPr="00230D1C">
              <w:rPr>
                <w:noProof/>
              </w:rPr>
              <w:t>.</w:t>
            </w:r>
          </w:p>
        </w:tc>
      </w:tr>
    </w:tbl>
    <w:p w14:paraId="4A6C1168" w14:textId="77777777" w:rsidR="00EE67FD" w:rsidRPr="00230D1C" w:rsidRDefault="00EE67FD" w:rsidP="00EE67FD">
      <w:pPr>
        <w:rPr>
          <w:noProof/>
          <w:lang w:eastAsia="ko-KR"/>
        </w:rPr>
      </w:pPr>
    </w:p>
    <w:p w14:paraId="2EE49F18"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non-negative integer in units of kilometers/hour.</w:t>
      </w:r>
    </w:p>
    <w:p w14:paraId="13B82D2B" w14:textId="77777777" w:rsidR="00EE67FD" w:rsidRPr="00230D1C" w:rsidRDefault="00EE67FD" w:rsidP="00EE67FD">
      <w:pPr>
        <w:pStyle w:val="Heading3"/>
        <w:rPr>
          <w:noProof/>
        </w:rPr>
      </w:pPr>
      <w:bookmarkStart w:id="15418" w:name="_Toc144198435"/>
      <w:bookmarkStart w:id="15419" w:name="_Toc144200079"/>
      <w:bookmarkStart w:id="15420" w:name="_Toc152621561"/>
      <w:r w:rsidRPr="00230D1C">
        <w:rPr>
          <w:noProof/>
        </w:rPr>
        <w:t>13.2.87A</w:t>
      </w:r>
      <w:r w:rsidRPr="00230D1C">
        <w:rPr>
          <w:noProof/>
          <w:lang w:eastAsia="ko-KR"/>
        </w:rPr>
        <w:t>6A12D</w:t>
      </w:r>
      <w:r w:rsidRPr="00230D1C">
        <w:rPr>
          <w:noProof/>
        </w:rPr>
        <w:tab/>
        <w:t>/&lt;x&gt;/&lt;x&gt;/OnNetwork/FunctionalAliasList/&lt;x&gt;/Entry/</w:t>
      </w:r>
      <w:r w:rsidRPr="00230D1C">
        <w:rPr>
          <w:noProof/>
          <w:lang w:eastAsia="ko-KR"/>
        </w:rPr>
        <w:br/>
      </w:r>
      <w:r w:rsidRPr="00230D1C">
        <w:rPr>
          <w:noProof/>
        </w:rPr>
        <w:t>LocationCriteriaForActivation/&lt;x&gt;/EnterSpecificArea/Heading</w:t>
      </w:r>
      <w:bookmarkEnd w:id="15418"/>
      <w:bookmarkEnd w:id="15419"/>
      <w:bookmarkEnd w:id="15420"/>
    </w:p>
    <w:p w14:paraId="1BA98F1C" w14:textId="77777777" w:rsidR="00EE67FD" w:rsidRPr="00230D1C" w:rsidRDefault="00EE67FD" w:rsidP="00EE67FD">
      <w:pPr>
        <w:pStyle w:val="TH"/>
        <w:rPr>
          <w:noProof/>
        </w:rPr>
      </w:pPr>
      <w:r w:rsidRPr="00230D1C">
        <w:rPr>
          <w:noProof/>
        </w:rPr>
        <w:t>Table 13.2.87A</w:t>
      </w:r>
      <w:r w:rsidRPr="00230D1C">
        <w:rPr>
          <w:noProof/>
          <w:lang w:eastAsia="ko-KR"/>
        </w:rPr>
        <w:t>6A12D</w:t>
      </w:r>
      <w:r w:rsidRPr="00230D1C">
        <w:rPr>
          <w:noProof/>
        </w:rPr>
        <w:t>.1:</w:t>
      </w:r>
      <w:r w:rsidR="00636F4D">
        <w:rPr>
          <w:noProof/>
        </w:rPr>
        <w:tab/>
      </w:r>
      <w:r w:rsidRPr="00230D1C">
        <w:rPr>
          <w:noProof/>
        </w:rPr>
        <w:t>/&lt;x&gt;/&lt;x&gt;/OnNetwork/FunctionalAliasList/&lt;x&gt;/Entry/</w:t>
      </w:r>
      <w:r w:rsidRPr="00230D1C">
        <w:rPr>
          <w:noProof/>
          <w:lang w:eastAsia="ko-KR"/>
        </w:rPr>
        <w:br/>
      </w:r>
      <w:r w:rsidRPr="00230D1C">
        <w:rPr>
          <w:noProof/>
        </w:rPr>
        <w:t>LocationCriteriaForActivation/&lt;x&gt;/EnterSpecificArea/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7"/>
        <w:gridCol w:w="1932"/>
        <w:gridCol w:w="1926"/>
        <w:gridCol w:w="1871"/>
        <w:gridCol w:w="1887"/>
        <w:gridCol w:w="1273"/>
        <w:gridCol w:w="53"/>
      </w:tblGrid>
      <w:tr w:rsidR="00EE67FD" w:rsidRPr="00230D1C" w14:paraId="0A17E8B0" w14:textId="77777777" w:rsidTr="00EB4D50">
        <w:trPr>
          <w:cantSplit/>
          <w:trHeight w:hRule="exact" w:val="527"/>
          <w:jc w:val="center"/>
        </w:trPr>
        <w:tc>
          <w:tcPr>
            <w:tcW w:w="9629" w:type="dxa"/>
            <w:gridSpan w:val="7"/>
            <w:tcBorders>
              <w:top w:val="single" w:sz="4" w:space="0" w:color="FFFFFF"/>
              <w:left w:val="single" w:sz="4" w:space="0" w:color="FFFFFF"/>
              <w:bottom w:val="single" w:sz="4" w:space="0" w:color="FFFFFF"/>
              <w:right w:val="single" w:sz="4" w:space="0" w:color="FFFFFF"/>
            </w:tcBorders>
            <w:shd w:val="clear" w:color="auto" w:fill="auto"/>
          </w:tcPr>
          <w:p w14:paraId="52E3D965" w14:textId="77777777" w:rsidR="00EE67FD" w:rsidRPr="00230D1C" w:rsidRDefault="00EE67FD" w:rsidP="00EB4D50">
            <w:pPr>
              <w:rPr>
                <w:noProof/>
              </w:rPr>
            </w:pPr>
            <w:r w:rsidRPr="00230D1C">
              <w:rPr>
                <w:noProof/>
              </w:rPr>
              <w:t>&lt;x&gt;/OnNetwork/FunctionalAliasList/&lt;x&gt;/Entry/LocationCriteriaForActivation/&lt;x&gt;/EnterSpecificArea/Heading</w:t>
            </w:r>
          </w:p>
        </w:tc>
      </w:tr>
      <w:tr w:rsidR="00EE67FD" w:rsidRPr="00230D1C" w14:paraId="30C55F01" w14:textId="77777777" w:rsidTr="00EB4D50">
        <w:trPr>
          <w:gridAfter w:val="1"/>
          <w:wAfter w:w="53" w:type="dxa"/>
          <w:cantSplit/>
          <w:trHeight w:hRule="exact" w:val="240"/>
          <w:jc w:val="center"/>
        </w:trPr>
        <w:tc>
          <w:tcPr>
            <w:tcW w:w="696" w:type="dxa"/>
            <w:tcBorders>
              <w:top w:val="single" w:sz="4" w:space="0" w:color="FFFFFF"/>
              <w:left w:val="single" w:sz="4" w:space="0" w:color="FFFFFF"/>
              <w:bottom w:val="single" w:sz="4" w:space="0" w:color="FFFFFF"/>
              <w:right w:val="single" w:sz="4" w:space="0" w:color="000000"/>
            </w:tcBorders>
            <w:shd w:val="clear" w:color="auto" w:fill="auto"/>
          </w:tcPr>
          <w:p w14:paraId="5246581E" w14:textId="77777777" w:rsidR="00EE67FD" w:rsidRPr="00230D1C" w:rsidRDefault="00EE67FD" w:rsidP="00EB4D50">
            <w:pPr>
              <w:jc w:val="center"/>
              <w:rPr>
                <w:rFonts w:ascii="Arial" w:hAnsi="Arial" w:cs="Arial"/>
                <w:b/>
                <w:noProof/>
                <w:sz w:val="18"/>
                <w:szCs w:val="18"/>
              </w:rPr>
            </w:pPr>
          </w:p>
        </w:tc>
        <w:tc>
          <w:tcPr>
            <w:tcW w:w="19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AF48DE" w14:textId="77777777" w:rsidR="00EE67FD" w:rsidRPr="00230D1C" w:rsidRDefault="00EE67FD" w:rsidP="00EB4D50">
            <w:pPr>
              <w:pStyle w:val="TAC"/>
              <w:rPr>
                <w:noProof/>
              </w:rPr>
            </w:pPr>
            <w:r w:rsidRPr="00230D1C">
              <w:rPr>
                <w:noProof/>
              </w:rPr>
              <w:t>Status</w:t>
            </w:r>
          </w:p>
        </w:tc>
        <w:tc>
          <w:tcPr>
            <w:tcW w:w="19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8B61EA" w14:textId="77777777" w:rsidR="00EE67FD" w:rsidRPr="00230D1C" w:rsidRDefault="00EE67FD" w:rsidP="00EB4D50">
            <w:pPr>
              <w:pStyle w:val="TAC"/>
              <w:rPr>
                <w:noProof/>
              </w:rPr>
            </w:pPr>
            <w:r w:rsidRPr="00230D1C">
              <w:rPr>
                <w:noProof/>
              </w:rPr>
              <w:t>Occurrence</w:t>
            </w:r>
          </w:p>
        </w:tc>
        <w:tc>
          <w:tcPr>
            <w:tcW w:w="18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380BD3" w14:textId="77777777" w:rsidR="00EE67FD" w:rsidRPr="00230D1C" w:rsidRDefault="00EE67FD" w:rsidP="00EB4D50">
            <w:pPr>
              <w:pStyle w:val="TAC"/>
              <w:rPr>
                <w:noProof/>
              </w:rPr>
            </w:pPr>
            <w:r w:rsidRPr="00230D1C">
              <w:rPr>
                <w:noProof/>
              </w:rPr>
              <w:t>Format</w:t>
            </w:r>
          </w:p>
        </w:tc>
        <w:tc>
          <w:tcPr>
            <w:tcW w:w="18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2A71E0" w14:textId="77777777" w:rsidR="00EE67FD" w:rsidRPr="00230D1C" w:rsidRDefault="00EE67FD" w:rsidP="00EB4D50">
            <w:pPr>
              <w:pStyle w:val="TAC"/>
              <w:rPr>
                <w:noProof/>
              </w:rPr>
            </w:pPr>
            <w:r w:rsidRPr="00230D1C">
              <w:rPr>
                <w:noProof/>
              </w:rPr>
              <w:t>Min. Access Types</w:t>
            </w:r>
          </w:p>
        </w:tc>
        <w:tc>
          <w:tcPr>
            <w:tcW w:w="1272" w:type="dxa"/>
            <w:tcBorders>
              <w:top w:val="single" w:sz="4" w:space="0" w:color="FFFFFF"/>
              <w:left w:val="single" w:sz="4" w:space="0" w:color="000000"/>
              <w:bottom w:val="single" w:sz="4" w:space="0" w:color="FFFFFF"/>
              <w:right w:val="single" w:sz="4" w:space="0" w:color="FFFFFF"/>
            </w:tcBorders>
            <w:shd w:val="clear" w:color="auto" w:fill="auto"/>
          </w:tcPr>
          <w:p w14:paraId="3C5F5825" w14:textId="77777777" w:rsidR="00EE67FD" w:rsidRPr="00230D1C" w:rsidRDefault="00EE67FD" w:rsidP="00EB4D50">
            <w:pPr>
              <w:jc w:val="center"/>
              <w:rPr>
                <w:rFonts w:ascii="Arial" w:hAnsi="Arial" w:cs="Arial"/>
                <w:b/>
                <w:noProof/>
                <w:sz w:val="18"/>
                <w:szCs w:val="18"/>
              </w:rPr>
            </w:pPr>
          </w:p>
        </w:tc>
      </w:tr>
      <w:tr w:rsidR="00EE67FD" w:rsidRPr="00230D1C" w14:paraId="2C55756A" w14:textId="77777777" w:rsidTr="00EB4D50">
        <w:trPr>
          <w:gridAfter w:val="1"/>
          <w:wAfter w:w="53" w:type="dxa"/>
          <w:cantSplit/>
          <w:trHeight w:hRule="exact" w:val="280"/>
          <w:jc w:val="center"/>
        </w:trPr>
        <w:tc>
          <w:tcPr>
            <w:tcW w:w="696" w:type="dxa"/>
            <w:tcBorders>
              <w:top w:val="single" w:sz="4" w:space="0" w:color="FFFFFF"/>
              <w:left w:val="single" w:sz="4" w:space="0" w:color="FFFFFF"/>
              <w:bottom w:val="single" w:sz="4" w:space="0" w:color="FFFFFF"/>
              <w:right w:val="single" w:sz="4" w:space="0" w:color="000000"/>
            </w:tcBorders>
            <w:shd w:val="clear" w:color="auto" w:fill="auto"/>
          </w:tcPr>
          <w:p w14:paraId="1EDA81DB" w14:textId="77777777" w:rsidR="00EE67FD" w:rsidRPr="00230D1C" w:rsidRDefault="00EE67FD" w:rsidP="00EB4D50">
            <w:pPr>
              <w:jc w:val="center"/>
              <w:rPr>
                <w:b/>
                <w:noProof/>
              </w:rPr>
            </w:pPr>
          </w:p>
        </w:tc>
        <w:tc>
          <w:tcPr>
            <w:tcW w:w="19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B475E4" w14:textId="77777777" w:rsidR="00EE67FD" w:rsidRPr="00230D1C" w:rsidRDefault="00EE67FD" w:rsidP="00EB4D50">
            <w:pPr>
              <w:pStyle w:val="TAC"/>
              <w:rPr>
                <w:noProof/>
              </w:rPr>
            </w:pPr>
            <w:r w:rsidRPr="00230D1C">
              <w:rPr>
                <w:noProof/>
              </w:rPr>
              <w:t>Optional</w:t>
            </w:r>
          </w:p>
        </w:tc>
        <w:tc>
          <w:tcPr>
            <w:tcW w:w="19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1B82AC" w14:textId="77777777" w:rsidR="00EE67FD" w:rsidRPr="00230D1C" w:rsidRDefault="00EE67FD" w:rsidP="00EB4D50">
            <w:pPr>
              <w:pStyle w:val="TAC"/>
              <w:rPr>
                <w:noProof/>
              </w:rPr>
            </w:pPr>
            <w:r w:rsidRPr="00230D1C">
              <w:rPr>
                <w:noProof/>
              </w:rPr>
              <w:t>One</w:t>
            </w:r>
          </w:p>
        </w:tc>
        <w:tc>
          <w:tcPr>
            <w:tcW w:w="18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70C7F6" w14:textId="77777777" w:rsidR="00EE67FD" w:rsidRPr="00230D1C" w:rsidRDefault="00EE67FD" w:rsidP="00EB4D50">
            <w:pPr>
              <w:pStyle w:val="TAC"/>
              <w:rPr>
                <w:noProof/>
              </w:rPr>
            </w:pPr>
            <w:r w:rsidRPr="00230D1C">
              <w:rPr>
                <w:noProof/>
              </w:rPr>
              <w:t>node</w:t>
            </w:r>
          </w:p>
        </w:tc>
        <w:tc>
          <w:tcPr>
            <w:tcW w:w="18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B43383" w14:textId="77777777" w:rsidR="00EE67FD" w:rsidRPr="00230D1C" w:rsidRDefault="00EE67FD" w:rsidP="00EB4D50">
            <w:pPr>
              <w:pStyle w:val="TAC"/>
              <w:rPr>
                <w:noProof/>
              </w:rPr>
            </w:pPr>
            <w:r w:rsidRPr="00230D1C">
              <w:rPr>
                <w:noProof/>
              </w:rPr>
              <w:t>Get, Replace</w:t>
            </w:r>
          </w:p>
        </w:tc>
        <w:tc>
          <w:tcPr>
            <w:tcW w:w="1272" w:type="dxa"/>
            <w:tcBorders>
              <w:top w:val="single" w:sz="4" w:space="0" w:color="FFFFFF"/>
              <w:left w:val="single" w:sz="4" w:space="0" w:color="000000"/>
              <w:bottom w:val="single" w:sz="4" w:space="0" w:color="FFFFFF"/>
              <w:right w:val="single" w:sz="4" w:space="0" w:color="FFFFFF"/>
            </w:tcBorders>
            <w:shd w:val="clear" w:color="auto" w:fill="auto"/>
          </w:tcPr>
          <w:p w14:paraId="3028E7E8" w14:textId="77777777" w:rsidR="00EE67FD" w:rsidRPr="00230D1C" w:rsidRDefault="00EE67FD" w:rsidP="00EB4D50">
            <w:pPr>
              <w:jc w:val="center"/>
              <w:rPr>
                <w:b/>
                <w:noProof/>
              </w:rPr>
            </w:pPr>
          </w:p>
        </w:tc>
      </w:tr>
      <w:tr w:rsidR="00EE67FD" w:rsidRPr="00230D1C" w14:paraId="1C1FBBE1" w14:textId="77777777" w:rsidTr="00EB4D50">
        <w:trPr>
          <w:gridAfter w:val="1"/>
          <w:wAfter w:w="53" w:type="dxa"/>
          <w:cantSplit/>
          <w:jc w:val="center"/>
        </w:trPr>
        <w:tc>
          <w:tcPr>
            <w:tcW w:w="696" w:type="dxa"/>
            <w:tcBorders>
              <w:top w:val="single" w:sz="4" w:space="0" w:color="FFFFFF"/>
              <w:left w:val="single" w:sz="4" w:space="0" w:color="FFFFFF"/>
              <w:bottom w:val="single" w:sz="4" w:space="0" w:color="FFFFFF"/>
              <w:right w:val="single" w:sz="4" w:space="0" w:color="FFFFFF"/>
            </w:tcBorders>
            <w:shd w:val="clear" w:color="auto" w:fill="auto"/>
          </w:tcPr>
          <w:p w14:paraId="65863DF2" w14:textId="77777777" w:rsidR="00EE67FD" w:rsidRPr="00230D1C" w:rsidRDefault="00EE67FD" w:rsidP="00EB4D50">
            <w:pPr>
              <w:jc w:val="center"/>
              <w:rPr>
                <w:b/>
                <w:noProof/>
              </w:rPr>
            </w:pPr>
          </w:p>
        </w:tc>
        <w:tc>
          <w:tcPr>
            <w:tcW w:w="888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A034FF8" w14:textId="77777777" w:rsidR="00EE67FD" w:rsidRPr="00230D1C" w:rsidRDefault="00EE67FD" w:rsidP="00EB4D50">
            <w:pPr>
              <w:rPr>
                <w:noProof/>
              </w:rPr>
            </w:pPr>
            <w:r w:rsidRPr="00230D1C">
              <w:rPr>
                <w:noProof/>
              </w:rPr>
              <w:t xml:space="preserve">This interior node </w:t>
            </w:r>
            <w:r w:rsidRPr="00230D1C">
              <w:rPr>
                <w:noProof/>
                <w:lang w:eastAsia="ko-KR"/>
              </w:rPr>
              <w:t>contains the heading</w:t>
            </w:r>
            <w:r w:rsidRPr="00230D1C">
              <w:rPr>
                <w:noProof/>
              </w:rPr>
              <w:t>.</w:t>
            </w:r>
          </w:p>
        </w:tc>
      </w:tr>
    </w:tbl>
    <w:p w14:paraId="087777F7" w14:textId="77777777" w:rsidR="00EE67FD" w:rsidRPr="00230D1C" w:rsidRDefault="00EE67FD" w:rsidP="00EE67FD">
      <w:pPr>
        <w:rPr>
          <w:noProof/>
          <w:lang w:eastAsia="ko-KR"/>
        </w:rPr>
      </w:pPr>
    </w:p>
    <w:p w14:paraId="6A41EE4F" w14:textId="77777777" w:rsidR="00EE67FD" w:rsidRPr="00230D1C" w:rsidRDefault="00EE67FD" w:rsidP="00EE67FD">
      <w:pPr>
        <w:pStyle w:val="Heading3"/>
        <w:rPr>
          <w:noProof/>
        </w:rPr>
      </w:pPr>
      <w:bookmarkStart w:id="15421" w:name="_Toc144198436"/>
      <w:bookmarkStart w:id="15422" w:name="_Toc144200080"/>
      <w:bookmarkStart w:id="15423" w:name="_Toc152621562"/>
      <w:r w:rsidRPr="00230D1C">
        <w:rPr>
          <w:noProof/>
        </w:rPr>
        <w:t>13.2.87A</w:t>
      </w:r>
      <w:r w:rsidRPr="00230D1C">
        <w:rPr>
          <w:noProof/>
          <w:lang w:eastAsia="ko-KR"/>
        </w:rPr>
        <w:t>6A12E</w:t>
      </w:r>
      <w:r w:rsidRPr="00230D1C">
        <w:rPr>
          <w:noProof/>
        </w:rPr>
        <w:tab/>
        <w:t>/&lt;x&gt;/&lt;x&gt;/OnNetwork/FunctionalAliasList/&lt;x&gt;/Entry/</w:t>
      </w:r>
      <w:r w:rsidRPr="00230D1C">
        <w:rPr>
          <w:noProof/>
          <w:lang w:eastAsia="ko-KR"/>
        </w:rPr>
        <w:br/>
      </w:r>
      <w:r w:rsidRPr="00230D1C">
        <w:rPr>
          <w:noProof/>
        </w:rPr>
        <w:t>LocationCriteriaForActivation/&lt;x&gt;/EnterSpecificArea/Heading/</w:t>
      </w:r>
      <w:r w:rsidRPr="00230D1C">
        <w:rPr>
          <w:noProof/>
          <w:lang w:eastAsia="ko-KR"/>
        </w:rPr>
        <w:br/>
      </w:r>
      <w:r w:rsidRPr="00230D1C">
        <w:rPr>
          <w:noProof/>
        </w:rPr>
        <w:t>MinimumHeading</w:t>
      </w:r>
      <w:bookmarkEnd w:id="15421"/>
      <w:bookmarkEnd w:id="15422"/>
      <w:bookmarkEnd w:id="15423"/>
    </w:p>
    <w:p w14:paraId="7E6033A6" w14:textId="77777777" w:rsidR="00EE67FD" w:rsidRPr="00230D1C" w:rsidRDefault="00EE67FD" w:rsidP="00EE67FD">
      <w:pPr>
        <w:pStyle w:val="TH"/>
        <w:rPr>
          <w:noProof/>
        </w:rPr>
      </w:pPr>
      <w:r w:rsidRPr="00230D1C">
        <w:rPr>
          <w:noProof/>
        </w:rPr>
        <w:t>Table 13.2.87A</w:t>
      </w:r>
      <w:r w:rsidRPr="00230D1C">
        <w:rPr>
          <w:noProof/>
          <w:lang w:eastAsia="ko-KR"/>
        </w:rPr>
        <w:t>6A12E</w:t>
      </w:r>
      <w:r w:rsidRPr="00230D1C">
        <w:rPr>
          <w:noProof/>
        </w:rPr>
        <w:t>.1: /&lt;x&gt;/&lt;x&gt;/OnNetwork/FunctionalAliasList/&lt;x&gt;/Entry/</w:t>
      </w:r>
      <w:r w:rsidRPr="00230D1C">
        <w:rPr>
          <w:noProof/>
          <w:lang w:eastAsia="ko-KR"/>
        </w:rPr>
        <w:br/>
      </w:r>
      <w:r w:rsidRPr="00230D1C">
        <w:rPr>
          <w:noProof/>
        </w:rPr>
        <w:t>LocationCriteriaForActivation/&lt;x&gt;/EnterSpecificArea/Heading/Minimum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0"/>
        <w:gridCol w:w="2078"/>
        <w:gridCol w:w="2527"/>
        <w:gridCol w:w="1820"/>
        <w:gridCol w:w="1997"/>
        <w:gridCol w:w="639"/>
        <w:gridCol w:w="18"/>
      </w:tblGrid>
      <w:tr w:rsidR="00EE67FD" w:rsidRPr="00230D1C" w14:paraId="60DF142A" w14:textId="77777777" w:rsidTr="00EB4D50">
        <w:trPr>
          <w:cantSplit/>
          <w:trHeight w:hRule="exact" w:val="527"/>
          <w:jc w:val="center"/>
        </w:trPr>
        <w:tc>
          <w:tcPr>
            <w:tcW w:w="10367" w:type="dxa"/>
            <w:gridSpan w:val="7"/>
            <w:tcBorders>
              <w:top w:val="single" w:sz="4" w:space="0" w:color="FFFFFF"/>
              <w:left w:val="single" w:sz="4" w:space="0" w:color="FFFFFF"/>
              <w:bottom w:val="single" w:sz="4" w:space="0" w:color="FFFFFF"/>
              <w:right w:val="single" w:sz="4" w:space="0" w:color="FFFFFF"/>
            </w:tcBorders>
            <w:shd w:val="clear" w:color="auto" w:fill="auto"/>
          </w:tcPr>
          <w:p w14:paraId="4BAA572C" w14:textId="77777777" w:rsidR="00EE67FD" w:rsidRPr="00230D1C" w:rsidRDefault="00EE67FD" w:rsidP="00EB4D50">
            <w:pPr>
              <w:rPr>
                <w:noProof/>
              </w:rPr>
            </w:pPr>
            <w:r w:rsidRPr="00230D1C">
              <w:rPr>
                <w:noProof/>
              </w:rPr>
              <w:t>&lt;x&gt;/OnNetwork/FunctionalAliasList/&lt;x&gt;/Entry/LocationCriteriaForActivation/&lt;x&gt;/EnterSpecificArea/Heading/MinimumHeading</w:t>
            </w:r>
          </w:p>
        </w:tc>
      </w:tr>
      <w:tr w:rsidR="00EE67FD" w:rsidRPr="00230D1C" w14:paraId="184A2A96" w14:textId="77777777" w:rsidTr="00EB4D50">
        <w:trPr>
          <w:gridAfter w:val="1"/>
          <w:wAfter w:w="19" w:type="dxa"/>
          <w:cantSplit/>
          <w:trHeight w:hRule="exact" w:val="240"/>
          <w:jc w:val="center"/>
        </w:trPr>
        <w:tc>
          <w:tcPr>
            <w:tcW w:w="589" w:type="dxa"/>
            <w:tcBorders>
              <w:top w:val="single" w:sz="4" w:space="0" w:color="FFFFFF"/>
              <w:left w:val="single" w:sz="4" w:space="0" w:color="FFFFFF"/>
              <w:bottom w:val="single" w:sz="4" w:space="0" w:color="FFFFFF"/>
              <w:right w:val="single" w:sz="4" w:space="0" w:color="000000"/>
            </w:tcBorders>
            <w:shd w:val="clear" w:color="auto" w:fill="auto"/>
          </w:tcPr>
          <w:p w14:paraId="69157FA6" w14:textId="77777777" w:rsidR="00EE67FD" w:rsidRPr="00230D1C" w:rsidRDefault="00EE67FD" w:rsidP="00EB4D50">
            <w:pPr>
              <w:jc w:val="center"/>
              <w:rPr>
                <w:rFonts w:ascii="Arial" w:hAnsi="Arial" w:cs="Arial"/>
                <w:b/>
                <w:noProof/>
                <w:sz w:val="18"/>
                <w:szCs w:val="18"/>
              </w:rPr>
            </w:pPr>
          </w:p>
        </w:tc>
        <w:tc>
          <w:tcPr>
            <w:tcW w:w="22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CEEED3" w14:textId="77777777" w:rsidR="00EE67FD" w:rsidRPr="00230D1C" w:rsidRDefault="00EE67FD" w:rsidP="00EB4D50">
            <w:pPr>
              <w:pStyle w:val="TAC"/>
              <w:rPr>
                <w:noProof/>
              </w:rPr>
            </w:pPr>
            <w:r w:rsidRPr="00230D1C">
              <w:rPr>
                <w:noProof/>
              </w:rPr>
              <w:t>Status</w:t>
            </w:r>
          </w:p>
        </w:tc>
        <w:tc>
          <w:tcPr>
            <w:tcW w:w="27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AD0798" w14:textId="77777777" w:rsidR="00EE67FD" w:rsidRPr="00230D1C" w:rsidRDefault="00EE67FD" w:rsidP="00EB4D50">
            <w:pPr>
              <w:pStyle w:val="TAC"/>
              <w:rPr>
                <w:noProof/>
              </w:rPr>
            </w:pPr>
            <w:r w:rsidRPr="00230D1C">
              <w:rPr>
                <w:noProof/>
              </w:rPr>
              <w:t>Occurrence</w:t>
            </w:r>
          </w:p>
        </w:tc>
        <w:tc>
          <w:tcPr>
            <w:tcW w:w="196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091E45" w14:textId="77777777" w:rsidR="00EE67FD" w:rsidRPr="00230D1C" w:rsidRDefault="00EE67FD" w:rsidP="00EB4D50">
            <w:pPr>
              <w:pStyle w:val="TAC"/>
              <w:rPr>
                <w:noProof/>
              </w:rPr>
            </w:pPr>
            <w:r w:rsidRPr="00230D1C">
              <w:rPr>
                <w:noProof/>
              </w:rPr>
              <w:t>Format</w:t>
            </w:r>
          </w:p>
        </w:tc>
        <w:tc>
          <w:tcPr>
            <w:tcW w:w="21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DB24EA" w14:textId="77777777" w:rsidR="00EE67FD" w:rsidRPr="00230D1C" w:rsidRDefault="00EE67FD" w:rsidP="00EB4D50">
            <w:pPr>
              <w:pStyle w:val="TAC"/>
              <w:rPr>
                <w:noProof/>
              </w:rPr>
            </w:pPr>
            <w:r w:rsidRPr="00230D1C">
              <w:rPr>
                <w:noProof/>
              </w:rPr>
              <w:t>Min. Access Types</w:t>
            </w:r>
          </w:p>
        </w:tc>
        <w:tc>
          <w:tcPr>
            <w:tcW w:w="675" w:type="dxa"/>
            <w:tcBorders>
              <w:top w:val="single" w:sz="4" w:space="0" w:color="FFFFFF"/>
              <w:left w:val="single" w:sz="4" w:space="0" w:color="000000"/>
              <w:bottom w:val="single" w:sz="4" w:space="0" w:color="FFFFFF"/>
              <w:right w:val="single" w:sz="4" w:space="0" w:color="FFFFFF"/>
            </w:tcBorders>
            <w:shd w:val="clear" w:color="auto" w:fill="auto"/>
          </w:tcPr>
          <w:p w14:paraId="24241BC5" w14:textId="77777777" w:rsidR="00EE67FD" w:rsidRPr="00230D1C" w:rsidRDefault="00EE67FD" w:rsidP="00EB4D50">
            <w:pPr>
              <w:jc w:val="center"/>
              <w:rPr>
                <w:rFonts w:ascii="Arial" w:hAnsi="Arial" w:cs="Arial"/>
                <w:b/>
                <w:noProof/>
                <w:sz w:val="18"/>
                <w:szCs w:val="18"/>
              </w:rPr>
            </w:pPr>
          </w:p>
        </w:tc>
      </w:tr>
      <w:tr w:rsidR="00EE67FD" w:rsidRPr="00230D1C" w14:paraId="317A4F99" w14:textId="77777777" w:rsidTr="00EB4D50">
        <w:trPr>
          <w:gridAfter w:val="1"/>
          <w:wAfter w:w="19" w:type="dxa"/>
          <w:cantSplit/>
          <w:trHeight w:hRule="exact" w:val="280"/>
          <w:jc w:val="center"/>
        </w:trPr>
        <w:tc>
          <w:tcPr>
            <w:tcW w:w="589" w:type="dxa"/>
            <w:tcBorders>
              <w:top w:val="single" w:sz="4" w:space="0" w:color="FFFFFF"/>
              <w:left w:val="single" w:sz="4" w:space="0" w:color="FFFFFF"/>
              <w:bottom w:val="single" w:sz="4" w:space="0" w:color="FFFFFF"/>
              <w:right w:val="single" w:sz="4" w:space="0" w:color="000000"/>
            </w:tcBorders>
            <w:shd w:val="clear" w:color="auto" w:fill="auto"/>
          </w:tcPr>
          <w:p w14:paraId="7050840C" w14:textId="77777777" w:rsidR="00EE67FD" w:rsidRPr="00230D1C" w:rsidRDefault="00EE67FD" w:rsidP="00EB4D50">
            <w:pPr>
              <w:jc w:val="center"/>
              <w:rPr>
                <w:b/>
                <w:noProof/>
              </w:rPr>
            </w:pPr>
          </w:p>
        </w:tc>
        <w:tc>
          <w:tcPr>
            <w:tcW w:w="22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E6AC1B" w14:textId="77777777" w:rsidR="00EE67FD" w:rsidRPr="00230D1C" w:rsidRDefault="00EE67FD" w:rsidP="00EB4D50">
            <w:pPr>
              <w:pStyle w:val="TAC"/>
              <w:rPr>
                <w:noProof/>
              </w:rPr>
            </w:pPr>
            <w:r w:rsidRPr="00230D1C">
              <w:rPr>
                <w:noProof/>
              </w:rPr>
              <w:t>Required</w:t>
            </w:r>
          </w:p>
        </w:tc>
        <w:tc>
          <w:tcPr>
            <w:tcW w:w="27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656971" w14:textId="77777777" w:rsidR="00EE67FD" w:rsidRPr="00230D1C" w:rsidRDefault="00EE67FD" w:rsidP="00EB4D50">
            <w:pPr>
              <w:pStyle w:val="TAC"/>
              <w:rPr>
                <w:noProof/>
              </w:rPr>
            </w:pPr>
            <w:r w:rsidRPr="00230D1C">
              <w:rPr>
                <w:noProof/>
              </w:rPr>
              <w:t>One</w:t>
            </w:r>
          </w:p>
        </w:tc>
        <w:tc>
          <w:tcPr>
            <w:tcW w:w="196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8AE187" w14:textId="77777777" w:rsidR="00EE67FD" w:rsidRPr="00230D1C" w:rsidRDefault="00EE67FD" w:rsidP="00EB4D50">
            <w:pPr>
              <w:pStyle w:val="TAC"/>
              <w:rPr>
                <w:noProof/>
              </w:rPr>
            </w:pPr>
            <w:r w:rsidRPr="00230D1C">
              <w:rPr>
                <w:noProof/>
              </w:rPr>
              <w:t>int</w:t>
            </w:r>
          </w:p>
        </w:tc>
        <w:tc>
          <w:tcPr>
            <w:tcW w:w="21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FACAD7" w14:textId="77777777" w:rsidR="00EE67FD" w:rsidRPr="00230D1C" w:rsidRDefault="00EE67FD" w:rsidP="00EB4D50">
            <w:pPr>
              <w:pStyle w:val="TAC"/>
              <w:rPr>
                <w:noProof/>
              </w:rPr>
            </w:pPr>
            <w:r w:rsidRPr="00230D1C">
              <w:rPr>
                <w:noProof/>
              </w:rPr>
              <w:t>Get, Replace</w:t>
            </w:r>
          </w:p>
        </w:tc>
        <w:tc>
          <w:tcPr>
            <w:tcW w:w="675" w:type="dxa"/>
            <w:tcBorders>
              <w:top w:val="single" w:sz="4" w:space="0" w:color="FFFFFF"/>
              <w:left w:val="single" w:sz="4" w:space="0" w:color="000000"/>
              <w:bottom w:val="single" w:sz="4" w:space="0" w:color="FFFFFF"/>
              <w:right w:val="single" w:sz="4" w:space="0" w:color="FFFFFF"/>
            </w:tcBorders>
            <w:shd w:val="clear" w:color="auto" w:fill="auto"/>
          </w:tcPr>
          <w:p w14:paraId="4E4468EE" w14:textId="77777777" w:rsidR="00EE67FD" w:rsidRPr="00230D1C" w:rsidRDefault="00EE67FD" w:rsidP="00EB4D50">
            <w:pPr>
              <w:jc w:val="center"/>
              <w:rPr>
                <w:b/>
                <w:noProof/>
              </w:rPr>
            </w:pPr>
          </w:p>
        </w:tc>
      </w:tr>
      <w:tr w:rsidR="00EE67FD" w:rsidRPr="00230D1C" w14:paraId="69C1AA06" w14:textId="77777777" w:rsidTr="00EB4D50">
        <w:trPr>
          <w:gridAfter w:val="1"/>
          <w:wAfter w:w="19" w:type="dxa"/>
          <w:cantSplit/>
          <w:jc w:val="center"/>
        </w:trPr>
        <w:tc>
          <w:tcPr>
            <w:tcW w:w="589" w:type="dxa"/>
            <w:tcBorders>
              <w:top w:val="single" w:sz="4" w:space="0" w:color="FFFFFF"/>
              <w:left w:val="single" w:sz="4" w:space="0" w:color="FFFFFF"/>
              <w:bottom w:val="single" w:sz="4" w:space="0" w:color="FFFFFF"/>
              <w:right w:val="single" w:sz="4" w:space="0" w:color="FFFFFF"/>
            </w:tcBorders>
            <w:shd w:val="clear" w:color="auto" w:fill="auto"/>
          </w:tcPr>
          <w:p w14:paraId="3C4C71F4" w14:textId="77777777" w:rsidR="00EE67FD" w:rsidRPr="00230D1C" w:rsidRDefault="00EE67FD" w:rsidP="00EB4D50">
            <w:pPr>
              <w:jc w:val="center"/>
              <w:rPr>
                <w:b/>
                <w:noProof/>
              </w:rPr>
            </w:pPr>
          </w:p>
        </w:tc>
        <w:tc>
          <w:tcPr>
            <w:tcW w:w="975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BBC8185" w14:textId="77777777" w:rsidR="00EE67FD" w:rsidRPr="00230D1C" w:rsidRDefault="00EE67FD" w:rsidP="00EB4D50">
            <w:pPr>
              <w:rPr>
                <w:noProof/>
              </w:rPr>
            </w:pPr>
            <w:r w:rsidRPr="00230D1C">
              <w:rPr>
                <w:noProof/>
              </w:rPr>
              <w:t xml:space="preserve">This leaf node </w:t>
            </w:r>
            <w:r w:rsidRPr="00230D1C">
              <w:rPr>
                <w:noProof/>
                <w:lang w:eastAsia="ko-KR"/>
              </w:rPr>
              <w:t>contains the minimum heading</w:t>
            </w:r>
            <w:r w:rsidRPr="00230D1C">
              <w:rPr>
                <w:noProof/>
              </w:rPr>
              <w:t>.</w:t>
            </w:r>
          </w:p>
        </w:tc>
      </w:tr>
    </w:tbl>
    <w:p w14:paraId="45A498CC" w14:textId="77777777" w:rsidR="00EE67FD" w:rsidRPr="00230D1C" w:rsidRDefault="00EE67FD" w:rsidP="00EE67FD">
      <w:pPr>
        <w:rPr>
          <w:noProof/>
          <w:lang w:eastAsia="ko-KR"/>
        </w:rPr>
      </w:pPr>
    </w:p>
    <w:p w14:paraId="5686A42C"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0-359</w:t>
      </w:r>
    </w:p>
    <w:p w14:paraId="06551291" w14:textId="77777777" w:rsidR="00EE67FD" w:rsidRPr="00230D1C" w:rsidRDefault="00EE67FD" w:rsidP="00EE67FD">
      <w:pPr>
        <w:pStyle w:val="Heading3"/>
        <w:rPr>
          <w:noProof/>
        </w:rPr>
      </w:pPr>
      <w:bookmarkStart w:id="15424" w:name="_Toc144198437"/>
      <w:bookmarkStart w:id="15425" w:name="_Toc144200081"/>
      <w:bookmarkStart w:id="15426" w:name="_Toc152621563"/>
      <w:r w:rsidRPr="00230D1C">
        <w:rPr>
          <w:noProof/>
        </w:rPr>
        <w:t>13.2.87A</w:t>
      </w:r>
      <w:r w:rsidRPr="00230D1C">
        <w:rPr>
          <w:noProof/>
          <w:lang w:eastAsia="ko-KR"/>
        </w:rPr>
        <w:t>6A12F</w:t>
      </w:r>
      <w:r w:rsidRPr="00230D1C">
        <w:rPr>
          <w:noProof/>
        </w:rPr>
        <w:tab/>
        <w:t>/&lt;x&gt;/&lt;x&gt;/OnNetwork/FunctionalAliasList/&lt;x&gt;/Entry/</w:t>
      </w:r>
      <w:r w:rsidRPr="00230D1C">
        <w:rPr>
          <w:noProof/>
          <w:lang w:eastAsia="ko-KR"/>
        </w:rPr>
        <w:br/>
      </w:r>
      <w:r w:rsidRPr="00230D1C">
        <w:rPr>
          <w:noProof/>
        </w:rPr>
        <w:t>LocationCriteriaForActivation/&lt;x&gt;/EnterSpecificArea/Heading/</w:t>
      </w:r>
      <w:r w:rsidRPr="00230D1C">
        <w:rPr>
          <w:noProof/>
          <w:lang w:eastAsia="ko-KR"/>
        </w:rPr>
        <w:br/>
      </w:r>
      <w:r w:rsidRPr="00230D1C">
        <w:rPr>
          <w:noProof/>
        </w:rPr>
        <w:t>MaximumHeading</w:t>
      </w:r>
      <w:bookmarkEnd w:id="15424"/>
      <w:bookmarkEnd w:id="15425"/>
      <w:bookmarkEnd w:id="15426"/>
    </w:p>
    <w:p w14:paraId="08B5EB58" w14:textId="77777777" w:rsidR="00EE67FD" w:rsidRPr="00230D1C" w:rsidRDefault="00EE67FD" w:rsidP="00EE67FD">
      <w:pPr>
        <w:pStyle w:val="TH"/>
        <w:rPr>
          <w:noProof/>
        </w:rPr>
      </w:pPr>
      <w:r w:rsidRPr="00230D1C">
        <w:rPr>
          <w:noProof/>
        </w:rPr>
        <w:t>Table 13.2.87A</w:t>
      </w:r>
      <w:r w:rsidRPr="00230D1C">
        <w:rPr>
          <w:noProof/>
          <w:lang w:eastAsia="ko-KR"/>
        </w:rPr>
        <w:t>6A12F</w:t>
      </w:r>
      <w:r w:rsidRPr="00230D1C">
        <w:rPr>
          <w:noProof/>
        </w:rPr>
        <w:t>.1: /&lt;x&gt;/&lt;x&gt;/OnNetwork/FunctionalAliasList/&lt;x&gt;/Entry/</w:t>
      </w:r>
      <w:r w:rsidRPr="00230D1C">
        <w:rPr>
          <w:noProof/>
          <w:lang w:eastAsia="ko-KR"/>
        </w:rPr>
        <w:br/>
      </w:r>
      <w:r w:rsidRPr="00230D1C">
        <w:rPr>
          <w:noProof/>
        </w:rPr>
        <w:t>LocationCriteriaForActivation/&lt;x&gt;/EnterSpecificArea/Heading/Maximum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9"/>
        <w:gridCol w:w="2081"/>
        <w:gridCol w:w="2554"/>
        <w:gridCol w:w="1816"/>
        <w:gridCol w:w="2001"/>
        <w:gridCol w:w="613"/>
        <w:gridCol w:w="15"/>
      </w:tblGrid>
      <w:tr w:rsidR="00EE67FD" w:rsidRPr="00230D1C" w14:paraId="43F97331" w14:textId="77777777" w:rsidTr="00EB4D50">
        <w:trPr>
          <w:cantSplit/>
          <w:trHeight w:hRule="exact" w:val="527"/>
          <w:jc w:val="center"/>
        </w:trPr>
        <w:tc>
          <w:tcPr>
            <w:tcW w:w="10300" w:type="dxa"/>
            <w:gridSpan w:val="7"/>
            <w:tcBorders>
              <w:top w:val="single" w:sz="4" w:space="0" w:color="FFFFFF"/>
              <w:left w:val="single" w:sz="4" w:space="0" w:color="FFFFFF"/>
              <w:bottom w:val="single" w:sz="4" w:space="0" w:color="FFFFFF"/>
              <w:right w:val="single" w:sz="4" w:space="0" w:color="FFFFFF"/>
            </w:tcBorders>
            <w:shd w:val="clear" w:color="auto" w:fill="auto"/>
          </w:tcPr>
          <w:p w14:paraId="461237F4" w14:textId="77777777" w:rsidR="00EE67FD" w:rsidRPr="00230D1C" w:rsidRDefault="00EE67FD" w:rsidP="00EB4D50">
            <w:pPr>
              <w:rPr>
                <w:noProof/>
              </w:rPr>
            </w:pPr>
            <w:r w:rsidRPr="00230D1C">
              <w:rPr>
                <w:noProof/>
              </w:rPr>
              <w:t>&lt;x&gt;/OnNetwork/FunctionalAliasList/&lt;x&gt;/Entry/LocationCriteriaForActivation/&lt;x&gt;/EnterSpecificArea/Heading/MaximmHeading</w:t>
            </w:r>
          </w:p>
        </w:tc>
      </w:tr>
      <w:tr w:rsidR="00EE67FD" w:rsidRPr="00230D1C" w14:paraId="7C6B126C" w14:textId="77777777" w:rsidTr="00EB4D50">
        <w:trPr>
          <w:gridAfter w:val="1"/>
          <w:wAfter w:w="16" w:type="dxa"/>
          <w:cantSplit/>
          <w:trHeight w:hRule="exact" w:val="240"/>
          <w:jc w:val="center"/>
        </w:trPr>
        <w:tc>
          <w:tcPr>
            <w:tcW w:w="586" w:type="dxa"/>
            <w:tcBorders>
              <w:top w:val="single" w:sz="4" w:space="0" w:color="FFFFFF"/>
              <w:left w:val="single" w:sz="4" w:space="0" w:color="FFFFFF"/>
              <w:bottom w:val="single" w:sz="4" w:space="0" w:color="FFFFFF"/>
              <w:right w:val="single" w:sz="4" w:space="0" w:color="000000"/>
            </w:tcBorders>
            <w:shd w:val="clear" w:color="auto" w:fill="auto"/>
          </w:tcPr>
          <w:p w14:paraId="53C4F9B0" w14:textId="77777777" w:rsidR="00EE67FD" w:rsidRPr="00230D1C" w:rsidRDefault="00EE67FD" w:rsidP="00EB4D50">
            <w:pPr>
              <w:jc w:val="center"/>
              <w:rPr>
                <w:rFonts w:ascii="Arial" w:hAnsi="Arial" w:cs="Arial"/>
                <w:b/>
                <w:noProof/>
                <w:sz w:val="18"/>
                <w:szCs w:val="18"/>
              </w:rPr>
            </w:pPr>
          </w:p>
        </w:tc>
        <w:tc>
          <w:tcPr>
            <w:tcW w:w="222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ABBB70" w14:textId="77777777" w:rsidR="00EE67FD" w:rsidRPr="00230D1C" w:rsidRDefault="00EE67FD" w:rsidP="00EB4D50">
            <w:pPr>
              <w:pStyle w:val="TAC"/>
              <w:rPr>
                <w:noProof/>
              </w:rPr>
            </w:pPr>
            <w:r w:rsidRPr="00230D1C">
              <w:rPr>
                <w:noProof/>
              </w:rPr>
              <w:t>Status</w:t>
            </w:r>
          </w:p>
        </w:tc>
        <w:tc>
          <w:tcPr>
            <w:tcW w:w="27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42A41C" w14:textId="77777777" w:rsidR="00EE67FD" w:rsidRPr="00230D1C" w:rsidRDefault="00EE67FD" w:rsidP="00EB4D50">
            <w:pPr>
              <w:pStyle w:val="TAC"/>
              <w:rPr>
                <w:noProof/>
              </w:rPr>
            </w:pPr>
            <w:r w:rsidRPr="00230D1C">
              <w:rPr>
                <w:noProof/>
              </w:rPr>
              <w:t>Occurrence</w:t>
            </w:r>
          </w:p>
        </w:tc>
        <w:tc>
          <w:tcPr>
            <w:tcW w:w="19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9E99A5" w14:textId="77777777" w:rsidR="00EE67FD" w:rsidRPr="00230D1C" w:rsidRDefault="00EE67FD" w:rsidP="00EB4D50">
            <w:pPr>
              <w:pStyle w:val="TAC"/>
              <w:rPr>
                <w:noProof/>
              </w:rPr>
            </w:pPr>
            <w:r w:rsidRPr="00230D1C">
              <w:rPr>
                <w:noProof/>
              </w:rPr>
              <w:t>Format</w:t>
            </w:r>
          </w:p>
        </w:tc>
        <w:tc>
          <w:tcPr>
            <w:tcW w:w="21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790FC1" w14:textId="77777777" w:rsidR="00EE67FD" w:rsidRPr="00230D1C" w:rsidRDefault="00EE67FD" w:rsidP="00EB4D50">
            <w:pPr>
              <w:pStyle w:val="TAC"/>
              <w:rPr>
                <w:noProof/>
              </w:rPr>
            </w:pPr>
            <w:r w:rsidRPr="00230D1C">
              <w:rPr>
                <w:noProof/>
              </w:rPr>
              <w:t>Min. Access Types</w:t>
            </w:r>
          </w:p>
        </w:tc>
        <w:tc>
          <w:tcPr>
            <w:tcW w:w="643" w:type="dxa"/>
            <w:tcBorders>
              <w:top w:val="single" w:sz="4" w:space="0" w:color="FFFFFF"/>
              <w:left w:val="single" w:sz="4" w:space="0" w:color="000000"/>
              <w:bottom w:val="single" w:sz="4" w:space="0" w:color="FFFFFF"/>
              <w:right w:val="single" w:sz="4" w:space="0" w:color="FFFFFF"/>
            </w:tcBorders>
            <w:shd w:val="clear" w:color="auto" w:fill="auto"/>
          </w:tcPr>
          <w:p w14:paraId="2A5E3D86" w14:textId="77777777" w:rsidR="00EE67FD" w:rsidRPr="00230D1C" w:rsidRDefault="00EE67FD" w:rsidP="00EB4D50">
            <w:pPr>
              <w:jc w:val="center"/>
              <w:rPr>
                <w:rFonts w:ascii="Arial" w:hAnsi="Arial" w:cs="Arial"/>
                <w:b/>
                <w:noProof/>
                <w:sz w:val="18"/>
                <w:szCs w:val="18"/>
              </w:rPr>
            </w:pPr>
          </w:p>
        </w:tc>
      </w:tr>
      <w:tr w:rsidR="00EE67FD" w:rsidRPr="00230D1C" w14:paraId="51B65DC3" w14:textId="77777777" w:rsidTr="00EB4D50">
        <w:trPr>
          <w:gridAfter w:val="1"/>
          <w:wAfter w:w="16" w:type="dxa"/>
          <w:cantSplit/>
          <w:trHeight w:hRule="exact" w:val="280"/>
          <w:jc w:val="center"/>
        </w:trPr>
        <w:tc>
          <w:tcPr>
            <w:tcW w:w="586" w:type="dxa"/>
            <w:tcBorders>
              <w:top w:val="single" w:sz="4" w:space="0" w:color="FFFFFF"/>
              <w:left w:val="single" w:sz="4" w:space="0" w:color="FFFFFF"/>
              <w:bottom w:val="single" w:sz="4" w:space="0" w:color="FFFFFF"/>
              <w:right w:val="single" w:sz="4" w:space="0" w:color="000000"/>
            </w:tcBorders>
            <w:shd w:val="clear" w:color="auto" w:fill="auto"/>
          </w:tcPr>
          <w:p w14:paraId="32AEA3C9" w14:textId="77777777" w:rsidR="00EE67FD" w:rsidRPr="00230D1C" w:rsidRDefault="00EE67FD" w:rsidP="00EB4D50">
            <w:pPr>
              <w:jc w:val="center"/>
              <w:rPr>
                <w:b/>
                <w:noProof/>
              </w:rPr>
            </w:pPr>
          </w:p>
        </w:tc>
        <w:tc>
          <w:tcPr>
            <w:tcW w:w="222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CE14E2" w14:textId="77777777" w:rsidR="00EE67FD" w:rsidRPr="00230D1C" w:rsidRDefault="00EE67FD" w:rsidP="00EB4D50">
            <w:pPr>
              <w:pStyle w:val="TAC"/>
              <w:rPr>
                <w:noProof/>
              </w:rPr>
            </w:pPr>
            <w:r w:rsidRPr="00230D1C">
              <w:rPr>
                <w:noProof/>
              </w:rPr>
              <w:t>Required</w:t>
            </w:r>
          </w:p>
        </w:tc>
        <w:tc>
          <w:tcPr>
            <w:tcW w:w="27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040B27" w14:textId="77777777" w:rsidR="00EE67FD" w:rsidRPr="00230D1C" w:rsidRDefault="00EE67FD" w:rsidP="00EB4D50">
            <w:pPr>
              <w:pStyle w:val="TAC"/>
              <w:rPr>
                <w:noProof/>
              </w:rPr>
            </w:pPr>
            <w:r w:rsidRPr="00230D1C">
              <w:rPr>
                <w:noProof/>
              </w:rPr>
              <w:t>One</w:t>
            </w:r>
          </w:p>
        </w:tc>
        <w:tc>
          <w:tcPr>
            <w:tcW w:w="19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2CA41F" w14:textId="77777777" w:rsidR="00EE67FD" w:rsidRPr="00230D1C" w:rsidRDefault="00EE67FD" w:rsidP="00EB4D50">
            <w:pPr>
              <w:pStyle w:val="TAC"/>
              <w:rPr>
                <w:noProof/>
              </w:rPr>
            </w:pPr>
            <w:r w:rsidRPr="00230D1C">
              <w:rPr>
                <w:noProof/>
              </w:rPr>
              <w:t>int</w:t>
            </w:r>
          </w:p>
        </w:tc>
        <w:tc>
          <w:tcPr>
            <w:tcW w:w="21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A101A5" w14:textId="77777777" w:rsidR="00EE67FD" w:rsidRPr="00230D1C" w:rsidRDefault="00EE67FD" w:rsidP="00EB4D50">
            <w:pPr>
              <w:pStyle w:val="TAC"/>
              <w:rPr>
                <w:noProof/>
              </w:rPr>
            </w:pPr>
            <w:r w:rsidRPr="00230D1C">
              <w:rPr>
                <w:noProof/>
              </w:rPr>
              <w:t>Get, Replace</w:t>
            </w:r>
          </w:p>
        </w:tc>
        <w:tc>
          <w:tcPr>
            <w:tcW w:w="643" w:type="dxa"/>
            <w:tcBorders>
              <w:top w:val="single" w:sz="4" w:space="0" w:color="FFFFFF"/>
              <w:left w:val="single" w:sz="4" w:space="0" w:color="000000"/>
              <w:bottom w:val="single" w:sz="4" w:space="0" w:color="FFFFFF"/>
              <w:right w:val="single" w:sz="4" w:space="0" w:color="FFFFFF"/>
            </w:tcBorders>
            <w:shd w:val="clear" w:color="auto" w:fill="auto"/>
          </w:tcPr>
          <w:p w14:paraId="41C8DC40" w14:textId="77777777" w:rsidR="00EE67FD" w:rsidRPr="00230D1C" w:rsidRDefault="00EE67FD" w:rsidP="00EB4D50">
            <w:pPr>
              <w:jc w:val="center"/>
              <w:rPr>
                <w:b/>
                <w:noProof/>
              </w:rPr>
            </w:pPr>
          </w:p>
        </w:tc>
      </w:tr>
      <w:tr w:rsidR="00EE67FD" w:rsidRPr="00230D1C" w14:paraId="531AD6E0" w14:textId="77777777" w:rsidTr="00EB4D50">
        <w:trPr>
          <w:gridAfter w:val="1"/>
          <w:wAfter w:w="16" w:type="dxa"/>
          <w:cantSplit/>
          <w:jc w:val="center"/>
        </w:trPr>
        <w:tc>
          <w:tcPr>
            <w:tcW w:w="586" w:type="dxa"/>
            <w:tcBorders>
              <w:top w:val="single" w:sz="4" w:space="0" w:color="FFFFFF"/>
              <w:left w:val="single" w:sz="4" w:space="0" w:color="FFFFFF"/>
              <w:bottom w:val="single" w:sz="4" w:space="0" w:color="FFFFFF"/>
              <w:right w:val="single" w:sz="4" w:space="0" w:color="FFFFFF"/>
            </w:tcBorders>
            <w:shd w:val="clear" w:color="auto" w:fill="auto"/>
          </w:tcPr>
          <w:p w14:paraId="5C37EBDD" w14:textId="77777777" w:rsidR="00EE67FD" w:rsidRPr="00230D1C" w:rsidRDefault="00EE67FD" w:rsidP="00EB4D50">
            <w:pPr>
              <w:jc w:val="center"/>
              <w:rPr>
                <w:b/>
                <w:noProof/>
              </w:rPr>
            </w:pPr>
          </w:p>
        </w:tc>
        <w:tc>
          <w:tcPr>
            <w:tcW w:w="969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86057F2" w14:textId="77777777" w:rsidR="00EE67FD" w:rsidRPr="00230D1C" w:rsidRDefault="00EE67FD" w:rsidP="00EB4D50">
            <w:pPr>
              <w:rPr>
                <w:noProof/>
              </w:rPr>
            </w:pPr>
            <w:r w:rsidRPr="00230D1C">
              <w:rPr>
                <w:noProof/>
              </w:rPr>
              <w:t xml:space="preserve">This leaf node </w:t>
            </w:r>
            <w:r w:rsidRPr="00230D1C">
              <w:rPr>
                <w:noProof/>
                <w:lang w:eastAsia="ko-KR"/>
              </w:rPr>
              <w:t>contains the maximum heading</w:t>
            </w:r>
            <w:r w:rsidRPr="00230D1C">
              <w:rPr>
                <w:noProof/>
              </w:rPr>
              <w:t>.</w:t>
            </w:r>
          </w:p>
        </w:tc>
      </w:tr>
    </w:tbl>
    <w:p w14:paraId="47B221CC" w14:textId="77777777" w:rsidR="00EE67FD" w:rsidRPr="00230D1C" w:rsidRDefault="00EE67FD" w:rsidP="00EE67FD">
      <w:pPr>
        <w:rPr>
          <w:noProof/>
          <w:lang w:eastAsia="ko-KR"/>
        </w:rPr>
      </w:pPr>
    </w:p>
    <w:p w14:paraId="17C76175"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0-359</w:t>
      </w:r>
    </w:p>
    <w:p w14:paraId="56F290E1" w14:textId="77777777" w:rsidR="00EE67FD" w:rsidRPr="00230D1C" w:rsidRDefault="00EE67FD" w:rsidP="00EE67FD">
      <w:pPr>
        <w:pStyle w:val="Heading3"/>
        <w:rPr>
          <w:noProof/>
          <w:lang w:eastAsia="ko-KR"/>
        </w:rPr>
      </w:pPr>
      <w:bookmarkStart w:id="15427" w:name="_Toc144198438"/>
      <w:bookmarkStart w:id="15428" w:name="_Toc144200082"/>
      <w:bookmarkStart w:id="15429" w:name="_Toc152621564"/>
      <w:r w:rsidRPr="00230D1C">
        <w:rPr>
          <w:noProof/>
        </w:rPr>
        <w:t>13.2.87A</w:t>
      </w:r>
      <w:r w:rsidRPr="00230D1C">
        <w:rPr>
          <w:noProof/>
          <w:lang w:eastAsia="ko-KR"/>
        </w:rPr>
        <w:t>6A13</w:t>
      </w:r>
      <w:r w:rsidRPr="00230D1C">
        <w:rPr>
          <w:noProof/>
          <w:lang w:eastAsia="ko-KR"/>
        </w:rPr>
        <w:tab/>
        <w:t>/&lt;x&gt;/&lt;x&gt;/OnNetwork/FunctionalAliasList/&lt;x&gt;/Entry/</w:t>
      </w:r>
      <w:r w:rsidRPr="00230D1C">
        <w:rPr>
          <w:noProof/>
          <w:lang w:eastAsia="ko-KR"/>
        </w:rPr>
        <w:br/>
        <w:t>LocationCriteriaForActivation</w:t>
      </w:r>
      <w:r w:rsidRPr="00230D1C">
        <w:rPr>
          <w:noProof/>
        </w:rPr>
        <w:t>/&lt;x&gt;</w:t>
      </w:r>
      <w:r w:rsidRPr="00230D1C">
        <w:rPr>
          <w:noProof/>
          <w:lang w:eastAsia="ko-KR"/>
        </w:rPr>
        <w:t>/ExitSpecificArea</w:t>
      </w:r>
      <w:bookmarkEnd w:id="15427"/>
      <w:bookmarkEnd w:id="15428"/>
      <w:bookmarkEnd w:id="15429"/>
    </w:p>
    <w:p w14:paraId="32ACFD9A" w14:textId="77777777" w:rsidR="00EE67FD" w:rsidRPr="00230D1C" w:rsidRDefault="00EE67FD" w:rsidP="00EE67FD">
      <w:pPr>
        <w:pStyle w:val="TH"/>
        <w:rPr>
          <w:noProof/>
        </w:rPr>
      </w:pPr>
      <w:r w:rsidRPr="00230D1C">
        <w:rPr>
          <w:noProof/>
        </w:rPr>
        <w:t>Table 13.2.87A6A13.1: /&lt;x&gt;/&lt;x&gt;/OnNetwork/FunctionalAliasList/&lt;x&gt;/Entry/</w:t>
      </w:r>
      <w:r w:rsidRPr="00230D1C">
        <w:rPr>
          <w:noProof/>
          <w:lang w:eastAsia="ko-KR"/>
        </w:rPr>
        <w:br/>
      </w:r>
      <w:r w:rsidRPr="00230D1C">
        <w:rPr>
          <w:noProof/>
        </w:rPr>
        <w:t>LocationCriteriaForActivation/&lt;x&gt;/</w:t>
      </w:r>
      <w:r w:rsidRPr="00230D1C">
        <w:rPr>
          <w:noProof/>
          <w:lang w:eastAsia="ko-KR"/>
        </w:rPr>
        <w:t>Exit</w:t>
      </w:r>
      <w:r w:rsidRPr="00230D1C">
        <w:rPr>
          <w:noProof/>
        </w:rPr>
        <w:t>Specific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187"/>
        <w:gridCol w:w="1976"/>
        <w:gridCol w:w="2256"/>
      </w:tblGrid>
      <w:tr w:rsidR="00EE67FD" w:rsidRPr="00230D1C" w14:paraId="0E66A130" w14:textId="77777777" w:rsidTr="00D95E8F">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3189CC12"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xitSpecificArea</w:t>
            </w:r>
          </w:p>
        </w:tc>
      </w:tr>
      <w:tr w:rsidR="00EE67FD" w:rsidRPr="00230D1C" w14:paraId="49F113BF" w14:textId="77777777" w:rsidTr="00D95E8F">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2426F54" w14:textId="77777777" w:rsidR="00EE67FD" w:rsidRPr="00230D1C" w:rsidRDefault="00EE67FD" w:rsidP="00D95E8F">
            <w:pPr>
              <w:pStyle w:val="TAC"/>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B5A888" w14:textId="77777777" w:rsidR="00EE67FD" w:rsidRPr="00230D1C" w:rsidRDefault="00EE67FD" w:rsidP="00D95E8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0F3A07" w14:textId="77777777" w:rsidR="00EE67FD" w:rsidRPr="00230D1C" w:rsidRDefault="00EE67FD" w:rsidP="00D95E8F">
            <w:pPr>
              <w:pStyle w:val="TAC"/>
              <w:rPr>
                <w:noProof/>
              </w:rPr>
            </w:pPr>
            <w:r w:rsidRPr="00230D1C">
              <w:rPr>
                <w:noProof/>
              </w:rPr>
              <w:t>Occurrence</w:t>
            </w:r>
          </w:p>
        </w:tc>
        <w:tc>
          <w:tcPr>
            <w:tcW w:w="21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320978" w14:textId="77777777" w:rsidR="00EE67FD" w:rsidRPr="00230D1C" w:rsidRDefault="00EE67FD" w:rsidP="00D95E8F">
            <w:pPr>
              <w:pStyle w:val="TAC"/>
              <w:rPr>
                <w:noProof/>
              </w:rPr>
            </w:pPr>
            <w:r w:rsidRPr="00230D1C">
              <w:rPr>
                <w:noProof/>
              </w:rPr>
              <w:t>Format</w:t>
            </w:r>
          </w:p>
        </w:tc>
        <w:tc>
          <w:tcPr>
            <w:tcW w:w="19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A1FBCB" w14:textId="77777777" w:rsidR="00EE67FD" w:rsidRPr="00230D1C" w:rsidRDefault="00EE67FD" w:rsidP="00D95E8F">
            <w:pPr>
              <w:pStyle w:val="TAC"/>
              <w:rPr>
                <w:noProof/>
              </w:rPr>
            </w:pPr>
            <w:r w:rsidRPr="00230D1C">
              <w:rPr>
                <w:noProof/>
              </w:rPr>
              <w:t>Min. Access Types</w:t>
            </w:r>
          </w:p>
        </w:tc>
        <w:tc>
          <w:tcPr>
            <w:tcW w:w="2254" w:type="dxa"/>
            <w:tcBorders>
              <w:top w:val="single" w:sz="4" w:space="0" w:color="FFFFFF"/>
              <w:left w:val="single" w:sz="4" w:space="0" w:color="000000"/>
              <w:bottom w:val="single" w:sz="4" w:space="0" w:color="FFFFFF"/>
              <w:right w:val="single" w:sz="4" w:space="0" w:color="FFFFFF"/>
            </w:tcBorders>
            <w:shd w:val="clear" w:color="auto" w:fill="auto"/>
          </w:tcPr>
          <w:p w14:paraId="1B453AE5" w14:textId="77777777" w:rsidR="00EE67FD" w:rsidRPr="00230D1C" w:rsidRDefault="00EE67FD" w:rsidP="00D95E8F">
            <w:pPr>
              <w:pStyle w:val="TAC"/>
              <w:rPr>
                <w:noProof/>
              </w:rPr>
            </w:pPr>
          </w:p>
        </w:tc>
      </w:tr>
      <w:tr w:rsidR="00EE67FD" w:rsidRPr="00230D1C" w14:paraId="33B4E5DA" w14:textId="77777777" w:rsidTr="00D95E8F">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08F6BD7" w14:textId="77777777" w:rsidR="00EE67FD" w:rsidRPr="00230D1C" w:rsidRDefault="00EE67FD" w:rsidP="00D95E8F">
            <w:pPr>
              <w:pStyle w:val="TAC"/>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28EEB2" w14:textId="77777777" w:rsidR="00EE67FD" w:rsidRPr="00230D1C" w:rsidRDefault="00EE67FD" w:rsidP="00D95E8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5A0978" w14:textId="77777777" w:rsidR="00EE67FD" w:rsidRPr="00230D1C" w:rsidRDefault="00EE67FD" w:rsidP="00D95E8F">
            <w:pPr>
              <w:pStyle w:val="TAC"/>
              <w:rPr>
                <w:noProof/>
              </w:rPr>
            </w:pPr>
            <w:r w:rsidRPr="00230D1C">
              <w:rPr>
                <w:noProof/>
              </w:rPr>
              <w:t>ZeroOrOne</w:t>
            </w:r>
          </w:p>
        </w:tc>
        <w:tc>
          <w:tcPr>
            <w:tcW w:w="21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29FC2A" w14:textId="77777777" w:rsidR="00EE67FD" w:rsidRPr="00230D1C" w:rsidRDefault="00EE67FD" w:rsidP="00D95E8F">
            <w:pPr>
              <w:pStyle w:val="TAC"/>
              <w:rPr>
                <w:noProof/>
              </w:rPr>
            </w:pPr>
            <w:r w:rsidRPr="00230D1C">
              <w:rPr>
                <w:noProof/>
              </w:rPr>
              <w:t>node</w:t>
            </w:r>
          </w:p>
        </w:tc>
        <w:tc>
          <w:tcPr>
            <w:tcW w:w="19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BB9A3F" w14:textId="77777777" w:rsidR="00EE67FD" w:rsidRPr="00230D1C" w:rsidRDefault="00EE67FD" w:rsidP="00D95E8F">
            <w:pPr>
              <w:pStyle w:val="TAC"/>
              <w:rPr>
                <w:noProof/>
              </w:rPr>
            </w:pPr>
            <w:r w:rsidRPr="00230D1C">
              <w:rPr>
                <w:noProof/>
              </w:rPr>
              <w:t>Get, Replace</w:t>
            </w:r>
          </w:p>
        </w:tc>
        <w:tc>
          <w:tcPr>
            <w:tcW w:w="2254" w:type="dxa"/>
            <w:tcBorders>
              <w:top w:val="single" w:sz="4" w:space="0" w:color="FFFFFF"/>
              <w:left w:val="single" w:sz="4" w:space="0" w:color="000000"/>
              <w:bottom w:val="single" w:sz="4" w:space="0" w:color="FFFFFF"/>
              <w:right w:val="single" w:sz="4" w:space="0" w:color="FFFFFF"/>
            </w:tcBorders>
            <w:shd w:val="clear" w:color="auto" w:fill="auto"/>
          </w:tcPr>
          <w:p w14:paraId="64192532" w14:textId="77777777" w:rsidR="00EE67FD" w:rsidRPr="00230D1C" w:rsidRDefault="00EE67FD" w:rsidP="00D95E8F">
            <w:pPr>
              <w:pStyle w:val="TAC"/>
              <w:rPr>
                <w:noProof/>
              </w:rPr>
            </w:pPr>
          </w:p>
        </w:tc>
      </w:tr>
      <w:tr w:rsidR="00EE67FD" w:rsidRPr="00230D1C" w14:paraId="43558EAF" w14:textId="77777777" w:rsidTr="00D95E8F">
        <w:trPr>
          <w:cantSplit/>
          <w:trHeight w:val="57"/>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DE2AB3F" w14:textId="77777777" w:rsidR="00EE67FD" w:rsidRPr="00230D1C" w:rsidRDefault="00EE67FD" w:rsidP="00EB4D50">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BD05B91" w14:textId="77777777" w:rsidR="00EE67FD" w:rsidRPr="00230D1C" w:rsidRDefault="00EE67FD" w:rsidP="00EB4D50">
            <w:pPr>
              <w:rPr>
                <w:noProof/>
              </w:rPr>
            </w:pPr>
            <w:r w:rsidRPr="00230D1C">
              <w:rPr>
                <w:noProof/>
              </w:rPr>
              <w:t xml:space="preserve">This interior node </w:t>
            </w:r>
            <w:r w:rsidRPr="00230D1C">
              <w:rPr>
                <w:noProof/>
                <w:lang w:eastAsia="ko-KR"/>
              </w:rPr>
              <w:t xml:space="preserve">contains a </w:t>
            </w:r>
            <w:r w:rsidRPr="00230D1C">
              <w:rPr>
                <w:noProof/>
              </w:rPr>
              <w:t>geographical area which when exited by the MC service UE triggers the functional alias activation.</w:t>
            </w:r>
          </w:p>
        </w:tc>
      </w:tr>
    </w:tbl>
    <w:p w14:paraId="444FB494" w14:textId="77777777" w:rsidR="00EE67FD" w:rsidRPr="00230D1C" w:rsidRDefault="00EE67FD" w:rsidP="00EE67FD">
      <w:pPr>
        <w:rPr>
          <w:noProof/>
          <w:lang w:eastAsia="ko-KR"/>
        </w:rPr>
      </w:pPr>
    </w:p>
    <w:p w14:paraId="40CF65E9" w14:textId="77777777" w:rsidR="00EE67FD" w:rsidRPr="00230D1C" w:rsidRDefault="00EE67FD" w:rsidP="00EE67FD">
      <w:pPr>
        <w:pStyle w:val="Heading3"/>
        <w:rPr>
          <w:noProof/>
          <w:lang w:eastAsia="ko-KR"/>
        </w:rPr>
      </w:pPr>
      <w:bookmarkStart w:id="15430" w:name="_Toc144198439"/>
      <w:bookmarkStart w:id="15431" w:name="_Toc144200083"/>
      <w:bookmarkStart w:id="15432" w:name="_Toc152621565"/>
      <w:r w:rsidRPr="00230D1C">
        <w:rPr>
          <w:noProof/>
        </w:rPr>
        <w:t>13.2.87A</w:t>
      </w:r>
      <w:r w:rsidRPr="00230D1C">
        <w:rPr>
          <w:noProof/>
          <w:lang w:eastAsia="ko-KR"/>
        </w:rPr>
        <w:t>6A14</w:t>
      </w:r>
      <w:r w:rsidRPr="00230D1C">
        <w:rPr>
          <w:noProof/>
          <w:lang w:eastAsia="ko-KR"/>
        </w:rPr>
        <w:tab/>
        <w:t>/&lt;x&gt;/&lt;x&gt;/OnNetwork/FunctionalAliasList/&lt;x&gt;/Entry/</w:t>
      </w:r>
      <w:r w:rsidRPr="00230D1C">
        <w:rPr>
          <w:noProof/>
          <w:lang w:eastAsia="ko-KR"/>
        </w:rPr>
        <w:br/>
        <w:t>LocationCriteriaForActivation</w:t>
      </w:r>
      <w:r w:rsidRPr="00230D1C">
        <w:rPr>
          <w:noProof/>
        </w:rPr>
        <w:t>/&lt;x&gt;</w:t>
      </w:r>
      <w:r w:rsidRPr="00230D1C">
        <w:rPr>
          <w:noProof/>
          <w:lang w:eastAsia="ko-KR"/>
        </w:rPr>
        <w:t>/ExitSpecificArea/PolygonArea</w:t>
      </w:r>
      <w:bookmarkEnd w:id="15430"/>
      <w:bookmarkEnd w:id="15431"/>
      <w:bookmarkEnd w:id="15432"/>
    </w:p>
    <w:p w14:paraId="6F8574CE" w14:textId="77777777" w:rsidR="00EE67FD" w:rsidRPr="00230D1C" w:rsidRDefault="00EE67FD" w:rsidP="00EE67FD">
      <w:pPr>
        <w:pStyle w:val="TH"/>
        <w:rPr>
          <w:noProof/>
        </w:rPr>
      </w:pPr>
      <w:r w:rsidRPr="00230D1C">
        <w:rPr>
          <w:noProof/>
        </w:rPr>
        <w:t>Table 13.2.87A6A14.1: /&lt;x&gt;/&lt;x&gt;/OnNetwork/FunctionalAliasList/&lt;x&gt;/Entry/</w:t>
      </w:r>
      <w:r w:rsidRPr="00230D1C">
        <w:rPr>
          <w:noProof/>
          <w:lang w:eastAsia="ko-KR"/>
        </w:rPr>
        <w:br/>
      </w:r>
      <w:r w:rsidRPr="00230D1C">
        <w:rPr>
          <w:noProof/>
        </w:rPr>
        <w:t>LocationCriteriaForActivation/&lt;x&gt;/ExitSpecificArea/Polygon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EE67FD" w:rsidRPr="00230D1C" w14:paraId="20649E4B" w14:textId="77777777" w:rsidTr="00EB4D50">
        <w:trPr>
          <w:cantSplit/>
          <w:trHeight w:hRule="exact" w:val="320"/>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6DDF08E1"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xitSpecificArea/PolygonArea</w:t>
            </w:r>
          </w:p>
        </w:tc>
      </w:tr>
      <w:tr w:rsidR="00EE67FD" w:rsidRPr="00230D1C" w14:paraId="28C88F06"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F197524"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AFD460"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7328BC"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EEA78A"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9E1A8B"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706D3649" w14:textId="77777777" w:rsidR="00EE67FD" w:rsidRPr="00230D1C" w:rsidRDefault="00EE67FD" w:rsidP="00EB4D50">
            <w:pPr>
              <w:jc w:val="center"/>
              <w:rPr>
                <w:rFonts w:ascii="Arial" w:hAnsi="Arial" w:cs="Arial"/>
                <w:b/>
                <w:noProof/>
                <w:sz w:val="18"/>
                <w:szCs w:val="18"/>
              </w:rPr>
            </w:pPr>
          </w:p>
        </w:tc>
      </w:tr>
      <w:tr w:rsidR="00EE67FD" w:rsidRPr="00230D1C" w14:paraId="3B426D6E"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123A070"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CEB890"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8B37EB"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ZeroOr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ECF069"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CFD546"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62358BD6" w14:textId="77777777" w:rsidR="00EE67FD" w:rsidRPr="00230D1C" w:rsidRDefault="00EE67FD" w:rsidP="00EB4D50">
            <w:pPr>
              <w:jc w:val="center"/>
              <w:rPr>
                <w:b/>
                <w:noProof/>
              </w:rPr>
            </w:pPr>
          </w:p>
        </w:tc>
      </w:tr>
      <w:tr w:rsidR="00EE67FD" w:rsidRPr="00230D1C" w14:paraId="33E0A04B"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E6CE2E2" w14:textId="77777777" w:rsidR="00EE67FD" w:rsidRPr="00230D1C" w:rsidRDefault="00EE67FD" w:rsidP="00EB4D50">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248F4B5" w14:textId="77777777" w:rsidR="00EE67FD" w:rsidRPr="00230D1C" w:rsidRDefault="00EE67FD" w:rsidP="00EB4D50">
            <w:pPr>
              <w:rPr>
                <w:noProof/>
              </w:rPr>
            </w:pPr>
            <w:r w:rsidRPr="00230D1C">
              <w:rPr>
                <w:noProof/>
              </w:rPr>
              <w:t xml:space="preserve">This interior node </w:t>
            </w:r>
            <w:r w:rsidRPr="00230D1C">
              <w:rPr>
                <w:noProof/>
                <w:lang w:eastAsia="ko-KR"/>
              </w:rPr>
              <w:t xml:space="preserve">contains a </w:t>
            </w:r>
            <w:r w:rsidRPr="00230D1C">
              <w:rPr>
                <w:noProof/>
              </w:rPr>
              <w:t>geographical area described by a polygon.</w:t>
            </w:r>
          </w:p>
        </w:tc>
      </w:tr>
    </w:tbl>
    <w:p w14:paraId="4B721D3C" w14:textId="77777777" w:rsidR="00EE67FD" w:rsidRPr="00230D1C" w:rsidRDefault="00EE67FD" w:rsidP="00EE67FD">
      <w:pPr>
        <w:rPr>
          <w:noProof/>
          <w:lang w:eastAsia="ko-KR"/>
        </w:rPr>
      </w:pPr>
    </w:p>
    <w:p w14:paraId="73D86547" w14:textId="77777777" w:rsidR="00EE67FD" w:rsidRPr="00230D1C" w:rsidRDefault="00EE67FD" w:rsidP="00EE67FD">
      <w:pPr>
        <w:pStyle w:val="Heading3"/>
        <w:rPr>
          <w:noProof/>
          <w:lang w:eastAsia="ko-KR"/>
        </w:rPr>
      </w:pPr>
      <w:bookmarkStart w:id="15433" w:name="_Toc144198440"/>
      <w:bookmarkStart w:id="15434" w:name="_Toc144200084"/>
      <w:bookmarkStart w:id="15435" w:name="_Toc152621566"/>
      <w:r w:rsidRPr="00230D1C">
        <w:rPr>
          <w:noProof/>
        </w:rPr>
        <w:t>13.2.87A</w:t>
      </w:r>
      <w:r w:rsidRPr="00230D1C">
        <w:rPr>
          <w:noProof/>
          <w:lang w:eastAsia="ko-KR"/>
        </w:rPr>
        <w:t>6A15</w:t>
      </w:r>
      <w:r w:rsidRPr="00230D1C">
        <w:rPr>
          <w:noProof/>
          <w:lang w:eastAsia="ko-KR"/>
        </w:rPr>
        <w:tab/>
        <w:t>/&lt;x&gt;/&lt;x&gt;/OnNetwork/FunctionalAliasList/&lt;x&gt;/</w:t>
      </w:r>
      <w:r w:rsidRPr="00230D1C">
        <w:rPr>
          <w:noProof/>
          <w:lang w:eastAsia="ko-KR"/>
        </w:rPr>
        <w:br/>
        <w:t>Entry/LocationCriteriaForActivation</w:t>
      </w:r>
      <w:r w:rsidRPr="00230D1C">
        <w:rPr>
          <w:noProof/>
        </w:rPr>
        <w:t>/&lt;x&gt;</w:t>
      </w:r>
      <w:r w:rsidRPr="00230D1C">
        <w:rPr>
          <w:noProof/>
          <w:lang w:eastAsia="ko-KR"/>
        </w:rPr>
        <w:t>/ExitSpecificArea/</w:t>
      </w:r>
      <w:r w:rsidRPr="00230D1C">
        <w:rPr>
          <w:noProof/>
          <w:lang w:eastAsia="ko-KR"/>
        </w:rPr>
        <w:br/>
        <w:t>PolygonArea/</w:t>
      </w:r>
      <w:r w:rsidRPr="00230D1C">
        <w:rPr>
          <w:noProof/>
        </w:rPr>
        <w:t>&lt;x&gt;</w:t>
      </w:r>
      <w:bookmarkEnd w:id="15433"/>
      <w:bookmarkEnd w:id="15434"/>
      <w:bookmarkEnd w:id="15435"/>
    </w:p>
    <w:p w14:paraId="4FB256DE" w14:textId="77777777" w:rsidR="00EE67FD" w:rsidRPr="00230D1C" w:rsidRDefault="00EE67FD" w:rsidP="00EE67FD">
      <w:pPr>
        <w:pStyle w:val="TH"/>
        <w:rPr>
          <w:noProof/>
        </w:rPr>
      </w:pPr>
      <w:r w:rsidRPr="00230D1C">
        <w:rPr>
          <w:noProof/>
        </w:rPr>
        <w:t>Table 13.2.87A6A15.1: /&lt;x&gt;/&lt;x&gt;/OnNetwork/FunctionalAliasList/&lt;x&gt;/Entry/</w:t>
      </w:r>
      <w:r w:rsidRPr="00230D1C">
        <w:rPr>
          <w:noProof/>
          <w:lang w:eastAsia="ko-KR"/>
        </w:rPr>
        <w:br/>
      </w:r>
      <w:r w:rsidRPr="00230D1C">
        <w:rPr>
          <w:noProof/>
        </w:rPr>
        <w:t>LocationCriteriaForActivation/&lt;x&gt;/ExitSpecificArea/PolygonArea/&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8"/>
        <w:gridCol w:w="1296"/>
        <w:gridCol w:w="1701"/>
        <w:gridCol w:w="1871"/>
        <w:gridCol w:w="1994"/>
        <w:gridCol w:w="2089"/>
      </w:tblGrid>
      <w:tr w:rsidR="00EE67FD" w:rsidRPr="00230D1C" w14:paraId="3BBAE35B" w14:textId="77777777" w:rsidTr="00D95E8F">
        <w:trPr>
          <w:cantSplit/>
          <w:trHeight w:val="5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7BB6914"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xitSpecificArea/PolygonArea/</w:t>
            </w:r>
            <w:r w:rsidRPr="00230D1C">
              <w:rPr>
                <w:noProof/>
              </w:rPr>
              <w:t>&lt;x&gt;</w:t>
            </w:r>
          </w:p>
        </w:tc>
      </w:tr>
      <w:tr w:rsidR="00EE67FD" w:rsidRPr="00230D1C" w14:paraId="28553513" w14:textId="77777777" w:rsidTr="00D95E8F">
        <w:trPr>
          <w:cantSplit/>
          <w:trHeight w:val="57"/>
          <w:jc w:val="center"/>
        </w:trPr>
        <w:tc>
          <w:tcPr>
            <w:tcW w:w="688" w:type="dxa"/>
            <w:tcBorders>
              <w:top w:val="single" w:sz="4" w:space="0" w:color="FFFFFF"/>
              <w:left w:val="single" w:sz="4" w:space="0" w:color="FFFFFF"/>
              <w:bottom w:val="single" w:sz="4" w:space="0" w:color="FFFFFF"/>
              <w:right w:val="single" w:sz="4" w:space="0" w:color="000000"/>
            </w:tcBorders>
            <w:shd w:val="clear" w:color="auto" w:fill="auto"/>
          </w:tcPr>
          <w:p w14:paraId="0BB0F1A7" w14:textId="77777777" w:rsidR="00EE67FD" w:rsidRPr="00230D1C" w:rsidRDefault="00EE67FD" w:rsidP="00D95E8F">
            <w:pPr>
              <w:pStyle w:val="TAC"/>
              <w:rPr>
                <w:noProof/>
              </w:rPr>
            </w:pPr>
          </w:p>
        </w:tc>
        <w:tc>
          <w:tcPr>
            <w:tcW w:w="12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33541C" w14:textId="77777777" w:rsidR="00EE67FD" w:rsidRPr="00230D1C" w:rsidRDefault="00EE67FD" w:rsidP="00D95E8F">
            <w:pPr>
              <w:pStyle w:val="TAC"/>
              <w:rPr>
                <w:noProof/>
              </w:rPr>
            </w:pPr>
            <w:r w:rsidRPr="00230D1C">
              <w:rPr>
                <w:noProof/>
              </w:rPr>
              <w:t>Status</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2E71BE" w14:textId="77777777" w:rsidR="00EE67FD" w:rsidRPr="00230D1C" w:rsidRDefault="00EE67FD" w:rsidP="00D95E8F">
            <w:pPr>
              <w:pStyle w:val="TAC"/>
              <w:rPr>
                <w:noProof/>
              </w:rPr>
            </w:pPr>
            <w:r w:rsidRPr="00230D1C">
              <w:rPr>
                <w:noProof/>
              </w:rPr>
              <w:t>Occurrence</w:t>
            </w:r>
          </w:p>
        </w:tc>
        <w:tc>
          <w:tcPr>
            <w:tcW w:w="18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CE4903" w14:textId="77777777" w:rsidR="00EE67FD" w:rsidRPr="00230D1C" w:rsidRDefault="00EE67FD" w:rsidP="00D95E8F">
            <w:pPr>
              <w:pStyle w:val="TAC"/>
              <w:rPr>
                <w:noProof/>
              </w:rPr>
            </w:pPr>
            <w:r w:rsidRPr="00230D1C">
              <w:rPr>
                <w:noProof/>
              </w:rPr>
              <w:t>Forma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D3BA67" w14:textId="77777777" w:rsidR="00EE67FD" w:rsidRPr="00230D1C" w:rsidRDefault="00EE67FD" w:rsidP="00D95E8F">
            <w:pPr>
              <w:pStyle w:val="TAC"/>
              <w:rPr>
                <w:noProof/>
              </w:rPr>
            </w:pPr>
            <w:r w:rsidRPr="00230D1C">
              <w:rPr>
                <w:noProof/>
              </w:rPr>
              <w:t>Min. Access Types</w:t>
            </w:r>
          </w:p>
        </w:tc>
        <w:tc>
          <w:tcPr>
            <w:tcW w:w="2089" w:type="dxa"/>
            <w:tcBorders>
              <w:top w:val="single" w:sz="4" w:space="0" w:color="FFFFFF"/>
              <w:left w:val="single" w:sz="4" w:space="0" w:color="000000"/>
              <w:bottom w:val="single" w:sz="4" w:space="0" w:color="FFFFFF"/>
              <w:right w:val="single" w:sz="4" w:space="0" w:color="FFFFFF"/>
            </w:tcBorders>
            <w:shd w:val="clear" w:color="auto" w:fill="auto"/>
          </w:tcPr>
          <w:p w14:paraId="53A2D1BD" w14:textId="77777777" w:rsidR="00EE67FD" w:rsidRPr="00230D1C" w:rsidRDefault="00EE67FD" w:rsidP="00D95E8F">
            <w:pPr>
              <w:pStyle w:val="TAC"/>
              <w:rPr>
                <w:noProof/>
              </w:rPr>
            </w:pPr>
          </w:p>
        </w:tc>
      </w:tr>
      <w:tr w:rsidR="00EE67FD" w:rsidRPr="00230D1C" w14:paraId="1252589C" w14:textId="77777777" w:rsidTr="00D95E8F">
        <w:trPr>
          <w:cantSplit/>
          <w:trHeight w:val="57"/>
          <w:jc w:val="center"/>
        </w:trPr>
        <w:tc>
          <w:tcPr>
            <w:tcW w:w="688" w:type="dxa"/>
            <w:tcBorders>
              <w:top w:val="single" w:sz="4" w:space="0" w:color="FFFFFF"/>
              <w:left w:val="single" w:sz="4" w:space="0" w:color="FFFFFF"/>
              <w:bottom w:val="single" w:sz="4" w:space="0" w:color="FFFFFF"/>
              <w:right w:val="single" w:sz="4" w:space="0" w:color="000000"/>
            </w:tcBorders>
            <w:shd w:val="clear" w:color="auto" w:fill="auto"/>
          </w:tcPr>
          <w:p w14:paraId="67E1E594" w14:textId="77777777" w:rsidR="00EE67FD" w:rsidRPr="00230D1C" w:rsidRDefault="00EE67FD" w:rsidP="00D95E8F">
            <w:pPr>
              <w:pStyle w:val="TAC"/>
              <w:rPr>
                <w:noProof/>
              </w:rPr>
            </w:pPr>
          </w:p>
        </w:tc>
        <w:tc>
          <w:tcPr>
            <w:tcW w:w="12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314A23" w14:textId="77777777" w:rsidR="00EE67FD" w:rsidRPr="00230D1C" w:rsidRDefault="00EE67FD" w:rsidP="00D95E8F">
            <w:pPr>
              <w:pStyle w:val="TAC"/>
              <w:rPr>
                <w:noProof/>
              </w:rPr>
            </w:pPr>
            <w:r w:rsidRPr="00230D1C">
              <w:rPr>
                <w:noProof/>
              </w:rPr>
              <w:t>Required</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F605B7" w14:textId="77777777" w:rsidR="00EE67FD" w:rsidRPr="00230D1C" w:rsidRDefault="00EE67FD" w:rsidP="00D95E8F">
            <w:pPr>
              <w:pStyle w:val="TAC"/>
              <w:rPr>
                <w:noProof/>
              </w:rPr>
            </w:pPr>
            <w:r w:rsidRPr="00230D1C">
              <w:rPr>
                <w:noProof/>
              </w:rPr>
              <w:t>OneOrN</w:t>
            </w:r>
          </w:p>
        </w:tc>
        <w:tc>
          <w:tcPr>
            <w:tcW w:w="18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4637FD" w14:textId="77777777" w:rsidR="00EE67FD" w:rsidRPr="00230D1C" w:rsidRDefault="00EE67FD" w:rsidP="00D95E8F">
            <w:pPr>
              <w:pStyle w:val="TAC"/>
              <w:rPr>
                <w:noProof/>
              </w:rPr>
            </w:pPr>
            <w:r w:rsidRPr="00230D1C">
              <w:rPr>
                <w:noProof/>
              </w:rPr>
              <w:t>node</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DEBE14" w14:textId="77777777" w:rsidR="00EE67FD" w:rsidRPr="00230D1C" w:rsidRDefault="00EE67FD" w:rsidP="00D95E8F">
            <w:pPr>
              <w:pStyle w:val="TAC"/>
              <w:rPr>
                <w:noProof/>
              </w:rPr>
            </w:pPr>
            <w:r w:rsidRPr="00230D1C">
              <w:rPr>
                <w:noProof/>
              </w:rPr>
              <w:t>Get, Replace</w:t>
            </w:r>
          </w:p>
        </w:tc>
        <w:tc>
          <w:tcPr>
            <w:tcW w:w="2089" w:type="dxa"/>
            <w:tcBorders>
              <w:top w:val="single" w:sz="4" w:space="0" w:color="FFFFFF"/>
              <w:left w:val="single" w:sz="4" w:space="0" w:color="000000"/>
              <w:bottom w:val="single" w:sz="4" w:space="0" w:color="FFFFFF"/>
              <w:right w:val="single" w:sz="4" w:space="0" w:color="FFFFFF"/>
            </w:tcBorders>
            <w:shd w:val="clear" w:color="auto" w:fill="auto"/>
          </w:tcPr>
          <w:p w14:paraId="6E2EBE95" w14:textId="77777777" w:rsidR="00EE67FD" w:rsidRPr="00230D1C" w:rsidRDefault="00EE67FD" w:rsidP="00D95E8F">
            <w:pPr>
              <w:pStyle w:val="TAC"/>
              <w:rPr>
                <w:noProof/>
              </w:rPr>
            </w:pPr>
          </w:p>
        </w:tc>
      </w:tr>
      <w:tr w:rsidR="00EE67FD" w:rsidRPr="00230D1C" w14:paraId="2C8F32BF" w14:textId="77777777" w:rsidTr="00D95E8F">
        <w:trPr>
          <w:cantSplit/>
          <w:trHeight w:val="57"/>
          <w:jc w:val="center"/>
        </w:trPr>
        <w:tc>
          <w:tcPr>
            <w:tcW w:w="688" w:type="dxa"/>
            <w:tcBorders>
              <w:top w:val="single" w:sz="4" w:space="0" w:color="FFFFFF"/>
              <w:left w:val="single" w:sz="4" w:space="0" w:color="FFFFFF"/>
              <w:bottom w:val="single" w:sz="4" w:space="0" w:color="FFFFFF"/>
              <w:right w:val="single" w:sz="4" w:space="0" w:color="FFFFFF"/>
            </w:tcBorders>
            <w:shd w:val="clear" w:color="auto" w:fill="auto"/>
          </w:tcPr>
          <w:p w14:paraId="7C1E2386" w14:textId="77777777" w:rsidR="00EE67FD" w:rsidRPr="00230D1C" w:rsidRDefault="00EE67FD" w:rsidP="00EB4D50">
            <w:pPr>
              <w:jc w:val="center"/>
              <w:rPr>
                <w:b/>
                <w:noProof/>
              </w:rPr>
            </w:pPr>
          </w:p>
        </w:tc>
        <w:tc>
          <w:tcPr>
            <w:tcW w:w="895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B45B721" w14:textId="77777777" w:rsidR="00EE67FD" w:rsidRPr="00230D1C" w:rsidRDefault="00EE67FD" w:rsidP="00EB4D50">
            <w:pPr>
              <w:rPr>
                <w:noProof/>
              </w:rPr>
            </w:pPr>
            <w:r w:rsidRPr="00230D1C">
              <w:rPr>
                <w:noProof/>
              </w:rPr>
              <w:t xml:space="preserve">This interior node </w:t>
            </w:r>
            <w:r w:rsidRPr="00230D1C">
              <w:rPr>
                <w:noProof/>
                <w:lang w:eastAsia="ko-KR"/>
              </w:rPr>
              <w:t>contains the coordinates of the corners which define a</w:t>
            </w:r>
            <w:r w:rsidRPr="00230D1C">
              <w:rPr>
                <w:noProof/>
              </w:rPr>
              <w:t xml:space="preserve"> polygon. The occurrence of this leaf node is "3 to 15" as per 3GPP TS 23.032 [21].</w:t>
            </w:r>
          </w:p>
        </w:tc>
      </w:tr>
    </w:tbl>
    <w:p w14:paraId="0C9AA75A" w14:textId="77777777" w:rsidR="00EE67FD" w:rsidRPr="00230D1C" w:rsidRDefault="00EE67FD" w:rsidP="00EE67FD">
      <w:pPr>
        <w:rPr>
          <w:noProof/>
          <w:lang w:eastAsia="ko-KR"/>
        </w:rPr>
      </w:pPr>
    </w:p>
    <w:p w14:paraId="2412D2A2" w14:textId="77777777" w:rsidR="00EE67FD" w:rsidRPr="00230D1C" w:rsidRDefault="00EE67FD" w:rsidP="00EE67FD">
      <w:pPr>
        <w:pStyle w:val="Heading3"/>
        <w:rPr>
          <w:noProof/>
          <w:lang w:eastAsia="ko-KR"/>
        </w:rPr>
      </w:pPr>
      <w:bookmarkStart w:id="15436" w:name="_Toc144198441"/>
      <w:bookmarkStart w:id="15437" w:name="_Toc144200085"/>
      <w:bookmarkStart w:id="15438" w:name="_Toc152621567"/>
      <w:r w:rsidRPr="00230D1C">
        <w:rPr>
          <w:noProof/>
        </w:rPr>
        <w:t>13.2.87A</w:t>
      </w:r>
      <w:r w:rsidRPr="00230D1C">
        <w:rPr>
          <w:noProof/>
          <w:lang w:eastAsia="ko-KR"/>
        </w:rPr>
        <w:t>6A15A</w:t>
      </w:r>
      <w:r w:rsidRPr="00230D1C">
        <w:rPr>
          <w:noProof/>
        </w:rPr>
        <w:tab/>
        <w:t>/</w:t>
      </w:r>
      <w:r w:rsidRPr="00D929A4">
        <w:t>&lt;x&gt;</w:t>
      </w:r>
      <w:r w:rsidRPr="00230D1C">
        <w:rPr>
          <w:noProof/>
        </w:rPr>
        <w:t>/&lt;x&gt;/OnNetwork/FunctionalAliasList/&lt;x&gt;/Entry/</w:t>
      </w:r>
      <w:r w:rsidRPr="00230D1C">
        <w:rPr>
          <w:noProof/>
        </w:rPr>
        <w:br/>
        <w:t>LocationCriteriaForActivation/&lt;x&gt;/ExitSpecificArea/PolygonArea/</w:t>
      </w:r>
      <w:r w:rsidRPr="00230D1C">
        <w:rPr>
          <w:noProof/>
        </w:rPr>
        <w:br/>
        <w:t>&lt;x&gt;/PointCoordinateType</w:t>
      </w:r>
      <w:bookmarkEnd w:id="15436"/>
      <w:bookmarkEnd w:id="15437"/>
      <w:bookmarkEnd w:id="15438"/>
    </w:p>
    <w:p w14:paraId="01274767" w14:textId="77777777" w:rsidR="00EE67FD" w:rsidRPr="00230D1C" w:rsidRDefault="00EE67FD" w:rsidP="00EE67FD">
      <w:pPr>
        <w:pStyle w:val="TH"/>
        <w:rPr>
          <w:noProof/>
          <w:lang w:eastAsia="ko-KR"/>
        </w:rPr>
      </w:pPr>
      <w:r w:rsidRPr="00230D1C">
        <w:rPr>
          <w:noProof/>
        </w:rPr>
        <w:t>Table 13.2.87A</w:t>
      </w:r>
      <w:r w:rsidRPr="00230D1C">
        <w:rPr>
          <w:noProof/>
          <w:lang w:eastAsia="ko-KR"/>
        </w:rPr>
        <w:t>6A15A</w:t>
      </w:r>
      <w:r w:rsidRPr="00230D1C">
        <w:rPr>
          <w:noProof/>
        </w:rPr>
        <w:t>.1: /</w:t>
      </w:r>
      <w:r w:rsidRPr="00551AA2">
        <w:t>&lt;x&gt;</w:t>
      </w:r>
      <w:r w:rsidRPr="00230D1C">
        <w:rPr>
          <w:noProof/>
        </w:rPr>
        <w:t>/&lt;x&gt;/OnNetwork/FunctionalAliasList/&lt;x&gt;/Entry/</w:t>
      </w:r>
      <w:r w:rsidRPr="00230D1C">
        <w:rPr>
          <w:noProof/>
          <w:lang w:eastAsia="ko-KR"/>
        </w:rPr>
        <w:br/>
      </w:r>
      <w:r w:rsidRPr="00230D1C">
        <w:rPr>
          <w:noProof/>
        </w:rPr>
        <w:t>LocationCriteriaForActivation/&lt;x&gt;/ExitSpecificArea/PolygonArea/&lt;x&gt;/PointCoordinate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9"/>
        <w:gridCol w:w="1938"/>
        <w:gridCol w:w="1699"/>
        <w:gridCol w:w="1879"/>
        <w:gridCol w:w="1837"/>
        <w:gridCol w:w="1489"/>
        <w:gridCol w:w="68"/>
      </w:tblGrid>
      <w:tr w:rsidR="00EE67FD" w:rsidRPr="00230D1C" w14:paraId="030E2C59" w14:textId="77777777" w:rsidTr="00EB4D50">
        <w:trPr>
          <w:cantSplit/>
          <w:trHeight w:hRule="exact" w:val="527"/>
          <w:jc w:val="center"/>
        </w:trPr>
        <w:tc>
          <w:tcPr>
            <w:tcW w:w="11500" w:type="dxa"/>
            <w:gridSpan w:val="7"/>
            <w:tcBorders>
              <w:top w:val="single" w:sz="4" w:space="0" w:color="FFFFFF"/>
              <w:left w:val="single" w:sz="4" w:space="0" w:color="FFFFFF"/>
              <w:bottom w:val="single" w:sz="4" w:space="0" w:color="FFFFFF"/>
              <w:right w:val="single" w:sz="4" w:space="0" w:color="FFFFFF"/>
            </w:tcBorders>
            <w:shd w:val="clear" w:color="auto" w:fill="auto"/>
          </w:tcPr>
          <w:p w14:paraId="5AEAF6E2" w14:textId="77777777" w:rsidR="00EE67FD" w:rsidRPr="00230D1C" w:rsidRDefault="00EE67FD" w:rsidP="00EB4D50">
            <w:pPr>
              <w:rPr>
                <w:noProof/>
              </w:rPr>
            </w:pPr>
            <w:r w:rsidRPr="00230D1C">
              <w:rPr>
                <w:noProof/>
              </w:rPr>
              <w:t>&lt;x&gt;/OnNetwork/FunctionalAliasList/&lt;x&gt;/Entry/LocationCriteriaForActivation/&lt;x&gt;/ExitSpecificArea/PolygonArea/&lt;x&gt;/PointCoordinateType</w:t>
            </w:r>
          </w:p>
        </w:tc>
      </w:tr>
      <w:tr w:rsidR="00EE67FD" w:rsidRPr="00230D1C" w14:paraId="31F56F19" w14:textId="77777777" w:rsidTr="00EB4D50">
        <w:trPr>
          <w:gridAfter w:val="1"/>
          <w:wAfter w:w="82" w:type="dxa"/>
          <w:cantSplit/>
          <w:trHeight w:hRule="exact" w:val="240"/>
          <w:jc w:val="center"/>
        </w:trPr>
        <w:tc>
          <w:tcPr>
            <w:tcW w:w="841" w:type="dxa"/>
            <w:tcBorders>
              <w:top w:val="single" w:sz="4" w:space="0" w:color="FFFFFF"/>
              <w:left w:val="single" w:sz="4" w:space="0" w:color="FFFFFF"/>
              <w:bottom w:val="single" w:sz="4" w:space="0" w:color="FFFFFF"/>
              <w:right w:val="single" w:sz="4" w:space="0" w:color="000000"/>
            </w:tcBorders>
            <w:shd w:val="clear" w:color="auto" w:fill="auto"/>
          </w:tcPr>
          <w:p w14:paraId="51C81504" w14:textId="77777777" w:rsidR="00EE67FD" w:rsidRPr="00230D1C" w:rsidRDefault="00EE67FD" w:rsidP="00EB4D50">
            <w:pPr>
              <w:jc w:val="center"/>
              <w:rPr>
                <w:rFonts w:ascii="Arial" w:hAnsi="Arial" w:cs="Arial"/>
                <w:b/>
                <w:noProof/>
                <w:sz w:val="18"/>
                <w:szCs w:val="18"/>
              </w:rPr>
            </w:pPr>
          </w:p>
        </w:tc>
        <w:tc>
          <w:tcPr>
            <w:tcW w:w="23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DB2DA0" w14:textId="77777777" w:rsidR="00EE67FD" w:rsidRPr="00230D1C" w:rsidRDefault="00EE67FD" w:rsidP="00EB4D50">
            <w:pPr>
              <w:pStyle w:val="TAC"/>
              <w:rPr>
                <w:noProof/>
              </w:rPr>
            </w:pPr>
            <w:r w:rsidRPr="00230D1C">
              <w:rPr>
                <w:noProof/>
              </w:rPr>
              <w:t>Status</w:t>
            </w:r>
          </w:p>
        </w:tc>
        <w:tc>
          <w:tcPr>
            <w:tcW w:w="20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71FE36" w14:textId="77777777" w:rsidR="00EE67FD" w:rsidRPr="00230D1C" w:rsidRDefault="00EE67FD" w:rsidP="00EB4D50">
            <w:pPr>
              <w:pStyle w:val="TAC"/>
              <w:rPr>
                <w:noProof/>
              </w:rPr>
            </w:pPr>
            <w:r w:rsidRPr="00230D1C">
              <w:rPr>
                <w:noProof/>
              </w:rPr>
              <w:t>Occurrence</w:t>
            </w:r>
          </w:p>
        </w:tc>
        <w:tc>
          <w:tcPr>
            <w:tcW w:w="22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32221A" w14:textId="77777777" w:rsidR="00EE67FD" w:rsidRPr="00230D1C" w:rsidRDefault="00EE67FD" w:rsidP="00EB4D50">
            <w:pPr>
              <w:pStyle w:val="TAC"/>
              <w:rPr>
                <w:noProof/>
              </w:rPr>
            </w:pPr>
            <w:r w:rsidRPr="00230D1C">
              <w:rPr>
                <w:noProof/>
              </w:rPr>
              <w:t>Format</w:t>
            </w:r>
          </w:p>
        </w:tc>
        <w:tc>
          <w:tcPr>
            <w:tcW w:w="21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531A08" w14:textId="77777777" w:rsidR="00EE67FD" w:rsidRPr="00230D1C" w:rsidRDefault="00EE67FD" w:rsidP="00EB4D50">
            <w:pPr>
              <w:pStyle w:val="TAC"/>
              <w:rPr>
                <w:noProof/>
              </w:rPr>
            </w:pPr>
            <w:r w:rsidRPr="00230D1C">
              <w:rPr>
                <w:noProof/>
              </w:rPr>
              <w:t>Min. Access Types</w:t>
            </w:r>
          </w:p>
        </w:tc>
        <w:tc>
          <w:tcPr>
            <w:tcW w:w="1773" w:type="dxa"/>
            <w:tcBorders>
              <w:top w:val="single" w:sz="4" w:space="0" w:color="FFFFFF"/>
              <w:left w:val="single" w:sz="4" w:space="0" w:color="000000"/>
              <w:bottom w:val="single" w:sz="4" w:space="0" w:color="FFFFFF"/>
              <w:right w:val="single" w:sz="4" w:space="0" w:color="FFFFFF"/>
            </w:tcBorders>
            <w:shd w:val="clear" w:color="auto" w:fill="auto"/>
          </w:tcPr>
          <w:p w14:paraId="571A95E6" w14:textId="77777777" w:rsidR="00EE67FD" w:rsidRPr="00230D1C" w:rsidRDefault="00EE67FD" w:rsidP="00EB4D50">
            <w:pPr>
              <w:jc w:val="center"/>
              <w:rPr>
                <w:rFonts w:ascii="Arial" w:hAnsi="Arial" w:cs="Arial"/>
                <w:b/>
                <w:noProof/>
                <w:sz w:val="18"/>
                <w:szCs w:val="18"/>
              </w:rPr>
            </w:pPr>
          </w:p>
        </w:tc>
      </w:tr>
      <w:tr w:rsidR="00EE67FD" w:rsidRPr="00230D1C" w14:paraId="2A33C1D1" w14:textId="77777777" w:rsidTr="00EB4D50">
        <w:trPr>
          <w:gridAfter w:val="1"/>
          <w:wAfter w:w="82" w:type="dxa"/>
          <w:cantSplit/>
          <w:trHeight w:hRule="exact" w:val="280"/>
          <w:jc w:val="center"/>
        </w:trPr>
        <w:tc>
          <w:tcPr>
            <w:tcW w:w="841" w:type="dxa"/>
            <w:tcBorders>
              <w:top w:val="single" w:sz="4" w:space="0" w:color="FFFFFF"/>
              <w:left w:val="single" w:sz="4" w:space="0" w:color="FFFFFF"/>
              <w:bottom w:val="single" w:sz="4" w:space="0" w:color="FFFFFF"/>
              <w:right w:val="single" w:sz="4" w:space="0" w:color="000000"/>
            </w:tcBorders>
            <w:shd w:val="clear" w:color="auto" w:fill="auto"/>
          </w:tcPr>
          <w:p w14:paraId="2FB3E40E" w14:textId="77777777" w:rsidR="00EE67FD" w:rsidRPr="00230D1C" w:rsidRDefault="00EE67FD" w:rsidP="00EB4D50">
            <w:pPr>
              <w:jc w:val="center"/>
              <w:rPr>
                <w:b/>
                <w:noProof/>
              </w:rPr>
            </w:pPr>
          </w:p>
        </w:tc>
        <w:tc>
          <w:tcPr>
            <w:tcW w:w="23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40BBFD" w14:textId="77777777" w:rsidR="00EE67FD" w:rsidRPr="00230D1C" w:rsidRDefault="00EE67FD" w:rsidP="00EB4D50">
            <w:pPr>
              <w:pStyle w:val="TAC"/>
              <w:rPr>
                <w:noProof/>
              </w:rPr>
            </w:pPr>
            <w:r w:rsidRPr="00230D1C">
              <w:rPr>
                <w:noProof/>
              </w:rPr>
              <w:t>Required</w:t>
            </w:r>
          </w:p>
        </w:tc>
        <w:tc>
          <w:tcPr>
            <w:tcW w:w="20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7896A8" w14:textId="77777777" w:rsidR="00EE67FD" w:rsidRPr="00230D1C" w:rsidRDefault="00EE67FD" w:rsidP="00EB4D50">
            <w:pPr>
              <w:pStyle w:val="TAC"/>
              <w:rPr>
                <w:noProof/>
              </w:rPr>
            </w:pPr>
            <w:r w:rsidRPr="00230D1C">
              <w:rPr>
                <w:noProof/>
              </w:rPr>
              <w:t>One</w:t>
            </w:r>
          </w:p>
        </w:tc>
        <w:tc>
          <w:tcPr>
            <w:tcW w:w="22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3851EA" w14:textId="77777777" w:rsidR="00EE67FD" w:rsidRPr="00230D1C" w:rsidRDefault="00EE67FD" w:rsidP="00EB4D50">
            <w:pPr>
              <w:pStyle w:val="TAC"/>
              <w:rPr>
                <w:noProof/>
              </w:rPr>
            </w:pPr>
            <w:r w:rsidRPr="00230D1C">
              <w:rPr>
                <w:noProof/>
              </w:rPr>
              <w:t>node</w:t>
            </w:r>
          </w:p>
        </w:tc>
        <w:tc>
          <w:tcPr>
            <w:tcW w:w="21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AB88A0" w14:textId="77777777" w:rsidR="00EE67FD" w:rsidRPr="00230D1C" w:rsidRDefault="00EE67FD" w:rsidP="00EB4D50">
            <w:pPr>
              <w:pStyle w:val="TAC"/>
              <w:rPr>
                <w:noProof/>
              </w:rPr>
            </w:pPr>
            <w:r w:rsidRPr="00230D1C">
              <w:rPr>
                <w:noProof/>
              </w:rPr>
              <w:t>Get, Replace</w:t>
            </w:r>
          </w:p>
        </w:tc>
        <w:tc>
          <w:tcPr>
            <w:tcW w:w="1773" w:type="dxa"/>
            <w:tcBorders>
              <w:top w:val="single" w:sz="4" w:space="0" w:color="FFFFFF"/>
              <w:left w:val="single" w:sz="4" w:space="0" w:color="000000"/>
              <w:bottom w:val="single" w:sz="4" w:space="0" w:color="FFFFFF"/>
              <w:right w:val="single" w:sz="4" w:space="0" w:color="FFFFFF"/>
            </w:tcBorders>
            <w:shd w:val="clear" w:color="auto" w:fill="auto"/>
          </w:tcPr>
          <w:p w14:paraId="3CA53D77" w14:textId="77777777" w:rsidR="00EE67FD" w:rsidRPr="00230D1C" w:rsidRDefault="00EE67FD" w:rsidP="00EB4D50">
            <w:pPr>
              <w:jc w:val="center"/>
              <w:rPr>
                <w:b/>
                <w:noProof/>
              </w:rPr>
            </w:pPr>
          </w:p>
        </w:tc>
      </w:tr>
      <w:tr w:rsidR="00EE67FD" w:rsidRPr="00230D1C" w14:paraId="454B77BB" w14:textId="77777777" w:rsidTr="00EB4D50">
        <w:trPr>
          <w:gridAfter w:val="1"/>
          <w:wAfter w:w="82" w:type="dxa"/>
          <w:cantSplit/>
          <w:jc w:val="center"/>
        </w:trPr>
        <w:tc>
          <w:tcPr>
            <w:tcW w:w="841" w:type="dxa"/>
            <w:tcBorders>
              <w:top w:val="single" w:sz="4" w:space="0" w:color="FFFFFF"/>
              <w:left w:val="single" w:sz="4" w:space="0" w:color="FFFFFF"/>
              <w:bottom w:val="single" w:sz="4" w:space="0" w:color="FFFFFF"/>
              <w:right w:val="single" w:sz="4" w:space="0" w:color="FFFFFF"/>
            </w:tcBorders>
            <w:shd w:val="clear" w:color="auto" w:fill="auto"/>
          </w:tcPr>
          <w:p w14:paraId="1E9F42A0" w14:textId="77777777" w:rsidR="00EE67FD" w:rsidRPr="00230D1C" w:rsidRDefault="00EE67FD" w:rsidP="00EB4D50">
            <w:pPr>
              <w:jc w:val="center"/>
              <w:rPr>
                <w:b/>
                <w:noProof/>
              </w:rPr>
            </w:pPr>
          </w:p>
        </w:tc>
        <w:tc>
          <w:tcPr>
            <w:tcW w:w="1057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ECBA37A" w14:textId="77777777" w:rsidR="00EE67FD" w:rsidRPr="00230D1C" w:rsidRDefault="00EE67FD" w:rsidP="00EB4D50">
            <w:pPr>
              <w:rPr>
                <w:noProof/>
              </w:rPr>
            </w:pPr>
            <w:r w:rsidRPr="00230D1C">
              <w:rPr>
                <w:noProof/>
              </w:rPr>
              <w:t xml:space="preserve">This interior node </w:t>
            </w:r>
            <w:r w:rsidRPr="00230D1C">
              <w:rPr>
                <w:noProof/>
                <w:lang w:eastAsia="ko-KR"/>
              </w:rPr>
              <w:t>contains the type of the coordinates</w:t>
            </w:r>
            <w:r w:rsidRPr="00230D1C">
              <w:rPr>
                <w:noProof/>
              </w:rPr>
              <w:t>.</w:t>
            </w:r>
          </w:p>
        </w:tc>
      </w:tr>
    </w:tbl>
    <w:p w14:paraId="7B3D16CC" w14:textId="77777777" w:rsidR="00EE67FD" w:rsidRPr="00230D1C" w:rsidRDefault="00EE67FD" w:rsidP="00EE67FD">
      <w:pPr>
        <w:rPr>
          <w:noProof/>
          <w:lang w:eastAsia="ko-KR"/>
        </w:rPr>
      </w:pPr>
    </w:p>
    <w:p w14:paraId="71A09674" w14:textId="77777777" w:rsidR="00EE67FD" w:rsidRPr="00230D1C" w:rsidRDefault="00EE67FD" w:rsidP="00EE67FD">
      <w:pPr>
        <w:pStyle w:val="Heading3"/>
        <w:rPr>
          <w:noProof/>
          <w:lang w:eastAsia="ko-KR"/>
        </w:rPr>
      </w:pPr>
      <w:bookmarkStart w:id="15439" w:name="_Toc144198442"/>
      <w:bookmarkStart w:id="15440" w:name="_Toc144200086"/>
      <w:bookmarkStart w:id="15441" w:name="_Toc152621568"/>
      <w:r w:rsidRPr="00230D1C">
        <w:rPr>
          <w:noProof/>
        </w:rPr>
        <w:t>13.2.87A</w:t>
      </w:r>
      <w:r w:rsidRPr="00230D1C">
        <w:rPr>
          <w:noProof/>
          <w:lang w:eastAsia="ko-KR"/>
        </w:rPr>
        <w:t>6A16</w:t>
      </w:r>
      <w:r w:rsidRPr="00230D1C">
        <w:rPr>
          <w:noProof/>
          <w:lang w:eastAsia="ko-KR"/>
        </w:rPr>
        <w:tab/>
        <w:t>/&lt;x&gt;/&lt;x&gt;/OnNetwork/FunctionalAliasList/&lt;x&gt;/Entry/</w:t>
      </w:r>
      <w:r w:rsidRPr="00230D1C">
        <w:rPr>
          <w:noProof/>
          <w:lang w:eastAsia="ko-KR"/>
        </w:rPr>
        <w:br/>
        <w:t>LocationCriteriaForActivation</w:t>
      </w:r>
      <w:r w:rsidRPr="00230D1C">
        <w:rPr>
          <w:noProof/>
        </w:rPr>
        <w:t>/&lt;x&gt;</w:t>
      </w:r>
      <w:r w:rsidRPr="00230D1C">
        <w:rPr>
          <w:noProof/>
          <w:lang w:eastAsia="ko-KR"/>
        </w:rPr>
        <w:t>/ExitSpecificArea/PolygonArea/</w:t>
      </w:r>
      <w:r w:rsidRPr="00230D1C">
        <w:rPr>
          <w:noProof/>
          <w:lang w:eastAsia="ko-KR"/>
        </w:rPr>
        <w:br/>
      </w:r>
      <w:r w:rsidRPr="00230D1C">
        <w:rPr>
          <w:noProof/>
        </w:rPr>
        <w:t>&lt;x&gt;/PointCoordinateType</w:t>
      </w:r>
      <w:r w:rsidRPr="00230D1C">
        <w:rPr>
          <w:noProof/>
          <w:lang w:eastAsia="ko-KR"/>
        </w:rPr>
        <w:t>/Longitude</w:t>
      </w:r>
      <w:bookmarkEnd w:id="15439"/>
      <w:bookmarkEnd w:id="15440"/>
      <w:bookmarkEnd w:id="15441"/>
    </w:p>
    <w:p w14:paraId="38B8D435" w14:textId="77777777" w:rsidR="00EE67FD" w:rsidRPr="00230D1C" w:rsidRDefault="00EE67FD" w:rsidP="00EE67FD">
      <w:pPr>
        <w:pStyle w:val="TH"/>
        <w:rPr>
          <w:noProof/>
        </w:rPr>
      </w:pPr>
      <w:r w:rsidRPr="00230D1C">
        <w:rPr>
          <w:noProof/>
        </w:rPr>
        <w:t>Table 13.2.87A6A16.1: /&lt;x&gt;/&lt;x&gt;/OnNetwork/FunctionalAliasList/&lt;x&gt;/Entry/</w:t>
      </w:r>
      <w:r w:rsidRPr="00230D1C">
        <w:rPr>
          <w:noProof/>
          <w:lang w:eastAsia="ko-KR"/>
        </w:rPr>
        <w:br/>
      </w:r>
      <w:r w:rsidRPr="00230D1C">
        <w:rPr>
          <w:noProof/>
        </w:rPr>
        <w:t>LocationCriteriaForActivation/&lt;x&gt;/ExitSpecificArea/PolygonArea/&lt;x&gt;/PointCoordinateType/Long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EE67FD" w:rsidRPr="00230D1C" w14:paraId="2DB9878D" w14:textId="77777777" w:rsidTr="00EB4D50">
        <w:trPr>
          <w:cantSplit/>
          <w:trHeight w:hRule="exact" w:val="52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25B1B6AB"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xitSpecificArea/PolygonArea/</w:t>
            </w:r>
            <w:r w:rsidRPr="00230D1C">
              <w:rPr>
                <w:noProof/>
              </w:rPr>
              <w:t>&lt;x&gt;/PointCoordinateType</w:t>
            </w:r>
            <w:r w:rsidRPr="00230D1C">
              <w:rPr>
                <w:noProof/>
                <w:lang w:eastAsia="ko-KR"/>
              </w:rPr>
              <w:t>/</w:t>
            </w:r>
            <w:r w:rsidRPr="00230D1C">
              <w:rPr>
                <w:noProof/>
              </w:rPr>
              <w:t>L</w:t>
            </w:r>
            <w:r w:rsidRPr="00230D1C">
              <w:rPr>
                <w:noProof/>
                <w:lang w:eastAsia="ko-KR"/>
              </w:rPr>
              <w:t>ongitude</w:t>
            </w:r>
          </w:p>
        </w:tc>
      </w:tr>
      <w:tr w:rsidR="00EE67FD" w:rsidRPr="00230D1C" w14:paraId="0AA8804D"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192065D"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0AE4F8"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FEC700"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251AB8"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7F0F3C"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1E785D85" w14:textId="77777777" w:rsidR="00EE67FD" w:rsidRPr="00230D1C" w:rsidRDefault="00EE67FD" w:rsidP="00EB4D50">
            <w:pPr>
              <w:jc w:val="center"/>
              <w:rPr>
                <w:rFonts w:ascii="Arial" w:hAnsi="Arial" w:cs="Arial"/>
                <w:b/>
                <w:noProof/>
                <w:sz w:val="18"/>
                <w:szCs w:val="18"/>
              </w:rPr>
            </w:pPr>
          </w:p>
        </w:tc>
      </w:tr>
      <w:tr w:rsidR="00EE67FD" w:rsidRPr="00230D1C" w14:paraId="41C871FD"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D4EBA4C"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4DFBE1"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C4D3C2"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FC9E54"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52E916"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48C4D266" w14:textId="77777777" w:rsidR="00EE67FD" w:rsidRPr="00230D1C" w:rsidRDefault="00EE67FD" w:rsidP="00EB4D50">
            <w:pPr>
              <w:jc w:val="center"/>
              <w:rPr>
                <w:b/>
                <w:noProof/>
              </w:rPr>
            </w:pPr>
          </w:p>
        </w:tc>
      </w:tr>
      <w:tr w:rsidR="00EE67FD" w:rsidRPr="00230D1C" w14:paraId="112E91DD"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1C9D612" w14:textId="77777777" w:rsidR="00EE67FD" w:rsidRPr="00230D1C" w:rsidRDefault="00EE67FD" w:rsidP="00EB4D50">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7263E3D" w14:textId="77777777" w:rsidR="00EE67FD" w:rsidRPr="00230D1C" w:rsidRDefault="00EE67FD" w:rsidP="00EB4D50">
            <w:pPr>
              <w:rPr>
                <w:noProof/>
              </w:rPr>
            </w:pPr>
            <w:r w:rsidRPr="00230D1C">
              <w:rPr>
                <w:noProof/>
              </w:rPr>
              <w:t xml:space="preserve">This leaf node </w:t>
            </w:r>
            <w:r w:rsidRPr="00230D1C">
              <w:rPr>
                <w:noProof/>
                <w:lang w:eastAsia="ko-KR"/>
              </w:rPr>
              <w:t>contains the longitudinal coordinate of a corner</w:t>
            </w:r>
            <w:r w:rsidRPr="00230D1C">
              <w:rPr>
                <w:noProof/>
              </w:rPr>
              <w:t>.</w:t>
            </w:r>
          </w:p>
        </w:tc>
      </w:tr>
    </w:tbl>
    <w:p w14:paraId="429E8DBF" w14:textId="77777777" w:rsidR="00EE67FD" w:rsidRPr="00230D1C" w:rsidRDefault="00EE67FD" w:rsidP="00EE67FD">
      <w:pPr>
        <w:rPr>
          <w:noProof/>
          <w:lang w:eastAsia="ko-KR"/>
        </w:rPr>
      </w:pPr>
    </w:p>
    <w:p w14:paraId="57B0B6A5"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0-16777215</w:t>
      </w:r>
    </w:p>
    <w:p w14:paraId="315BC51D" w14:textId="77777777" w:rsidR="00EE67FD" w:rsidRPr="00230D1C" w:rsidRDefault="00EE67FD" w:rsidP="00EE67FD">
      <w:pPr>
        <w:pStyle w:val="Heading3"/>
        <w:rPr>
          <w:noProof/>
          <w:lang w:eastAsia="ko-KR"/>
        </w:rPr>
      </w:pPr>
      <w:bookmarkStart w:id="15442" w:name="_Toc144198443"/>
      <w:bookmarkStart w:id="15443" w:name="_Toc144200087"/>
      <w:bookmarkStart w:id="15444" w:name="_Toc152621569"/>
      <w:r w:rsidRPr="00230D1C">
        <w:rPr>
          <w:noProof/>
        </w:rPr>
        <w:t>13.2.87A</w:t>
      </w:r>
      <w:r w:rsidRPr="00230D1C">
        <w:rPr>
          <w:noProof/>
          <w:lang w:eastAsia="ko-KR"/>
        </w:rPr>
        <w:t>6A17</w:t>
      </w:r>
      <w:r w:rsidRPr="00230D1C">
        <w:rPr>
          <w:noProof/>
          <w:lang w:eastAsia="ko-KR"/>
        </w:rPr>
        <w:tab/>
        <w:t>/&lt;x&gt;/&lt;x&gt;/OnNetwork/FunctionalAliasList/&lt;x&gt;/Entry/</w:t>
      </w:r>
      <w:r w:rsidRPr="00230D1C">
        <w:rPr>
          <w:noProof/>
          <w:lang w:eastAsia="ko-KR"/>
        </w:rPr>
        <w:br/>
        <w:t>LocationCriteriaForActivation</w:t>
      </w:r>
      <w:r w:rsidRPr="00230D1C">
        <w:rPr>
          <w:noProof/>
        </w:rPr>
        <w:t>/&lt;x&gt;</w:t>
      </w:r>
      <w:r w:rsidRPr="00230D1C">
        <w:rPr>
          <w:noProof/>
          <w:lang w:eastAsia="ko-KR"/>
        </w:rPr>
        <w:t>/ExitSpecificArea/PolygonArea/</w:t>
      </w:r>
      <w:r w:rsidRPr="00230D1C">
        <w:rPr>
          <w:noProof/>
          <w:lang w:eastAsia="ko-KR"/>
        </w:rPr>
        <w:br/>
      </w:r>
      <w:r w:rsidRPr="00230D1C">
        <w:rPr>
          <w:noProof/>
        </w:rPr>
        <w:t>&lt;x&gt;/PointCoordinateType</w:t>
      </w:r>
      <w:r w:rsidRPr="00230D1C">
        <w:rPr>
          <w:noProof/>
          <w:lang w:eastAsia="ko-KR"/>
        </w:rPr>
        <w:t>/Latitude</w:t>
      </w:r>
      <w:bookmarkEnd w:id="15442"/>
      <w:bookmarkEnd w:id="15443"/>
      <w:bookmarkEnd w:id="15444"/>
    </w:p>
    <w:p w14:paraId="28A5B5F7" w14:textId="77777777" w:rsidR="00EE67FD" w:rsidRPr="00230D1C" w:rsidRDefault="00EE67FD" w:rsidP="00EE67FD">
      <w:pPr>
        <w:pStyle w:val="TH"/>
        <w:rPr>
          <w:noProof/>
        </w:rPr>
      </w:pPr>
      <w:r w:rsidRPr="00230D1C">
        <w:rPr>
          <w:noProof/>
        </w:rPr>
        <w:t>Table 13.2.87A6A17.1: /&lt;x&gt;/&lt;x&gt;/OnNetwork/FunctionalAliasList/&lt;x&gt;/Entry/</w:t>
      </w:r>
      <w:r w:rsidRPr="00230D1C">
        <w:rPr>
          <w:noProof/>
          <w:lang w:eastAsia="ko-KR"/>
        </w:rPr>
        <w:br/>
      </w:r>
      <w:r w:rsidRPr="00230D1C">
        <w:rPr>
          <w:noProof/>
        </w:rPr>
        <w:t>LocationCriteriaForActivation/&lt;x&gt;/ExitSpecificArea/PolygonArea/&lt;x&gt;/PointCoordinateType/Lat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EE67FD" w:rsidRPr="00230D1C" w14:paraId="2A9CC8D2" w14:textId="77777777" w:rsidTr="00EB4D50">
        <w:trPr>
          <w:cantSplit/>
          <w:trHeight w:hRule="exact" w:val="52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784282B1"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xitSpecificArea/PolygonArea/</w:t>
            </w:r>
            <w:r w:rsidRPr="00230D1C">
              <w:rPr>
                <w:noProof/>
              </w:rPr>
              <w:t>&lt;x&gt;/PointCoordinateType</w:t>
            </w:r>
            <w:r w:rsidRPr="00230D1C">
              <w:rPr>
                <w:noProof/>
                <w:lang w:eastAsia="ko-KR"/>
              </w:rPr>
              <w:t>/</w:t>
            </w:r>
            <w:r w:rsidRPr="00230D1C">
              <w:rPr>
                <w:noProof/>
              </w:rPr>
              <w:t>Latitude</w:t>
            </w:r>
          </w:p>
        </w:tc>
      </w:tr>
      <w:tr w:rsidR="00EE67FD" w:rsidRPr="00230D1C" w14:paraId="26F5920A"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BD0F854"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D398C3"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986069"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B76174"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2279A7"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5DA1E5B1" w14:textId="77777777" w:rsidR="00EE67FD" w:rsidRPr="00230D1C" w:rsidRDefault="00EE67FD" w:rsidP="00EB4D50">
            <w:pPr>
              <w:jc w:val="center"/>
              <w:rPr>
                <w:rFonts w:ascii="Arial" w:hAnsi="Arial" w:cs="Arial"/>
                <w:b/>
                <w:noProof/>
                <w:sz w:val="18"/>
                <w:szCs w:val="18"/>
              </w:rPr>
            </w:pPr>
          </w:p>
        </w:tc>
      </w:tr>
      <w:tr w:rsidR="00EE67FD" w:rsidRPr="00230D1C" w14:paraId="2E9B4C83"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5F06233"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F40CD3"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9CF3BC"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3F6185"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8CE635"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5C68769D" w14:textId="77777777" w:rsidR="00EE67FD" w:rsidRPr="00230D1C" w:rsidRDefault="00EE67FD" w:rsidP="00EB4D50">
            <w:pPr>
              <w:jc w:val="center"/>
              <w:rPr>
                <w:b/>
                <w:noProof/>
              </w:rPr>
            </w:pPr>
          </w:p>
        </w:tc>
      </w:tr>
      <w:tr w:rsidR="00EE67FD" w:rsidRPr="00230D1C" w14:paraId="33357AE1"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6D31183" w14:textId="77777777" w:rsidR="00EE67FD" w:rsidRPr="00230D1C" w:rsidRDefault="00EE67FD" w:rsidP="00EB4D50">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A5392DA" w14:textId="77777777" w:rsidR="00EE67FD" w:rsidRPr="00230D1C" w:rsidRDefault="00EE67FD" w:rsidP="00EB4D50">
            <w:pPr>
              <w:rPr>
                <w:noProof/>
              </w:rPr>
            </w:pPr>
            <w:r w:rsidRPr="00230D1C">
              <w:rPr>
                <w:noProof/>
              </w:rPr>
              <w:t xml:space="preserve">This leaf node </w:t>
            </w:r>
            <w:r w:rsidRPr="00230D1C">
              <w:rPr>
                <w:noProof/>
                <w:lang w:eastAsia="ko-KR"/>
              </w:rPr>
              <w:t>contains the latitudinal coordinate of a corner</w:t>
            </w:r>
            <w:r w:rsidRPr="00230D1C">
              <w:rPr>
                <w:noProof/>
              </w:rPr>
              <w:t>.</w:t>
            </w:r>
          </w:p>
        </w:tc>
      </w:tr>
    </w:tbl>
    <w:p w14:paraId="25B7E0BB" w14:textId="77777777" w:rsidR="00EE67FD" w:rsidRPr="00230D1C" w:rsidRDefault="00EE67FD" w:rsidP="00EE67FD">
      <w:pPr>
        <w:rPr>
          <w:noProof/>
          <w:lang w:eastAsia="ko-KR"/>
        </w:rPr>
      </w:pPr>
    </w:p>
    <w:p w14:paraId="1A353B5B"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0-16777215</w:t>
      </w:r>
    </w:p>
    <w:p w14:paraId="0732C83C" w14:textId="77777777" w:rsidR="00EE67FD" w:rsidRPr="00230D1C" w:rsidRDefault="00EE67FD" w:rsidP="00EE67FD">
      <w:pPr>
        <w:pStyle w:val="Heading3"/>
        <w:rPr>
          <w:noProof/>
          <w:lang w:eastAsia="ko-KR"/>
        </w:rPr>
      </w:pPr>
      <w:bookmarkStart w:id="15445" w:name="_Toc144198444"/>
      <w:bookmarkStart w:id="15446" w:name="_Toc144200088"/>
      <w:bookmarkStart w:id="15447" w:name="_Toc152621570"/>
      <w:r w:rsidRPr="00230D1C">
        <w:rPr>
          <w:noProof/>
        </w:rPr>
        <w:t>13.2.87A</w:t>
      </w:r>
      <w:r w:rsidRPr="00230D1C">
        <w:rPr>
          <w:noProof/>
          <w:lang w:eastAsia="ko-KR"/>
        </w:rPr>
        <w:t>6A18</w:t>
      </w:r>
      <w:r w:rsidRPr="00230D1C">
        <w:rPr>
          <w:noProof/>
          <w:lang w:eastAsia="ko-KR"/>
        </w:rPr>
        <w:tab/>
        <w:t>/&lt;x&gt;/&lt;x&gt;/OnNetwork/FunctionalAliasList/&lt;x&gt;/Entry/</w:t>
      </w:r>
      <w:r w:rsidRPr="00230D1C">
        <w:rPr>
          <w:noProof/>
          <w:lang w:eastAsia="ko-KR"/>
        </w:rPr>
        <w:br/>
        <w:t>LocationCriteriaForActivation</w:t>
      </w:r>
      <w:r w:rsidRPr="00230D1C">
        <w:rPr>
          <w:noProof/>
        </w:rPr>
        <w:t>/&lt;x&gt;</w:t>
      </w:r>
      <w:r w:rsidRPr="00230D1C">
        <w:rPr>
          <w:noProof/>
          <w:lang w:eastAsia="ko-KR"/>
        </w:rPr>
        <w:t>/ExitSpecificArea/</w:t>
      </w:r>
      <w:r w:rsidRPr="00230D1C">
        <w:rPr>
          <w:noProof/>
          <w:lang w:eastAsia="ko-KR"/>
        </w:rPr>
        <w:br/>
        <w:t>EllipsoidArcArea</w:t>
      </w:r>
      <w:bookmarkEnd w:id="15445"/>
      <w:bookmarkEnd w:id="15446"/>
      <w:bookmarkEnd w:id="15447"/>
    </w:p>
    <w:p w14:paraId="423865C9" w14:textId="77777777" w:rsidR="00EE67FD" w:rsidRPr="00230D1C" w:rsidRDefault="00EE67FD" w:rsidP="00EE67FD">
      <w:pPr>
        <w:pStyle w:val="TH"/>
        <w:rPr>
          <w:noProof/>
        </w:rPr>
      </w:pPr>
      <w:r w:rsidRPr="00230D1C">
        <w:rPr>
          <w:noProof/>
        </w:rPr>
        <w:t>Table 13.2.87A6A18.1: /&lt;x&gt;/&lt;x&gt;/OnNetwork/FunctionalAliasList/&lt;x&gt;/Entry/</w:t>
      </w:r>
      <w:r w:rsidRPr="00230D1C">
        <w:rPr>
          <w:noProof/>
          <w:lang w:eastAsia="ko-KR"/>
        </w:rPr>
        <w:br/>
      </w:r>
      <w:r w:rsidRPr="00230D1C">
        <w:rPr>
          <w:noProof/>
        </w:rPr>
        <w:t>LocationCriteriaForActivation/&lt;x&gt;/ExitSpecificArea/EllipsoidArc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EE67FD" w:rsidRPr="00230D1C" w14:paraId="57246693" w14:textId="77777777" w:rsidTr="00EB4D50">
        <w:trPr>
          <w:cantSplit/>
          <w:trHeight w:hRule="exact" w:val="320"/>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08A5AE82"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xitSpecificArea/EllipsoidArcArea</w:t>
            </w:r>
          </w:p>
        </w:tc>
      </w:tr>
      <w:tr w:rsidR="00EE67FD" w:rsidRPr="00230D1C" w14:paraId="3D87DF66"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A7FFBD5"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ECD979"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5FA82F"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C3F9E0"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55E84E"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06BDE1B0" w14:textId="77777777" w:rsidR="00EE67FD" w:rsidRPr="00230D1C" w:rsidRDefault="00EE67FD" w:rsidP="00EB4D50">
            <w:pPr>
              <w:jc w:val="center"/>
              <w:rPr>
                <w:rFonts w:ascii="Arial" w:hAnsi="Arial" w:cs="Arial"/>
                <w:b/>
                <w:noProof/>
                <w:sz w:val="18"/>
                <w:szCs w:val="18"/>
              </w:rPr>
            </w:pPr>
          </w:p>
        </w:tc>
      </w:tr>
      <w:tr w:rsidR="00EE67FD" w:rsidRPr="00230D1C" w14:paraId="10EA7E9E"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0922A51"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6E2C3C"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A3C638"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ZeroOr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F85D09"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160480"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6EB7815B" w14:textId="77777777" w:rsidR="00EE67FD" w:rsidRPr="00230D1C" w:rsidRDefault="00EE67FD" w:rsidP="00EB4D50">
            <w:pPr>
              <w:jc w:val="center"/>
              <w:rPr>
                <w:b/>
                <w:noProof/>
              </w:rPr>
            </w:pPr>
          </w:p>
        </w:tc>
      </w:tr>
      <w:tr w:rsidR="00EE67FD" w:rsidRPr="00230D1C" w14:paraId="5FE69A56"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F081EEF" w14:textId="77777777" w:rsidR="00EE67FD" w:rsidRPr="00230D1C" w:rsidRDefault="00EE67FD" w:rsidP="00EB4D50">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5977EC1" w14:textId="77777777" w:rsidR="00EE67FD" w:rsidRPr="00230D1C" w:rsidRDefault="00EE67FD" w:rsidP="00EB4D50">
            <w:pPr>
              <w:rPr>
                <w:noProof/>
              </w:rPr>
            </w:pPr>
            <w:r w:rsidRPr="00230D1C">
              <w:rPr>
                <w:noProof/>
              </w:rPr>
              <w:t xml:space="preserve">This interior node </w:t>
            </w:r>
            <w:r w:rsidRPr="00230D1C">
              <w:rPr>
                <w:noProof/>
                <w:lang w:eastAsia="ko-KR"/>
              </w:rPr>
              <w:t xml:space="preserve">contains a </w:t>
            </w:r>
            <w:r w:rsidRPr="00230D1C">
              <w:rPr>
                <w:noProof/>
              </w:rPr>
              <w:t>geographical area described by an ellipsoid arc.</w:t>
            </w:r>
          </w:p>
        </w:tc>
      </w:tr>
    </w:tbl>
    <w:p w14:paraId="2CBBC87C" w14:textId="77777777" w:rsidR="00EE67FD" w:rsidRPr="00230D1C" w:rsidRDefault="00EE67FD" w:rsidP="00EE67FD">
      <w:pPr>
        <w:rPr>
          <w:noProof/>
          <w:lang w:eastAsia="ko-KR"/>
        </w:rPr>
      </w:pPr>
    </w:p>
    <w:p w14:paraId="3B06FE76" w14:textId="77777777" w:rsidR="00EE67FD" w:rsidRPr="00230D1C" w:rsidRDefault="00EE67FD" w:rsidP="00EE67FD">
      <w:pPr>
        <w:pStyle w:val="Heading3"/>
        <w:rPr>
          <w:noProof/>
          <w:lang w:eastAsia="ko-KR"/>
        </w:rPr>
      </w:pPr>
      <w:bookmarkStart w:id="15448" w:name="_Toc144198445"/>
      <w:bookmarkStart w:id="15449" w:name="_Toc144200089"/>
      <w:bookmarkStart w:id="15450" w:name="_Toc152621571"/>
      <w:r w:rsidRPr="00230D1C">
        <w:rPr>
          <w:noProof/>
        </w:rPr>
        <w:t>13.2.87A</w:t>
      </w:r>
      <w:r w:rsidRPr="00230D1C">
        <w:rPr>
          <w:noProof/>
          <w:lang w:eastAsia="ko-KR"/>
        </w:rPr>
        <w:t>6A19</w:t>
      </w:r>
      <w:r w:rsidRPr="00230D1C">
        <w:rPr>
          <w:noProof/>
          <w:lang w:eastAsia="ko-KR"/>
        </w:rPr>
        <w:tab/>
        <w:t>/&lt;x&gt;/&lt;x&gt;/OnNetwork/FunctionalAliasList/&lt;x&gt;/Entry/</w:t>
      </w:r>
      <w:r w:rsidRPr="00230D1C">
        <w:rPr>
          <w:noProof/>
          <w:lang w:eastAsia="ko-KR"/>
        </w:rPr>
        <w:br/>
        <w:t>LocationCriteriaForActivation</w:t>
      </w:r>
      <w:r w:rsidRPr="00230D1C">
        <w:rPr>
          <w:noProof/>
        </w:rPr>
        <w:t>/&lt;x&gt;</w:t>
      </w:r>
      <w:r w:rsidRPr="00230D1C">
        <w:rPr>
          <w:noProof/>
          <w:lang w:eastAsia="ko-KR"/>
        </w:rPr>
        <w:t>/ExitSpecificArea/</w:t>
      </w:r>
      <w:r w:rsidRPr="00230D1C">
        <w:rPr>
          <w:noProof/>
          <w:lang w:eastAsia="ko-KR"/>
        </w:rPr>
        <w:br/>
        <w:t>EllipsoidArcArea/Center</w:t>
      </w:r>
      <w:bookmarkEnd w:id="15448"/>
      <w:bookmarkEnd w:id="15449"/>
      <w:bookmarkEnd w:id="15450"/>
    </w:p>
    <w:p w14:paraId="165CBE4D" w14:textId="77777777" w:rsidR="00EE67FD" w:rsidRPr="00230D1C" w:rsidRDefault="00EE67FD" w:rsidP="00EE67FD">
      <w:pPr>
        <w:pStyle w:val="TH"/>
        <w:rPr>
          <w:noProof/>
        </w:rPr>
      </w:pPr>
      <w:r w:rsidRPr="00230D1C">
        <w:rPr>
          <w:noProof/>
        </w:rPr>
        <w:t>Table 13.2.87A6A19.1: /&lt;x&gt;/&lt;x&gt;/OnNetwork/FunctionalAliasList/&lt;x&gt;/Entry/</w:t>
      </w:r>
      <w:r w:rsidRPr="00230D1C">
        <w:rPr>
          <w:noProof/>
          <w:lang w:eastAsia="ko-KR"/>
        </w:rPr>
        <w:br/>
      </w:r>
      <w:r w:rsidRPr="00230D1C">
        <w:rPr>
          <w:noProof/>
        </w:rPr>
        <w:t>LocationCriteriaForActivation/&lt;x&gt;/ExitSpecificArea/EllipsoidArcArea/Cent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EE67FD" w:rsidRPr="00230D1C" w14:paraId="551CE3EE" w14:textId="77777777" w:rsidTr="00EB4D50">
        <w:trPr>
          <w:cantSplit/>
          <w:trHeight w:hRule="exact" w:val="604"/>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7EFD43BF"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xitSpecificArea/EllipsoidArcArea/Center</w:t>
            </w:r>
          </w:p>
        </w:tc>
      </w:tr>
      <w:tr w:rsidR="00EE67FD" w:rsidRPr="00230D1C" w14:paraId="33D34F41"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06110E1"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D16566"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2BD5D8"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B78681"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AFBDD6"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4E126C58" w14:textId="77777777" w:rsidR="00EE67FD" w:rsidRPr="00230D1C" w:rsidRDefault="00EE67FD" w:rsidP="00EB4D50">
            <w:pPr>
              <w:jc w:val="center"/>
              <w:rPr>
                <w:rFonts w:ascii="Arial" w:hAnsi="Arial" w:cs="Arial"/>
                <w:b/>
                <w:noProof/>
                <w:sz w:val="18"/>
                <w:szCs w:val="18"/>
              </w:rPr>
            </w:pPr>
          </w:p>
        </w:tc>
      </w:tr>
      <w:tr w:rsidR="00EE67FD" w:rsidRPr="00230D1C" w14:paraId="6A35A451"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C942E94"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CBC5EB"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74C6A1"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F4C483"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23AE02"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71D74316" w14:textId="77777777" w:rsidR="00EE67FD" w:rsidRPr="00230D1C" w:rsidRDefault="00EE67FD" w:rsidP="00EB4D50">
            <w:pPr>
              <w:jc w:val="center"/>
              <w:rPr>
                <w:b/>
                <w:noProof/>
              </w:rPr>
            </w:pPr>
          </w:p>
        </w:tc>
      </w:tr>
      <w:tr w:rsidR="00EE67FD" w:rsidRPr="00230D1C" w14:paraId="38F40266"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6EDA50C" w14:textId="77777777" w:rsidR="00EE67FD" w:rsidRPr="00230D1C" w:rsidRDefault="00EE67FD" w:rsidP="00EB4D50">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5E18D3D" w14:textId="77777777" w:rsidR="00EE67FD" w:rsidRPr="00230D1C" w:rsidRDefault="00EE67FD" w:rsidP="00EB4D50">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040CE776" w14:textId="77777777" w:rsidR="00EE67FD" w:rsidRPr="00230D1C" w:rsidRDefault="00EE67FD" w:rsidP="00EE67FD">
      <w:pPr>
        <w:rPr>
          <w:noProof/>
          <w:lang w:eastAsia="ko-KR"/>
        </w:rPr>
      </w:pPr>
    </w:p>
    <w:p w14:paraId="7E185CA0" w14:textId="77777777" w:rsidR="00EE67FD" w:rsidRPr="00230D1C" w:rsidRDefault="00EE67FD" w:rsidP="00EE67FD">
      <w:pPr>
        <w:pStyle w:val="Heading3"/>
        <w:rPr>
          <w:noProof/>
          <w:lang w:eastAsia="ko-KR"/>
        </w:rPr>
      </w:pPr>
      <w:bookmarkStart w:id="15451" w:name="_Toc144198446"/>
      <w:bookmarkStart w:id="15452" w:name="_Toc144200090"/>
      <w:bookmarkStart w:id="15453" w:name="_Toc152621572"/>
      <w:r w:rsidRPr="00230D1C">
        <w:rPr>
          <w:noProof/>
        </w:rPr>
        <w:t>13.2.87A</w:t>
      </w:r>
      <w:r w:rsidRPr="00230D1C">
        <w:rPr>
          <w:noProof/>
          <w:lang w:eastAsia="ko-KR"/>
        </w:rPr>
        <w:t>6A19A</w:t>
      </w:r>
      <w:r w:rsidRPr="00230D1C">
        <w:rPr>
          <w:noProof/>
        </w:rPr>
        <w:tab/>
        <w:t>/</w:t>
      </w:r>
      <w:r w:rsidRPr="00D929A4">
        <w:t>&lt;x&gt;</w:t>
      </w:r>
      <w:r w:rsidRPr="00230D1C">
        <w:rPr>
          <w:noProof/>
        </w:rPr>
        <w:t>/&lt;x&gt;/OnNetwork/FunctionalAliasList/&lt;x&gt;/Entry/</w:t>
      </w:r>
      <w:r w:rsidRPr="00230D1C">
        <w:rPr>
          <w:noProof/>
          <w:lang w:eastAsia="ko-KR"/>
        </w:rPr>
        <w:br/>
      </w:r>
      <w:r w:rsidRPr="00230D1C">
        <w:rPr>
          <w:noProof/>
        </w:rPr>
        <w:t>LocationCriteriaForActivation/&lt;x&gt;/ExitSpecificArea/</w:t>
      </w:r>
      <w:r w:rsidRPr="00230D1C">
        <w:rPr>
          <w:noProof/>
        </w:rPr>
        <w:br/>
        <w:t>EllipsoidArcArea/Center/PointCoordinateType</w:t>
      </w:r>
      <w:bookmarkEnd w:id="15451"/>
      <w:bookmarkEnd w:id="15452"/>
      <w:bookmarkEnd w:id="15453"/>
    </w:p>
    <w:p w14:paraId="07A66043" w14:textId="77777777" w:rsidR="00EE67FD" w:rsidRPr="00230D1C" w:rsidRDefault="00EE67FD" w:rsidP="00EE67FD">
      <w:pPr>
        <w:pStyle w:val="TH"/>
        <w:rPr>
          <w:noProof/>
          <w:lang w:eastAsia="ko-KR"/>
        </w:rPr>
      </w:pPr>
      <w:r w:rsidRPr="00230D1C">
        <w:rPr>
          <w:noProof/>
        </w:rPr>
        <w:t>Table 13.2.87A</w:t>
      </w:r>
      <w:r w:rsidRPr="00230D1C">
        <w:rPr>
          <w:noProof/>
          <w:lang w:eastAsia="ko-KR"/>
        </w:rPr>
        <w:t>6A19A</w:t>
      </w:r>
      <w:r w:rsidRPr="00230D1C">
        <w:rPr>
          <w:noProof/>
        </w:rPr>
        <w:t>.1: /</w:t>
      </w:r>
      <w:r w:rsidRPr="00551AA2">
        <w:t>&lt;x&gt;</w:t>
      </w:r>
      <w:r w:rsidRPr="00230D1C">
        <w:rPr>
          <w:noProof/>
        </w:rPr>
        <w:t>/&lt;x&gt;/OnNetwork/FunctionalAliasList/&lt;x&gt;/Entry/</w:t>
      </w:r>
      <w:r w:rsidRPr="00230D1C">
        <w:rPr>
          <w:noProof/>
          <w:lang w:eastAsia="ko-KR"/>
        </w:rPr>
        <w:br/>
      </w:r>
      <w:r w:rsidRPr="00230D1C">
        <w:rPr>
          <w:noProof/>
        </w:rPr>
        <w:t>LocationCriteriaForActivation/&lt;x&gt;/ExitSpecificArea/EllipsoidArcArea/Center/PointCoordinate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36"/>
        <w:gridCol w:w="1934"/>
        <w:gridCol w:w="1684"/>
        <w:gridCol w:w="1878"/>
        <w:gridCol w:w="1833"/>
        <w:gridCol w:w="1505"/>
        <w:gridCol w:w="69"/>
      </w:tblGrid>
      <w:tr w:rsidR="00EE67FD" w:rsidRPr="00230D1C" w14:paraId="4971276D" w14:textId="77777777" w:rsidTr="00EB4D50">
        <w:trPr>
          <w:cantSplit/>
          <w:trHeight w:hRule="exact" w:val="527"/>
          <w:jc w:val="center"/>
        </w:trPr>
        <w:tc>
          <w:tcPr>
            <w:tcW w:w="11833" w:type="dxa"/>
            <w:gridSpan w:val="7"/>
            <w:tcBorders>
              <w:top w:val="single" w:sz="4" w:space="0" w:color="FFFFFF"/>
              <w:left w:val="single" w:sz="4" w:space="0" w:color="FFFFFF"/>
              <w:bottom w:val="single" w:sz="4" w:space="0" w:color="FFFFFF"/>
              <w:right w:val="single" w:sz="4" w:space="0" w:color="FFFFFF"/>
            </w:tcBorders>
            <w:shd w:val="clear" w:color="auto" w:fill="auto"/>
          </w:tcPr>
          <w:p w14:paraId="14C7A0D1" w14:textId="77777777" w:rsidR="00EE67FD" w:rsidRPr="00230D1C" w:rsidRDefault="00EE67FD" w:rsidP="00EB4D50">
            <w:pPr>
              <w:rPr>
                <w:noProof/>
              </w:rPr>
            </w:pPr>
            <w:r w:rsidRPr="00230D1C">
              <w:rPr>
                <w:noProof/>
              </w:rPr>
              <w:t>&lt;x&gt;/OnNetwork/FunctionalAliasList/&lt;x&gt;/Entry/LocationCriteriaForActivation/&lt;x&gt;/ExitSpecificArea/EllipsoidArcArea/Center/PointCoordinateType</w:t>
            </w:r>
          </w:p>
        </w:tc>
      </w:tr>
      <w:tr w:rsidR="00EE67FD" w:rsidRPr="00230D1C" w14:paraId="67EA44C7" w14:textId="77777777" w:rsidTr="00EB4D50">
        <w:trPr>
          <w:gridAfter w:val="1"/>
          <w:wAfter w:w="86" w:type="dxa"/>
          <w:cantSplit/>
          <w:trHeight w:hRule="exact" w:val="240"/>
          <w:jc w:val="center"/>
        </w:trPr>
        <w:tc>
          <w:tcPr>
            <w:tcW w:w="869" w:type="dxa"/>
            <w:tcBorders>
              <w:top w:val="single" w:sz="4" w:space="0" w:color="FFFFFF"/>
              <w:left w:val="single" w:sz="4" w:space="0" w:color="FFFFFF"/>
              <w:bottom w:val="single" w:sz="4" w:space="0" w:color="FFFFFF"/>
              <w:right w:val="single" w:sz="4" w:space="0" w:color="000000"/>
            </w:tcBorders>
            <w:shd w:val="clear" w:color="auto" w:fill="auto"/>
          </w:tcPr>
          <w:p w14:paraId="15024E9A" w14:textId="77777777" w:rsidR="00EE67FD" w:rsidRPr="00230D1C" w:rsidRDefault="00EE67FD" w:rsidP="00EB4D50">
            <w:pPr>
              <w:jc w:val="center"/>
              <w:rPr>
                <w:rFonts w:ascii="Arial" w:hAnsi="Arial" w:cs="Arial"/>
                <w:b/>
                <w:noProof/>
                <w:sz w:val="18"/>
                <w:szCs w:val="18"/>
              </w:rPr>
            </w:pPr>
          </w:p>
        </w:tc>
        <w:tc>
          <w:tcPr>
            <w:tcW w:w="23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8E20CC" w14:textId="77777777" w:rsidR="00EE67FD" w:rsidRPr="00230D1C" w:rsidRDefault="00EE67FD" w:rsidP="00EB4D50">
            <w:pPr>
              <w:pStyle w:val="TAC"/>
              <w:rPr>
                <w:noProof/>
              </w:rPr>
            </w:pPr>
            <w:r w:rsidRPr="00230D1C">
              <w:rPr>
                <w:noProof/>
              </w:rPr>
              <w:t>Status</w:t>
            </w:r>
          </w:p>
        </w:tc>
        <w:tc>
          <w:tcPr>
            <w:tcW w:w="20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8CE417" w14:textId="77777777" w:rsidR="00EE67FD" w:rsidRPr="00230D1C" w:rsidRDefault="00EE67FD" w:rsidP="00EB4D50">
            <w:pPr>
              <w:pStyle w:val="TAC"/>
              <w:rPr>
                <w:noProof/>
              </w:rPr>
            </w:pPr>
            <w:r w:rsidRPr="00230D1C">
              <w:rPr>
                <w:noProof/>
              </w:rPr>
              <w:t>Occurrence</w:t>
            </w:r>
          </w:p>
        </w:tc>
        <w:tc>
          <w:tcPr>
            <w:tcW w:w="23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16FFC0" w14:textId="77777777" w:rsidR="00EE67FD" w:rsidRPr="00230D1C" w:rsidRDefault="00EE67FD" w:rsidP="00EB4D50">
            <w:pPr>
              <w:pStyle w:val="TAC"/>
              <w:rPr>
                <w:noProof/>
              </w:rPr>
            </w:pPr>
            <w:r w:rsidRPr="00230D1C">
              <w:rPr>
                <w:noProof/>
              </w:rPr>
              <w:t>Format</w:t>
            </w:r>
          </w:p>
        </w:tc>
        <w:tc>
          <w:tcPr>
            <w:tcW w:w="22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5E47D6" w14:textId="77777777" w:rsidR="00EE67FD" w:rsidRPr="00230D1C" w:rsidRDefault="00EE67FD" w:rsidP="00EB4D50">
            <w:pPr>
              <w:pStyle w:val="TAC"/>
              <w:rPr>
                <w:noProof/>
              </w:rPr>
            </w:pPr>
            <w:r w:rsidRPr="00230D1C">
              <w:rPr>
                <w:noProof/>
              </w:rPr>
              <w:t>Min. Access Types</w:t>
            </w:r>
          </w:p>
        </w:tc>
        <w:tc>
          <w:tcPr>
            <w:tcW w:w="1844" w:type="dxa"/>
            <w:tcBorders>
              <w:top w:val="single" w:sz="4" w:space="0" w:color="FFFFFF"/>
              <w:left w:val="single" w:sz="4" w:space="0" w:color="000000"/>
              <w:bottom w:val="single" w:sz="4" w:space="0" w:color="FFFFFF"/>
              <w:right w:val="single" w:sz="4" w:space="0" w:color="FFFFFF"/>
            </w:tcBorders>
            <w:shd w:val="clear" w:color="auto" w:fill="auto"/>
          </w:tcPr>
          <w:p w14:paraId="43F6A379" w14:textId="77777777" w:rsidR="00EE67FD" w:rsidRPr="00230D1C" w:rsidRDefault="00EE67FD" w:rsidP="00EB4D50">
            <w:pPr>
              <w:jc w:val="center"/>
              <w:rPr>
                <w:rFonts w:ascii="Arial" w:hAnsi="Arial" w:cs="Arial"/>
                <w:b/>
                <w:noProof/>
                <w:sz w:val="18"/>
                <w:szCs w:val="18"/>
              </w:rPr>
            </w:pPr>
          </w:p>
        </w:tc>
      </w:tr>
      <w:tr w:rsidR="00EE67FD" w:rsidRPr="00230D1C" w14:paraId="168569B0" w14:textId="77777777" w:rsidTr="00EB4D50">
        <w:trPr>
          <w:gridAfter w:val="1"/>
          <w:wAfter w:w="86" w:type="dxa"/>
          <w:cantSplit/>
          <w:trHeight w:hRule="exact" w:val="280"/>
          <w:jc w:val="center"/>
        </w:trPr>
        <w:tc>
          <w:tcPr>
            <w:tcW w:w="869" w:type="dxa"/>
            <w:tcBorders>
              <w:top w:val="single" w:sz="4" w:space="0" w:color="FFFFFF"/>
              <w:left w:val="single" w:sz="4" w:space="0" w:color="FFFFFF"/>
              <w:bottom w:val="single" w:sz="4" w:space="0" w:color="FFFFFF"/>
              <w:right w:val="single" w:sz="4" w:space="0" w:color="000000"/>
            </w:tcBorders>
            <w:shd w:val="clear" w:color="auto" w:fill="auto"/>
          </w:tcPr>
          <w:p w14:paraId="215D6EBF" w14:textId="77777777" w:rsidR="00EE67FD" w:rsidRPr="00230D1C" w:rsidRDefault="00EE67FD" w:rsidP="00EB4D50">
            <w:pPr>
              <w:jc w:val="center"/>
              <w:rPr>
                <w:b/>
                <w:noProof/>
              </w:rPr>
            </w:pPr>
          </w:p>
        </w:tc>
        <w:tc>
          <w:tcPr>
            <w:tcW w:w="23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6E50CF" w14:textId="77777777" w:rsidR="00EE67FD" w:rsidRPr="00230D1C" w:rsidRDefault="00EE67FD" w:rsidP="00EB4D50">
            <w:pPr>
              <w:pStyle w:val="TAC"/>
              <w:rPr>
                <w:noProof/>
              </w:rPr>
            </w:pPr>
            <w:r w:rsidRPr="00230D1C">
              <w:rPr>
                <w:noProof/>
              </w:rPr>
              <w:t>Required</w:t>
            </w:r>
          </w:p>
        </w:tc>
        <w:tc>
          <w:tcPr>
            <w:tcW w:w="20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1ECA3F" w14:textId="77777777" w:rsidR="00EE67FD" w:rsidRPr="00230D1C" w:rsidRDefault="00EE67FD" w:rsidP="00EB4D50">
            <w:pPr>
              <w:pStyle w:val="TAC"/>
              <w:rPr>
                <w:noProof/>
              </w:rPr>
            </w:pPr>
            <w:r w:rsidRPr="00230D1C">
              <w:rPr>
                <w:noProof/>
              </w:rPr>
              <w:t>One</w:t>
            </w:r>
          </w:p>
        </w:tc>
        <w:tc>
          <w:tcPr>
            <w:tcW w:w="23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41C3CE" w14:textId="77777777" w:rsidR="00EE67FD" w:rsidRPr="00230D1C" w:rsidRDefault="00EE67FD" w:rsidP="00EB4D50">
            <w:pPr>
              <w:pStyle w:val="TAC"/>
              <w:rPr>
                <w:noProof/>
              </w:rPr>
            </w:pPr>
            <w:r w:rsidRPr="00230D1C">
              <w:rPr>
                <w:noProof/>
              </w:rPr>
              <w:t>node</w:t>
            </w:r>
          </w:p>
        </w:tc>
        <w:tc>
          <w:tcPr>
            <w:tcW w:w="22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018569" w14:textId="77777777" w:rsidR="00EE67FD" w:rsidRPr="00230D1C" w:rsidRDefault="00EE67FD" w:rsidP="00EB4D50">
            <w:pPr>
              <w:pStyle w:val="TAC"/>
              <w:rPr>
                <w:noProof/>
              </w:rPr>
            </w:pPr>
            <w:r w:rsidRPr="00230D1C">
              <w:rPr>
                <w:noProof/>
              </w:rPr>
              <w:t>Get, Replace</w:t>
            </w:r>
          </w:p>
        </w:tc>
        <w:tc>
          <w:tcPr>
            <w:tcW w:w="1844" w:type="dxa"/>
            <w:tcBorders>
              <w:top w:val="single" w:sz="4" w:space="0" w:color="FFFFFF"/>
              <w:left w:val="single" w:sz="4" w:space="0" w:color="000000"/>
              <w:bottom w:val="single" w:sz="4" w:space="0" w:color="FFFFFF"/>
              <w:right w:val="single" w:sz="4" w:space="0" w:color="FFFFFF"/>
            </w:tcBorders>
            <w:shd w:val="clear" w:color="auto" w:fill="auto"/>
          </w:tcPr>
          <w:p w14:paraId="7267E33C" w14:textId="77777777" w:rsidR="00EE67FD" w:rsidRPr="00230D1C" w:rsidRDefault="00EE67FD" w:rsidP="00EB4D50">
            <w:pPr>
              <w:jc w:val="center"/>
              <w:rPr>
                <w:b/>
                <w:noProof/>
              </w:rPr>
            </w:pPr>
          </w:p>
        </w:tc>
      </w:tr>
      <w:tr w:rsidR="00EE67FD" w:rsidRPr="00230D1C" w14:paraId="072D35FC" w14:textId="77777777" w:rsidTr="00EB4D50">
        <w:trPr>
          <w:gridAfter w:val="1"/>
          <w:wAfter w:w="86" w:type="dxa"/>
          <w:cantSplit/>
          <w:jc w:val="center"/>
        </w:trPr>
        <w:tc>
          <w:tcPr>
            <w:tcW w:w="869" w:type="dxa"/>
            <w:tcBorders>
              <w:top w:val="single" w:sz="4" w:space="0" w:color="FFFFFF"/>
              <w:left w:val="single" w:sz="4" w:space="0" w:color="FFFFFF"/>
              <w:bottom w:val="single" w:sz="4" w:space="0" w:color="FFFFFF"/>
              <w:right w:val="single" w:sz="4" w:space="0" w:color="FFFFFF"/>
            </w:tcBorders>
            <w:shd w:val="clear" w:color="auto" w:fill="auto"/>
          </w:tcPr>
          <w:p w14:paraId="17344634" w14:textId="77777777" w:rsidR="00EE67FD" w:rsidRPr="00230D1C" w:rsidRDefault="00EE67FD" w:rsidP="00EB4D50">
            <w:pPr>
              <w:jc w:val="center"/>
              <w:rPr>
                <w:b/>
                <w:noProof/>
              </w:rPr>
            </w:pPr>
          </w:p>
        </w:tc>
        <w:tc>
          <w:tcPr>
            <w:tcW w:w="1087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B75F462" w14:textId="77777777" w:rsidR="00EE67FD" w:rsidRPr="00230D1C" w:rsidRDefault="00EE67FD" w:rsidP="00EB4D50">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6C7CCAFA" w14:textId="77777777" w:rsidR="00EE67FD" w:rsidRPr="00230D1C" w:rsidRDefault="00EE67FD" w:rsidP="00EE67FD">
      <w:pPr>
        <w:rPr>
          <w:noProof/>
          <w:lang w:eastAsia="ko-KR"/>
        </w:rPr>
      </w:pPr>
    </w:p>
    <w:p w14:paraId="0A83CF23" w14:textId="77777777" w:rsidR="00EE67FD" w:rsidRPr="00230D1C" w:rsidRDefault="00EE67FD" w:rsidP="00EE67FD">
      <w:pPr>
        <w:pStyle w:val="Heading3"/>
        <w:rPr>
          <w:noProof/>
          <w:lang w:eastAsia="ko-KR"/>
        </w:rPr>
      </w:pPr>
      <w:bookmarkStart w:id="15454" w:name="_Toc144198447"/>
      <w:bookmarkStart w:id="15455" w:name="_Toc144200091"/>
      <w:bookmarkStart w:id="15456" w:name="_Toc152621573"/>
      <w:r w:rsidRPr="00230D1C">
        <w:rPr>
          <w:noProof/>
        </w:rPr>
        <w:t>13.2.87A</w:t>
      </w:r>
      <w:r w:rsidRPr="00230D1C">
        <w:rPr>
          <w:noProof/>
          <w:lang w:eastAsia="ko-KR"/>
        </w:rPr>
        <w:t>6A20</w:t>
      </w:r>
      <w:r w:rsidRPr="00230D1C">
        <w:rPr>
          <w:noProof/>
          <w:lang w:eastAsia="ko-KR"/>
        </w:rPr>
        <w:tab/>
        <w:t>/&lt;x&gt;/&lt;x&gt;/OnNetwork/FunctionalAliasList/&lt;x&gt;/Entry/</w:t>
      </w:r>
      <w:r w:rsidRPr="00230D1C">
        <w:rPr>
          <w:noProof/>
          <w:lang w:eastAsia="ko-KR"/>
        </w:rPr>
        <w:br/>
        <w:t>LocationCriteriaForActivation</w:t>
      </w:r>
      <w:r w:rsidRPr="00230D1C">
        <w:rPr>
          <w:noProof/>
        </w:rPr>
        <w:t>/&lt;x&gt;</w:t>
      </w:r>
      <w:r w:rsidRPr="00230D1C">
        <w:rPr>
          <w:noProof/>
          <w:lang w:eastAsia="ko-KR"/>
        </w:rPr>
        <w:t>/ExitSpecificArea/</w:t>
      </w:r>
      <w:r w:rsidRPr="00230D1C">
        <w:rPr>
          <w:noProof/>
          <w:lang w:eastAsia="ko-KR"/>
        </w:rPr>
        <w:br/>
        <w:t>EllipsoidArcArea/Center</w:t>
      </w:r>
      <w:r w:rsidRPr="00230D1C">
        <w:rPr>
          <w:noProof/>
        </w:rPr>
        <w:t>/PointCoordinateType</w:t>
      </w:r>
      <w:r w:rsidRPr="00230D1C">
        <w:rPr>
          <w:noProof/>
          <w:lang w:eastAsia="ko-KR"/>
        </w:rPr>
        <w:t>/Longitude</w:t>
      </w:r>
      <w:bookmarkEnd w:id="15454"/>
      <w:bookmarkEnd w:id="15455"/>
      <w:bookmarkEnd w:id="15456"/>
    </w:p>
    <w:p w14:paraId="7DAE1DFE" w14:textId="77777777" w:rsidR="00EE67FD" w:rsidRPr="00230D1C" w:rsidRDefault="00EE67FD" w:rsidP="00EE67FD">
      <w:pPr>
        <w:pStyle w:val="TH"/>
        <w:rPr>
          <w:noProof/>
        </w:rPr>
      </w:pPr>
      <w:r w:rsidRPr="00230D1C">
        <w:rPr>
          <w:noProof/>
        </w:rPr>
        <w:t>Table 13.2.87A6A20.1: /&lt;x&gt;/&lt;x&gt;/OnNetwork/FunctionalAliasList/&lt;x&gt;/Entry/</w:t>
      </w:r>
      <w:r w:rsidRPr="00230D1C">
        <w:rPr>
          <w:noProof/>
          <w:lang w:eastAsia="ko-KR"/>
        </w:rPr>
        <w:br/>
      </w:r>
      <w:r w:rsidRPr="00230D1C">
        <w:rPr>
          <w:noProof/>
        </w:rPr>
        <w:t>LocationCriteriaForActivation/&lt;x&gt;/ExitSpecificArea/EllipsoidArcArea/Center/PointCoordinateType/</w:t>
      </w:r>
      <w:r w:rsidRPr="00230D1C">
        <w:rPr>
          <w:noProof/>
          <w:lang w:eastAsia="ko-KR"/>
        </w:rPr>
        <w:br/>
      </w:r>
      <w:r w:rsidRPr="00230D1C">
        <w:rPr>
          <w:noProof/>
        </w:rPr>
        <w:t>Long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7"/>
        <w:gridCol w:w="1530"/>
        <w:gridCol w:w="1749"/>
        <w:gridCol w:w="2058"/>
        <w:gridCol w:w="1984"/>
        <w:gridCol w:w="1651"/>
      </w:tblGrid>
      <w:tr w:rsidR="00EE67FD" w:rsidRPr="00230D1C" w14:paraId="6F2C37FD" w14:textId="77777777" w:rsidTr="00EB4D50">
        <w:trPr>
          <w:cantSplit/>
          <w:trHeight w:hRule="exact" w:val="527"/>
          <w:jc w:val="center"/>
        </w:trPr>
        <w:tc>
          <w:tcPr>
            <w:tcW w:w="12711" w:type="dxa"/>
            <w:gridSpan w:val="6"/>
            <w:tcBorders>
              <w:top w:val="single" w:sz="4" w:space="0" w:color="FFFFFF"/>
              <w:left w:val="single" w:sz="4" w:space="0" w:color="FFFFFF"/>
              <w:bottom w:val="single" w:sz="4" w:space="0" w:color="FFFFFF"/>
              <w:right w:val="single" w:sz="4" w:space="0" w:color="FFFFFF"/>
            </w:tcBorders>
            <w:shd w:val="clear" w:color="auto" w:fill="auto"/>
          </w:tcPr>
          <w:p w14:paraId="1BC1A6E4"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xitSpecificArea/EllipsoidArcArea/Center</w:t>
            </w:r>
            <w:r w:rsidRPr="00230D1C">
              <w:rPr>
                <w:noProof/>
              </w:rPr>
              <w:t>/PointCoordinateType</w:t>
            </w:r>
            <w:r w:rsidRPr="00230D1C">
              <w:rPr>
                <w:noProof/>
                <w:lang w:eastAsia="ko-KR"/>
              </w:rPr>
              <w:t>/</w:t>
            </w:r>
            <w:r w:rsidRPr="00230D1C">
              <w:rPr>
                <w:noProof/>
              </w:rPr>
              <w:t>L</w:t>
            </w:r>
            <w:r w:rsidRPr="00230D1C">
              <w:rPr>
                <w:noProof/>
                <w:lang w:eastAsia="ko-KR"/>
              </w:rPr>
              <w:t>ongitude</w:t>
            </w:r>
          </w:p>
        </w:tc>
      </w:tr>
      <w:tr w:rsidR="00EE67FD" w:rsidRPr="00230D1C" w14:paraId="4C06C40E" w14:textId="77777777" w:rsidTr="00EB4D50">
        <w:trPr>
          <w:cantSplit/>
          <w:trHeight w:hRule="exact" w:val="240"/>
          <w:jc w:val="center"/>
        </w:trPr>
        <w:tc>
          <w:tcPr>
            <w:tcW w:w="829" w:type="dxa"/>
            <w:tcBorders>
              <w:top w:val="single" w:sz="4" w:space="0" w:color="FFFFFF"/>
              <w:left w:val="single" w:sz="4" w:space="0" w:color="FFFFFF"/>
              <w:bottom w:val="single" w:sz="4" w:space="0" w:color="FFFFFF"/>
              <w:right w:val="single" w:sz="4" w:space="0" w:color="000000"/>
            </w:tcBorders>
            <w:shd w:val="clear" w:color="auto" w:fill="auto"/>
          </w:tcPr>
          <w:p w14:paraId="0E6CE9D6" w14:textId="77777777" w:rsidR="00EE67FD" w:rsidRPr="00230D1C" w:rsidRDefault="00EE67FD" w:rsidP="00EB4D50">
            <w:pPr>
              <w:jc w:val="center"/>
              <w:rPr>
                <w:rFonts w:ascii="Arial" w:hAnsi="Arial" w:cs="Arial"/>
                <w:b/>
                <w:noProof/>
                <w:sz w:val="18"/>
                <w:szCs w:val="18"/>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537337"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2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77A87F"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7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87EDBA"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26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B7BE07"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179" w:type="dxa"/>
            <w:tcBorders>
              <w:top w:val="single" w:sz="4" w:space="0" w:color="FFFFFF"/>
              <w:left w:val="single" w:sz="4" w:space="0" w:color="000000"/>
              <w:bottom w:val="single" w:sz="4" w:space="0" w:color="FFFFFF"/>
              <w:right w:val="single" w:sz="4" w:space="0" w:color="FFFFFF"/>
            </w:tcBorders>
            <w:shd w:val="clear" w:color="auto" w:fill="auto"/>
          </w:tcPr>
          <w:p w14:paraId="2901FAFF" w14:textId="77777777" w:rsidR="00EE67FD" w:rsidRPr="00230D1C" w:rsidRDefault="00EE67FD" w:rsidP="00EB4D50">
            <w:pPr>
              <w:jc w:val="center"/>
              <w:rPr>
                <w:rFonts w:ascii="Arial" w:hAnsi="Arial" w:cs="Arial"/>
                <w:b/>
                <w:noProof/>
                <w:sz w:val="18"/>
                <w:szCs w:val="18"/>
              </w:rPr>
            </w:pPr>
          </w:p>
        </w:tc>
      </w:tr>
      <w:tr w:rsidR="00EE67FD" w:rsidRPr="00230D1C" w14:paraId="728828A2" w14:textId="77777777" w:rsidTr="00EB4D50">
        <w:trPr>
          <w:cantSplit/>
          <w:trHeight w:hRule="exact" w:val="280"/>
          <w:jc w:val="center"/>
        </w:trPr>
        <w:tc>
          <w:tcPr>
            <w:tcW w:w="829" w:type="dxa"/>
            <w:tcBorders>
              <w:top w:val="single" w:sz="4" w:space="0" w:color="FFFFFF"/>
              <w:left w:val="single" w:sz="4" w:space="0" w:color="FFFFFF"/>
              <w:bottom w:val="single" w:sz="4" w:space="0" w:color="FFFFFF"/>
              <w:right w:val="single" w:sz="4" w:space="0" w:color="000000"/>
            </w:tcBorders>
            <w:shd w:val="clear" w:color="auto" w:fill="auto"/>
          </w:tcPr>
          <w:p w14:paraId="3A9C2880" w14:textId="77777777" w:rsidR="00EE67FD" w:rsidRPr="00230D1C" w:rsidRDefault="00EE67FD" w:rsidP="00EB4D50">
            <w:pPr>
              <w:jc w:val="center"/>
              <w:rPr>
                <w:b/>
                <w:noProof/>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CA810F"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2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C5C5A9"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7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3CBA7C"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26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CB1BEF"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179" w:type="dxa"/>
            <w:tcBorders>
              <w:top w:val="single" w:sz="4" w:space="0" w:color="FFFFFF"/>
              <w:left w:val="single" w:sz="4" w:space="0" w:color="000000"/>
              <w:bottom w:val="single" w:sz="4" w:space="0" w:color="FFFFFF"/>
              <w:right w:val="single" w:sz="4" w:space="0" w:color="FFFFFF"/>
            </w:tcBorders>
            <w:shd w:val="clear" w:color="auto" w:fill="auto"/>
          </w:tcPr>
          <w:p w14:paraId="5EFB8773" w14:textId="77777777" w:rsidR="00EE67FD" w:rsidRPr="00230D1C" w:rsidRDefault="00EE67FD" w:rsidP="00EB4D50">
            <w:pPr>
              <w:jc w:val="center"/>
              <w:rPr>
                <w:b/>
                <w:noProof/>
              </w:rPr>
            </w:pPr>
          </w:p>
        </w:tc>
      </w:tr>
      <w:tr w:rsidR="00EE67FD" w:rsidRPr="00230D1C" w14:paraId="1773B455" w14:textId="77777777" w:rsidTr="00EB4D50">
        <w:trPr>
          <w:cantSplit/>
          <w:jc w:val="center"/>
        </w:trPr>
        <w:tc>
          <w:tcPr>
            <w:tcW w:w="829" w:type="dxa"/>
            <w:tcBorders>
              <w:top w:val="single" w:sz="4" w:space="0" w:color="FFFFFF"/>
              <w:left w:val="single" w:sz="4" w:space="0" w:color="FFFFFF"/>
              <w:bottom w:val="single" w:sz="4" w:space="0" w:color="FFFFFF"/>
              <w:right w:val="single" w:sz="4" w:space="0" w:color="FFFFFF"/>
            </w:tcBorders>
            <w:shd w:val="clear" w:color="auto" w:fill="auto"/>
          </w:tcPr>
          <w:p w14:paraId="6C8BB13B" w14:textId="77777777" w:rsidR="00EE67FD" w:rsidRPr="00230D1C" w:rsidRDefault="00EE67FD" w:rsidP="00EB4D50">
            <w:pPr>
              <w:jc w:val="center"/>
              <w:rPr>
                <w:b/>
                <w:noProof/>
              </w:rPr>
            </w:pPr>
          </w:p>
        </w:tc>
        <w:tc>
          <w:tcPr>
            <w:tcW w:w="1188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61B114E" w14:textId="77777777" w:rsidR="00EE67FD" w:rsidRPr="00230D1C" w:rsidRDefault="00EE67FD" w:rsidP="00EB4D50">
            <w:pPr>
              <w:rPr>
                <w:noProof/>
              </w:rPr>
            </w:pPr>
            <w:r w:rsidRPr="00230D1C">
              <w:rPr>
                <w:noProof/>
              </w:rPr>
              <w:t xml:space="preserve">This leaf node </w:t>
            </w:r>
            <w:r w:rsidRPr="00230D1C">
              <w:rPr>
                <w:noProof/>
                <w:lang w:eastAsia="ko-KR"/>
              </w:rPr>
              <w:t>contains the longitudinal coordinate of the center</w:t>
            </w:r>
            <w:r w:rsidRPr="00230D1C">
              <w:rPr>
                <w:noProof/>
              </w:rPr>
              <w:t>.</w:t>
            </w:r>
          </w:p>
        </w:tc>
      </w:tr>
    </w:tbl>
    <w:p w14:paraId="4CD9CFEF" w14:textId="77777777" w:rsidR="00EE67FD" w:rsidRPr="00230D1C" w:rsidRDefault="00EE67FD" w:rsidP="00EE67FD">
      <w:pPr>
        <w:rPr>
          <w:noProof/>
          <w:lang w:eastAsia="ko-KR"/>
        </w:rPr>
      </w:pPr>
    </w:p>
    <w:p w14:paraId="5B0AE05C"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0-16777215</w:t>
      </w:r>
    </w:p>
    <w:p w14:paraId="4B4E0FC6" w14:textId="77777777" w:rsidR="00EE67FD" w:rsidRPr="00230D1C" w:rsidRDefault="00EE67FD" w:rsidP="00EE67FD">
      <w:pPr>
        <w:pStyle w:val="Heading3"/>
        <w:rPr>
          <w:noProof/>
          <w:lang w:eastAsia="ko-KR"/>
        </w:rPr>
      </w:pPr>
      <w:bookmarkStart w:id="15457" w:name="_Toc144198448"/>
      <w:bookmarkStart w:id="15458" w:name="_Toc144200092"/>
      <w:bookmarkStart w:id="15459" w:name="_Toc152621574"/>
      <w:r w:rsidRPr="00230D1C">
        <w:rPr>
          <w:noProof/>
        </w:rPr>
        <w:t>13.2.87A</w:t>
      </w:r>
      <w:r w:rsidRPr="00230D1C">
        <w:rPr>
          <w:noProof/>
          <w:lang w:eastAsia="ko-KR"/>
        </w:rPr>
        <w:t>6A21</w:t>
      </w:r>
      <w:r w:rsidRPr="00230D1C">
        <w:rPr>
          <w:noProof/>
          <w:lang w:eastAsia="ko-KR"/>
        </w:rPr>
        <w:tab/>
        <w:t>/&lt;x&gt;/&lt;x&gt;/OnNetwork/FunctionalAliasList/&lt;x&gt;/Entry/</w:t>
      </w:r>
      <w:r w:rsidRPr="00230D1C">
        <w:rPr>
          <w:noProof/>
          <w:lang w:eastAsia="ko-KR"/>
        </w:rPr>
        <w:br/>
        <w:t>LocationCriteriaForActivation</w:t>
      </w:r>
      <w:r w:rsidRPr="00230D1C">
        <w:rPr>
          <w:noProof/>
        </w:rPr>
        <w:t>/&lt;x&gt;</w:t>
      </w:r>
      <w:r w:rsidRPr="00230D1C">
        <w:rPr>
          <w:noProof/>
          <w:lang w:eastAsia="ko-KR"/>
        </w:rPr>
        <w:t>/ExitSpecificArea/</w:t>
      </w:r>
      <w:r w:rsidRPr="00230D1C">
        <w:rPr>
          <w:noProof/>
          <w:lang w:eastAsia="ko-KR"/>
        </w:rPr>
        <w:br/>
        <w:t>EllipsoidArcArea/Center</w:t>
      </w:r>
      <w:r w:rsidRPr="00230D1C">
        <w:rPr>
          <w:noProof/>
        </w:rPr>
        <w:t>/PointCoordinateType</w:t>
      </w:r>
      <w:r w:rsidRPr="00230D1C">
        <w:rPr>
          <w:noProof/>
          <w:lang w:eastAsia="ko-KR"/>
        </w:rPr>
        <w:t>/Latitude</w:t>
      </w:r>
      <w:bookmarkEnd w:id="15457"/>
      <w:bookmarkEnd w:id="15458"/>
      <w:bookmarkEnd w:id="15459"/>
    </w:p>
    <w:p w14:paraId="0CBFFD6B" w14:textId="77777777" w:rsidR="00EE67FD" w:rsidRPr="00230D1C" w:rsidRDefault="00EE67FD" w:rsidP="00EE67FD">
      <w:pPr>
        <w:pStyle w:val="TH"/>
        <w:rPr>
          <w:noProof/>
        </w:rPr>
      </w:pPr>
      <w:r w:rsidRPr="00230D1C">
        <w:rPr>
          <w:noProof/>
        </w:rPr>
        <w:t>Table 13.2.87A6A21.1: /&lt;x&gt;/&lt;x&gt;/OnNetwork/FunctionalAliasList/&lt;x&gt;/Entry/</w:t>
      </w:r>
      <w:r w:rsidRPr="00230D1C">
        <w:rPr>
          <w:noProof/>
          <w:lang w:eastAsia="ko-KR"/>
        </w:rPr>
        <w:br/>
      </w:r>
      <w:r w:rsidRPr="00230D1C">
        <w:rPr>
          <w:noProof/>
        </w:rPr>
        <w:t>LocationCriteriaForActivation/&lt;x&gt;/ExitSpecificArea/EllipsoidArcArea/Center/PointCoordinateType/</w:t>
      </w:r>
      <w:r w:rsidRPr="00230D1C">
        <w:rPr>
          <w:noProof/>
          <w:lang w:eastAsia="ko-KR"/>
        </w:rPr>
        <w:br/>
      </w:r>
      <w:r w:rsidRPr="00230D1C">
        <w:rPr>
          <w:noProof/>
        </w:rPr>
        <w:t>Lat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5"/>
        <w:gridCol w:w="1535"/>
        <w:gridCol w:w="1755"/>
        <w:gridCol w:w="2056"/>
        <w:gridCol w:w="1985"/>
        <w:gridCol w:w="1643"/>
      </w:tblGrid>
      <w:tr w:rsidR="00EE67FD" w:rsidRPr="00230D1C" w14:paraId="3C40F5C5" w14:textId="77777777" w:rsidTr="00EB4D50">
        <w:trPr>
          <w:cantSplit/>
          <w:trHeight w:hRule="exact" w:val="527"/>
          <w:jc w:val="center"/>
        </w:trPr>
        <w:tc>
          <w:tcPr>
            <w:tcW w:w="12555" w:type="dxa"/>
            <w:gridSpan w:val="6"/>
            <w:tcBorders>
              <w:top w:val="single" w:sz="4" w:space="0" w:color="FFFFFF"/>
              <w:left w:val="single" w:sz="4" w:space="0" w:color="FFFFFF"/>
              <w:bottom w:val="single" w:sz="4" w:space="0" w:color="FFFFFF"/>
              <w:right w:val="single" w:sz="4" w:space="0" w:color="FFFFFF"/>
            </w:tcBorders>
            <w:shd w:val="clear" w:color="auto" w:fill="auto"/>
          </w:tcPr>
          <w:p w14:paraId="3C69A738"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xitSpecificArea/EllipsoidArcArea/Center</w:t>
            </w:r>
            <w:r w:rsidRPr="00230D1C">
              <w:rPr>
                <w:noProof/>
              </w:rPr>
              <w:t>/PointCoordinateType</w:t>
            </w:r>
            <w:r w:rsidRPr="00230D1C">
              <w:rPr>
                <w:noProof/>
                <w:lang w:eastAsia="ko-KR"/>
              </w:rPr>
              <w:t>/</w:t>
            </w:r>
            <w:r w:rsidRPr="00230D1C">
              <w:rPr>
                <w:noProof/>
              </w:rPr>
              <w:t>Latitude</w:t>
            </w:r>
          </w:p>
        </w:tc>
      </w:tr>
      <w:tr w:rsidR="00EE67FD" w:rsidRPr="00230D1C" w14:paraId="34080A16" w14:textId="77777777" w:rsidTr="00EB4D50">
        <w:trPr>
          <w:cantSplit/>
          <w:trHeight w:hRule="exact" w:val="240"/>
          <w:jc w:val="center"/>
        </w:trPr>
        <w:tc>
          <w:tcPr>
            <w:tcW w:w="818" w:type="dxa"/>
            <w:tcBorders>
              <w:top w:val="single" w:sz="4" w:space="0" w:color="FFFFFF"/>
              <w:left w:val="single" w:sz="4" w:space="0" w:color="FFFFFF"/>
              <w:bottom w:val="single" w:sz="4" w:space="0" w:color="FFFFFF"/>
              <w:right w:val="single" w:sz="4" w:space="0" w:color="000000"/>
            </w:tcBorders>
            <w:shd w:val="clear" w:color="auto" w:fill="auto"/>
          </w:tcPr>
          <w:p w14:paraId="23216C05" w14:textId="77777777" w:rsidR="00EE67FD" w:rsidRPr="00230D1C" w:rsidRDefault="00EE67FD" w:rsidP="00EB4D50">
            <w:pPr>
              <w:jc w:val="center"/>
              <w:rPr>
                <w:rFonts w:ascii="Arial" w:hAnsi="Arial" w:cs="Arial"/>
                <w:b/>
                <w:noProof/>
                <w:sz w:val="18"/>
                <w:szCs w:val="18"/>
              </w:rPr>
            </w:pPr>
          </w:p>
        </w:tc>
        <w:tc>
          <w:tcPr>
            <w:tcW w:w="19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39D368"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2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702395"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7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11ED0F"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26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C041CC"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142" w:type="dxa"/>
            <w:tcBorders>
              <w:top w:val="single" w:sz="4" w:space="0" w:color="FFFFFF"/>
              <w:left w:val="single" w:sz="4" w:space="0" w:color="000000"/>
              <w:bottom w:val="single" w:sz="4" w:space="0" w:color="FFFFFF"/>
              <w:right w:val="single" w:sz="4" w:space="0" w:color="FFFFFF"/>
            </w:tcBorders>
            <w:shd w:val="clear" w:color="auto" w:fill="auto"/>
          </w:tcPr>
          <w:p w14:paraId="2AA917F0" w14:textId="77777777" w:rsidR="00EE67FD" w:rsidRPr="00230D1C" w:rsidRDefault="00EE67FD" w:rsidP="00EB4D50">
            <w:pPr>
              <w:jc w:val="center"/>
              <w:rPr>
                <w:rFonts w:ascii="Arial" w:hAnsi="Arial" w:cs="Arial"/>
                <w:b/>
                <w:noProof/>
                <w:sz w:val="18"/>
                <w:szCs w:val="18"/>
              </w:rPr>
            </w:pPr>
          </w:p>
        </w:tc>
      </w:tr>
      <w:tr w:rsidR="00EE67FD" w:rsidRPr="00230D1C" w14:paraId="73F4F4D0" w14:textId="77777777" w:rsidTr="00EB4D50">
        <w:trPr>
          <w:cantSplit/>
          <w:trHeight w:hRule="exact" w:val="280"/>
          <w:jc w:val="center"/>
        </w:trPr>
        <w:tc>
          <w:tcPr>
            <w:tcW w:w="818" w:type="dxa"/>
            <w:tcBorders>
              <w:top w:val="single" w:sz="4" w:space="0" w:color="FFFFFF"/>
              <w:left w:val="single" w:sz="4" w:space="0" w:color="FFFFFF"/>
              <w:bottom w:val="single" w:sz="4" w:space="0" w:color="FFFFFF"/>
              <w:right w:val="single" w:sz="4" w:space="0" w:color="000000"/>
            </w:tcBorders>
            <w:shd w:val="clear" w:color="auto" w:fill="auto"/>
          </w:tcPr>
          <w:p w14:paraId="3377B4CD" w14:textId="77777777" w:rsidR="00EE67FD" w:rsidRPr="00230D1C" w:rsidRDefault="00EE67FD" w:rsidP="00EB4D50">
            <w:pPr>
              <w:jc w:val="center"/>
              <w:rPr>
                <w:b/>
                <w:noProof/>
              </w:rPr>
            </w:pPr>
          </w:p>
        </w:tc>
        <w:tc>
          <w:tcPr>
            <w:tcW w:w="19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5FE8E7"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2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76A3E3"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7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79F742"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26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0F76DF"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142" w:type="dxa"/>
            <w:tcBorders>
              <w:top w:val="single" w:sz="4" w:space="0" w:color="FFFFFF"/>
              <w:left w:val="single" w:sz="4" w:space="0" w:color="000000"/>
              <w:bottom w:val="single" w:sz="4" w:space="0" w:color="FFFFFF"/>
              <w:right w:val="single" w:sz="4" w:space="0" w:color="FFFFFF"/>
            </w:tcBorders>
            <w:shd w:val="clear" w:color="auto" w:fill="auto"/>
          </w:tcPr>
          <w:p w14:paraId="0C4FFEF7" w14:textId="77777777" w:rsidR="00EE67FD" w:rsidRPr="00230D1C" w:rsidRDefault="00EE67FD" w:rsidP="00EB4D50">
            <w:pPr>
              <w:jc w:val="center"/>
              <w:rPr>
                <w:b/>
                <w:noProof/>
              </w:rPr>
            </w:pPr>
          </w:p>
        </w:tc>
      </w:tr>
      <w:tr w:rsidR="00EE67FD" w:rsidRPr="00230D1C" w14:paraId="3D193EAB" w14:textId="77777777" w:rsidTr="00EB4D50">
        <w:trPr>
          <w:cantSplit/>
          <w:jc w:val="center"/>
        </w:trPr>
        <w:tc>
          <w:tcPr>
            <w:tcW w:w="818" w:type="dxa"/>
            <w:tcBorders>
              <w:top w:val="single" w:sz="4" w:space="0" w:color="FFFFFF"/>
              <w:left w:val="single" w:sz="4" w:space="0" w:color="FFFFFF"/>
              <w:bottom w:val="single" w:sz="4" w:space="0" w:color="FFFFFF"/>
              <w:right w:val="single" w:sz="4" w:space="0" w:color="FFFFFF"/>
            </w:tcBorders>
            <w:shd w:val="clear" w:color="auto" w:fill="auto"/>
          </w:tcPr>
          <w:p w14:paraId="1760BA6A" w14:textId="77777777" w:rsidR="00EE67FD" w:rsidRPr="00230D1C" w:rsidRDefault="00EE67FD" w:rsidP="00EB4D50">
            <w:pPr>
              <w:jc w:val="center"/>
              <w:rPr>
                <w:b/>
                <w:noProof/>
              </w:rPr>
            </w:pPr>
          </w:p>
        </w:tc>
        <w:tc>
          <w:tcPr>
            <w:tcW w:w="1173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4DC28E1" w14:textId="77777777" w:rsidR="00EE67FD" w:rsidRPr="00230D1C" w:rsidRDefault="00EE67FD" w:rsidP="00EB4D50">
            <w:pPr>
              <w:rPr>
                <w:noProof/>
              </w:rPr>
            </w:pPr>
            <w:r w:rsidRPr="00230D1C">
              <w:rPr>
                <w:noProof/>
              </w:rPr>
              <w:t xml:space="preserve">This leaf node </w:t>
            </w:r>
            <w:r w:rsidRPr="00230D1C">
              <w:rPr>
                <w:noProof/>
                <w:lang w:eastAsia="ko-KR"/>
              </w:rPr>
              <w:t>contains the latitudinal coordinate of the center</w:t>
            </w:r>
            <w:r w:rsidRPr="00230D1C">
              <w:rPr>
                <w:noProof/>
              </w:rPr>
              <w:t>.</w:t>
            </w:r>
          </w:p>
        </w:tc>
      </w:tr>
    </w:tbl>
    <w:p w14:paraId="0C85F493" w14:textId="77777777" w:rsidR="00EE67FD" w:rsidRPr="00230D1C" w:rsidRDefault="00EE67FD" w:rsidP="00EE67FD">
      <w:pPr>
        <w:rPr>
          <w:noProof/>
          <w:lang w:eastAsia="ko-KR"/>
        </w:rPr>
      </w:pPr>
    </w:p>
    <w:p w14:paraId="0A0465B3"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0-16777215</w:t>
      </w:r>
    </w:p>
    <w:p w14:paraId="65BE43A4" w14:textId="77777777" w:rsidR="00EE67FD" w:rsidRPr="00230D1C" w:rsidRDefault="00EE67FD" w:rsidP="00EE67FD">
      <w:pPr>
        <w:pStyle w:val="Heading3"/>
        <w:rPr>
          <w:noProof/>
          <w:lang w:eastAsia="ko-KR"/>
        </w:rPr>
      </w:pPr>
      <w:bookmarkStart w:id="15460" w:name="_Toc144198449"/>
      <w:bookmarkStart w:id="15461" w:name="_Toc144200093"/>
      <w:bookmarkStart w:id="15462" w:name="_Toc152621575"/>
      <w:r w:rsidRPr="00230D1C">
        <w:rPr>
          <w:noProof/>
        </w:rPr>
        <w:t>13.2.87A</w:t>
      </w:r>
      <w:r w:rsidRPr="00230D1C">
        <w:rPr>
          <w:noProof/>
          <w:lang w:eastAsia="ko-KR"/>
        </w:rPr>
        <w:t>6A22</w:t>
      </w:r>
      <w:r w:rsidRPr="00230D1C">
        <w:rPr>
          <w:noProof/>
          <w:lang w:eastAsia="ko-KR"/>
        </w:rPr>
        <w:tab/>
        <w:t>/&lt;x&gt;/&lt;x&gt;/OnNetwork/FunctionalAliasList/&lt;x&gt;/Entry/</w:t>
      </w:r>
      <w:r w:rsidRPr="00230D1C">
        <w:rPr>
          <w:noProof/>
          <w:lang w:eastAsia="ko-KR"/>
        </w:rPr>
        <w:br/>
        <w:t>LocationCriteriaForActivation</w:t>
      </w:r>
      <w:r w:rsidRPr="00230D1C">
        <w:rPr>
          <w:noProof/>
        </w:rPr>
        <w:t>/&lt;x&gt;</w:t>
      </w:r>
      <w:r w:rsidRPr="00230D1C">
        <w:rPr>
          <w:noProof/>
          <w:lang w:eastAsia="ko-KR"/>
        </w:rPr>
        <w:t>/ExitSpecificArea/</w:t>
      </w:r>
      <w:r w:rsidRPr="00230D1C">
        <w:rPr>
          <w:noProof/>
          <w:lang w:eastAsia="ko-KR"/>
        </w:rPr>
        <w:br/>
        <w:t>EllipsoidArcArea/Radius</w:t>
      </w:r>
      <w:bookmarkEnd w:id="15460"/>
      <w:bookmarkEnd w:id="15461"/>
      <w:bookmarkEnd w:id="15462"/>
    </w:p>
    <w:p w14:paraId="4F35CC95" w14:textId="77777777" w:rsidR="00EE67FD" w:rsidRPr="00230D1C" w:rsidRDefault="00EE67FD" w:rsidP="00EE67FD">
      <w:pPr>
        <w:pStyle w:val="TH"/>
        <w:rPr>
          <w:noProof/>
        </w:rPr>
      </w:pPr>
      <w:r w:rsidRPr="00230D1C">
        <w:rPr>
          <w:noProof/>
        </w:rPr>
        <w:t>Table 13.2.87A6A22.1: /&lt;x&gt;/&lt;x&gt;/OnNetwork/FunctionalAliasList/&lt;x&gt;/Entry/</w:t>
      </w:r>
      <w:r w:rsidRPr="00230D1C">
        <w:rPr>
          <w:noProof/>
          <w:lang w:eastAsia="ko-KR"/>
        </w:rPr>
        <w:br/>
      </w:r>
      <w:r w:rsidRPr="00230D1C">
        <w:rPr>
          <w:noProof/>
        </w:rPr>
        <w:t>LocationCriteriaForActivation/&lt;x&gt;/ExitSpecificArea/EllipsoidArcArea/Radiu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EE67FD" w:rsidRPr="00230D1C" w14:paraId="4FDED9F8" w14:textId="77777777" w:rsidTr="00EB4D50">
        <w:trPr>
          <w:cantSplit/>
          <w:trHeight w:hRule="exact" w:val="52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5DF66072"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xitSpecificArea/EllipsoidArcArea/Radius</w:t>
            </w:r>
          </w:p>
        </w:tc>
      </w:tr>
      <w:tr w:rsidR="00EE67FD" w:rsidRPr="00230D1C" w14:paraId="206DD4BE"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35CCFCB"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9C6A47"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A5DCDE"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16F788"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22EFCD"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3A566BAE" w14:textId="77777777" w:rsidR="00EE67FD" w:rsidRPr="00230D1C" w:rsidRDefault="00EE67FD" w:rsidP="00EB4D50">
            <w:pPr>
              <w:jc w:val="center"/>
              <w:rPr>
                <w:rFonts w:ascii="Arial" w:hAnsi="Arial" w:cs="Arial"/>
                <w:b/>
                <w:noProof/>
                <w:sz w:val="18"/>
                <w:szCs w:val="18"/>
              </w:rPr>
            </w:pPr>
          </w:p>
        </w:tc>
      </w:tr>
      <w:tr w:rsidR="00EE67FD" w:rsidRPr="00230D1C" w14:paraId="0384488E"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0875165"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4A5766"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07B761"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12B71E"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07BA30"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307E976F" w14:textId="77777777" w:rsidR="00EE67FD" w:rsidRPr="00230D1C" w:rsidRDefault="00EE67FD" w:rsidP="00EB4D50">
            <w:pPr>
              <w:jc w:val="center"/>
              <w:rPr>
                <w:b/>
                <w:noProof/>
              </w:rPr>
            </w:pPr>
          </w:p>
        </w:tc>
      </w:tr>
      <w:tr w:rsidR="00EE67FD" w:rsidRPr="00230D1C" w14:paraId="1858A7E2"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4E03127" w14:textId="77777777" w:rsidR="00EE67FD" w:rsidRPr="00230D1C" w:rsidRDefault="00EE67FD" w:rsidP="00EB4D50">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7CA562C" w14:textId="77777777" w:rsidR="00EE67FD" w:rsidRPr="00230D1C" w:rsidRDefault="00EE67FD" w:rsidP="00EB4D50">
            <w:pPr>
              <w:rPr>
                <w:noProof/>
              </w:rPr>
            </w:pPr>
            <w:r w:rsidRPr="00230D1C">
              <w:rPr>
                <w:noProof/>
              </w:rPr>
              <w:t xml:space="preserve">This leaf node </w:t>
            </w:r>
            <w:r w:rsidRPr="00230D1C">
              <w:rPr>
                <w:noProof/>
                <w:lang w:eastAsia="ko-KR"/>
              </w:rPr>
              <w:t xml:space="preserve">contains the radius of the </w:t>
            </w:r>
            <w:r w:rsidRPr="00230D1C">
              <w:rPr>
                <w:noProof/>
              </w:rPr>
              <w:t>ellipsoid arc.</w:t>
            </w:r>
          </w:p>
        </w:tc>
      </w:tr>
    </w:tbl>
    <w:p w14:paraId="1C2D5109" w14:textId="77777777" w:rsidR="00EE67FD" w:rsidRPr="00230D1C" w:rsidRDefault="00EE67FD" w:rsidP="00EE67FD">
      <w:pPr>
        <w:rPr>
          <w:noProof/>
          <w:lang w:eastAsia="ko-KR"/>
        </w:rPr>
      </w:pPr>
    </w:p>
    <w:p w14:paraId="118A8822"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non-negative integer</w:t>
      </w:r>
    </w:p>
    <w:p w14:paraId="0A954D3B" w14:textId="77777777" w:rsidR="00EE67FD" w:rsidRPr="00230D1C" w:rsidRDefault="00EE67FD" w:rsidP="00EE67FD">
      <w:pPr>
        <w:pStyle w:val="Heading3"/>
        <w:rPr>
          <w:noProof/>
          <w:lang w:eastAsia="ko-KR"/>
        </w:rPr>
      </w:pPr>
      <w:bookmarkStart w:id="15463" w:name="_Toc144198450"/>
      <w:bookmarkStart w:id="15464" w:name="_Toc144200094"/>
      <w:bookmarkStart w:id="15465" w:name="_Toc152621576"/>
      <w:r w:rsidRPr="00230D1C">
        <w:rPr>
          <w:noProof/>
        </w:rPr>
        <w:t>13.2.87A</w:t>
      </w:r>
      <w:r w:rsidRPr="00230D1C">
        <w:rPr>
          <w:noProof/>
          <w:lang w:eastAsia="ko-KR"/>
        </w:rPr>
        <w:t>6A23</w:t>
      </w:r>
      <w:r w:rsidRPr="00230D1C">
        <w:rPr>
          <w:noProof/>
          <w:lang w:eastAsia="ko-KR"/>
        </w:rPr>
        <w:tab/>
        <w:t>/&lt;x&gt;/&lt;x&gt;/OnNetwork/FunctionalAliasList/&lt;x&gt;/Entry/</w:t>
      </w:r>
      <w:r w:rsidRPr="00230D1C">
        <w:rPr>
          <w:noProof/>
          <w:lang w:eastAsia="ko-KR"/>
        </w:rPr>
        <w:br/>
        <w:t>LocationCriteriaForActivation</w:t>
      </w:r>
      <w:r w:rsidRPr="00230D1C">
        <w:rPr>
          <w:noProof/>
        </w:rPr>
        <w:t>/&lt;x&gt;</w:t>
      </w:r>
      <w:r w:rsidRPr="00230D1C">
        <w:rPr>
          <w:noProof/>
          <w:lang w:eastAsia="ko-KR"/>
        </w:rPr>
        <w:t>/ExitSpecificArea/</w:t>
      </w:r>
      <w:r w:rsidRPr="00230D1C">
        <w:rPr>
          <w:noProof/>
          <w:lang w:eastAsia="ko-KR"/>
        </w:rPr>
        <w:br/>
        <w:t>EllipsoidArcArea/OffsetAngle</w:t>
      </w:r>
      <w:bookmarkEnd w:id="15463"/>
      <w:bookmarkEnd w:id="15464"/>
      <w:bookmarkEnd w:id="15465"/>
    </w:p>
    <w:p w14:paraId="1CC091D9" w14:textId="77777777" w:rsidR="00EE67FD" w:rsidRPr="00230D1C" w:rsidRDefault="00EE67FD" w:rsidP="00EE67FD">
      <w:pPr>
        <w:pStyle w:val="TH"/>
        <w:rPr>
          <w:noProof/>
        </w:rPr>
      </w:pPr>
      <w:r w:rsidRPr="00230D1C">
        <w:rPr>
          <w:noProof/>
        </w:rPr>
        <w:t>Table 13.2.87A6A23.1: /&lt;x&gt;/&lt;x&gt;/OnNetwork/FunctionalAliasList/&lt;x&gt;/Entry/</w:t>
      </w:r>
      <w:r w:rsidRPr="00230D1C">
        <w:rPr>
          <w:noProof/>
          <w:lang w:eastAsia="ko-KR"/>
        </w:rPr>
        <w:br/>
      </w:r>
      <w:r w:rsidRPr="00230D1C">
        <w:rPr>
          <w:noProof/>
        </w:rPr>
        <w:t>LocationCriteriaForActivation/&lt;x&gt;/ExitSpecificArea/EllipsoidArcArea/OffsetAng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EE67FD" w:rsidRPr="00230D1C" w14:paraId="215F137B" w14:textId="77777777" w:rsidTr="00EB4D50">
        <w:trPr>
          <w:cantSplit/>
          <w:trHeight w:hRule="exact" w:val="52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22A7FB44"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xitSpecificArea/EllipsoidArcArea/OffsetAngle</w:t>
            </w:r>
          </w:p>
        </w:tc>
      </w:tr>
      <w:tr w:rsidR="00EE67FD" w:rsidRPr="00230D1C" w14:paraId="0EE6A5F3"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77B1CDD"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0F398E"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1FCC4F"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EDD6BB"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538A37"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38EA485B" w14:textId="77777777" w:rsidR="00EE67FD" w:rsidRPr="00230D1C" w:rsidRDefault="00EE67FD" w:rsidP="00EB4D50">
            <w:pPr>
              <w:jc w:val="center"/>
              <w:rPr>
                <w:rFonts w:ascii="Arial" w:hAnsi="Arial" w:cs="Arial"/>
                <w:b/>
                <w:noProof/>
                <w:sz w:val="18"/>
                <w:szCs w:val="18"/>
              </w:rPr>
            </w:pPr>
          </w:p>
        </w:tc>
      </w:tr>
      <w:tr w:rsidR="00EE67FD" w:rsidRPr="00230D1C" w14:paraId="239A2346"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1791B6B"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1D9DED"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4086EF"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853FA4"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E72E9F"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34F484DF" w14:textId="77777777" w:rsidR="00EE67FD" w:rsidRPr="00230D1C" w:rsidRDefault="00EE67FD" w:rsidP="00EB4D50">
            <w:pPr>
              <w:jc w:val="center"/>
              <w:rPr>
                <w:b/>
                <w:noProof/>
              </w:rPr>
            </w:pPr>
          </w:p>
        </w:tc>
      </w:tr>
      <w:tr w:rsidR="00EE67FD" w:rsidRPr="00230D1C" w14:paraId="626E6D89"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B47FA1C" w14:textId="77777777" w:rsidR="00EE67FD" w:rsidRPr="00230D1C" w:rsidRDefault="00EE67FD" w:rsidP="00EB4D50">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3530187" w14:textId="77777777" w:rsidR="00EE67FD" w:rsidRPr="00230D1C" w:rsidRDefault="00EE67FD" w:rsidP="00EB4D50">
            <w:pPr>
              <w:rPr>
                <w:noProof/>
              </w:rPr>
            </w:pPr>
            <w:r w:rsidRPr="00230D1C">
              <w:rPr>
                <w:noProof/>
              </w:rPr>
              <w:t xml:space="preserve">This leaf node </w:t>
            </w:r>
            <w:r w:rsidRPr="00230D1C">
              <w:rPr>
                <w:noProof/>
                <w:lang w:eastAsia="ko-KR"/>
              </w:rPr>
              <w:t xml:space="preserve">contains the offset angle of the </w:t>
            </w:r>
            <w:r w:rsidRPr="00230D1C">
              <w:rPr>
                <w:noProof/>
              </w:rPr>
              <w:t>ellipsoid arc.</w:t>
            </w:r>
          </w:p>
        </w:tc>
      </w:tr>
    </w:tbl>
    <w:p w14:paraId="416D0446" w14:textId="77777777" w:rsidR="00EE67FD" w:rsidRPr="00230D1C" w:rsidRDefault="00EE67FD" w:rsidP="00EE67FD">
      <w:pPr>
        <w:rPr>
          <w:noProof/>
          <w:lang w:eastAsia="ko-KR"/>
        </w:rPr>
      </w:pPr>
    </w:p>
    <w:p w14:paraId="0E49D3AA"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0-255</w:t>
      </w:r>
    </w:p>
    <w:p w14:paraId="4149D941" w14:textId="77777777" w:rsidR="00EE67FD" w:rsidRPr="00230D1C" w:rsidRDefault="00EE67FD" w:rsidP="00EE67FD">
      <w:pPr>
        <w:pStyle w:val="Heading3"/>
        <w:rPr>
          <w:noProof/>
          <w:lang w:eastAsia="ko-KR"/>
        </w:rPr>
      </w:pPr>
      <w:bookmarkStart w:id="15466" w:name="_Toc144198451"/>
      <w:bookmarkStart w:id="15467" w:name="_Toc144200095"/>
      <w:bookmarkStart w:id="15468" w:name="_Toc152621577"/>
      <w:r w:rsidRPr="00230D1C">
        <w:rPr>
          <w:noProof/>
        </w:rPr>
        <w:t>13.2.87A</w:t>
      </w:r>
      <w:r w:rsidRPr="00230D1C">
        <w:rPr>
          <w:noProof/>
          <w:lang w:eastAsia="ko-KR"/>
        </w:rPr>
        <w:t>6A24</w:t>
      </w:r>
      <w:r w:rsidRPr="00230D1C">
        <w:rPr>
          <w:noProof/>
          <w:lang w:eastAsia="ko-KR"/>
        </w:rPr>
        <w:tab/>
        <w:t>/&lt;x&gt;/&lt;x&gt;/OnNetwork/FunctionalAliasList/&lt;x&gt;/Entry/</w:t>
      </w:r>
      <w:r w:rsidRPr="00230D1C">
        <w:rPr>
          <w:noProof/>
          <w:lang w:eastAsia="ko-KR"/>
        </w:rPr>
        <w:br/>
        <w:t>LocationCriteriaForActivation</w:t>
      </w:r>
      <w:r w:rsidRPr="00230D1C">
        <w:rPr>
          <w:noProof/>
        </w:rPr>
        <w:t>/&lt;x&gt;</w:t>
      </w:r>
      <w:r w:rsidRPr="00230D1C">
        <w:rPr>
          <w:noProof/>
          <w:lang w:eastAsia="ko-KR"/>
        </w:rPr>
        <w:t>/ExitSpecificArea/</w:t>
      </w:r>
      <w:r w:rsidRPr="00230D1C">
        <w:rPr>
          <w:noProof/>
          <w:lang w:eastAsia="ko-KR"/>
        </w:rPr>
        <w:br/>
        <w:t>EllipsoidArcArea/IncludedAngle</w:t>
      </w:r>
      <w:bookmarkEnd w:id="15466"/>
      <w:bookmarkEnd w:id="15467"/>
      <w:bookmarkEnd w:id="15468"/>
    </w:p>
    <w:p w14:paraId="49206ACE" w14:textId="77777777" w:rsidR="00EE67FD" w:rsidRPr="00230D1C" w:rsidRDefault="00EE67FD" w:rsidP="00EE67FD">
      <w:pPr>
        <w:pStyle w:val="TH"/>
        <w:rPr>
          <w:noProof/>
        </w:rPr>
      </w:pPr>
      <w:r w:rsidRPr="00230D1C">
        <w:rPr>
          <w:noProof/>
        </w:rPr>
        <w:t>Table 13.2.87A6A24.1: /&lt;x&gt;/&lt;x&gt;/OnNetwork/FunctionalAliasList/&lt;x&gt;/Entry/</w:t>
      </w:r>
      <w:r w:rsidRPr="00230D1C">
        <w:rPr>
          <w:noProof/>
          <w:lang w:eastAsia="ko-KR"/>
        </w:rPr>
        <w:br/>
      </w:r>
      <w:r w:rsidRPr="00230D1C">
        <w:rPr>
          <w:noProof/>
        </w:rPr>
        <w:t>LocationCriteriaForActivation/&lt;x&gt;/ExitSpecificArea/EllipsoidArcArea/IncludedAng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EE67FD" w:rsidRPr="00230D1C" w14:paraId="64DA3E5B" w14:textId="77777777" w:rsidTr="00EB4D50">
        <w:trPr>
          <w:cantSplit/>
          <w:trHeight w:hRule="exact" w:val="52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7BAE32A8"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Activation</w:t>
            </w:r>
            <w:r w:rsidRPr="00230D1C">
              <w:rPr>
                <w:noProof/>
              </w:rPr>
              <w:t>/&lt;x&gt;</w:t>
            </w:r>
            <w:r w:rsidRPr="00230D1C">
              <w:rPr>
                <w:noProof/>
                <w:lang w:eastAsia="ko-KR"/>
              </w:rPr>
              <w:t>/ExitSpecificArea/EllipsoidArcArea/IncludedAngle</w:t>
            </w:r>
          </w:p>
        </w:tc>
      </w:tr>
      <w:tr w:rsidR="00EE67FD" w:rsidRPr="00230D1C" w14:paraId="60D1A737"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397157B"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1FE327"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5A3658"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E3AC74"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5BB9DA"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25F5C6A0" w14:textId="77777777" w:rsidR="00EE67FD" w:rsidRPr="00230D1C" w:rsidRDefault="00EE67FD" w:rsidP="00EB4D50">
            <w:pPr>
              <w:jc w:val="center"/>
              <w:rPr>
                <w:rFonts w:ascii="Arial" w:hAnsi="Arial" w:cs="Arial"/>
                <w:b/>
                <w:noProof/>
                <w:sz w:val="18"/>
                <w:szCs w:val="18"/>
              </w:rPr>
            </w:pPr>
          </w:p>
        </w:tc>
      </w:tr>
      <w:tr w:rsidR="00EE67FD" w:rsidRPr="00230D1C" w14:paraId="5536E436"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608C092"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D087D6"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F82509"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B1B3B2"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477D05"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7193FBFC" w14:textId="77777777" w:rsidR="00EE67FD" w:rsidRPr="00230D1C" w:rsidRDefault="00EE67FD" w:rsidP="00EB4D50">
            <w:pPr>
              <w:jc w:val="center"/>
              <w:rPr>
                <w:b/>
                <w:noProof/>
              </w:rPr>
            </w:pPr>
          </w:p>
        </w:tc>
      </w:tr>
      <w:tr w:rsidR="00EE67FD" w:rsidRPr="00230D1C" w14:paraId="70979BE7"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5DDDA96" w14:textId="77777777" w:rsidR="00EE67FD" w:rsidRPr="00230D1C" w:rsidRDefault="00EE67FD" w:rsidP="00EB4D50">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B1786B5" w14:textId="77777777" w:rsidR="00EE67FD" w:rsidRPr="00230D1C" w:rsidRDefault="00EE67FD" w:rsidP="00EB4D50">
            <w:pPr>
              <w:rPr>
                <w:noProof/>
              </w:rPr>
            </w:pPr>
            <w:r w:rsidRPr="00230D1C">
              <w:rPr>
                <w:noProof/>
              </w:rPr>
              <w:t xml:space="preserve">This leaf node </w:t>
            </w:r>
            <w:r w:rsidRPr="00230D1C">
              <w:rPr>
                <w:noProof/>
                <w:lang w:eastAsia="ko-KR"/>
              </w:rPr>
              <w:t xml:space="preserve">contains the included angle of the </w:t>
            </w:r>
            <w:r w:rsidRPr="00230D1C">
              <w:rPr>
                <w:noProof/>
              </w:rPr>
              <w:t>ellipsoid arc.</w:t>
            </w:r>
          </w:p>
        </w:tc>
      </w:tr>
    </w:tbl>
    <w:p w14:paraId="0344D812" w14:textId="77777777" w:rsidR="00EE67FD" w:rsidRPr="00230D1C" w:rsidRDefault="00EE67FD" w:rsidP="00EE67FD">
      <w:pPr>
        <w:rPr>
          <w:noProof/>
          <w:lang w:eastAsia="ko-KR"/>
        </w:rPr>
      </w:pPr>
    </w:p>
    <w:p w14:paraId="0321D46E"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0-255</w:t>
      </w:r>
    </w:p>
    <w:p w14:paraId="43DF21AE" w14:textId="77777777" w:rsidR="00EE67FD" w:rsidRPr="00230D1C" w:rsidRDefault="00EE67FD" w:rsidP="00EE67FD">
      <w:pPr>
        <w:pStyle w:val="Heading3"/>
        <w:rPr>
          <w:noProof/>
        </w:rPr>
      </w:pPr>
      <w:bookmarkStart w:id="15469" w:name="_Toc144198452"/>
      <w:bookmarkStart w:id="15470" w:name="_Toc144200096"/>
      <w:bookmarkStart w:id="15471" w:name="_Toc152621578"/>
      <w:r w:rsidRPr="00230D1C">
        <w:rPr>
          <w:noProof/>
        </w:rPr>
        <w:t>13.2.87A</w:t>
      </w:r>
      <w:r w:rsidRPr="00230D1C">
        <w:rPr>
          <w:noProof/>
          <w:lang w:eastAsia="ko-KR"/>
        </w:rPr>
        <w:t>6A24A</w:t>
      </w:r>
      <w:r w:rsidRPr="00230D1C">
        <w:rPr>
          <w:noProof/>
        </w:rPr>
        <w:tab/>
        <w:t>/&lt;x&gt;/&lt;x&gt;/OnNetwork/FunctionalAliasList/&lt;x&gt;/Entry/</w:t>
      </w:r>
      <w:r w:rsidRPr="00230D1C">
        <w:rPr>
          <w:noProof/>
        </w:rPr>
        <w:br/>
        <w:t>LocationCriteriaForActivation/&lt;x&gt;/ExitSpecificArea/Speed</w:t>
      </w:r>
      <w:bookmarkEnd w:id="15469"/>
      <w:bookmarkEnd w:id="15470"/>
      <w:bookmarkEnd w:id="15471"/>
    </w:p>
    <w:p w14:paraId="621BF702" w14:textId="77777777" w:rsidR="00EE67FD" w:rsidRPr="00230D1C" w:rsidRDefault="00EE67FD" w:rsidP="00EE67FD">
      <w:pPr>
        <w:pStyle w:val="TH"/>
        <w:rPr>
          <w:noProof/>
        </w:rPr>
      </w:pPr>
      <w:r w:rsidRPr="00230D1C">
        <w:rPr>
          <w:noProof/>
        </w:rPr>
        <w:t>Table 13.2.87A</w:t>
      </w:r>
      <w:r w:rsidRPr="00230D1C">
        <w:rPr>
          <w:noProof/>
          <w:lang w:eastAsia="ko-KR"/>
        </w:rPr>
        <w:t>6A24A</w:t>
      </w:r>
      <w:r w:rsidRPr="00230D1C">
        <w:rPr>
          <w:noProof/>
        </w:rPr>
        <w:t>.1: /&lt;x&gt;/&lt;x&gt;/OnNetwork/FunctionalAliasList/&lt;x&gt;/Entry/</w:t>
      </w:r>
      <w:r w:rsidRPr="00230D1C">
        <w:rPr>
          <w:noProof/>
          <w:lang w:eastAsia="ko-KR"/>
        </w:rPr>
        <w:br/>
      </w:r>
      <w:r w:rsidRPr="00230D1C">
        <w:rPr>
          <w:noProof/>
        </w:rPr>
        <w:t>LocationCriteriaForActivation/&lt;x&gt;/ExitSpecificArea/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4"/>
        <w:gridCol w:w="1932"/>
        <w:gridCol w:w="1927"/>
        <w:gridCol w:w="1872"/>
        <w:gridCol w:w="1888"/>
        <w:gridCol w:w="1272"/>
        <w:gridCol w:w="54"/>
      </w:tblGrid>
      <w:tr w:rsidR="00EE67FD" w:rsidRPr="00230D1C" w14:paraId="58EE8892" w14:textId="77777777" w:rsidTr="00EB4D50">
        <w:trPr>
          <w:cantSplit/>
          <w:trHeight w:hRule="exact" w:val="527"/>
          <w:jc w:val="center"/>
        </w:trPr>
        <w:tc>
          <w:tcPr>
            <w:tcW w:w="9629" w:type="dxa"/>
            <w:gridSpan w:val="7"/>
            <w:tcBorders>
              <w:top w:val="single" w:sz="4" w:space="0" w:color="FFFFFF"/>
              <w:left w:val="single" w:sz="4" w:space="0" w:color="FFFFFF"/>
              <w:bottom w:val="single" w:sz="4" w:space="0" w:color="FFFFFF"/>
              <w:right w:val="single" w:sz="4" w:space="0" w:color="FFFFFF"/>
            </w:tcBorders>
            <w:shd w:val="clear" w:color="auto" w:fill="auto"/>
          </w:tcPr>
          <w:p w14:paraId="65DFE203" w14:textId="77777777" w:rsidR="00EE67FD" w:rsidRPr="00230D1C" w:rsidRDefault="00EE67FD" w:rsidP="00EB4D50">
            <w:pPr>
              <w:rPr>
                <w:noProof/>
              </w:rPr>
            </w:pPr>
            <w:r w:rsidRPr="00230D1C">
              <w:rPr>
                <w:noProof/>
              </w:rPr>
              <w:t>&lt;x&gt;/OnNetwork/FunctionalAliasList/&lt;x&gt;/Entry/LocationCriteriaForActivation/&lt;x&gt;/ExitSpecificArea/Speed</w:t>
            </w:r>
          </w:p>
        </w:tc>
      </w:tr>
      <w:tr w:rsidR="00EE67FD" w:rsidRPr="00230D1C" w14:paraId="72C33B45" w14:textId="77777777" w:rsidTr="00EB4D50">
        <w:trPr>
          <w:gridAfter w:val="1"/>
          <w:wAfter w:w="54" w:type="dxa"/>
          <w:cantSplit/>
          <w:trHeight w:hRule="exact" w:val="240"/>
          <w:jc w:val="center"/>
        </w:trPr>
        <w:tc>
          <w:tcPr>
            <w:tcW w:w="693" w:type="dxa"/>
            <w:tcBorders>
              <w:top w:val="single" w:sz="4" w:space="0" w:color="FFFFFF"/>
              <w:left w:val="single" w:sz="4" w:space="0" w:color="FFFFFF"/>
              <w:bottom w:val="single" w:sz="4" w:space="0" w:color="FFFFFF"/>
              <w:right w:val="single" w:sz="4" w:space="0" w:color="000000"/>
            </w:tcBorders>
            <w:shd w:val="clear" w:color="auto" w:fill="auto"/>
          </w:tcPr>
          <w:p w14:paraId="51FA3011" w14:textId="77777777" w:rsidR="00EE67FD" w:rsidRPr="00230D1C" w:rsidRDefault="00EE67FD" w:rsidP="00EB4D50">
            <w:pPr>
              <w:jc w:val="center"/>
              <w:rPr>
                <w:rFonts w:ascii="Arial" w:hAnsi="Arial" w:cs="Arial"/>
                <w:b/>
                <w:noProof/>
                <w:sz w:val="18"/>
                <w:szCs w:val="18"/>
              </w:rPr>
            </w:pPr>
          </w:p>
        </w:tc>
        <w:tc>
          <w:tcPr>
            <w:tcW w:w="19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12CCA7" w14:textId="77777777" w:rsidR="00EE67FD" w:rsidRPr="00230D1C" w:rsidRDefault="00EE67FD" w:rsidP="00EB4D50">
            <w:pPr>
              <w:pStyle w:val="TAC"/>
              <w:rPr>
                <w:noProof/>
              </w:rPr>
            </w:pPr>
            <w:r w:rsidRPr="00230D1C">
              <w:rPr>
                <w:noProof/>
              </w:rPr>
              <w:t>Status</w:t>
            </w:r>
          </w:p>
        </w:tc>
        <w:tc>
          <w:tcPr>
            <w:tcW w:w="19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41D94B" w14:textId="77777777" w:rsidR="00EE67FD" w:rsidRPr="00230D1C" w:rsidRDefault="00EE67FD" w:rsidP="00EB4D50">
            <w:pPr>
              <w:pStyle w:val="TAC"/>
              <w:rPr>
                <w:noProof/>
              </w:rPr>
            </w:pPr>
            <w:r w:rsidRPr="00230D1C">
              <w:rPr>
                <w:noProof/>
              </w:rPr>
              <w:t>Occurrence</w:t>
            </w:r>
          </w:p>
        </w:tc>
        <w:tc>
          <w:tcPr>
            <w:tcW w:w="18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39D5AE" w14:textId="77777777" w:rsidR="00EE67FD" w:rsidRPr="00230D1C" w:rsidRDefault="00EE67FD" w:rsidP="00EB4D50">
            <w:pPr>
              <w:pStyle w:val="TAC"/>
              <w:rPr>
                <w:noProof/>
              </w:rPr>
            </w:pPr>
            <w:r w:rsidRPr="00230D1C">
              <w:rPr>
                <w:noProof/>
              </w:rPr>
              <w:t>Format</w:t>
            </w:r>
          </w:p>
        </w:tc>
        <w:tc>
          <w:tcPr>
            <w:tcW w:w="18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C76056" w14:textId="77777777" w:rsidR="00EE67FD" w:rsidRPr="00230D1C" w:rsidRDefault="00EE67FD" w:rsidP="00EB4D50">
            <w:pPr>
              <w:pStyle w:val="TAC"/>
              <w:rPr>
                <w:noProof/>
              </w:rPr>
            </w:pPr>
            <w:r w:rsidRPr="00230D1C">
              <w:rPr>
                <w:noProof/>
              </w:rPr>
              <w:t>Min. Access Types</w:t>
            </w:r>
          </w:p>
        </w:tc>
        <w:tc>
          <w:tcPr>
            <w:tcW w:w="1271" w:type="dxa"/>
            <w:tcBorders>
              <w:top w:val="single" w:sz="4" w:space="0" w:color="FFFFFF"/>
              <w:left w:val="single" w:sz="4" w:space="0" w:color="000000"/>
              <w:bottom w:val="single" w:sz="4" w:space="0" w:color="FFFFFF"/>
              <w:right w:val="single" w:sz="4" w:space="0" w:color="FFFFFF"/>
            </w:tcBorders>
            <w:shd w:val="clear" w:color="auto" w:fill="auto"/>
          </w:tcPr>
          <w:p w14:paraId="0FC77AEB" w14:textId="77777777" w:rsidR="00EE67FD" w:rsidRPr="00230D1C" w:rsidRDefault="00EE67FD" w:rsidP="00EB4D50">
            <w:pPr>
              <w:jc w:val="center"/>
              <w:rPr>
                <w:rFonts w:ascii="Arial" w:hAnsi="Arial" w:cs="Arial"/>
                <w:b/>
                <w:noProof/>
                <w:sz w:val="18"/>
                <w:szCs w:val="18"/>
              </w:rPr>
            </w:pPr>
          </w:p>
        </w:tc>
      </w:tr>
      <w:tr w:rsidR="00EE67FD" w:rsidRPr="00230D1C" w14:paraId="515835BA" w14:textId="77777777" w:rsidTr="00EB4D50">
        <w:trPr>
          <w:gridAfter w:val="1"/>
          <w:wAfter w:w="54" w:type="dxa"/>
          <w:cantSplit/>
          <w:trHeight w:hRule="exact" w:val="280"/>
          <w:jc w:val="center"/>
        </w:trPr>
        <w:tc>
          <w:tcPr>
            <w:tcW w:w="693" w:type="dxa"/>
            <w:tcBorders>
              <w:top w:val="single" w:sz="4" w:space="0" w:color="FFFFFF"/>
              <w:left w:val="single" w:sz="4" w:space="0" w:color="FFFFFF"/>
              <w:bottom w:val="single" w:sz="4" w:space="0" w:color="FFFFFF"/>
              <w:right w:val="single" w:sz="4" w:space="0" w:color="000000"/>
            </w:tcBorders>
            <w:shd w:val="clear" w:color="auto" w:fill="auto"/>
          </w:tcPr>
          <w:p w14:paraId="46C5C538" w14:textId="77777777" w:rsidR="00EE67FD" w:rsidRPr="00230D1C" w:rsidRDefault="00EE67FD" w:rsidP="00EB4D50">
            <w:pPr>
              <w:jc w:val="center"/>
              <w:rPr>
                <w:b/>
                <w:noProof/>
              </w:rPr>
            </w:pPr>
          </w:p>
        </w:tc>
        <w:tc>
          <w:tcPr>
            <w:tcW w:w="19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2BD8A0" w14:textId="77777777" w:rsidR="00EE67FD" w:rsidRPr="00230D1C" w:rsidRDefault="00EE67FD" w:rsidP="00EB4D50">
            <w:pPr>
              <w:pStyle w:val="TAC"/>
              <w:rPr>
                <w:noProof/>
              </w:rPr>
            </w:pPr>
            <w:r w:rsidRPr="00230D1C">
              <w:rPr>
                <w:noProof/>
              </w:rPr>
              <w:t>Optional</w:t>
            </w:r>
          </w:p>
        </w:tc>
        <w:tc>
          <w:tcPr>
            <w:tcW w:w="19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223F74" w14:textId="77777777" w:rsidR="00EE67FD" w:rsidRPr="00230D1C" w:rsidRDefault="00EE67FD" w:rsidP="00EB4D50">
            <w:pPr>
              <w:pStyle w:val="TAC"/>
              <w:rPr>
                <w:noProof/>
              </w:rPr>
            </w:pPr>
            <w:r w:rsidRPr="00230D1C">
              <w:rPr>
                <w:noProof/>
              </w:rPr>
              <w:t>One</w:t>
            </w:r>
          </w:p>
        </w:tc>
        <w:tc>
          <w:tcPr>
            <w:tcW w:w="18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E90A00" w14:textId="77777777" w:rsidR="00EE67FD" w:rsidRPr="00230D1C" w:rsidRDefault="00EE67FD" w:rsidP="00EB4D50">
            <w:pPr>
              <w:pStyle w:val="TAC"/>
              <w:rPr>
                <w:noProof/>
              </w:rPr>
            </w:pPr>
            <w:r w:rsidRPr="00230D1C">
              <w:rPr>
                <w:noProof/>
              </w:rPr>
              <w:t>node</w:t>
            </w:r>
          </w:p>
        </w:tc>
        <w:tc>
          <w:tcPr>
            <w:tcW w:w="18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317912" w14:textId="77777777" w:rsidR="00EE67FD" w:rsidRPr="00230D1C" w:rsidRDefault="00EE67FD" w:rsidP="00EB4D50">
            <w:pPr>
              <w:pStyle w:val="TAC"/>
              <w:rPr>
                <w:noProof/>
              </w:rPr>
            </w:pPr>
            <w:r w:rsidRPr="00230D1C">
              <w:rPr>
                <w:noProof/>
              </w:rPr>
              <w:t>Get, Replace</w:t>
            </w:r>
          </w:p>
        </w:tc>
        <w:tc>
          <w:tcPr>
            <w:tcW w:w="1271" w:type="dxa"/>
            <w:tcBorders>
              <w:top w:val="single" w:sz="4" w:space="0" w:color="FFFFFF"/>
              <w:left w:val="single" w:sz="4" w:space="0" w:color="000000"/>
              <w:bottom w:val="single" w:sz="4" w:space="0" w:color="FFFFFF"/>
              <w:right w:val="single" w:sz="4" w:space="0" w:color="FFFFFF"/>
            </w:tcBorders>
            <w:shd w:val="clear" w:color="auto" w:fill="auto"/>
          </w:tcPr>
          <w:p w14:paraId="78FE5D8F" w14:textId="77777777" w:rsidR="00EE67FD" w:rsidRPr="00230D1C" w:rsidRDefault="00EE67FD" w:rsidP="00EB4D50">
            <w:pPr>
              <w:jc w:val="center"/>
              <w:rPr>
                <w:b/>
                <w:noProof/>
              </w:rPr>
            </w:pPr>
          </w:p>
        </w:tc>
      </w:tr>
      <w:tr w:rsidR="00EE67FD" w:rsidRPr="00230D1C" w14:paraId="6277D382" w14:textId="77777777" w:rsidTr="00EB4D50">
        <w:trPr>
          <w:gridAfter w:val="1"/>
          <w:wAfter w:w="54" w:type="dxa"/>
          <w:cantSplit/>
          <w:jc w:val="center"/>
        </w:trPr>
        <w:tc>
          <w:tcPr>
            <w:tcW w:w="693" w:type="dxa"/>
            <w:tcBorders>
              <w:top w:val="single" w:sz="4" w:space="0" w:color="FFFFFF"/>
              <w:left w:val="single" w:sz="4" w:space="0" w:color="FFFFFF"/>
              <w:bottom w:val="single" w:sz="4" w:space="0" w:color="FFFFFF"/>
              <w:right w:val="single" w:sz="4" w:space="0" w:color="FFFFFF"/>
            </w:tcBorders>
            <w:shd w:val="clear" w:color="auto" w:fill="auto"/>
          </w:tcPr>
          <w:p w14:paraId="4012074C" w14:textId="77777777" w:rsidR="00EE67FD" w:rsidRPr="00230D1C" w:rsidRDefault="00EE67FD" w:rsidP="00EB4D50">
            <w:pPr>
              <w:jc w:val="center"/>
              <w:rPr>
                <w:b/>
                <w:noProof/>
              </w:rPr>
            </w:pPr>
          </w:p>
        </w:tc>
        <w:tc>
          <w:tcPr>
            <w:tcW w:w="888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EAEC993" w14:textId="77777777" w:rsidR="00EE67FD" w:rsidRPr="00230D1C" w:rsidRDefault="00EE67FD" w:rsidP="00EB4D50">
            <w:pPr>
              <w:rPr>
                <w:noProof/>
              </w:rPr>
            </w:pPr>
            <w:r w:rsidRPr="00230D1C">
              <w:rPr>
                <w:noProof/>
              </w:rPr>
              <w:t xml:space="preserve">This interior node </w:t>
            </w:r>
            <w:r w:rsidRPr="00230D1C">
              <w:rPr>
                <w:noProof/>
                <w:lang w:eastAsia="ko-KR"/>
              </w:rPr>
              <w:t>contains the speed</w:t>
            </w:r>
            <w:r w:rsidRPr="00230D1C">
              <w:rPr>
                <w:noProof/>
              </w:rPr>
              <w:t>.</w:t>
            </w:r>
          </w:p>
        </w:tc>
      </w:tr>
    </w:tbl>
    <w:p w14:paraId="29FA0A87" w14:textId="77777777" w:rsidR="00EE67FD" w:rsidRPr="00230D1C" w:rsidRDefault="00EE67FD" w:rsidP="00EE67FD">
      <w:pPr>
        <w:rPr>
          <w:noProof/>
          <w:lang w:eastAsia="ko-KR"/>
        </w:rPr>
      </w:pPr>
    </w:p>
    <w:p w14:paraId="7872B0E2" w14:textId="77777777" w:rsidR="00EE67FD" w:rsidRPr="00230D1C" w:rsidRDefault="00EE67FD" w:rsidP="00EE67FD">
      <w:pPr>
        <w:pStyle w:val="Heading3"/>
        <w:rPr>
          <w:noProof/>
        </w:rPr>
      </w:pPr>
      <w:bookmarkStart w:id="15472" w:name="_Toc144198453"/>
      <w:bookmarkStart w:id="15473" w:name="_Toc144200097"/>
      <w:bookmarkStart w:id="15474" w:name="_Toc152621579"/>
      <w:r w:rsidRPr="00230D1C">
        <w:rPr>
          <w:noProof/>
        </w:rPr>
        <w:t>13.2.87A</w:t>
      </w:r>
      <w:r w:rsidRPr="00230D1C">
        <w:rPr>
          <w:noProof/>
          <w:lang w:eastAsia="ko-KR"/>
        </w:rPr>
        <w:t>6A24B</w:t>
      </w:r>
      <w:r w:rsidRPr="00230D1C">
        <w:rPr>
          <w:noProof/>
        </w:rPr>
        <w:tab/>
        <w:t>/&lt;x&gt;/&lt;x&gt;/OnNetwork/FunctionalAliasList/&lt;x&gt;/Entry/</w:t>
      </w:r>
      <w:r w:rsidRPr="00230D1C">
        <w:rPr>
          <w:noProof/>
        </w:rPr>
        <w:br/>
        <w:t>LocationCriteriaForActivation/&lt;x&gt;/ExitSpecificArea/Speed/</w:t>
      </w:r>
      <w:r w:rsidRPr="00230D1C">
        <w:rPr>
          <w:noProof/>
        </w:rPr>
        <w:br/>
        <w:t>MinimumSpeed</w:t>
      </w:r>
      <w:bookmarkEnd w:id="15472"/>
      <w:bookmarkEnd w:id="15473"/>
      <w:bookmarkEnd w:id="15474"/>
    </w:p>
    <w:p w14:paraId="62F8D81E" w14:textId="77777777" w:rsidR="00EE67FD" w:rsidRPr="00230D1C" w:rsidRDefault="00EE67FD" w:rsidP="00EE67FD">
      <w:pPr>
        <w:pStyle w:val="TH"/>
        <w:rPr>
          <w:noProof/>
        </w:rPr>
      </w:pPr>
      <w:r w:rsidRPr="00230D1C">
        <w:rPr>
          <w:noProof/>
        </w:rPr>
        <w:t>Table 13.2.87A</w:t>
      </w:r>
      <w:r w:rsidRPr="00230D1C">
        <w:rPr>
          <w:noProof/>
          <w:lang w:eastAsia="ko-KR"/>
        </w:rPr>
        <w:t>6A24B</w:t>
      </w:r>
      <w:r w:rsidRPr="00230D1C">
        <w:rPr>
          <w:noProof/>
        </w:rPr>
        <w:t>.1: /&lt;x&gt;/&lt;x&gt;/OnNetwork/FunctionalAliasList/&lt;x&gt;/Entry/</w:t>
      </w:r>
      <w:r w:rsidRPr="00230D1C">
        <w:rPr>
          <w:noProof/>
          <w:lang w:eastAsia="ko-KR"/>
        </w:rPr>
        <w:br/>
      </w:r>
      <w:r w:rsidRPr="00230D1C">
        <w:rPr>
          <w:noProof/>
        </w:rPr>
        <w:t>LocationCriteriaForActivation/&lt;x&gt;/ExitSpecificArea/Speed/Minimum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3"/>
        <w:gridCol w:w="2052"/>
        <w:gridCol w:w="2348"/>
        <w:gridCol w:w="1833"/>
        <w:gridCol w:w="1962"/>
        <w:gridCol w:w="823"/>
        <w:gridCol w:w="28"/>
      </w:tblGrid>
      <w:tr w:rsidR="00EE67FD" w:rsidRPr="00230D1C" w14:paraId="1BBE0D89" w14:textId="77777777" w:rsidTr="00EB4D50">
        <w:trPr>
          <w:cantSplit/>
          <w:trHeight w:hRule="exact" w:val="527"/>
          <w:jc w:val="center"/>
        </w:trPr>
        <w:tc>
          <w:tcPr>
            <w:tcW w:w="9889" w:type="dxa"/>
            <w:gridSpan w:val="7"/>
            <w:tcBorders>
              <w:top w:val="single" w:sz="4" w:space="0" w:color="FFFFFF"/>
              <w:left w:val="single" w:sz="4" w:space="0" w:color="FFFFFF"/>
              <w:bottom w:val="single" w:sz="4" w:space="0" w:color="FFFFFF"/>
              <w:right w:val="single" w:sz="4" w:space="0" w:color="FFFFFF"/>
            </w:tcBorders>
            <w:shd w:val="clear" w:color="auto" w:fill="auto"/>
          </w:tcPr>
          <w:p w14:paraId="7F87E736" w14:textId="77777777" w:rsidR="00EE67FD" w:rsidRPr="00230D1C" w:rsidRDefault="00EE67FD" w:rsidP="00EB4D50">
            <w:pPr>
              <w:rPr>
                <w:noProof/>
              </w:rPr>
            </w:pPr>
            <w:r w:rsidRPr="00230D1C">
              <w:rPr>
                <w:noProof/>
              </w:rPr>
              <w:t>&lt;x&gt;/OnNetwork/FunctionalAliasList/&lt;x&gt;/Entry/LocationCriteriaForActivation/&lt;x&gt;/ExitSpecificArea/Speed/MinimumSpeed</w:t>
            </w:r>
          </w:p>
        </w:tc>
      </w:tr>
      <w:tr w:rsidR="00EE67FD" w:rsidRPr="00230D1C" w14:paraId="32504EF2" w14:textId="77777777" w:rsidTr="00EB4D50">
        <w:trPr>
          <w:gridAfter w:val="1"/>
          <w:wAfter w:w="29" w:type="dxa"/>
          <w:cantSplit/>
          <w:trHeight w:hRule="exact" w:val="240"/>
          <w:jc w:val="center"/>
        </w:trPr>
        <w:tc>
          <w:tcPr>
            <w:tcW w:w="603" w:type="dxa"/>
            <w:tcBorders>
              <w:top w:val="single" w:sz="4" w:space="0" w:color="FFFFFF"/>
              <w:left w:val="single" w:sz="4" w:space="0" w:color="FFFFFF"/>
              <w:bottom w:val="single" w:sz="4" w:space="0" w:color="FFFFFF"/>
              <w:right w:val="single" w:sz="4" w:space="0" w:color="000000"/>
            </w:tcBorders>
            <w:shd w:val="clear" w:color="auto" w:fill="auto"/>
          </w:tcPr>
          <w:p w14:paraId="651A119D" w14:textId="77777777" w:rsidR="00EE67FD" w:rsidRPr="00230D1C" w:rsidRDefault="00EE67FD" w:rsidP="00EB4D50">
            <w:pPr>
              <w:jc w:val="center"/>
              <w:rPr>
                <w:rFonts w:ascii="Arial" w:hAnsi="Arial" w:cs="Arial"/>
                <w:b/>
                <w:noProof/>
                <w:sz w:val="18"/>
                <w:szCs w:val="18"/>
              </w:rPr>
            </w:pPr>
          </w:p>
        </w:tc>
        <w:tc>
          <w:tcPr>
            <w:tcW w:w="21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22B3DD" w14:textId="77777777" w:rsidR="00EE67FD" w:rsidRPr="00230D1C" w:rsidRDefault="00EE67FD" w:rsidP="00EB4D50">
            <w:pPr>
              <w:pStyle w:val="TAC"/>
              <w:rPr>
                <w:noProof/>
              </w:rPr>
            </w:pPr>
            <w:r w:rsidRPr="00230D1C">
              <w:rPr>
                <w:noProof/>
              </w:rPr>
              <w:t>Status</w:t>
            </w:r>
          </w:p>
        </w:tc>
        <w:tc>
          <w:tcPr>
            <w:tcW w:w="24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5AFA7B" w14:textId="77777777" w:rsidR="00EE67FD" w:rsidRPr="00230D1C" w:rsidRDefault="00EE67FD" w:rsidP="00EB4D50">
            <w:pPr>
              <w:pStyle w:val="TAC"/>
              <w:rPr>
                <w:noProof/>
              </w:rPr>
            </w:pPr>
            <w:r w:rsidRPr="00230D1C">
              <w:rPr>
                <w:noProof/>
              </w:rPr>
              <w:t>Occurrence</w:t>
            </w:r>
          </w:p>
        </w:tc>
        <w:tc>
          <w:tcPr>
            <w:tcW w:w="18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480850" w14:textId="77777777" w:rsidR="00EE67FD" w:rsidRPr="00230D1C" w:rsidRDefault="00EE67FD" w:rsidP="00EB4D50">
            <w:pPr>
              <w:pStyle w:val="TAC"/>
              <w:rPr>
                <w:noProof/>
              </w:rPr>
            </w:pPr>
            <w:r w:rsidRPr="00230D1C">
              <w:rPr>
                <w:noProof/>
              </w:rPr>
              <w:t>Format</w:t>
            </w:r>
          </w:p>
        </w:tc>
        <w:tc>
          <w:tcPr>
            <w:tcW w:w="20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73D7C7" w14:textId="77777777" w:rsidR="00EE67FD" w:rsidRPr="00230D1C" w:rsidRDefault="00EE67FD" w:rsidP="00EB4D50">
            <w:pPr>
              <w:pStyle w:val="TAC"/>
              <w:rPr>
                <w:noProof/>
              </w:rPr>
            </w:pPr>
            <w:r w:rsidRPr="00230D1C">
              <w:rPr>
                <w:noProof/>
              </w:rPr>
              <w:t>Min. Access Types</w:t>
            </w:r>
          </w:p>
        </w:tc>
        <w:tc>
          <w:tcPr>
            <w:tcW w:w="841" w:type="dxa"/>
            <w:tcBorders>
              <w:top w:val="single" w:sz="4" w:space="0" w:color="FFFFFF"/>
              <w:left w:val="single" w:sz="4" w:space="0" w:color="000000"/>
              <w:bottom w:val="single" w:sz="4" w:space="0" w:color="FFFFFF"/>
              <w:right w:val="single" w:sz="4" w:space="0" w:color="FFFFFF"/>
            </w:tcBorders>
            <w:shd w:val="clear" w:color="auto" w:fill="auto"/>
          </w:tcPr>
          <w:p w14:paraId="6429CAA7" w14:textId="77777777" w:rsidR="00EE67FD" w:rsidRPr="00230D1C" w:rsidRDefault="00EE67FD" w:rsidP="00EB4D50">
            <w:pPr>
              <w:jc w:val="center"/>
              <w:rPr>
                <w:rFonts w:ascii="Arial" w:hAnsi="Arial" w:cs="Arial"/>
                <w:b/>
                <w:noProof/>
                <w:sz w:val="18"/>
                <w:szCs w:val="18"/>
              </w:rPr>
            </w:pPr>
          </w:p>
        </w:tc>
      </w:tr>
      <w:tr w:rsidR="00EE67FD" w:rsidRPr="00230D1C" w14:paraId="7E35E14D" w14:textId="77777777" w:rsidTr="00EB4D50">
        <w:trPr>
          <w:gridAfter w:val="1"/>
          <w:wAfter w:w="29" w:type="dxa"/>
          <w:cantSplit/>
          <w:trHeight w:hRule="exact" w:val="280"/>
          <w:jc w:val="center"/>
        </w:trPr>
        <w:tc>
          <w:tcPr>
            <w:tcW w:w="603" w:type="dxa"/>
            <w:tcBorders>
              <w:top w:val="single" w:sz="4" w:space="0" w:color="FFFFFF"/>
              <w:left w:val="single" w:sz="4" w:space="0" w:color="FFFFFF"/>
              <w:bottom w:val="single" w:sz="4" w:space="0" w:color="FFFFFF"/>
              <w:right w:val="single" w:sz="4" w:space="0" w:color="000000"/>
            </w:tcBorders>
            <w:shd w:val="clear" w:color="auto" w:fill="auto"/>
          </w:tcPr>
          <w:p w14:paraId="4DF1716E" w14:textId="77777777" w:rsidR="00EE67FD" w:rsidRPr="00230D1C" w:rsidRDefault="00EE67FD" w:rsidP="00EB4D50">
            <w:pPr>
              <w:jc w:val="center"/>
              <w:rPr>
                <w:b/>
                <w:noProof/>
              </w:rPr>
            </w:pPr>
          </w:p>
        </w:tc>
        <w:tc>
          <w:tcPr>
            <w:tcW w:w="21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9968CB" w14:textId="77777777" w:rsidR="00EE67FD" w:rsidRPr="00230D1C" w:rsidRDefault="00EE67FD" w:rsidP="00EB4D50">
            <w:pPr>
              <w:pStyle w:val="TAC"/>
              <w:rPr>
                <w:noProof/>
              </w:rPr>
            </w:pPr>
            <w:r w:rsidRPr="00230D1C">
              <w:rPr>
                <w:noProof/>
              </w:rPr>
              <w:t>Required</w:t>
            </w:r>
          </w:p>
        </w:tc>
        <w:tc>
          <w:tcPr>
            <w:tcW w:w="24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5619CD" w14:textId="77777777" w:rsidR="00EE67FD" w:rsidRPr="00230D1C" w:rsidRDefault="00EE67FD" w:rsidP="00EB4D50">
            <w:pPr>
              <w:pStyle w:val="TAC"/>
              <w:rPr>
                <w:noProof/>
              </w:rPr>
            </w:pPr>
            <w:r w:rsidRPr="00230D1C">
              <w:rPr>
                <w:noProof/>
              </w:rPr>
              <w:t>One</w:t>
            </w:r>
          </w:p>
        </w:tc>
        <w:tc>
          <w:tcPr>
            <w:tcW w:w="18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289016" w14:textId="77777777" w:rsidR="00EE67FD" w:rsidRPr="00230D1C" w:rsidRDefault="00EE67FD" w:rsidP="00EB4D50">
            <w:pPr>
              <w:pStyle w:val="TAC"/>
              <w:rPr>
                <w:noProof/>
              </w:rPr>
            </w:pPr>
            <w:r w:rsidRPr="00230D1C">
              <w:rPr>
                <w:noProof/>
              </w:rPr>
              <w:t>int</w:t>
            </w:r>
          </w:p>
        </w:tc>
        <w:tc>
          <w:tcPr>
            <w:tcW w:w="20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2C61D4" w14:textId="77777777" w:rsidR="00EE67FD" w:rsidRPr="00230D1C" w:rsidRDefault="00EE67FD" w:rsidP="00EB4D50">
            <w:pPr>
              <w:pStyle w:val="TAC"/>
              <w:rPr>
                <w:noProof/>
              </w:rPr>
            </w:pPr>
            <w:r w:rsidRPr="00230D1C">
              <w:rPr>
                <w:noProof/>
              </w:rPr>
              <w:t>Get, Replace</w:t>
            </w:r>
          </w:p>
        </w:tc>
        <w:tc>
          <w:tcPr>
            <w:tcW w:w="841" w:type="dxa"/>
            <w:tcBorders>
              <w:top w:val="single" w:sz="4" w:space="0" w:color="FFFFFF"/>
              <w:left w:val="single" w:sz="4" w:space="0" w:color="000000"/>
              <w:bottom w:val="single" w:sz="4" w:space="0" w:color="FFFFFF"/>
              <w:right w:val="single" w:sz="4" w:space="0" w:color="FFFFFF"/>
            </w:tcBorders>
            <w:shd w:val="clear" w:color="auto" w:fill="auto"/>
          </w:tcPr>
          <w:p w14:paraId="40B1C095" w14:textId="77777777" w:rsidR="00EE67FD" w:rsidRPr="00230D1C" w:rsidRDefault="00EE67FD" w:rsidP="00EB4D50">
            <w:pPr>
              <w:jc w:val="center"/>
              <w:rPr>
                <w:b/>
                <w:noProof/>
              </w:rPr>
            </w:pPr>
          </w:p>
        </w:tc>
      </w:tr>
      <w:tr w:rsidR="00EE67FD" w:rsidRPr="00230D1C" w14:paraId="052E8F20" w14:textId="77777777" w:rsidTr="00EB4D50">
        <w:trPr>
          <w:gridAfter w:val="1"/>
          <w:wAfter w:w="29" w:type="dxa"/>
          <w:cantSplit/>
          <w:jc w:val="center"/>
        </w:trPr>
        <w:tc>
          <w:tcPr>
            <w:tcW w:w="603" w:type="dxa"/>
            <w:tcBorders>
              <w:top w:val="single" w:sz="4" w:space="0" w:color="FFFFFF"/>
              <w:left w:val="single" w:sz="4" w:space="0" w:color="FFFFFF"/>
              <w:bottom w:val="single" w:sz="4" w:space="0" w:color="FFFFFF"/>
              <w:right w:val="single" w:sz="4" w:space="0" w:color="FFFFFF"/>
            </w:tcBorders>
            <w:shd w:val="clear" w:color="auto" w:fill="auto"/>
          </w:tcPr>
          <w:p w14:paraId="74114A9E" w14:textId="77777777" w:rsidR="00EE67FD" w:rsidRPr="00230D1C" w:rsidRDefault="00EE67FD" w:rsidP="00EB4D50">
            <w:pPr>
              <w:jc w:val="center"/>
              <w:rPr>
                <w:b/>
                <w:noProof/>
              </w:rPr>
            </w:pPr>
          </w:p>
        </w:tc>
        <w:tc>
          <w:tcPr>
            <w:tcW w:w="925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6689525" w14:textId="77777777" w:rsidR="00EE67FD" w:rsidRPr="00230D1C" w:rsidRDefault="00EE67FD" w:rsidP="00EB4D50">
            <w:pPr>
              <w:rPr>
                <w:noProof/>
              </w:rPr>
            </w:pPr>
            <w:r w:rsidRPr="00230D1C">
              <w:rPr>
                <w:noProof/>
              </w:rPr>
              <w:t xml:space="preserve">This leaf node </w:t>
            </w:r>
            <w:r w:rsidRPr="00230D1C">
              <w:rPr>
                <w:noProof/>
                <w:lang w:eastAsia="ko-KR"/>
              </w:rPr>
              <w:t>contains the minimum speed</w:t>
            </w:r>
            <w:r w:rsidRPr="00230D1C">
              <w:rPr>
                <w:noProof/>
              </w:rPr>
              <w:t>.</w:t>
            </w:r>
          </w:p>
        </w:tc>
      </w:tr>
    </w:tbl>
    <w:p w14:paraId="66357A91" w14:textId="77777777" w:rsidR="00EE67FD" w:rsidRPr="00230D1C" w:rsidRDefault="00EE67FD" w:rsidP="00EE67FD">
      <w:pPr>
        <w:rPr>
          <w:noProof/>
          <w:lang w:eastAsia="ko-KR"/>
        </w:rPr>
      </w:pPr>
    </w:p>
    <w:p w14:paraId="2CABF281"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non-negative integer in units of kilometers/hour.</w:t>
      </w:r>
    </w:p>
    <w:p w14:paraId="5B8312EE" w14:textId="77777777" w:rsidR="00EE67FD" w:rsidRPr="00230D1C" w:rsidRDefault="00EE67FD" w:rsidP="00EE67FD">
      <w:pPr>
        <w:pStyle w:val="Heading3"/>
        <w:rPr>
          <w:noProof/>
        </w:rPr>
      </w:pPr>
      <w:bookmarkStart w:id="15475" w:name="_Toc144198454"/>
      <w:bookmarkStart w:id="15476" w:name="_Toc144200098"/>
      <w:bookmarkStart w:id="15477" w:name="_Toc152621580"/>
      <w:r w:rsidRPr="00230D1C">
        <w:rPr>
          <w:noProof/>
        </w:rPr>
        <w:t>13.2.87A</w:t>
      </w:r>
      <w:r w:rsidRPr="00230D1C">
        <w:rPr>
          <w:noProof/>
          <w:lang w:eastAsia="ko-KR"/>
        </w:rPr>
        <w:t>6A24C</w:t>
      </w:r>
      <w:r w:rsidRPr="00230D1C">
        <w:rPr>
          <w:noProof/>
        </w:rPr>
        <w:tab/>
        <w:t>/&lt;x&gt;/&lt;x&gt;/OnNetwork/FunctionalAliasList/&lt;x&gt;/Entry/</w:t>
      </w:r>
      <w:r w:rsidRPr="00230D1C">
        <w:rPr>
          <w:noProof/>
        </w:rPr>
        <w:br/>
        <w:t>LocationCriteriaForActivation/&lt;x&gt;/ExitSpecificArea/Speed/</w:t>
      </w:r>
      <w:r w:rsidRPr="00230D1C">
        <w:rPr>
          <w:noProof/>
        </w:rPr>
        <w:br/>
        <w:t>MaximumSpeed</w:t>
      </w:r>
      <w:bookmarkEnd w:id="15475"/>
      <w:bookmarkEnd w:id="15476"/>
      <w:bookmarkEnd w:id="15477"/>
    </w:p>
    <w:p w14:paraId="4E7A2D05" w14:textId="77777777" w:rsidR="00EE67FD" w:rsidRPr="00230D1C" w:rsidRDefault="00EE67FD" w:rsidP="00EE67FD">
      <w:pPr>
        <w:pStyle w:val="TH"/>
        <w:rPr>
          <w:noProof/>
        </w:rPr>
      </w:pPr>
      <w:r w:rsidRPr="00230D1C">
        <w:rPr>
          <w:noProof/>
        </w:rPr>
        <w:t>Table 13.2.87A</w:t>
      </w:r>
      <w:r w:rsidRPr="00230D1C">
        <w:rPr>
          <w:noProof/>
          <w:lang w:eastAsia="ko-KR"/>
        </w:rPr>
        <w:t>6A24C</w:t>
      </w:r>
      <w:r w:rsidRPr="00230D1C">
        <w:rPr>
          <w:noProof/>
        </w:rPr>
        <w:t>.1: /&lt;x&gt;/&lt;x&gt;/OnNetwork/FunctionalAliasList/&lt;x&gt;/Entry/</w:t>
      </w:r>
      <w:r w:rsidRPr="00230D1C">
        <w:rPr>
          <w:noProof/>
          <w:lang w:eastAsia="ko-KR"/>
        </w:rPr>
        <w:br/>
      </w:r>
      <w:r w:rsidRPr="00230D1C">
        <w:rPr>
          <w:noProof/>
        </w:rPr>
        <w:t>LocationCriteriaForActivation/&lt;x&gt;/ExitSpecificArea/Speed/Maximum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3"/>
        <w:gridCol w:w="2064"/>
        <w:gridCol w:w="2429"/>
        <w:gridCol w:w="1825"/>
        <w:gridCol w:w="1977"/>
        <w:gridCol w:w="739"/>
        <w:gridCol w:w="22"/>
      </w:tblGrid>
      <w:tr w:rsidR="00EE67FD" w:rsidRPr="00230D1C" w14:paraId="59713780" w14:textId="77777777" w:rsidTr="00EB4D50">
        <w:trPr>
          <w:cantSplit/>
          <w:trHeight w:hRule="exact" w:val="527"/>
          <w:jc w:val="center"/>
        </w:trPr>
        <w:tc>
          <w:tcPr>
            <w:tcW w:w="9922" w:type="dxa"/>
            <w:gridSpan w:val="7"/>
            <w:tcBorders>
              <w:top w:val="single" w:sz="4" w:space="0" w:color="FFFFFF"/>
              <w:left w:val="single" w:sz="4" w:space="0" w:color="FFFFFF"/>
              <w:bottom w:val="single" w:sz="4" w:space="0" w:color="FFFFFF"/>
              <w:right w:val="single" w:sz="4" w:space="0" w:color="FFFFFF"/>
            </w:tcBorders>
            <w:shd w:val="clear" w:color="auto" w:fill="auto"/>
          </w:tcPr>
          <w:p w14:paraId="401DFC9F" w14:textId="77777777" w:rsidR="00EE67FD" w:rsidRPr="00230D1C" w:rsidRDefault="00EE67FD" w:rsidP="00EB4D50">
            <w:pPr>
              <w:rPr>
                <w:noProof/>
              </w:rPr>
            </w:pPr>
            <w:r w:rsidRPr="00230D1C">
              <w:rPr>
                <w:noProof/>
              </w:rPr>
              <w:t>&lt;x&gt;/OnNetwork/FunctionalAliasList/&lt;x&gt;/Entry/LocationCriteriaForActivation/&lt;x&gt;/ExitSpecificArea/Speed/MaximumSpeed</w:t>
            </w:r>
          </w:p>
        </w:tc>
      </w:tr>
      <w:tr w:rsidR="00EE67FD" w:rsidRPr="00230D1C" w14:paraId="62498331" w14:textId="77777777" w:rsidTr="00EB4D50">
        <w:trPr>
          <w:gridAfter w:val="1"/>
          <w:wAfter w:w="23" w:type="dxa"/>
          <w:cantSplit/>
          <w:trHeight w:hRule="exact" w:val="240"/>
          <w:jc w:val="center"/>
        </w:trPr>
        <w:tc>
          <w:tcPr>
            <w:tcW w:w="594" w:type="dxa"/>
            <w:tcBorders>
              <w:top w:val="single" w:sz="4" w:space="0" w:color="FFFFFF"/>
              <w:left w:val="single" w:sz="4" w:space="0" w:color="FFFFFF"/>
              <w:bottom w:val="single" w:sz="4" w:space="0" w:color="FFFFFF"/>
              <w:right w:val="single" w:sz="4" w:space="0" w:color="000000"/>
            </w:tcBorders>
            <w:shd w:val="clear" w:color="auto" w:fill="auto"/>
          </w:tcPr>
          <w:p w14:paraId="676B1E3C" w14:textId="77777777" w:rsidR="00EE67FD" w:rsidRPr="00230D1C" w:rsidRDefault="00EE67FD" w:rsidP="00EB4D50">
            <w:pPr>
              <w:jc w:val="center"/>
              <w:rPr>
                <w:rFonts w:ascii="Arial" w:hAnsi="Arial" w:cs="Arial"/>
                <w:b/>
                <w:noProof/>
                <w:sz w:val="18"/>
                <w:szCs w:val="18"/>
              </w:rPr>
            </w:pPr>
          </w:p>
        </w:tc>
        <w:tc>
          <w:tcPr>
            <w:tcW w:w="21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73E3DA" w14:textId="77777777" w:rsidR="00EE67FD" w:rsidRPr="00230D1C" w:rsidRDefault="00EE67FD" w:rsidP="00EB4D50">
            <w:pPr>
              <w:pStyle w:val="TAC"/>
              <w:rPr>
                <w:noProof/>
              </w:rPr>
            </w:pPr>
            <w:r w:rsidRPr="00230D1C">
              <w:rPr>
                <w:noProof/>
              </w:rPr>
              <w:t>Status</w:t>
            </w:r>
          </w:p>
        </w:tc>
        <w:tc>
          <w:tcPr>
            <w:tcW w:w="25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F8E5EE" w14:textId="77777777" w:rsidR="00EE67FD" w:rsidRPr="00230D1C" w:rsidRDefault="00EE67FD" w:rsidP="00EB4D50">
            <w:pPr>
              <w:pStyle w:val="TAC"/>
              <w:rPr>
                <w:noProof/>
              </w:rPr>
            </w:pPr>
            <w:r w:rsidRPr="00230D1C">
              <w:rPr>
                <w:noProof/>
              </w:rPr>
              <w:t>Occurrence</w:t>
            </w:r>
          </w:p>
        </w:tc>
        <w:tc>
          <w:tcPr>
            <w:tcW w:w="18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99BD17" w14:textId="77777777" w:rsidR="00EE67FD" w:rsidRPr="00230D1C" w:rsidRDefault="00EE67FD" w:rsidP="00EB4D50">
            <w:pPr>
              <w:pStyle w:val="TAC"/>
              <w:rPr>
                <w:noProof/>
              </w:rPr>
            </w:pPr>
            <w:r w:rsidRPr="00230D1C">
              <w:rPr>
                <w:noProof/>
              </w:rPr>
              <w:t>Format</w:t>
            </w:r>
          </w:p>
        </w:tc>
        <w:tc>
          <w:tcPr>
            <w:tcW w:w="20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F80F32" w14:textId="77777777" w:rsidR="00EE67FD" w:rsidRPr="00230D1C" w:rsidRDefault="00EE67FD" w:rsidP="00EB4D50">
            <w:pPr>
              <w:pStyle w:val="TAC"/>
              <w:rPr>
                <w:noProof/>
              </w:rPr>
            </w:pPr>
            <w:r w:rsidRPr="00230D1C">
              <w:rPr>
                <w:noProof/>
              </w:rPr>
              <w:t>Min. Access Types</w:t>
            </w:r>
          </w:p>
        </w:tc>
        <w:tc>
          <w:tcPr>
            <w:tcW w:w="756" w:type="dxa"/>
            <w:tcBorders>
              <w:top w:val="single" w:sz="4" w:space="0" w:color="FFFFFF"/>
              <w:left w:val="single" w:sz="4" w:space="0" w:color="000000"/>
              <w:bottom w:val="single" w:sz="4" w:space="0" w:color="FFFFFF"/>
              <w:right w:val="single" w:sz="4" w:space="0" w:color="FFFFFF"/>
            </w:tcBorders>
            <w:shd w:val="clear" w:color="auto" w:fill="auto"/>
          </w:tcPr>
          <w:p w14:paraId="156BC3F6" w14:textId="77777777" w:rsidR="00EE67FD" w:rsidRPr="00230D1C" w:rsidRDefault="00EE67FD" w:rsidP="00EB4D50">
            <w:pPr>
              <w:jc w:val="center"/>
              <w:rPr>
                <w:rFonts w:ascii="Arial" w:hAnsi="Arial" w:cs="Arial"/>
                <w:b/>
                <w:noProof/>
                <w:sz w:val="18"/>
                <w:szCs w:val="18"/>
              </w:rPr>
            </w:pPr>
          </w:p>
        </w:tc>
      </w:tr>
      <w:tr w:rsidR="00EE67FD" w:rsidRPr="00230D1C" w14:paraId="1A5AF286" w14:textId="77777777" w:rsidTr="00EB4D50">
        <w:trPr>
          <w:gridAfter w:val="1"/>
          <w:wAfter w:w="23" w:type="dxa"/>
          <w:cantSplit/>
          <w:trHeight w:hRule="exact" w:val="280"/>
          <w:jc w:val="center"/>
        </w:trPr>
        <w:tc>
          <w:tcPr>
            <w:tcW w:w="594" w:type="dxa"/>
            <w:tcBorders>
              <w:top w:val="single" w:sz="4" w:space="0" w:color="FFFFFF"/>
              <w:left w:val="single" w:sz="4" w:space="0" w:color="FFFFFF"/>
              <w:bottom w:val="single" w:sz="4" w:space="0" w:color="FFFFFF"/>
              <w:right w:val="single" w:sz="4" w:space="0" w:color="000000"/>
            </w:tcBorders>
            <w:shd w:val="clear" w:color="auto" w:fill="auto"/>
          </w:tcPr>
          <w:p w14:paraId="393ACBF0" w14:textId="77777777" w:rsidR="00EE67FD" w:rsidRPr="00230D1C" w:rsidRDefault="00EE67FD" w:rsidP="00EB4D50">
            <w:pPr>
              <w:jc w:val="center"/>
              <w:rPr>
                <w:b/>
                <w:noProof/>
              </w:rPr>
            </w:pPr>
          </w:p>
        </w:tc>
        <w:tc>
          <w:tcPr>
            <w:tcW w:w="21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AE8790" w14:textId="77777777" w:rsidR="00EE67FD" w:rsidRPr="00230D1C" w:rsidRDefault="00EE67FD" w:rsidP="00EB4D50">
            <w:pPr>
              <w:pStyle w:val="TAC"/>
              <w:rPr>
                <w:noProof/>
              </w:rPr>
            </w:pPr>
            <w:r w:rsidRPr="00230D1C">
              <w:rPr>
                <w:noProof/>
              </w:rPr>
              <w:t>Required</w:t>
            </w:r>
          </w:p>
        </w:tc>
        <w:tc>
          <w:tcPr>
            <w:tcW w:w="25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935CD5" w14:textId="77777777" w:rsidR="00EE67FD" w:rsidRPr="00230D1C" w:rsidRDefault="00EE67FD" w:rsidP="00EB4D50">
            <w:pPr>
              <w:pStyle w:val="TAC"/>
              <w:rPr>
                <w:noProof/>
              </w:rPr>
            </w:pPr>
            <w:r w:rsidRPr="00230D1C">
              <w:rPr>
                <w:noProof/>
              </w:rPr>
              <w:t>One</w:t>
            </w:r>
          </w:p>
        </w:tc>
        <w:tc>
          <w:tcPr>
            <w:tcW w:w="18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5D0FBB" w14:textId="77777777" w:rsidR="00EE67FD" w:rsidRPr="00230D1C" w:rsidRDefault="00EE67FD" w:rsidP="00EB4D50">
            <w:pPr>
              <w:pStyle w:val="TAC"/>
              <w:rPr>
                <w:noProof/>
              </w:rPr>
            </w:pPr>
            <w:r w:rsidRPr="00230D1C">
              <w:rPr>
                <w:noProof/>
              </w:rPr>
              <w:t>int</w:t>
            </w:r>
          </w:p>
        </w:tc>
        <w:tc>
          <w:tcPr>
            <w:tcW w:w="20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311CD2" w14:textId="77777777" w:rsidR="00EE67FD" w:rsidRPr="00230D1C" w:rsidRDefault="00EE67FD" w:rsidP="00EB4D50">
            <w:pPr>
              <w:pStyle w:val="TAC"/>
              <w:rPr>
                <w:noProof/>
              </w:rPr>
            </w:pPr>
            <w:r w:rsidRPr="00230D1C">
              <w:rPr>
                <w:noProof/>
              </w:rPr>
              <w:t>Get, Replace</w:t>
            </w:r>
          </w:p>
        </w:tc>
        <w:tc>
          <w:tcPr>
            <w:tcW w:w="756" w:type="dxa"/>
            <w:tcBorders>
              <w:top w:val="single" w:sz="4" w:space="0" w:color="FFFFFF"/>
              <w:left w:val="single" w:sz="4" w:space="0" w:color="000000"/>
              <w:bottom w:val="single" w:sz="4" w:space="0" w:color="FFFFFF"/>
              <w:right w:val="single" w:sz="4" w:space="0" w:color="FFFFFF"/>
            </w:tcBorders>
            <w:shd w:val="clear" w:color="auto" w:fill="auto"/>
          </w:tcPr>
          <w:p w14:paraId="792BA4B7" w14:textId="77777777" w:rsidR="00EE67FD" w:rsidRPr="00230D1C" w:rsidRDefault="00EE67FD" w:rsidP="00EB4D50">
            <w:pPr>
              <w:jc w:val="center"/>
              <w:rPr>
                <w:b/>
                <w:noProof/>
              </w:rPr>
            </w:pPr>
          </w:p>
        </w:tc>
      </w:tr>
      <w:tr w:rsidR="00EE67FD" w:rsidRPr="00230D1C" w14:paraId="23EF947B" w14:textId="77777777" w:rsidTr="00EB4D50">
        <w:trPr>
          <w:gridAfter w:val="1"/>
          <w:wAfter w:w="23" w:type="dxa"/>
          <w:cantSplit/>
          <w:jc w:val="center"/>
        </w:trPr>
        <w:tc>
          <w:tcPr>
            <w:tcW w:w="594" w:type="dxa"/>
            <w:tcBorders>
              <w:top w:val="single" w:sz="4" w:space="0" w:color="FFFFFF"/>
              <w:left w:val="single" w:sz="4" w:space="0" w:color="FFFFFF"/>
              <w:bottom w:val="single" w:sz="4" w:space="0" w:color="FFFFFF"/>
              <w:right w:val="single" w:sz="4" w:space="0" w:color="FFFFFF"/>
            </w:tcBorders>
            <w:shd w:val="clear" w:color="auto" w:fill="auto"/>
          </w:tcPr>
          <w:p w14:paraId="2E16C3D7" w14:textId="77777777" w:rsidR="00EE67FD" w:rsidRPr="00230D1C" w:rsidRDefault="00EE67FD" w:rsidP="00EB4D50">
            <w:pPr>
              <w:jc w:val="center"/>
              <w:rPr>
                <w:b/>
                <w:noProof/>
              </w:rPr>
            </w:pPr>
          </w:p>
        </w:tc>
        <w:tc>
          <w:tcPr>
            <w:tcW w:w="930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A63DBAF" w14:textId="77777777" w:rsidR="00EE67FD" w:rsidRPr="00230D1C" w:rsidRDefault="00EE67FD" w:rsidP="00EB4D50">
            <w:pPr>
              <w:rPr>
                <w:noProof/>
              </w:rPr>
            </w:pPr>
            <w:r w:rsidRPr="00230D1C">
              <w:rPr>
                <w:noProof/>
              </w:rPr>
              <w:t xml:space="preserve">This leaf node </w:t>
            </w:r>
            <w:r w:rsidRPr="00230D1C">
              <w:rPr>
                <w:noProof/>
                <w:lang w:eastAsia="ko-KR"/>
              </w:rPr>
              <w:t>contains the maximum speed</w:t>
            </w:r>
            <w:r w:rsidRPr="00230D1C">
              <w:rPr>
                <w:noProof/>
              </w:rPr>
              <w:t>.</w:t>
            </w:r>
          </w:p>
        </w:tc>
      </w:tr>
    </w:tbl>
    <w:p w14:paraId="391FE63C" w14:textId="77777777" w:rsidR="00EE67FD" w:rsidRPr="00230D1C" w:rsidRDefault="00EE67FD" w:rsidP="00EE67FD">
      <w:pPr>
        <w:rPr>
          <w:noProof/>
          <w:lang w:eastAsia="ko-KR"/>
        </w:rPr>
      </w:pPr>
    </w:p>
    <w:p w14:paraId="17D06471"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non-negative integer in units of kilometers/hour.</w:t>
      </w:r>
    </w:p>
    <w:p w14:paraId="30A9F1F5" w14:textId="77777777" w:rsidR="00EE67FD" w:rsidRPr="00230D1C" w:rsidRDefault="00EE67FD" w:rsidP="00EE67FD">
      <w:pPr>
        <w:pStyle w:val="Heading3"/>
        <w:rPr>
          <w:noProof/>
        </w:rPr>
      </w:pPr>
      <w:bookmarkStart w:id="15478" w:name="_Toc144198455"/>
      <w:bookmarkStart w:id="15479" w:name="_Toc144200099"/>
      <w:bookmarkStart w:id="15480" w:name="_Toc152621581"/>
      <w:r w:rsidRPr="00230D1C">
        <w:rPr>
          <w:noProof/>
        </w:rPr>
        <w:t>13.2.87A</w:t>
      </w:r>
      <w:r w:rsidRPr="00230D1C">
        <w:rPr>
          <w:noProof/>
          <w:lang w:eastAsia="ko-KR"/>
        </w:rPr>
        <w:t>6A24D</w:t>
      </w:r>
      <w:r w:rsidRPr="00230D1C">
        <w:rPr>
          <w:noProof/>
        </w:rPr>
        <w:tab/>
        <w:t>/&lt;x&gt;/&lt;x&gt;/OnNetwork/FunctionalAliasList/&lt;x&gt;/Entry/</w:t>
      </w:r>
      <w:r w:rsidRPr="00230D1C">
        <w:rPr>
          <w:noProof/>
        </w:rPr>
        <w:br/>
        <w:t>LocationCriteriaForActivation/&lt;x&gt;/ExitSpecificArea/Heading</w:t>
      </w:r>
      <w:bookmarkEnd w:id="15478"/>
      <w:bookmarkEnd w:id="15479"/>
      <w:bookmarkEnd w:id="15480"/>
    </w:p>
    <w:p w14:paraId="02B4129C" w14:textId="77777777" w:rsidR="00EE67FD" w:rsidRPr="00230D1C" w:rsidRDefault="00EE67FD" w:rsidP="00EE67FD">
      <w:pPr>
        <w:pStyle w:val="TH"/>
        <w:rPr>
          <w:noProof/>
        </w:rPr>
      </w:pPr>
      <w:r w:rsidRPr="00230D1C">
        <w:rPr>
          <w:noProof/>
        </w:rPr>
        <w:t>Table 13.2.87A</w:t>
      </w:r>
      <w:r w:rsidRPr="00230D1C">
        <w:rPr>
          <w:noProof/>
          <w:lang w:eastAsia="ko-KR"/>
        </w:rPr>
        <w:t>6A24D</w:t>
      </w:r>
      <w:r w:rsidRPr="00230D1C">
        <w:rPr>
          <w:noProof/>
        </w:rPr>
        <w:t>.1: /&lt;x&gt;/&lt;x&gt;/OnNetwork/FunctionalAliasList/&lt;x&gt;/Entry/</w:t>
      </w:r>
      <w:r w:rsidRPr="00230D1C">
        <w:rPr>
          <w:noProof/>
          <w:lang w:eastAsia="ko-KR"/>
        </w:rPr>
        <w:br/>
      </w:r>
      <w:r w:rsidRPr="00230D1C">
        <w:rPr>
          <w:noProof/>
        </w:rPr>
        <w:t>LocationCriteriaForActivation/&lt;x&gt;/ExitSpecificArea/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7"/>
        <w:gridCol w:w="1932"/>
        <w:gridCol w:w="1926"/>
        <w:gridCol w:w="1871"/>
        <w:gridCol w:w="1887"/>
        <w:gridCol w:w="1273"/>
        <w:gridCol w:w="53"/>
      </w:tblGrid>
      <w:tr w:rsidR="00EE67FD" w:rsidRPr="00230D1C" w14:paraId="4E2E67DF" w14:textId="77777777" w:rsidTr="00EB4D50">
        <w:trPr>
          <w:cantSplit/>
          <w:trHeight w:hRule="exact" w:val="527"/>
          <w:jc w:val="center"/>
        </w:trPr>
        <w:tc>
          <w:tcPr>
            <w:tcW w:w="9629" w:type="dxa"/>
            <w:gridSpan w:val="7"/>
            <w:tcBorders>
              <w:top w:val="single" w:sz="4" w:space="0" w:color="FFFFFF"/>
              <w:left w:val="single" w:sz="4" w:space="0" w:color="FFFFFF"/>
              <w:bottom w:val="single" w:sz="4" w:space="0" w:color="FFFFFF"/>
              <w:right w:val="single" w:sz="4" w:space="0" w:color="FFFFFF"/>
            </w:tcBorders>
            <w:shd w:val="clear" w:color="auto" w:fill="auto"/>
          </w:tcPr>
          <w:p w14:paraId="513A8C8A" w14:textId="77777777" w:rsidR="00EE67FD" w:rsidRPr="00230D1C" w:rsidRDefault="00EE67FD" w:rsidP="00EB4D50">
            <w:pPr>
              <w:rPr>
                <w:noProof/>
              </w:rPr>
            </w:pPr>
            <w:r w:rsidRPr="00230D1C">
              <w:rPr>
                <w:noProof/>
              </w:rPr>
              <w:t>&lt;x&gt;/OnNetwork/FunctionalAliasList/&lt;x&gt;/Entry/LocationCriteriaForActivation/&lt;x&gt;/ExitSpecificArea/Heading</w:t>
            </w:r>
          </w:p>
        </w:tc>
      </w:tr>
      <w:tr w:rsidR="00EE67FD" w:rsidRPr="00230D1C" w14:paraId="4B29C740" w14:textId="77777777" w:rsidTr="00EB4D50">
        <w:trPr>
          <w:gridAfter w:val="1"/>
          <w:wAfter w:w="53" w:type="dxa"/>
          <w:cantSplit/>
          <w:trHeight w:hRule="exact" w:val="240"/>
          <w:jc w:val="center"/>
        </w:trPr>
        <w:tc>
          <w:tcPr>
            <w:tcW w:w="696" w:type="dxa"/>
            <w:tcBorders>
              <w:top w:val="single" w:sz="4" w:space="0" w:color="FFFFFF"/>
              <w:left w:val="single" w:sz="4" w:space="0" w:color="FFFFFF"/>
              <w:bottom w:val="single" w:sz="4" w:space="0" w:color="FFFFFF"/>
              <w:right w:val="single" w:sz="4" w:space="0" w:color="000000"/>
            </w:tcBorders>
            <w:shd w:val="clear" w:color="auto" w:fill="auto"/>
          </w:tcPr>
          <w:p w14:paraId="6553A968" w14:textId="77777777" w:rsidR="00EE67FD" w:rsidRPr="00230D1C" w:rsidRDefault="00EE67FD" w:rsidP="00EB4D50">
            <w:pPr>
              <w:jc w:val="center"/>
              <w:rPr>
                <w:rFonts w:ascii="Arial" w:hAnsi="Arial" w:cs="Arial"/>
                <w:b/>
                <w:noProof/>
                <w:sz w:val="18"/>
                <w:szCs w:val="18"/>
              </w:rPr>
            </w:pPr>
          </w:p>
        </w:tc>
        <w:tc>
          <w:tcPr>
            <w:tcW w:w="19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96DAFD" w14:textId="77777777" w:rsidR="00EE67FD" w:rsidRPr="00230D1C" w:rsidRDefault="00EE67FD" w:rsidP="00EB4D50">
            <w:pPr>
              <w:pStyle w:val="TAC"/>
              <w:rPr>
                <w:noProof/>
              </w:rPr>
            </w:pPr>
            <w:r w:rsidRPr="00230D1C">
              <w:rPr>
                <w:noProof/>
              </w:rPr>
              <w:t>Status</w:t>
            </w:r>
          </w:p>
        </w:tc>
        <w:tc>
          <w:tcPr>
            <w:tcW w:w="19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5BFE72" w14:textId="77777777" w:rsidR="00EE67FD" w:rsidRPr="00230D1C" w:rsidRDefault="00EE67FD" w:rsidP="00EB4D50">
            <w:pPr>
              <w:pStyle w:val="TAC"/>
              <w:rPr>
                <w:noProof/>
              </w:rPr>
            </w:pPr>
            <w:r w:rsidRPr="00230D1C">
              <w:rPr>
                <w:noProof/>
              </w:rPr>
              <w:t>Occurrence</w:t>
            </w:r>
          </w:p>
        </w:tc>
        <w:tc>
          <w:tcPr>
            <w:tcW w:w="18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3D096C" w14:textId="77777777" w:rsidR="00EE67FD" w:rsidRPr="00230D1C" w:rsidRDefault="00EE67FD" w:rsidP="00EB4D50">
            <w:pPr>
              <w:pStyle w:val="TAC"/>
              <w:rPr>
                <w:noProof/>
              </w:rPr>
            </w:pPr>
            <w:r w:rsidRPr="00230D1C">
              <w:rPr>
                <w:noProof/>
              </w:rPr>
              <w:t>Format</w:t>
            </w:r>
          </w:p>
        </w:tc>
        <w:tc>
          <w:tcPr>
            <w:tcW w:w="18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9F3BF1" w14:textId="77777777" w:rsidR="00EE67FD" w:rsidRPr="00230D1C" w:rsidRDefault="00EE67FD" w:rsidP="00EB4D50">
            <w:pPr>
              <w:pStyle w:val="TAC"/>
              <w:rPr>
                <w:noProof/>
              </w:rPr>
            </w:pPr>
            <w:r w:rsidRPr="00230D1C">
              <w:rPr>
                <w:noProof/>
              </w:rPr>
              <w:t>Min. Access Types</w:t>
            </w:r>
          </w:p>
        </w:tc>
        <w:tc>
          <w:tcPr>
            <w:tcW w:w="1272" w:type="dxa"/>
            <w:tcBorders>
              <w:top w:val="single" w:sz="4" w:space="0" w:color="FFFFFF"/>
              <w:left w:val="single" w:sz="4" w:space="0" w:color="000000"/>
              <w:bottom w:val="single" w:sz="4" w:space="0" w:color="FFFFFF"/>
              <w:right w:val="single" w:sz="4" w:space="0" w:color="FFFFFF"/>
            </w:tcBorders>
            <w:shd w:val="clear" w:color="auto" w:fill="auto"/>
          </w:tcPr>
          <w:p w14:paraId="2ECB5FDF" w14:textId="77777777" w:rsidR="00EE67FD" w:rsidRPr="00230D1C" w:rsidRDefault="00EE67FD" w:rsidP="00EB4D50">
            <w:pPr>
              <w:jc w:val="center"/>
              <w:rPr>
                <w:rFonts w:ascii="Arial" w:hAnsi="Arial" w:cs="Arial"/>
                <w:b/>
                <w:noProof/>
                <w:sz w:val="18"/>
                <w:szCs w:val="18"/>
              </w:rPr>
            </w:pPr>
          </w:p>
        </w:tc>
      </w:tr>
      <w:tr w:rsidR="00EE67FD" w:rsidRPr="00230D1C" w14:paraId="679230A5" w14:textId="77777777" w:rsidTr="00EB4D50">
        <w:trPr>
          <w:gridAfter w:val="1"/>
          <w:wAfter w:w="53" w:type="dxa"/>
          <w:cantSplit/>
          <w:trHeight w:hRule="exact" w:val="280"/>
          <w:jc w:val="center"/>
        </w:trPr>
        <w:tc>
          <w:tcPr>
            <w:tcW w:w="696" w:type="dxa"/>
            <w:tcBorders>
              <w:top w:val="single" w:sz="4" w:space="0" w:color="FFFFFF"/>
              <w:left w:val="single" w:sz="4" w:space="0" w:color="FFFFFF"/>
              <w:bottom w:val="single" w:sz="4" w:space="0" w:color="FFFFFF"/>
              <w:right w:val="single" w:sz="4" w:space="0" w:color="000000"/>
            </w:tcBorders>
            <w:shd w:val="clear" w:color="auto" w:fill="auto"/>
          </w:tcPr>
          <w:p w14:paraId="1CCDC8E7" w14:textId="77777777" w:rsidR="00EE67FD" w:rsidRPr="00230D1C" w:rsidRDefault="00EE67FD" w:rsidP="00EB4D50">
            <w:pPr>
              <w:jc w:val="center"/>
              <w:rPr>
                <w:b/>
                <w:noProof/>
              </w:rPr>
            </w:pPr>
          </w:p>
        </w:tc>
        <w:tc>
          <w:tcPr>
            <w:tcW w:w="19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A119EA" w14:textId="77777777" w:rsidR="00EE67FD" w:rsidRPr="00230D1C" w:rsidRDefault="00EE67FD" w:rsidP="00EB4D50">
            <w:pPr>
              <w:pStyle w:val="TAC"/>
              <w:rPr>
                <w:noProof/>
              </w:rPr>
            </w:pPr>
            <w:r w:rsidRPr="00230D1C">
              <w:rPr>
                <w:noProof/>
              </w:rPr>
              <w:t>Optional</w:t>
            </w:r>
          </w:p>
        </w:tc>
        <w:tc>
          <w:tcPr>
            <w:tcW w:w="19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6BF13C" w14:textId="77777777" w:rsidR="00EE67FD" w:rsidRPr="00230D1C" w:rsidRDefault="00EE67FD" w:rsidP="00EB4D50">
            <w:pPr>
              <w:pStyle w:val="TAC"/>
              <w:rPr>
                <w:noProof/>
              </w:rPr>
            </w:pPr>
            <w:r w:rsidRPr="00230D1C">
              <w:rPr>
                <w:noProof/>
              </w:rPr>
              <w:t>One</w:t>
            </w:r>
          </w:p>
        </w:tc>
        <w:tc>
          <w:tcPr>
            <w:tcW w:w="18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1272B8" w14:textId="77777777" w:rsidR="00EE67FD" w:rsidRPr="00230D1C" w:rsidRDefault="00EE67FD" w:rsidP="00EB4D50">
            <w:pPr>
              <w:pStyle w:val="TAC"/>
              <w:rPr>
                <w:noProof/>
              </w:rPr>
            </w:pPr>
            <w:r w:rsidRPr="00230D1C">
              <w:rPr>
                <w:noProof/>
              </w:rPr>
              <w:t>node</w:t>
            </w:r>
          </w:p>
        </w:tc>
        <w:tc>
          <w:tcPr>
            <w:tcW w:w="18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C7FA94" w14:textId="77777777" w:rsidR="00EE67FD" w:rsidRPr="00230D1C" w:rsidRDefault="00EE67FD" w:rsidP="00EB4D50">
            <w:pPr>
              <w:pStyle w:val="TAC"/>
              <w:rPr>
                <w:noProof/>
              </w:rPr>
            </w:pPr>
            <w:r w:rsidRPr="00230D1C">
              <w:rPr>
                <w:noProof/>
              </w:rPr>
              <w:t>Get, Replace</w:t>
            </w:r>
          </w:p>
        </w:tc>
        <w:tc>
          <w:tcPr>
            <w:tcW w:w="1272" w:type="dxa"/>
            <w:tcBorders>
              <w:top w:val="single" w:sz="4" w:space="0" w:color="FFFFFF"/>
              <w:left w:val="single" w:sz="4" w:space="0" w:color="000000"/>
              <w:bottom w:val="single" w:sz="4" w:space="0" w:color="FFFFFF"/>
              <w:right w:val="single" w:sz="4" w:space="0" w:color="FFFFFF"/>
            </w:tcBorders>
            <w:shd w:val="clear" w:color="auto" w:fill="auto"/>
          </w:tcPr>
          <w:p w14:paraId="28E4AB73" w14:textId="77777777" w:rsidR="00EE67FD" w:rsidRPr="00230D1C" w:rsidRDefault="00EE67FD" w:rsidP="00EB4D50">
            <w:pPr>
              <w:jc w:val="center"/>
              <w:rPr>
                <w:b/>
                <w:noProof/>
              </w:rPr>
            </w:pPr>
          </w:p>
        </w:tc>
      </w:tr>
      <w:tr w:rsidR="00EE67FD" w:rsidRPr="00230D1C" w14:paraId="2C9117F1" w14:textId="77777777" w:rsidTr="00EB4D50">
        <w:trPr>
          <w:gridAfter w:val="1"/>
          <w:wAfter w:w="53" w:type="dxa"/>
          <w:cantSplit/>
          <w:jc w:val="center"/>
        </w:trPr>
        <w:tc>
          <w:tcPr>
            <w:tcW w:w="696" w:type="dxa"/>
            <w:tcBorders>
              <w:top w:val="single" w:sz="4" w:space="0" w:color="FFFFFF"/>
              <w:left w:val="single" w:sz="4" w:space="0" w:color="FFFFFF"/>
              <w:bottom w:val="single" w:sz="4" w:space="0" w:color="FFFFFF"/>
              <w:right w:val="single" w:sz="4" w:space="0" w:color="FFFFFF"/>
            </w:tcBorders>
            <w:shd w:val="clear" w:color="auto" w:fill="auto"/>
          </w:tcPr>
          <w:p w14:paraId="6E6109EC" w14:textId="77777777" w:rsidR="00EE67FD" w:rsidRPr="00230D1C" w:rsidRDefault="00EE67FD" w:rsidP="00EB4D50">
            <w:pPr>
              <w:jc w:val="center"/>
              <w:rPr>
                <w:b/>
                <w:noProof/>
              </w:rPr>
            </w:pPr>
          </w:p>
        </w:tc>
        <w:tc>
          <w:tcPr>
            <w:tcW w:w="888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BC696BA" w14:textId="77777777" w:rsidR="00EE67FD" w:rsidRPr="00230D1C" w:rsidRDefault="00EE67FD" w:rsidP="00EB4D50">
            <w:pPr>
              <w:rPr>
                <w:noProof/>
              </w:rPr>
            </w:pPr>
            <w:r w:rsidRPr="00230D1C">
              <w:rPr>
                <w:noProof/>
              </w:rPr>
              <w:t xml:space="preserve">This interior node </w:t>
            </w:r>
            <w:r w:rsidRPr="00230D1C">
              <w:rPr>
                <w:noProof/>
                <w:lang w:eastAsia="ko-KR"/>
              </w:rPr>
              <w:t>contains the heading</w:t>
            </w:r>
            <w:r w:rsidRPr="00230D1C">
              <w:rPr>
                <w:noProof/>
              </w:rPr>
              <w:t>.</w:t>
            </w:r>
          </w:p>
        </w:tc>
      </w:tr>
    </w:tbl>
    <w:p w14:paraId="55503F22" w14:textId="77777777" w:rsidR="00EE67FD" w:rsidRPr="00230D1C" w:rsidRDefault="00EE67FD" w:rsidP="00EE67FD">
      <w:pPr>
        <w:rPr>
          <w:noProof/>
          <w:lang w:eastAsia="ko-KR"/>
        </w:rPr>
      </w:pPr>
    </w:p>
    <w:p w14:paraId="0292D93E" w14:textId="77777777" w:rsidR="00EE67FD" w:rsidRPr="00230D1C" w:rsidRDefault="00EE67FD" w:rsidP="00EE67FD">
      <w:pPr>
        <w:pStyle w:val="Heading3"/>
        <w:rPr>
          <w:noProof/>
        </w:rPr>
      </w:pPr>
      <w:bookmarkStart w:id="15481" w:name="_Toc144198456"/>
      <w:bookmarkStart w:id="15482" w:name="_Toc144200100"/>
      <w:bookmarkStart w:id="15483" w:name="_Toc152621582"/>
      <w:r w:rsidRPr="00230D1C">
        <w:rPr>
          <w:noProof/>
        </w:rPr>
        <w:t>13.2.87A</w:t>
      </w:r>
      <w:r w:rsidRPr="00230D1C">
        <w:rPr>
          <w:noProof/>
          <w:lang w:eastAsia="ko-KR"/>
        </w:rPr>
        <w:t>6A24E</w:t>
      </w:r>
      <w:r w:rsidRPr="00230D1C">
        <w:rPr>
          <w:noProof/>
        </w:rPr>
        <w:tab/>
        <w:t>/&lt;x&gt;/&lt;x&gt;/OnNetwork/FunctionalAliasList/&lt;x&gt;/Entry/</w:t>
      </w:r>
      <w:r w:rsidRPr="00230D1C">
        <w:rPr>
          <w:noProof/>
        </w:rPr>
        <w:br/>
        <w:t>LocationCriteriaForActivation/&lt;x&gt;/ExitSpecificArea/Heading/</w:t>
      </w:r>
      <w:r w:rsidRPr="00230D1C">
        <w:rPr>
          <w:noProof/>
        </w:rPr>
        <w:br/>
        <w:t>MinimumHeading</w:t>
      </w:r>
      <w:bookmarkEnd w:id="15481"/>
      <w:bookmarkEnd w:id="15482"/>
      <w:bookmarkEnd w:id="15483"/>
    </w:p>
    <w:p w14:paraId="56A4C37D" w14:textId="77777777" w:rsidR="00EE67FD" w:rsidRPr="00230D1C" w:rsidRDefault="00EE67FD" w:rsidP="00EE67FD">
      <w:pPr>
        <w:pStyle w:val="TH"/>
        <w:rPr>
          <w:noProof/>
        </w:rPr>
      </w:pPr>
      <w:r w:rsidRPr="00230D1C">
        <w:rPr>
          <w:noProof/>
        </w:rPr>
        <w:t>Table 13.2.87A</w:t>
      </w:r>
      <w:r w:rsidRPr="00230D1C">
        <w:rPr>
          <w:noProof/>
          <w:lang w:eastAsia="ko-KR"/>
        </w:rPr>
        <w:t>6A24E</w:t>
      </w:r>
      <w:r w:rsidRPr="00230D1C">
        <w:rPr>
          <w:noProof/>
        </w:rPr>
        <w:t>.1: /&lt;x&gt;/&lt;x&gt;/OnNetwork/FunctionalAliasList/&lt;x&gt;/Entry/</w:t>
      </w:r>
      <w:r w:rsidRPr="00230D1C">
        <w:rPr>
          <w:noProof/>
          <w:lang w:eastAsia="ko-KR"/>
        </w:rPr>
        <w:br/>
      </w:r>
      <w:r w:rsidRPr="00230D1C">
        <w:rPr>
          <w:noProof/>
        </w:rPr>
        <w:t>LocationCriteriaForActivation/&lt;x&gt;/ExitSpecificArea/Heading/Minimum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6"/>
        <w:gridCol w:w="2045"/>
        <w:gridCol w:w="2333"/>
        <w:gridCol w:w="1831"/>
        <w:gridCol w:w="1957"/>
        <w:gridCol w:w="838"/>
        <w:gridCol w:w="29"/>
      </w:tblGrid>
      <w:tr w:rsidR="00EE67FD" w:rsidRPr="00230D1C" w14:paraId="4F15AF82" w14:textId="77777777" w:rsidTr="00EB4D50">
        <w:trPr>
          <w:cantSplit/>
          <w:trHeight w:hRule="exact" w:val="527"/>
          <w:jc w:val="center"/>
        </w:trPr>
        <w:tc>
          <w:tcPr>
            <w:tcW w:w="10267" w:type="dxa"/>
            <w:gridSpan w:val="7"/>
            <w:tcBorders>
              <w:top w:val="single" w:sz="4" w:space="0" w:color="FFFFFF"/>
              <w:left w:val="single" w:sz="4" w:space="0" w:color="FFFFFF"/>
              <w:bottom w:val="single" w:sz="4" w:space="0" w:color="FFFFFF"/>
              <w:right w:val="single" w:sz="4" w:space="0" w:color="FFFFFF"/>
            </w:tcBorders>
            <w:shd w:val="clear" w:color="auto" w:fill="auto"/>
          </w:tcPr>
          <w:p w14:paraId="09EC7373" w14:textId="77777777" w:rsidR="00EE67FD" w:rsidRPr="00230D1C" w:rsidRDefault="00EE67FD" w:rsidP="00EB4D50">
            <w:pPr>
              <w:rPr>
                <w:noProof/>
              </w:rPr>
            </w:pPr>
            <w:r w:rsidRPr="00230D1C">
              <w:rPr>
                <w:noProof/>
              </w:rPr>
              <w:t>&lt;x&gt;/OnNetwork/FunctionalAliasList/&lt;x&gt;/Entry/LocationCriteriaForActivation/&lt;x&gt;/ExitSpecificArea/Heading/MinimumHeading</w:t>
            </w:r>
          </w:p>
        </w:tc>
      </w:tr>
      <w:tr w:rsidR="00EE67FD" w:rsidRPr="00230D1C" w14:paraId="24D26F1B" w14:textId="77777777" w:rsidTr="00EB4D50">
        <w:trPr>
          <w:gridAfter w:val="1"/>
          <w:wAfter w:w="31" w:type="dxa"/>
          <w:cantSplit/>
          <w:trHeight w:hRule="exact" w:val="240"/>
          <w:jc w:val="center"/>
        </w:trPr>
        <w:tc>
          <w:tcPr>
            <w:tcW w:w="634" w:type="dxa"/>
            <w:tcBorders>
              <w:top w:val="single" w:sz="4" w:space="0" w:color="FFFFFF"/>
              <w:left w:val="single" w:sz="4" w:space="0" w:color="FFFFFF"/>
              <w:bottom w:val="single" w:sz="4" w:space="0" w:color="FFFFFF"/>
              <w:right w:val="single" w:sz="4" w:space="0" w:color="000000"/>
            </w:tcBorders>
            <w:shd w:val="clear" w:color="auto" w:fill="auto"/>
          </w:tcPr>
          <w:p w14:paraId="0DFAF8EE" w14:textId="77777777" w:rsidR="00EE67FD" w:rsidRPr="00230D1C" w:rsidRDefault="00EE67FD" w:rsidP="00EB4D50">
            <w:pPr>
              <w:jc w:val="center"/>
              <w:rPr>
                <w:rFonts w:ascii="Arial" w:hAnsi="Arial" w:cs="Arial"/>
                <w:b/>
                <w:noProof/>
                <w:sz w:val="18"/>
                <w:szCs w:val="18"/>
              </w:rPr>
            </w:pPr>
          </w:p>
        </w:tc>
        <w:tc>
          <w:tcPr>
            <w:tcW w:w="2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2C68BF" w14:textId="77777777" w:rsidR="00EE67FD" w:rsidRPr="00230D1C" w:rsidRDefault="00EE67FD" w:rsidP="00EB4D50">
            <w:pPr>
              <w:pStyle w:val="TAC"/>
              <w:rPr>
                <w:noProof/>
              </w:rPr>
            </w:pPr>
            <w:r w:rsidRPr="00230D1C">
              <w:rPr>
                <w:noProof/>
              </w:rPr>
              <w:t>Status</w:t>
            </w:r>
          </w:p>
        </w:tc>
        <w:tc>
          <w:tcPr>
            <w:tcW w:w="24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BB609E" w14:textId="77777777" w:rsidR="00EE67FD" w:rsidRPr="00230D1C" w:rsidRDefault="00EE67FD" w:rsidP="00EB4D50">
            <w:pPr>
              <w:pStyle w:val="TAC"/>
              <w:rPr>
                <w:noProof/>
              </w:rPr>
            </w:pPr>
            <w:r w:rsidRPr="00230D1C">
              <w:rPr>
                <w:noProof/>
              </w:rPr>
              <w:t>Occurrence</w:t>
            </w:r>
          </w:p>
        </w:tc>
        <w:tc>
          <w:tcPr>
            <w:tcW w:w="19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7689B5" w14:textId="77777777" w:rsidR="00EE67FD" w:rsidRPr="00230D1C" w:rsidRDefault="00EE67FD" w:rsidP="00EB4D50">
            <w:pPr>
              <w:pStyle w:val="TAC"/>
              <w:rPr>
                <w:noProof/>
              </w:rPr>
            </w:pPr>
            <w:r w:rsidRPr="00230D1C">
              <w:rPr>
                <w:noProof/>
              </w:rPr>
              <w:t>Format</w:t>
            </w:r>
          </w:p>
        </w:tc>
        <w:tc>
          <w:tcPr>
            <w:tcW w:w="208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8DA56A" w14:textId="77777777" w:rsidR="00EE67FD" w:rsidRPr="00230D1C" w:rsidRDefault="00EE67FD" w:rsidP="00EB4D50">
            <w:pPr>
              <w:pStyle w:val="TAC"/>
              <w:rPr>
                <w:noProof/>
              </w:rPr>
            </w:pPr>
            <w:r w:rsidRPr="00230D1C">
              <w:rPr>
                <w:noProof/>
              </w:rPr>
              <w:t>Min. Access Types</w:t>
            </w:r>
          </w:p>
        </w:tc>
        <w:tc>
          <w:tcPr>
            <w:tcW w:w="884" w:type="dxa"/>
            <w:tcBorders>
              <w:top w:val="single" w:sz="4" w:space="0" w:color="FFFFFF"/>
              <w:left w:val="single" w:sz="4" w:space="0" w:color="000000"/>
              <w:bottom w:val="single" w:sz="4" w:space="0" w:color="FFFFFF"/>
              <w:right w:val="single" w:sz="4" w:space="0" w:color="FFFFFF"/>
            </w:tcBorders>
            <w:shd w:val="clear" w:color="auto" w:fill="auto"/>
          </w:tcPr>
          <w:p w14:paraId="1C0FCA59" w14:textId="77777777" w:rsidR="00EE67FD" w:rsidRPr="00230D1C" w:rsidRDefault="00EE67FD" w:rsidP="00EB4D50">
            <w:pPr>
              <w:jc w:val="center"/>
              <w:rPr>
                <w:rFonts w:ascii="Arial" w:hAnsi="Arial" w:cs="Arial"/>
                <w:b/>
                <w:noProof/>
                <w:sz w:val="18"/>
                <w:szCs w:val="18"/>
              </w:rPr>
            </w:pPr>
          </w:p>
        </w:tc>
      </w:tr>
      <w:tr w:rsidR="00EE67FD" w:rsidRPr="00230D1C" w14:paraId="43A99F01" w14:textId="77777777" w:rsidTr="00EB4D50">
        <w:trPr>
          <w:gridAfter w:val="1"/>
          <w:wAfter w:w="31" w:type="dxa"/>
          <w:cantSplit/>
          <w:trHeight w:hRule="exact" w:val="280"/>
          <w:jc w:val="center"/>
        </w:trPr>
        <w:tc>
          <w:tcPr>
            <w:tcW w:w="634" w:type="dxa"/>
            <w:tcBorders>
              <w:top w:val="single" w:sz="4" w:space="0" w:color="FFFFFF"/>
              <w:left w:val="single" w:sz="4" w:space="0" w:color="FFFFFF"/>
              <w:bottom w:val="single" w:sz="4" w:space="0" w:color="FFFFFF"/>
              <w:right w:val="single" w:sz="4" w:space="0" w:color="000000"/>
            </w:tcBorders>
            <w:shd w:val="clear" w:color="auto" w:fill="auto"/>
          </w:tcPr>
          <w:p w14:paraId="37FD302E" w14:textId="77777777" w:rsidR="00EE67FD" w:rsidRPr="00230D1C" w:rsidRDefault="00EE67FD" w:rsidP="00EB4D50">
            <w:pPr>
              <w:jc w:val="center"/>
              <w:rPr>
                <w:b/>
                <w:noProof/>
              </w:rPr>
            </w:pPr>
          </w:p>
        </w:tc>
        <w:tc>
          <w:tcPr>
            <w:tcW w:w="2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2E3898" w14:textId="77777777" w:rsidR="00EE67FD" w:rsidRPr="00230D1C" w:rsidRDefault="00EE67FD" w:rsidP="00EB4D50">
            <w:pPr>
              <w:pStyle w:val="TAC"/>
              <w:rPr>
                <w:noProof/>
              </w:rPr>
            </w:pPr>
            <w:r w:rsidRPr="00230D1C">
              <w:rPr>
                <w:noProof/>
              </w:rPr>
              <w:t>Required</w:t>
            </w:r>
          </w:p>
        </w:tc>
        <w:tc>
          <w:tcPr>
            <w:tcW w:w="24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3DD791" w14:textId="77777777" w:rsidR="00EE67FD" w:rsidRPr="00230D1C" w:rsidRDefault="00EE67FD" w:rsidP="00EB4D50">
            <w:pPr>
              <w:pStyle w:val="TAC"/>
              <w:rPr>
                <w:noProof/>
              </w:rPr>
            </w:pPr>
            <w:r w:rsidRPr="00230D1C">
              <w:rPr>
                <w:noProof/>
              </w:rPr>
              <w:t>One</w:t>
            </w:r>
          </w:p>
        </w:tc>
        <w:tc>
          <w:tcPr>
            <w:tcW w:w="19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839FEE" w14:textId="77777777" w:rsidR="00EE67FD" w:rsidRPr="00230D1C" w:rsidRDefault="00EE67FD" w:rsidP="00EB4D50">
            <w:pPr>
              <w:pStyle w:val="TAC"/>
              <w:rPr>
                <w:noProof/>
              </w:rPr>
            </w:pPr>
            <w:r w:rsidRPr="00230D1C">
              <w:rPr>
                <w:noProof/>
              </w:rPr>
              <w:t>int</w:t>
            </w:r>
          </w:p>
        </w:tc>
        <w:tc>
          <w:tcPr>
            <w:tcW w:w="208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9B4786" w14:textId="77777777" w:rsidR="00EE67FD" w:rsidRPr="00230D1C" w:rsidRDefault="00EE67FD" w:rsidP="00EB4D50">
            <w:pPr>
              <w:pStyle w:val="TAC"/>
              <w:rPr>
                <w:noProof/>
              </w:rPr>
            </w:pPr>
            <w:r w:rsidRPr="00230D1C">
              <w:rPr>
                <w:noProof/>
              </w:rPr>
              <w:t>Get, Replace</w:t>
            </w:r>
          </w:p>
        </w:tc>
        <w:tc>
          <w:tcPr>
            <w:tcW w:w="884" w:type="dxa"/>
            <w:tcBorders>
              <w:top w:val="single" w:sz="4" w:space="0" w:color="FFFFFF"/>
              <w:left w:val="single" w:sz="4" w:space="0" w:color="000000"/>
              <w:bottom w:val="single" w:sz="4" w:space="0" w:color="FFFFFF"/>
              <w:right w:val="single" w:sz="4" w:space="0" w:color="FFFFFF"/>
            </w:tcBorders>
            <w:shd w:val="clear" w:color="auto" w:fill="auto"/>
          </w:tcPr>
          <w:p w14:paraId="5A13C641" w14:textId="77777777" w:rsidR="00EE67FD" w:rsidRPr="00230D1C" w:rsidRDefault="00EE67FD" w:rsidP="00EB4D50">
            <w:pPr>
              <w:jc w:val="center"/>
              <w:rPr>
                <w:b/>
                <w:noProof/>
              </w:rPr>
            </w:pPr>
          </w:p>
        </w:tc>
      </w:tr>
      <w:tr w:rsidR="00EE67FD" w:rsidRPr="00230D1C" w14:paraId="6C024C02" w14:textId="77777777" w:rsidTr="00EB4D50">
        <w:trPr>
          <w:gridAfter w:val="1"/>
          <w:wAfter w:w="31" w:type="dxa"/>
          <w:cantSplit/>
          <w:jc w:val="center"/>
        </w:trPr>
        <w:tc>
          <w:tcPr>
            <w:tcW w:w="634" w:type="dxa"/>
            <w:tcBorders>
              <w:top w:val="single" w:sz="4" w:space="0" w:color="FFFFFF"/>
              <w:left w:val="single" w:sz="4" w:space="0" w:color="FFFFFF"/>
              <w:bottom w:val="single" w:sz="4" w:space="0" w:color="FFFFFF"/>
              <w:right w:val="single" w:sz="4" w:space="0" w:color="FFFFFF"/>
            </w:tcBorders>
            <w:shd w:val="clear" w:color="auto" w:fill="auto"/>
          </w:tcPr>
          <w:p w14:paraId="5D45B8B6" w14:textId="77777777" w:rsidR="00EE67FD" w:rsidRPr="00230D1C" w:rsidRDefault="00EE67FD" w:rsidP="00EB4D50">
            <w:pPr>
              <w:jc w:val="center"/>
              <w:rPr>
                <w:b/>
                <w:noProof/>
              </w:rPr>
            </w:pPr>
          </w:p>
        </w:tc>
        <w:tc>
          <w:tcPr>
            <w:tcW w:w="960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6CC05AB" w14:textId="77777777" w:rsidR="00EE67FD" w:rsidRPr="00230D1C" w:rsidRDefault="00EE67FD" w:rsidP="00EB4D50">
            <w:pPr>
              <w:rPr>
                <w:noProof/>
              </w:rPr>
            </w:pPr>
            <w:r w:rsidRPr="00230D1C">
              <w:rPr>
                <w:noProof/>
              </w:rPr>
              <w:t xml:space="preserve">This leaf node </w:t>
            </w:r>
            <w:r w:rsidRPr="00230D1C">
              <w:rPr>
                <w:noProof/>
                <w:lang w:eastAsia="ko-KR"/>
              </w:rPr>
              <w:t>contains the minimum heading</w:t>
            </w:r>
            <w:r w:rsidRPr="00230D1C">
              <w:rPr>
                <w:noProof/>
              </w:rPr>
              <w:t>.</w:t>
            </w:r>
          </w:p>
        </w:tc>
      </w:tr>
    </w:tbl>
    <w:p w14:paraId="2F2ACF3B" w14:textId="77777777" w:rsidR="00EE67FD" w:rsidRPr="00230D1C" w:rsidRDefault="00EE67FD" w:rsidP="00EE67FD">
      <w:pPr>
        <w:rPr>
          <w:noProof/>
          <w:lang w:eastAsia="ko-KR"/>
        </w:rPr>
      </w:pPr>
    </w:p>
    <w:p w14:paraId="185CD07F"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0-359</w:t>
      </w:r>
    </w:p>
    <w:p w14:paraId="3BB7453F" w14:textId="77777777" w:rsidR="00EE67FD" w:rsidRPr="00230D1C" w:rsidRDefault="00EE67FD" w:rsidP="00EE67FD">
      <w:pPr>
        <w:pStyle w:val="Heading3"/>
        <w:rPr>
          <w:noProof/>
        </w:rPr>
      </w:pPr>
      <w:bookmarkStart w:id="15484" w:name="_Toc144198457"/>
      <w:bookmarkStart w:id="15485" w:name="_Toc144200101"/>
      <w:bookmarkStart w:id="15486" w:name="_Toc152621583"/>
      <w:r w:rsidRPr="00230D1C">
        <w:rPr>
          <w:noProof/>
        </w:rPr>
        <w:t>13.2.87A</w:t>
      </w:r>
      <w:r w:rsidRPr="00230D1C">
        <w:rPr>
          <w:noProof/>
          <w:lang w:eastAsia="ko-KR"/>
        </w:rPr>
        <w:t>6A24F</w:t>
      </w:r>
      <w:r w:rsidRPr="00230D1C">
        <w:rPr>
          <w:noProof/>
        </w:rPr>
        <w:tab/>
        <w:t>/&lt;x&gt;/&lt;x&gt;/OnNetwork/FunctionalAliasList/&lt;x&gt;/Entry/</w:t>
      </w:r>
      <w:r w:rsidRPr="00230D1C">
        <w:rPr>
          <w:noProof/>
        </w:rPr>
        <w:br/>
        <w:t>LocationCriteriaForActivation/&lt;x&gt;/ExitSpecificArea/Heading/</w:t>
      </w:r>
      <w:r w:rsidRPr="00230D1C">
        <w:rPr>
          <w:noProof/>
        </w:rPr>
        <w:br/>
        <w:t>MaximumHeading</w:t>
      </w:r>
      <w:bookmarkEnd w:id="15484"/>
      <w:bookmarkEnd w:id="15485"/>
      <w:bookmarkEnd w:id="15486"/>
    </w:p>
    <w:p w14:paraId="00E842B4" w14:textId="77777777" w:rsidR="00EE67FD" w:rsidRPr="00230D1C" w:rsidRDefault="00EE67FD" w:rsidP="00EE67FD">
      <w:pPr>
        <w:pStyle w:val="TH"/>
        <w:rPr>
          <w:noProof/>
        </w:rPr>
      </w:pPr>
      <w:r w:rsidRPr="00230D1C">
        <w:rPr>
          <w:noProof/>
        </w:rPr>
        <w:t>Table 13.2.87A</w:t>
      </w:r>
      <w:r w:rsidRPr="00230D1C">
        <w:rPr>
          <w:noProof/>
          <w:lang w:eastAsia="ko-KR"/>
        </w:rPr>
        <w:t>6A24F</w:t>
      </w:r>
      <w:r w:rsidRPr="00230D1C">
        <w:rPr>
          <w:noProof/>
        </w:rPr>
        <w:t>.1: /&lt;x&gt;/&lt;x&gt;/OnNetwork/FunctionalAliasList/&lt;x&gt;/Entry/</w:t>
      </w:r>
      <w:r w:rsidRPr="00230D1C">
        <w:rPr>
          <w:noProof/>
          <w:lang w:eastAsia="ko-KR"/>
        </w:rPr>
        <w:br/>
      </w:r>
      <w:r w:rsidRPr="00230D1C">
        <w:rPr>
          <w:noProof/>
        </w:rPr>
        <w:t>LocationCriteriaForActivation/&lt;x&gt;/ExitSpecificArea/Heading/Maximum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960"/>
        <w:gridCol w:w="2133"/>
        <w:gridCol w:w="1850"/>
        <w:gridCol w:w="1922"/>
        <w:gridCol w:w="1062"/>
        <w:gridCol w:w="40"/>
      </w:tblGrid>
      <w:tr w:rsidR="00EE67FD" w:rsidRPr="00230D1C" w14:paraId="49E4BC6F" w14:textId="77777777" w:rsidTr="00EB4D50">
        <w:trPr>
          <w:cantSplit/>
          <w:trHeight w:hRule="exact" w:val="527"/>
          <w:jc w:val="center"/>
        </w:trPr>
        <w:tc>
          <w:tcPr>
            <w:tcW w:w="9629" w:type="dxa"/>
            <w:gridSpan w:val="7"/>
            <w:tcBorders>
              <w:top w:val="single" w:sz="4" w:space="0" w:color="FFFFFF"/>
              <w:left w:val="single" w:sz="4" w:space="0" w:color="FFFFFF"/>
              <w:bottom w:val="single" w:sz="4" w:space="0" w:color="FFFFFF"/>
              <w:right w:val="single" w:sz="4" w:space="0" w:color="FFFFFF"/>
            </w:tcBorders>
            <w:shd w:val="clear" w:color="auto" w:fill="auto"/>
          </w:tcPr>
          <w:p w14:paraId="6953AB6F" w14:textId="77777777" w:rsidR="00EE67FD" w:rsidRPr="00230D1C" w:rsidRDefault="00EE67FD" w:rsidP="00EB4D50">
            <w:pPr>
              <w:rPr>
                <w:noProof/>
              </w:rPr>
            </w:pPr>
            <w:r w:rsidRPr="00230D1C">
              <w:rPr>
                <w:noProof/>
              </w:rPr>
              <w:t>&lt;x&gt;/OnNetwork/FunctionalAliasList/&lt;x&gt;/Entry/LocationCriteriaForActivation/&lt;x&gt;/ExitSpecificArea/Heading/MaximumumHeading</w:t>
            </w:r>
          </w:p>
        </w:tc>
      </w:tr>
      <w:tr w:rsidR="00EE67FD" w:rsidRPr="00230D1C" w14:paraId="0675EF8C" w14:textId="77777777" w:rsidTr="00EB4D50">
        <w:trPr>
          <w:gridAfter w:val="1"/>
          <w:wAfter w:w="40" w:type="dxa"/>
          <w:cantSplit/>
          <w:trHeight w:hRule="exact" w:val="240"/>
          <w:jc w:val="center"/>
        </w:trPr>
        <w:tc>
          <w:tcPr>
            <w:tcW w:w="671" w:type="dxa"/>
            <w:tcBorders>
              <w:top w:val="single" w:sz="4" w:space="0" w:color="FFFFFF"/>
              <w:left w:val="single" w:sz="4" w:space="0" w:color="FFFFFF"/>
              <w:bottom w:val="single" w:sz="4" w:space="0" w:color="FFFFFF"/>
              <w:right w:val="single" w:sz="4" w:space="0" w:color="000000"/>
            </w:tcBorders>
            <w:shd w:val="clear" w:color="auto" w:fill="auto"/>
          </w:tcPr>
          <w:p w14:paraId="671DBDF9" w14:textId="77777777" w:rsidR="00EE67FD" w:rsidRPr="00230D1C" w:rsidRDefault="00EE67FD" w:rsidP="00EB4D50">
            <w:pPr>
              <w:jc w:val="center"/>
              <w:rPr>
                <w:rFonts w:ascii="Arial" w:hAnsi="Arial" w:cs="Arial"/>
                <w:b/>
                <w:noProof/>
                <w:sz w:val="18"/>
                <w:szCs w:val="18"/>
              </w:rPr>
            </w:pPr>
          </w:p>
        </w:tc>
        <w:tc>
          <w:tcPr>
            <w:tcW w:w="19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0DD684" w14:textId="77777777" w:rsidR="00EE67FD" w:rsidRPr="00230D1C" w:rsidRDefault="00EE67FD" w:rsidP="00EB4D50">
            <w:pPr>
              <w:pStyle w:val="TAC"/>
              <w:rPr>
                <w:noProof/>
              </w:rPr>
            </w:pPr>
            <w:r w:rsidRPr="00230D1C">
              <w:rPr>
                <w:noProof/>
              </w:rPr>
              <w:t>Status</w:t>
            </w:r>
          </w:p>
        </w:tc>
        <w:tc>
          <w:tcPr>
            <w:tcW w:w="21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EB76B8" w14:textId="77777777" w:rsidR="00EE67FD" w:rsidRPr="00230D1C" w:rsidRDefault="00EE67FD" w:rsidP="00EB4D50">
            <w:pPr>
              <w:pStyle w:val="TAC"/>
              <w:rPr>
                <w:noProof/>
              </w:rPr>
            </w:pPr>
            <w:r w:rsidRPr="00230D1C">
              <w:rPr>
                <w:noProof/>
              </w:rPr>
              <w:t>Occurrence</w:t>
            </w:r>
          </w:p>
        </w:tc>
        <w:tc>
          <w:tcPr>
            <w:tcW w:w="18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3658EB" w14:textId="77777777" w:rsidR="00EE67FD" w:rsidRPr="00230D1C" w:rsidRDefault="00EE67FD" w:rsidP="00EB4D50">
            <w:pPr>
              <w:pStyle w:val="TAC"/>
              <w:rPr>
                <w:noProof/>
              </w:rPr>
            </w:pPr>
            <w:r w:rsidRPr="00230D1C">
              <w:rPr>
                <w:noProof/>
              </w:rPr>
              <w:t>Format</w:t>
            </w:r>
          </w:p>
        </w:tc>
        <w:tc>
          <w:tcPr>
            <w:tcW w:w="19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FE14AC" w14:textId="77777777" w:rsidR="00EE67FD" w:rsidRPr="00230D1C" w:rsidRDefault="00EE67FD" w:rsidP="00EB4D50">
            <w:pPr>
              <w:pStyle w:val="TAC"/>
              <w:rPr>
                <w:noProof/>
              </w:rPr>
            </w:pPr>
            <w:r w:rsidRPr="00230D1C">
              <w:rPr>
                <w:noProof/>
              </w:rPr>
              <w:t>Min. Access Types</w:t>
            </w:r>
          </w:p>
        </w:tc>
        <w:tc>
          <w:tcPr>
            <w:tcW w:w="1061" w:type="dxa"/>
            <w:tcBorders>
              <w:top w:val="single" w:sz="4" w:space="0" w:color="FFFFFF"/>
              <w:left w:val="single" w:sz="4" w:space="0" w:color="000000"/>
              <w:bottom w:val="single" w:sz="4" w:space="0" w:color="FFFFFF"/>
              <w:right w:val="single" w:sz="4" w:space="0" w:color="FFFFFF"/>
            </w:tcBorders>
            <w:shd w:val="clear" w:color="auto" w:fill="auto"/>
          </w:tcPr>
          <w:p w14:paraId="616BFA80" w14:textId="77777777" w:rsidR="00EE67FD" w:rsidRPr="00230D1C" w:rsidRDefault="00EE67FD" w:rsidP="00EB4D50">
            <w:pPr>
              <w:jc w:val="center"/>
              <w:rPr>
                <w:rFonts w:ascii="Arial" w:hAnsi="Arial" w:cs="Arial"/>
                <w:b/>
                <w:noProof/>
                <w:sz w:val="18"/>
                <w:szCs w:val="18"/>
              </w:rPr>
            </w:pPr>
          </w:p>
        </w:tc>
      </w:tr>
      <w:tr w:rsidR="00EE67FD" w:rsidRPr="00230D1C" w14:paraId="581C690F" w14:textId="77777777" w:rsidTr="00EB4D50">
        <w:trPr>
          <w:gridAfter w:val="1"/>
          <w:wAfter w:w="40" w:type="dxa"/>
          <w:cantSplit/>
          <w:trHeight w:hRule="exact" w:val="280"/>
          <w:jc w:val="center"/>
        </w:trPr>
        <w:tc>
          <w:tcPr>
            <w:tcW w:w="671" w:type="dxa"/>
            <w:tcBorders>
              <w:top w:val="single" w:sz="4" w:space="0" w:color="FFFFFF"/>
              <w:left w:val="single" w:sz="4" w:space="0" w:color="FFFFFF"/>
              <w:bottom w:val="single" w:sz="4" w:space="0" w:color="FFFFFF"/>
              <w:right w:val="single" w:sz="4" w:space="0" w:color="000000"/>
            </w:tcBorders>
            <w:shd w:val="clear" w:color="auto" w:fill="auto"/>
          </w:tcPr>
          <w:p w14:paraId="757388AD" w14:textId="77777777" w:rsidR="00EE67FD" w:rsidRPr="00230D1C" w:rsidRDefault="00EE67FD" w:rsidP="00EB4D50">
            <w:pPr>
              <w:jc w:val="center"/>
              <w:rPr>
                <w:b/>
                <w:noProof/>
              </w:rPr>
            </w:pPr>
          </w:p>
        </w:tc>
        <w:tc>
          <w:tcPr>
            <w:tcW w:w="19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4F453D" w14:textId="77777777" w:rsidR="00EE67FD" w:rsidRPr="00230D1C" w:rsidRDefault="00EE67FD" w:rsidP="00EB4D50">
            <w:pPr>
              <w:pStyle w:val="TAC"/>
              <w:rPr>
                <w:noProof/>
              </w:rPr>
            </w:pPr>
            <w:r w:rsidRPr="00230D1C">
              <w:rPr>
                <w:noProof/>
              </w:rPr>
              <w:t>Required</w:t>
            </w:r>
          </w:p>
        </w:tc>
        <w:tc>
          <w:tcPr>
            <w:tcW w:w="21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2020AF" w14:textId="77777777" w:rsidR="00EE67FD" w:rsidRPr="00230D1C" w:rsidRDefault="00EE67FD" w:rsidP="00EB4D50">
            <w:pPr>
              <w:pStyle w:val="TAC"/>
              <w:rPr>
                <w:noProof/>
              </w:rPr>
            </w:pPr>
            <w:r w:rsidRPr="00230D1C">
              <w:rPr>
                <w:noProof/>
              </w:rPr>
              <w:t>One</w:t>
            </w:r>
          </w:p>
        </w:tc>
        <w:tc>
          <w:tcPr>
            <w:tcW w:w="18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92A63A" w14:textId="77777777" w:rsidR="00EE67FD" w:rsidRPr="00230D1C" w:rsidRDefault="00EE67FD" w:rsidP="00EB4D50">
            <w:pPr>
              <w:pStyle w:val="TAC"/>
              <w:rPr>
                <w:noProof/>
              </w:rPr>
            </w:pPr>
            <w:r w:rsidRPr="00230D1C">
              <w:rPr>
                <w:noProof/>
              </w:rPr>
              <w:t>int</w:t>
            </w:r>
          </w:p>
        </w:tc>
        <w:tc>
          <w:tcPr>
            <w:tcW w:w="19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FFD1F0" w14:textId="77777777" w:rsidR="00EE67FD" w:rsidRPr="00230D1C" w:rsidRDefault="00EE67FD" w:rsidP="00EB4D50">
            <w:pPr>
              <w:pStyle w:val="TAC"/>
              <w:rPr>
                <w:noProof/>
              </w:rPr>
            </w:pPr>
            <w:r w:rsidRPr="00230D1C">
              <w:rPr>
                <w:noProof/>
              </w:rPr>
              <w:t>Get, Replace</w:t>
            </w:r>
          </w:p>
        </w:tc>
        <w:tc>
          <w:tcPr>
            <w:tcW w:w="1061" w:type="dxa"/>
            <w:tcBorders>
              <w:top w:val="single" w:sz="4" w:space="0" w:color="FFFFFF"/>
              <w:left w:val="single" w:sz="4" w:space="0" w:color="000000"/>
              <w:bottom w:val="single" w:sz="4" w:space="0" w:color="FFFFFF"/>
              <w:right w:val="single" w:sz="4" w:space="0" w:color="FFFFFF"/>
            </w:tcBorders>
            <w:shd w:val="clear" w:color="auto" w:fill="auto"/>
          </w:tcPr>
          <w:p w14:paraId="5025E058" w14:textId="77777777" w:rsidR="00EE67FD" w:rsidRPr="00230D1C" w:rsidRDefault="00EE67FD" w:rsidP="00EB4D50">
            <w:pPr>
              <w:jc w:val="center"/>
              <w:rPr>
                <w:b/>
                <w:noProof/>
              </w:rPr>
            </w:pPr>
          </w:p>
        </w:tc>
      </w:tr>
      <w:tr w:rsidR="00EE67FD" w:rsidRPr="00230D1C" w14:paraId="0A06E29E" w14:textId="77777777" w:rsidTr="00EB4D50">
        <w:trPr>
          <w:gridAfter w:val="1"/>
          <w:wAfter w:w="40" w:type="dxa"/>
          <w:cantSplit/>
          <w:jc w:val="center"/>
        </w:trPr>
        <w:tc>
          <w:tcPr>
            <w:tcW w:w="671" w:type="dxa"/>
            <w:tcBorders>
              <w:top w:val="single" w:sz="4" w:space="0" w:color="FFFFFF"/>
              <w:left w:val="single" w:sz="4" w:space="0" w:color="FFFFFF"/>
              <w:bottom w:val="single" w:sz="4" w:space="0" w:color="FFFFFF"/>
              <w:right w:val="single" w:sz="4" w:space="0" w:color="FFFFFF"/>
            </w:tcBorders>
            <w:shd w:val="clear" w:color="auto" w:fill="auto"/>
          </w:tcPr>
          <w:p w14:paraId="54F73D2A" w14:textId="77777777" w:rsidR="00EE67FD" w:rsidRPr="00230D1C" w:rsidRDefault="00EE67FD" w:rsidP="00EB4D50">
            <w:pPr>
              <w:jc w:val="center"/>
              <w:rPr>
                <w:b/>
                <w:noProof/>
              </w:rPr>
            </w:pPr>
          </w:p>
        </w:tc>
        <w:tc>
          <w:tcPr>
            <w:tcW w:w="891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BF2507F" w14:textId="77777777" w:rsidR="00EE67FD" w:rsidRPr="00230D1C" w:rsidRDefault="00EE67FD" w:rsidP="00EB4D50">
            <w:pPr>
              <w:rPr>
                <w:noProof/>
              </w:rPr>
            </w:pPr>
            <w:r w:rsidRPr="00230D1C">
              <w:rPr>
                <w:noProof/>
              </w:rPr>
              <w:t xml:space="preserve">This leaf node </w:t>
            </w:r>
            <w:r w:rsidRPr="00230D1C">
              <w:rPr>
                <w:noProof/>
                <w:lang w:eastAsia="ko-KR"/>
              </w:rPr>
              <w:t>contains the maximum heading</w:t>
            </w:r>
            <w:r w:rsidRPr="00230D1C">
              <w:rPr>
                <w:noProof/>
              </w:rPr>
              <w:t>.</w:t>
            </w:r>
          </w:p>
        </w:tc>
      </w:tr>
    </w:tbl>
    <w:p w14:paraId="45309001" w14:textId="77777777" w:rsidR="00EE67FD" w:rsidRPr="00230D1C" w:rsidRDefault="00EE67FD" w:rsidP="00EE67FD">
      <w:pPr>
        <w:rPr>
          <w:noProof/>
          <w:lang w:eastAsia="ko-KR"/>
        </w:rPr>
      </w:pPr>
    </w:p>
    <w:p w14:paraId="73115093"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0-359</w:t>
      </w:r>
    </w:p>
    <w:p w14:paraId="7A4D0BEA" w14:textId="77777777" w:rsidR="00EE67FD" w:rsidRPr="00230D1C" w:rsidRDefault="00EE67FD" w:rsidP="00EE67FD">
      <w:pPr>
        <w:pStyle w:val="Heading3"/>
        <w:rPr>
          <w:noProof/>
          <w:lang w:eastAsia="ko-KR"/>
        </w:rPr>
      </w:pPr>
      <w:bookmarkStart w:id="15487" w:name="_Toc144198458"/>
      <w:bookmarkStart w:id="15488" w:name="_Toc144200102"/>
      <w:bookmarkStart w:id="15489" w:name="_Toc152621584"/>
      <w:r w:rsidRPr="00230D1C">
        <w:rPr>
          <w:noProof/>
        </w:rPr>
        <w:t>13.2.87A</w:t>
      </w:r>
      <w:r w:rsidRPr="00230D1C">
        <w:rPr>
          <w:noProof/>
          <w:lang w:eastAsia="ko-KR"/>
        </w:rPr>
        <w:t>6B</w:t>
      </w:r>
      <w:r w:rsidRPr="00230D1C">
        <w:rPr>
          <w:noProof/>
          <w:lang w:eastAsia="ko-KR"/>
        </w:rPr>
        <w:tab/>
        <w:t>/&lt;x&gt;/&lt;x&gt;/OnNetwork/FunctionalAliasList/&lt;x&gt;/Entry/</w:t>
      </w:r>
      <w:r w:rsidRPr="00230D1C">
        <w:rPr>
          <w:noProof/>
          <w:lang w:eastAsia="ko-KR"/>
        </w:rPr>
        <w:br/>
        <w:t>LocationCriteriaForDeactivation</w:t>
      </w:r>
      <w:bookmarkEnd w:id="15487"/>
      <w:bookmarkEnd w:id="15488"/>
      <w:bookmarkEnd w:id="15489"/>
    </w:p>
    <w:p w14:paraId="78CEFB3A" w14:textId="77777777" w:rsidR="00EE67FD" w:rsidRPr="00230D1C" w:rsidRDefault="00EE67FD" w:rsidP="00EE67FD">
      <w:pPr>
        <w:pStyle w:val="TH"/>
        <w:rPr>
          <w:noProof/>
        </w:rPr>
      </w:pPr>
      <w:r w:rsidRPr="00230D1C">
        <w:rPr>
          <w:noProof/>
        </w:rPr>
        <w:t>Table 13.2.87A6B.1: /&lt;x&gt;/&lt;x&gt;/OnNetwork/FunctionalAliasList/&lt;x&gt;/Entry/</w:t>
      </w:r>
      <w:r w:rsidRPr="00230D1C">
        <w:rPr>
          <w:noProof/>
          <w:lang w:eastAsia="ko-KR"/>
        </w:rPr>
        <w:br/>
      </w:r>
      <w:r w:rsidRPr="00230D1C">
        <w:rPr>
          <w:noProof/>
        </w:rPr>
        <w:t>LocationCriteriaForDeactiv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5"/>
        <w:gridCol w:w="1209"/>
        <w:gridCol w:w="1322"/>
        <w:gridCol w:w="2158"/>
        <w:gridCol w:w="1953"/>
        <w:gridCol w:w="2312"/>
      </w:tblGrid>
      <w:tr w:rsidR="00EE67FD" w:rsidRPr="00230D1C" w14:paraId="18A933D6" w14:textId="77777777" w:rsidTr="00EB4D50">
        <w:trPr>
          <w:cantSplit/>
          <w:trHeight w:hRule="exact" w:val="320"/>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3788DD93"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w:t>
            </w:r>
          </w:p>
        </w:tc>
      </w:tr>
      <w:tr w:rsidR="00EE67FD" w:rsidRPr="00230D1C" w14:paraId="28B03CA7" w14:textId="77777777" w:rsidTr="00EB4D50">
        <w:trPr>
          <w:cantSplit/>
          <w:trHeight w:hRule="exact" w:val="240"/>
          <w:jc w:val="center"/>
        </w:trPr>
        <w:tc>
          <w:tcPr>
            <w:tcW w:w="683" w:type="dxa"/>
            <w:tcBorders>
              <w:top w:val="single" w:sz="4" w:space="0" w:color="FFFFFF"/>
              <w:left w:val="single" w:sz="4" w:space="0" w:color="FFFFFF"/>
              <w:bottom w:val="single" w:sz="4" w:space="0" w:color="FFFFFF"/>
              <w:right w:val="single" w:sz="4" w:space="0" w:color="000000"/>
            </w:tcBorders>
            <w:shd w:val="clear" w:color="auto" w:fill="auto"/>
          </w:tcPr>
          <w:p w14:paraId="2E364DA5"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4D6F8E"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BD98C4"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1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9A6C8C"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430C6E"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310" w:type="dxa"/>
            <w:tcBorders>
              <w:top w:val="single" w:sz="4" w:space="0" w:color="FFFFFF"/>
              <w:left w:val="single" w:sz="4" w:space="0" w:color="000000"/>
              <w:bottom w:val="single" w:sz="4" w:space="0" w:color="FFFFFF"/>
              <w:right w:val="single" w:sz="4" w:space="0" w:color="FFFFFF"/>
            </w:tcBorders>
            <w:shd w:val="clear" w:color="auto" w:fill="auto"/>
          </w:tcPr>
          <w:p w14:paraId="6B409C12" w14:textId="77777777" w:rsidR="00EE67FD" w:rsidRPr="00230D1C" w:rsidRDefault="00EE67FD" w:rsidP="00EB4D50">
            <w:pPr>
              <w:jc w:val="center"/>
              <w:rPr>
                <w:rFonts w:ascii="Arial" w:hAnsi="Arial" w:cs="Arial"/>
                <w:b/>
                <w:noProof/>
                <w:sz w:val="18"/>
                <w:szCs w:val="18"/>
              </w:rPr>
            </w:pPr>
          </w:p>
        </w:tc>
      </w:tr>
      <w:tr w:rsidR="00EE67FD" w:rsidRPr="00230D1C" w14:paraId="01C83CFC" w14:textId="77777777" w:rsidTr="00EB4D50">
        <w:trPr>
          <w:cantSplit/>
          <w:trHeight w:hRule="exact" w:val="280"/>
          <w:jc w:val="center"/>
        </w:trPr>
        <w:tc>
          <w:tcPr>
            <w:tcW w:w="683" w:type="dxa"/>
            <w:tcBorders>
              <w:top w:val="single" w:sz="4" w:space="0" w:color="FFFFFF"/>
              <w:left w:val="single" w:sz="4" w:space="0" w:color="FFFFFF"/>
              <w:bottom w:val="single" w:sz="4" w:space="0" w:color="FFFFFF"/>
              <w:right w:val="single" w:sz="4" w:space="0" w:color="000000"/>
            </w:tcBorders>
            <w:shd w:val="clear" w:color="auto" w:fill="auto"/>
          </w:tcPr>
          <w:p w14:paraId="0C138B8B"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DD01CD"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9AF90E"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ZeroOrOne</w:t>
            </w:r>
          </w:p>
        </w:tc>
        <w:tc>
          <w:tcPr>
            <w:tcW w:w="21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5150ED"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node</w:t>
            </w:r>
          </w:p>
        </w:tc>
        <w:tc>
          <w:tcPr>
            <w:tcW w:w="19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9A487A"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310" w:type="dxa"/>
            <w:tcBorders>
              <w:top w:val="single" w:sz="4" w:space="0" w:color="FFFFFF"/>
              <w:left w:val="single" w:sz="4" w:space="0" w:color="000000"/>
              <w:bottom w:val="single" w:sz="4" w:space="0" w:color="FFFFFF"/>
              <w:right w:val="single" w:sz="4" w:space="0" w:color="FFFFFF"/>
            </w:tcBorders>
            <w:shd w:val="clear" w:color="auto" w:fill="auto"/>
          </w:tcPr>
          <w:p w14:paraId="50DB2286" w14:textId="77777777" w:rsidR="00EE67FD" w:rsidRPr="00230D1C" w:rsidRDefault="00EE67FD" w:rsidP="00EB4D50">
            <w:pPr>
              <w:jc w:val="center"/>
              <w:rPr>
                <w:b/>
                <w:noProof/>
              </w:rPr>
            </w:pPr>
          </w:p>
        </w:tc>
      </w:tr>
      <w:tr w:rsidR="00EE67FD" w:rsidRPr="00230D1C" w14:paraId="5D7565F9" w14:textId="77777777" w:rsidTr="00EB4D50">
        <w:trPr>
          <w:cantSplit/>
          <w:jc w:val="center"/>
        </w:trPr>
        <w:tc>
          <w:tcPr>
            <w:tcW w:w="683" w:type="dxa"/>
            <w:tcBorders>
              <w:top w:val="single" w:sz="4" w:space="0" w:color="FFFFFF"/>
              <w:left w:val="single" w:sz="4" w:space="0" w:color="FFFFFF"/>
              <w:bottom w:val="single" w:sz="4" w:space="0" w:color="FFFFFF"/>
              <w:right w:val="single" w:sz="4" w:space="0" w:color="FFFFFF"/>
            </w:tcBorders>
            <w:shd w:val="clear" w:color="auto" w:fill="auto"/>
          </w:tcPr>
          <w:p w14:paraId="79D83BE7" w14:textId="77777777" w:rsidR="00EE67FD" w:rsidRPr="00230D1C" w:rsidRDefault="00EE67FD" w:rsidP="00EB4D50">
            <w:pPr>
              <w:jc w:val="center"/>
              <w:rPr>
                <w:b/>
                <w:noProof/>
              </w:rPr>
            </w:pPr>
          </w:p>
        </w:tc>
        <w:tc>
          <w:tcPr>
            <w:tcW w:w="894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77EFB23" w14:textId="77777777" w:rsidR="00EE67FD" w:rsidRPr="00230D1C" w:rsidRDefault="00EE67FD" w:rsidP="00EB4D50">
            <w:pPr>
              <w:rPr>
                <w:noProof/>
              </w:rPr>
            </w:pPr>
            <w:r w:rsidRPr="00230D1C">
              <w:rPr>
                <w:noProof/>
              </w:rPr>
              <w:t xml:space="preserve">This interior node </w:t>
            </w:r>
            <w:r w:rsidRPr="00230D1C">
              <w:rPr>
                <w:noProof/>
                <w:lang w:eastAsia="ko-KR"/>
              </w:rPr>
              <w:t xml:space="preserve">contains the location criteria for de-activation </w:t>
            </w:r>
            <w:r w:rsidRPr="00230D1C">
              <w:rPr>
                <w:noProof/>
              </w:rPr>
              <w:t>of a functional alias.</w:t>
            </w:r>
          </w:p>
        </w:tc>
      </w:tr>
    </w:tbl>
    <w:p w14:paraId="7BD5EFD3" w14:textId="77777777" w:rsidR="00EE67FD" w:rsidRPr="00230D1C" w:rsidRDefault="00EE67FD" w:rsidP="00EE67FD">
      <w:pPr>
        <w:rPr>
          <w:noProof/>
          <w:lang w:eastAsia="ko-KR"/>
        </w:rPr>
      </w:pPr>
    </w:p>
    <w:p w14:paraId="595E60D8" w14:textId="77777777" w:rsidR="00EE67FD" w:rsidRPr="00230D1C" w:rsidRDefault="00EE67FD" w:rsidP="00EE67FD">
      <w:pPr>
        <w:pStyle w:val="Heading3"/>
        <w:rPr>
          <w:noProof/>
          <w:lang w:eastAsia="ko-KR"/>
        </w:rPr>
      </w:pPr>
      <w:bookmarkStart w:id="15490" w:name="_Toc144198459"/>
      <w:bookmarkStart w:id="15491" w:name="_Toc144200103"/>
      <w:bookmarkStart w:id="15492" w:name="_Toc152621585"/>
      <w:r w:rsidRPr="00230D1C">
        <w:rPr>
          <w:noProof/>
        </w:rPr>
        <w:t>13.2.87A</w:t>
      </w:r>
      <w:r w:rsidRPr="00230D1C">
        <w:rPr>
          <w:noProof/>
          <w:lang w:eastAsia="ko-KR"/>
        </w:rPr>
        <w:t>6B0</w:t>
      </w:r>
      <w:r w:rsidRPr="00230D1C">
        <w:rPr>
          <w:noProof/>
          <w:lang w:eastAsia="ko-KR"/>
        </w:rPr>
        <w:tab/>
        <w:t>/&lt;x&gt;/&lt;x&gt;/OnNetwork/FunctionalAliasList/&lt;x&gt;/Entry/</w:t>
      </w:r>
      <w:r w:rsidRPr="00230D1C">
        <w:rPr>
          <w:noProof/>
          <w:lang w:eastAsia="ko-KR"/>
        </w:rPr>
        <w:br/>
        <w:t>LocationCriteriaForDeactivation/&lt;x&gt;</w:t>
      </w:r>
      <w:bookmarkEnd w:id="15490"/>
      <w:bookmarkEnd w:id="15491"/>
      <w:bookmarkEnd w:id="15492"/>
    </w:p>
    <w:p w14:paraId="14B62D97" w14:textId="77777777" w:rsidR="00EE67FD" w:rsidRPr="00230D1C" w:rsidRDefault="00EE67FD" w:rsidP="00EE67FD">
      <w:pPr>
        <w:pStyle w:val="TH"/>
        <w:rPr>
          <w:noProof/>
        </w:rPr>
      </w:pPr>
      <w:r w:rsidRPr="00230D1C">
        <w:rPr>
          <w:noProof/>
        </w:rPr>
        <w:t>Table 13.2.87A6B0.1: /&lt;x&gt;/&lt;x&gt;/OnNetwork/FunctionalAliasList/&lt;x&gt;/Entry/</w:t>
      </w:r>
      <w:r w:rsidRPr="00230D1C">
        <w:rPr>
          <w:noProof/>
          <w:lang w:eastAsia="ko-KR"/>
        </w:rPr>
        <w:br/>
      </w:r>
      <w:r w:rsidRPr="00230D1C">
        <w:rPr>
          <w:noProof/>
        </w:rPr>
        <w:t>LocationCriteriaForDeactivation</w:t>
      </w:r>
      <w:r w:rsidRPr="00230D1C">
        <w:rPr>
          <w:noProof/>
          <w:lang w:eastAsia="ko-KR"/>
        </w:rPr>
        <w:t>/&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5"/>
        <w:gridCol w:w="1209"/>
        <w:gridCol w:w="1322"/>
        <w:gridCol w:w="2158"/>
        <w:gridCol w:w="1953"/>
        <w:gridCol w:w="2312"/>
      </w:tblGrid>
      <w:tr w:rsidR="00EE67FD" w:rsidRPr="00230D1C" w14:paraId="0CCE6EDA" w14:textId="77777777" w:rsidTr="00EB4D50">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2BFFBBA5"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lt;x&gt;</w:t>
            </w:r>
          </w:p>
        </w:tc>
      </w:tr>
      <w:tr w:rsidR="00EE67FD" w:rsidRPr="00230D1C" w14:paraId="0EF2F245" w14:textId="77777777" w:rsidTr="00EB4D50">
        <w:trPr>
          <w:cantSplit/>
          <w:trHeight w:val="57"/>
          <w:jc w:val="center"/>
        </w:trPr>
        <w:tc>
          <w:tcPr>
            <w:tcW w:w="683" w:type="dxa"/>
            <w:tcBorders>
              <w:top w:val="single" w:sz="4" w:space="0" w:color="FFFFFF"/>
              <w:left w:val="single" w:sz="4" w:space="0" w:color="FFFFFF"/>
              <w:bottom w:val="single" w:sz="4" w:space="0" w:color="FFFFFF"/>
              <w:right w:val="single" w:sz="4" w:space="0" w:color="000000"/>
            </w:tcBorders>
            <w:shd w:val="clear" w:color="auto" w:fill="auto"/>
          </w:tcPr>
          <w:p w14:paraId="667F66BA" w14:textId="77777777" w:rsidR="00EE67FD" w:rsidRPr="00230D1C" w:rsidRDefault="00EE67FD" w:rsidP="00EB4D50">
            <w:pPr>
              <w:pStyle w:val="TAC"/>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94DCFD"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EEB392" w14:textId="77777777" w:rsidR="00EE67FD" w:rsidRPr="00230D1C" w:rsidRDefault="00EE67FD" w:rsidP="00EB4D50">
            <w:pPr>
              <w:pStyle w:val="TAC"/>
              <w:rPr>
                <w:noProof/>
              </w:rPr>
            </w:pPr>
            <w:r w:rsidRPr="00230D1C">
              <w:rPr>
                <w:noProof/>
              </w:rPr>
              <w:t>Occurrence</w:t>
            </w:r>
          </w:p>
        </w:tc>
        <w:tc>
          <w:tcPr>
            <w:tcW w:w="21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6BC3D4" w14:textId="77777777" w:rsidR="00EE67FD" w:rsidRPr="00230D1C" w:rsidRDefault="00EE67FD" w:rsidP="00EB4D50">
            <w:pPr>
              <w:pStyle w:val="TAC"/>
              <w:rPr>
                <w:noProof/>
              </w:rPr>
            </w:pPr>
            <w:r w:rsidRPr="00230D1C">
              <w:rPr>
                <w:noProof/>
              </w:rPr>
              <w:t>Format</w:t>
            </w:r>
          </w:p>
        </w:tc>
        <w:tc>
          <w:tcPr>
            <w:tcW w:w="19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44630C" w14:textId="77777777" w:rsidR="00EE67FD" w:rsidRPr="00230D1C" w:rsidRDefault="00EE67FD" w:rsidP="00EB4D50">
            <w:pPr>
              <w:pStyle w:val="TAC"/>
              <w:rPr>
                <w:noProof/>
              </w:rPr>
            </w:pPr>
            <w:r w:rsidRPr="00230D1C">
              <w:rPr>
                <w:noProof/>
              </w:rPr>
              <w:t>Min. Access Types</w:t>
            </w:r>
          </w:p>
        </w:tc>
        <w:tc>
          <w:tcPr>
            <w:tcW w:w="2310" w:type="dxa"/>
            <w:tcBorders>
              <w:top w:val="single" w:sz="4" w:space="0" w:color="FFFFFF"/>
              <w:left w:val="single" w:sz="4" w:space="0" w:color="000000"/>
              <w:bottom w:val="single" w:sz="4" w:space="0" w:color="FFFFFF"/>
              <w:right w:val="single" w:sz="4" w:space="0" w:color="FFFFFF"/>
            </w:tcBorders>
            <w:shd w:val="clear" w:color="auto" w:fill="auto"/>
          </w:tcPr>
          <w:p w14:paraId="2498A4B1" w14:textId="77777777" w:rsidR="00EE67FD" w:rsidRPr="00230D1C" w:rsidRDefault="00EE67FD" w:rsidP="00EB4D50">
            <w:pPr>
              <w:pStyle w:val="TAC"/>
              <w:rPr>
                <w:noProof/>
              </w:rPr>
            </w:pPr>
          </w:p>
        </w:tc>
      </w:tr>
      <w:tr w:rsidR="00EE67FD" w:rsidRPr="00230D1C" w14:paraId="0EAD6D49" w14:textId="77777777" w:rsidTr="00EB4D50">
        <w:trPr>
          <w:cantSplit/>
          <w:trHeight w:val="57"/>
          <w:jc w:val="center"/>
        </w:trPr>
        <w:tc>
          <w:tcPr>
            <w:tcW w:w="683" w:type="dxa"/>
            <w:tcBorders>
              <w:top w:val="single" w:sz="4" w:space="0" w:color="FFFFFF"/>
              <w:left w:val="single" w:sz="4" w:space="0" w:color="FFFFFF"/>
              <w:bottom w:val="single" w:sz="4" w:space="0" w:color="FFFFFF"/>
              <w:right w:val="single" w:sz="4" w:space="0" w:color="000000"/>
            </w:tcBorders>
            <w:shd w:val="clear" w:color="auto" w:fill="auto"/>
          </w:tcPr>
          <w:p w14:paraId="1944FDFC" w14:textId="77777777" w:rsidR="00EE67FD" w:rsidRPr="00230D1C" w:rsidRDefault="00EE67FD" w:rsidP="00EB4D50">
            <w:pPr>
              <w:pStyle w:val="TAC"/>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D079E0" w14:textId="77777777" w:rsidR="00EE67FD" w:rsidRPr="00230D1C" w:rsidRDefault="00EE67FD" w:rsidP="00EB4D50">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E04B3D" w14:textId="77777777" w:rsidR="00EE67FD" w:rsidRPr="00230D1C" w:rsidRDefault="00EE67FD" w:rsidP="00EB4D50">
            <w:pPr>
              <w:pStyle w:val="TAC"/>
              <w:rPr>
                <w:noProof/>
              </w:rPr>
            </w:pPr>
            <w:r w:rsidRPr="00230D1C">
              <w:rPr>
                <w:noProof/>
              </w:rPr>
              <w:t>ZeroOrMore</w:t>
            </w:r>
          </w:p>
        </w:tc>
        <w:tc>
          <w:tcPr>
            <w:tcW w:w="21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B313DD" w14:textId="77777777" w:rsidR="00EE67FD" w:rsidRPr="00230D1C" w:rsidRDefault="00EE67FD" w:rsidP="00EB4D50">
            <w:pPr>
              <w:pStyle w:val="TAC"/>
              <w:rPr>
                <w:noProof/>
              </w:rPr>
            </w:pPr>
            <w:r w:rsidRPr="00230D1C">
              <w:rPr>
                <w:noProof/>
              </w:rPr>
              <w:t>node</w:t>
            </w:r>
          </w:p>
        </w:tc>
        <w:tc>
          <w:tcPr>
            <w:tcW w:w="19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0DE1AD" w14:textId="77777777" w:rsidR="00EE67FD" w:rsidRPr="00230D1C" w:rsidRDefault="00EE67FD" w:rsidP="00EB4D50">
            <w:pPr>
              <w:pStyle w:val="TAC"/>
              <w:rPr>
                <w:noProof/>
              </w:rPr>
            </w:pPr>
            <w:r w:rsidRPr="00230D1C">
              <w:rPr>
                <w:noProof/>
              </w:rPr>
              <w:t>Get, Replace</w:t>
            </w:r>
          </w:p>
        </w:tc>
        <w:tc>
          <w:tcPr>
            <w:tcW w:w="2310" w:type="dxa"/>
            <w:tcBorders>
              <w:top w:val="single" w:sz="4" w:space="0" w:color="FFFFFF"/>
              <w:left w:val="single" w:sz="4" w:space="0" w:color="000000"/>
              <w:bottom w:val="single" w:sz="4" w:space="0" w:color="FFFFFF"/>
              <w:right w:val="single" w:sz="4" w:space="0" w:color="FFFFFF"/>
            </w:tcBorders>
            <w:shd w:val="clear" w:color="auto" w:fill="auto"/>
          </w:tcPr>
          <w:p w14:paraId="09975BE7" w14:textId="77777777" w:rsidR="00EE67FD" w:rsidRPr="00230D1C" w:rsidRDefault="00EE67FD" w:rsidP="00EB4D50">
            <w:pPr>
              <w:pStyle w:val="TAC"/>
              <w:rPr>
                <w:noProof/>
              </w:rPr>
            </w:pPr>
          </w:p>
        </w:tc>
      </w:tr>
      <w:tr w:rsidR="00EE67FD" w:rsidRPr="00230D1C" w14:paraId="7963E872" w14:textId="77777777" w:rsidTr="00EB4D50">
        <w:trPr>
          <w:cantSplit/>
          <w:trHeight w:val="57"/>
          <w:jc w:val="center"/>
        </w:trPr>
        <w:tc>
          <w:tcPr>
            <w:tcW w:w="683" w:type="dxa"/>
            <w:tcBorders>
              <w:top w:val="single" w:sz="4" w:space="0" w:color="FFFFFF"/>
              <w:left w:val="single" w:sz="4" w:space="0" w:color="FFFFFF"/>
              <w:bottom w:val="single" w:sz="4" w:space="0" w:color="FFFFFF"/>
              <w:right w:val="single" w:sz="4" w:space="0" w:color="FFFFFF"/>
            </w:tcBorders>
            <w:shd w:val="clear" w:color="auto" w:fill="auto"/>
          </w:tcPr>
          <w:p w14:paraId="2E463E1F" w14:textId="77777777" w:rsidR="00EE67FD" w:rsidRPr="00230D1C" w:rsidRDefault="00EE67FD" w:rsidP="00EB4D50">
            <w:pPr>
              <w:jc w:val="center"/>
              <w:rPr>
                <w:b/>
                <w:noProof/>
              </w:rPr>
            </w:pPr>
          </w:p>
        </w:tc>
        <w:tc>
          <w:tcPr>
            <w:tcW w:w="894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7C9F25E" w14:textId="77777777" w:rsidR="00EE67FD" w:rsidRPr="00230D1C" w:rsidRDefault="00EE67FD" w:rsidP="00EB4D50">
            <w:pPr>
              <w:rPr>
                <w:noProof/>
              </w:rPr>
            </w:pPr>
            <w:r w:rsidRPr="00230D1C">
              <w:rPr>
                <w:noProof/>
              </w:rPr>
              <w:t xml:space="preserve">This interior node </w:t>
            </w:r>
            <w:r w:rsidRPr="00230D1C">
              <w:rPr>
                <w:noProof/>
                <w:lang w:eastAsia="ko-KR"/>
              </w:rPr>
              <w:t xml:space="preserve">contains the zero or more location criteria for de-activation </w:t>
            </w:r>
            <w:r w:rsidRPr="00230D1C">
              <w:rPr>
                <w:noProof/>
              </w:rPr>
              <w:t>of a functional alias.</w:t>
            </w:r>
          </w:p>
        </w:tc>
      </w:tr>
    </w:tbl>
    <w:p w14:paraId="08D957A0" w14:textId="77777777" w:rsidR="00EE67FD" w:rsidRPr="00230D1C" w:rsidRDefault="00EE67FD" w:rsidP="00EE67FD">
      <w:pPr>
        <w:rPr>
          <w:noProof/>
          <w:lang w:eastAsia="ko-KR"/>
        </w:rPr>
      </w:pPr>
    </w:p>
    <w:p w14:paraId="1503527F" w14:textId="77777777" w:rsidR="00EE67FD" w:rsidRPr="00230D1C" w:rsidRDefault="00EE67FD" w:rsidP="00EE67FD">
      <w:pPr>
        <w:pStyle w:val="Heading3"/>
        <w:rPr>
          <w:noProof/>
          <w:lang w:eastAsia="ko-KR"/>
        </w:rPr>
      </w:pPr>
      <w:bookmarkStart w:id="15493" w:name="_Toc144198460"/>
      <w:bookmarkStart w:id="15494" w:name="_Toc144200104"/>
      <w:bookmarkStart w:id="15495" w:name="_Toc152621586"/>
      <w:r w:rsidRPr="00230D1C">
        <w:rPr>
          <w:noProof/>
        </w:rPr>
        <w:t>13.2.87A</w:t>
      </w:r>
      <w:r w:rsidRPr="00230D1C">
        <w:rPr>
          <w:noProof/>
          <w:lang w:eastAsia="ko-KR"/>
        </w:rPr>
        <w:t>6B1</w:t>
      </w:r>
      <w:r w:rsidRPr="00230D1C">
        <w:rPr>
          <w:noProof/>
          <w:lang w:eastAsia="ko-KR"/>
        </w:rPr>
        <w:tab/>
        <w:t>/&lt;x&gt;/&lt;x&gt;/OnNetwork/FunctionalAliasList/&lt;x&gt;/Entry/</w:t>
      </w:r>
      <w:r w:rsidRPr="00230D1C">
        <w:rPr>
          <w:noProof/>
          <w:lang w:eastAsia="ko-KR"/>
        </w:rPr>
        <w:br/>
        <w:t>LocationCriteriaForDeactivation/&lt;x&gt;/EnterSpecificArea</w:t>
      </w:r>
      <w:bookmarkEnd w:id="15493"/>
      <w:bookmarkEnd w:id="15494"/>
      <w:bookmarkEnd w:id="15495"/>
    </w:p>
    <w:p w14:paraId="3B807C8C" w14:textId="77777777" w:rsidR="00EE67FD" w:rsidRPr="00230D1C" w:rsidRDefault="00EE67FD" w:rsidP="00EE67FD">
      <w:pPr>
        <w:pStyle w:val="TH"/>
        <w:rPr>
          <w:noProof/>
        </w:rPr>
      </w:pPr>
      <w:r w:rsidRPr="00230D1C">
        <w:rPr>
          <w:noProof/>
        </w:rPr>
        <w:t>Table 13.2.87A6B1.1: /&lt;x&gt;/&lt;x&gt;/OnNetwork/FunctionalAliasList/&lt;x&gt;/Entry/</w:t>
      </w:r>
      <w:r w:rsidRPr="00230D1C">
        <w:rPr>
          <w:noProof/>
          <w:lang w:eastAsia="ko-KR"/>
        </w:rPr>
        <w:br/>
      </w:r>
      <w:r w:rsidRPr="00230D1C">
        <w:rPr>
          <w:noProof/>
        </w:rPr>
        <w:t>LocationCriteriaForDeactivation</w:t>
      </w:r>
      <w:r w:rsidRPr="00230D1C">
        <w:rPr>
          <w:noProof/>
          <w:lang w:eastAsia="ko-KR"/>
        </w:rPr>
        <w:t>/&lt;x&gt;</w:t>
      </w:r>
      <w:r w:rsidRPr="00230D1C">
        <w:rPr>
          <w:noProof/>
        </w:rPr>
        <w:t>/EnterSpecific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187"/>
        <w:gridCol w:w="1976"/>
        <w:gridCol w:w="2256"/>
      </w:tblGrid>
      <w:tr w:rsidR="00EE67FD" w:rsidRPr="00230D1C" w14:paraId="123D5160" w14:textId="77777777" w:rsidTr="00D95E8F">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4B36D95B"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lt;x&gt;/EnterSpecificArea</w:t>
            </w:r>
          </w:p>
        </w:tc>
      </w:tr>
      <w:tr w:rsidR="00EE67FD" w:rsidRPr="00230D1C" w14:paraId="3F41213F" w14:textId="77777777" w:rsidTr="00D95E8F">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5679721" w14:textId="77777777" w:rsidR="00EE67FD" w:rsidRPr="00230D1C" w:rsidRDefault="00EE67FD" w:rsidP="00D95E8F">
            <w:pPr>
              <w:pStyle w:val="TAC"/>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1DC33B" w14:textId="77777777" w:rsidR="00EE67FD" w:rsidRPr="00230D1C" w:rsidRDefault="00EE67FD" w:rsidP="00D95E8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D753AC" w14:textId="77777777" w:rsidR="00EE67FD" w:rsidRPr="00230D1C" w:rsidRDefault="00EE67FD" w:rsidP="00D95E8F">
            <w:pPr>
              <w:pStyle w:val="TAC"/>
              <w:rPr>
                <w:noProof/>
              </w:rPr>
            </w:pPr>
            <w:r w:rsidRPr="00230D1C">
              <w:rPr>
                <w:noProof/>
              </w:rPr>
              <w:t>Occurrence</w:t>
            </w:r>
          </w:p>
        </w:tc>
        <w:tc>
          <w:tcPr>
            <w:tcW w:w="21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B1D1E4" w14:textId="77777777" w:rsidR="00EE67FD" w:rsidRPr="00230D1C" w:rsidRDefault="00EE67FD" w:rsidP="00D95E8F">
            <w:pPr>
              <w:pStyle w:val="TAC"/>
              <w:rPr>
                <w:noProof/>
              </w:rPr>
            </w:pPr>
            <w:r w:rsidRPr="00230D1C">
              <w:rPr>
                <w:noProof/>
              </w:rPr>
              <w:t>Format</w:t>
            </w:r>
          </w:p>
        </w:tc>
        <w:tc>
          <w:tcPr>
            <w:tcW w:w="19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CDF197" w14:textId="77777777" w:rsidR="00EE67FD" w:rsidRPr="00230D1C" w:rsidRDefault="00EE67FD" w:rsidP="00D95E8F">
            <w:pPr>
              <w:pStyle w:val="TAC"/>
              <w:rPr>
                <w:noProof/>
              </w:rPr>
            </w:pPr>
            <w:r w:rsidRPr="00230D1C">
              <w:rPr>
                <w:noProof/>
              </w:rPr>
              <w:t>Min. Access Types</w:t>
            </w:r>
          </w:p>
        </w:tc>
        <w:tc>
          <w:tcPr>
            <w:tcW w:w="2254" w:type="dxa"/>
            <w:tcBorders>
              <w:top w:val="single" w:sz="4" w:space="0" w:color="FFFFFF"/>
              <w:left w:val="single" w:sz="4" w:space="0" w:color="000000"/>
              <w:bottom w:val="single" w:sz="4" w:space="0" w:color="FFFFFF"/>
              <w:right w:val="single" w:sz="4" w:space="0" w:color="FFFFFF"/>
            </w:tcBorders>
            <w:shd w:val="clear" w:color="auto" w:fill="auto"/>
          </w:tcPr>
          <w:p w14:paraId="40BA1EEC" w14:textId="77777777" w:rsidR="00EE67FD" w:rsidRPr="00230D1C" w:rsidRDefault="00EE67FD" w:rsidP="00D95E8F">
            <w:pPr>
              <w:pStyle w:val="TAC"/>
              <w:rPr>
                <w:noProof/>
              </w:rPr>
            </w:pPr>
          </w:p>
        </w:tc>
      </w:tr>
      <w:tr w:rsidR="00EE67FD" w:rsidRPr="00230D1C" w14:paraId="54E81E5A" w14:textId="77777777" w:rsidTr="00D95E8F">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0A53BBD" w14:textId="77777777" w:rsidR="00EE67FD" w:rsidRPr="00230D1C" w:rsidRDefault="00EE67FD" w:rsidP="00D95E8F">
            <w:pPr>
              <w:pStyle w:val="TAC"/>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F190F0" w14:textId="77777777" w:rsidR="00EE67FD" w:rsidRPr="00230D1C" w:rsidRDefault="00EE67FD" w:rsidP="00D95E8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520168" w14:textId="77777777" w:rsidR="00EE67FD" w:rsidRPr="00230D1C" w:rsidRDefault="00EE67FD" w:rsidP="00D95E8F">
            <w:pPr>
              <w:pStyle w:val="TAC"/>
              <w:rPr>
                <w:noProof/>
              </w:rPr>
            </w:pPr>
            <w:r w:rsidRPr="00230D1C">
              <w:rPr>
                <w:noProof/>
              </w:rPr>
              <w:t>ZeroOrOne</w:t>
            </w:r>
          </w:p>
        </w:tc>
        <w:tc>
          <w:tcPr>
            <w:tcW w:w="21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CD1CB" w14:textId="77777777" w:rsidR="00EE67FD" w:rsidRPr="00230D1C" w:rsidRDefault="00EE67FD" w:rsidP="00D95E8F">
            <w:pPr>
              <w:pStyle w:val="TAC"/>
              <w:rPr>
                <w:noProof/>
              </w:rPr>
            </w:pPr>
            <w:r w:rsidRPr="00230D1C">
              <w:rPr>
                <w:noProof/>
              </w:rPr>
              <w:t>node</w:t>
            </w:r>
          </w:p>
        </w:tc>
        <w:tc>
          <w:tcPr>
            <w:tcW w:w="19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D91884" w14:textId="77777777" w:rsidR="00EE67FD" w:rsidRPr="00230D1C" w:rsidRDefault="00EE67FD" w:rsidP="00D95E8F">
            <w:pPr>
              <w:pStyle w:val="TAC"/>
              <w:rPr>
                <w:noProof/>
              </w:rPr>
            </w:pPr>
            <w:r w:rsidRPr="00230D1C">
              <w:rPr>
                <w:noProof/>
              </w:rPr>
              <w:t>Get, Replace</w:t>
            </w:r>
          </w:p>
        </w:tc>
        <w:tc>
          <w:tcPr>
            <w:tcW w:w="2254" w:type="dxa"/>
            <w:tcBorders>
              <w:top w:val="single" w:sz="4" w:space="0" w:color="FFFFFF"/>
              <w:left w:val="single" w:sz="4" w:space="0" w:color="000000"/>
              <w:bottom w:val="single" w:sz="4" w:space="0" w:color="FFFFFF"/>
              <w:right w:val="single" w:sz="4" w:space="0" w:color="FFFFFF"/>
            </w:tcBorders>
            <w:shd w:val="clear" w:color="auto" w:fill="auto"/>
          </w:tcPr>
          <w:p w14:paraId="518E232C" w14:textId="77777777" w:rsidR="00EE67FD" w:rsidRPr="00230D1C" w:rsidRDefault="00EE67FD" w:rsidP="00D95E8F">
            <w:pPr>
              <w:pStyle w:val="TAC"/>
              <w:rPr>
                <w:noProof/>
              </w:rPr>
            </w:pPr>
          </w:p>
        </w:tc>
      </w:tr>
      <w:tr w:rsidR="00EE67FD" w:rsidRPr="00230D1C" w14:paraId="20097CEA" w14:textId="77777777" w:rsidTr="00D95E8F">
        <w:trPr>
          <w:cantSplit/>
          <w:trHeight w:val="57"/>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7E14260" w14:textId="77777777" w:rsidR="00EE67FD" w:rsidRPr="00230D1C" w:rsidRDefault="00EE67FD" w:rsidP="00EB4D50">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7BC5B5B" w14:textId="77777777" w:rsidR="00EE67FD" w:rsidRPr="00230D1C" w:rsidRDefault="00EE67FD" w:rsidP="00EB4D50">
            <w:pPr>
              <w:rPr>
                <w:noProof/>
              </w:rPr>
            </w:pPr>
            <w:r w:rsidRPr="00230D1C">
              <w:rPr>
                <w:noProof/>
              </w:rPr>
              <w:t xml:space="preserve">This interior node </w:t>
            </w:r>
            <w:r w:rsidRPr="00230D1C">
              <w:rPr>
                <w:noProof/>
                <w:lang w:eastAsia="ko-KR"/>
              </w:rPr>
              <w:t xml:space="preserve">contains a </w:t>
            </w:r>
            <w:r w:rsidRPr="00230D1C">
              <w:rPr>
                <w:noProof/>
              </w:rPr>
              <w:t>geographical area which when entered by the MC service UE triggers the functional alias de-activation.</w:t>
            </w:r>
          </w:p>
        </w:tc>
      </w:tr>
    </w:tbl>
    <w:p w14:paraId="2709E218" w14:textId="77777777" w:rsidR="00EE67FD" w:rsidRPr="00230D1C" w:rsidRDefault="00EE67FD" w:rsidP="00EE67FD">
      <w:pPr>
        <w:rPr>
          <w:noProof/>
          <w:lang w:eastAsia="ko-KR"/>
        </w:rPr>
      </w:pPr>
    </w:p>
    <w:p w14:paraId="41337854" w14:textId="77777777" w:rsidR="00EE67FD" w:rsidRPr="00230D1C" w:rsidRDefault="00EE67FD" w:rsidP="00EE67FD">
      <w:pPr>
        <w:pStyle w:val="Heading3"/>
        <w:rPr>
          <w:noProof/>
          <w:lang w:eastAsia="ko-KR"/>
        </w:rPr>
      </w:pPr>
      <w:bookmarkStart w:id="15496" w:name="_Toc144198461"/>
      <w:bookmarkStart w:id="15497" w:name="_Toc144200105"/>
      <w:bookmarkStart w:id="15498" w:name="_Toc152621587"/>
      <w:r w:rsidRPr="00230D1C">
        <w:rPr>
          <w:noProof/>
        </w:rPr>
        <w:t>13.2.87A</w:t>
      </w:r>
      <w:r w:rsidRPr="00230D1C">
        <w:rPr>
          <w:noProof/>
          <w:lang w:eastAsia="ko-KR"/>
        </w:rPr>
        <w:t>6B2</w:t>
      </w:r>
      <w:r w:rsidRPr="00230D1C">
        <w:rPr>
          <w:noProof/>
          <w:lang w:eastAsia="ko-KR"/>
        </w:rPr>
        <w:tab/>
        <w:t>/&lt;x&gt;/&lt;x&gt;/OnNetwork/FunctionalAliasList/&lt;x&gt;/Entry/</w:t>
      </w:r>
      <w:r w:rsidRPr="00230D1C">
        <w:rPr>
          <w:noProof/>
          <w:lang w:eastAsia="ko-KR"/>
        </w:rPr>
        <w:br/>
        <w:t>LocationCriteriaForDeactivation/&lt;x&gt;/EnterSpecificArea/</w:t>
      </w:r>
      <w:r w:rsidRPr="00230D1C">
        <w:rPr>
          <w:noProof/>
          <w:lang w:eastAsia="ko-KR"/>
        </w:rPr>
        <w:br/>
        <w:t>PolygonArea</w:t>
      </w:r>
      <w:bookmarkEnd w:id="15496"/>
      <w:bookmarkEnd w:id="15497"/>
      <w:bookmarkEnd w:id="15498"/>
    </w:p>
    <w:p w14:paraId="6E9BFE89" w14:textId="77777777" w:rsidR="00EE67FD" w:rsidRPr="00230D1C" w:rsidRDefault="00EE67FD" w:rsidP="00EE67FD">
      <w:pPr>
        <w:pStyle w:val="TH"/>
        <w:rPr>
          <w:noProof/>
        </w:rPr>
      </w:pPr>
      <w:r w:rsidRPr="00230D1C">
        <w:rPr>
          <w:noProof/>
        </w:rPr>
        <w:t>Table 13.2.87A6B2.1: /&lt;x&gt;/&lt;x&gt;/OnNetwork/FunctionalAliasList/&lt;x&gt;/Entry/</w:t>
      </w:r>
      <w:r w:rsidRPr="00230D1C">
        <w:rPr>
          <w:noProof/>
          <w:lang w:eastAsia="ko-KR"/>
        </w:rPr>
        <w:br/>
      </w:r>
      <w:r w:rsidRPr="00230D1C">
        <w:rPr>
          <w:noProof/>
        </w:rPr>
        <w:t>LocationCriteriaForDeactivation</w:t>
      </w:r>
      <w:r w:rsidRPr="00230D1C">
        <w:rPr>
          <w:noProof/>
          <w:lang w:eastAsia="ko-KR"/>
        </w:rPr>
        <w:t>/&lt;x&gt;</w:t>
      </w:r>
      <w:r w:rsidRPr="00230D1C">
        <w:rPr>
          <w:noProof/>
        </w:rPr>
        <w:t>/EnterSpecificArea/Polygon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EE67FD" w:rsidRPr="00230D1C" w14:paraId="755F1BB8" w14:textId="77777777" w:rsidTr="00EB4D50">
        <w:trPr>
          <w:cantSplit/>
          <w:trHeight w:hRule="exact" w:val="320"/>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7180CDAB"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lt;x&gt;/EnterSpecificArea/PolygonArea</w:t>
            </w:r>
          </w:p>
        </w:tc>
      </w:tr>
      <w:tr w:rsidR="00EE67FD" w:rsidRPr="00230D1C" w14:paraId="74171F38"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CB752C2"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EED27C"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0DE27A"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B60683"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249F2A"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40FAE45A" w14:textId="77777777" w:rsidR="00EE67FD" w:rsidRPr="00230D1C" w:rsidRDefault="00EE67FD" w:rsidP="00EB4D50">
            <w:pPr>
              <w:jc w:val="center"/>
              <w:rPr>
                <w:rFonts w:ascii="Arial" w:hAnsi="Arial" w:cs="Arial"/>
                <w:b/>
                <w:noProof/>
                <w:sz w:val="18"/>
                <w:szCs w:val="18"/>
              </w:rPr>
            </w:pPr>
          </w:p>
        </w:tc>
      </w:tr>
      <w:tr w:rsidR="00EE67FD" w:rsidRPr="00230D1C" w14:paraId="4436D591"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6158EF8"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1AA206"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C6A988"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ZeroOr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6288DF"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298AE8"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63C2D373" w14:textId="77777777" w:rsidR="00EE67FD" w:rsidRPr="00230D1C" w:rsidRDefault="00EE67FD" w:rsidP="00EB4D50">
            <w:pPr>
              <w:jc w:val="center"/>
              <w:rPr>
                <w:b/>
                <w:noProof/>
              </w:rPr>
            </w:pPr>
          </w:p>
        </w:tc>
      </w:tr>
      <w:tr w:rsidR="00EE67FD" w:rsidRPr="00230D1C" w14:paraId="1718AE36"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6AC0002" w14:textId="77777777" w:rsidR="00EE67FD" w:rsidRPr="00230D1C" w:rsidRDefault="00EE67FD" w:rsidP="00EB4D50">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F890886" w14:textId="77777777" w:rsidR="00EE67FD" w:rsidRPr="00230D1C" w:rsidRDefault="00EE67FD" w:rsidP="00EB4D50">
            <w:pPr>
              <w:rPr>
                <w:noProof/>
              </w:rPr>
            </w:pPr>
            <w:r w:rsidRPr="00230D1C">
              <w:rPr>
                <w:noProof/>
              </w:rPr>
              <w:t xml:space="preserve">This interior node </w:t>
            </w:r>
            <w:r w:rsidRPr="00230D1C">
              <w:rPr>
                <w:noProof/>
                <w:lang w:eastAsia="ko-KR"/>
              </w:rPr>
              <w:t xml:space="preserve">contains a </w:t>
            </w:r>
            <w:r w:rsidRPr="00230D1C">
              <w:rPr>
                <w:noProof/>
              </w:rPr>
              <w:t>geographical area described by a polygon.</w:t>
            </w:r>
          </w:p>
        </w:tc>
      </w:tr>
    </w:tbl>
    <w:p w14:paraId="28E00391" w14:textId="77777777" w:rsidR="00EE67FD" w:rsidRPr="00230D1C" w:rsidRDefault="00EE67FD" w:rsidP="00EE67FD">
      <w:pPr>
        <w:rPr>
          <w:noProof/>
          <w:lang w:eastAsia="ko-KR"/>
        </w:rPr>
      </w:pPr>
    </w:p>
    <w:p w14:paraId="34F5A320" w14:textId="77777777" w:rsidR="00EE67FD" w:rsidRPr="00230D1C" w:rsidRDefault="00EE67FD" w:rsidP="00EE67FD">
      <w:pPr>
        <w:pStyle w:val="Heading3"/>
        <w:rPr>
          <w:noProof/>
          <w:lang w:eastAsia="ko-KR"/>
        </w:rPr>
      </w:pPr>
      <w:bookmarkStart w:id="15499" w:name="_Toc144198462"/>
      <w:bookmarkStart w:id="15500" w:name="_Toc144200106"/>
      <w:bookmarkStart w:id="15501" w:name="_Toc152621588"/>
      <w:r w:rsidRPr="00230D1C">
        <w:rPr>
          <w:noProof/>
        </w:rPr>
        <w:t>13.2.87A</w:t>
      </w:r>
      <w:r w:rsidRPr="00230D1C">
        <w:rPr>
          <w:noProof/>
          <w:lang w:eastAsia="ko-KR"/>
        </w:rPr>
        <w:t>6B3</w:t>
      </w:r>
      <w:r w:rsidRPr="00230D1C">
        <w:rPr>
          <w:noProof/>
          <w:lang w:eastAsia="ko-KR"/>
        </w:rPr>
        <w:tab/>
        <w:t>/&lt;x&gt;/&lt;x&gt;/OnNetwork/FunctionalAliasList/&lt;x&gt;/Entry/</w:t>
      </w:r>
      <w:r w:rsidRPr="00230D1C">
        <w:rPr>
          <w:noProof/>
          <w:lang w:eastAsia="ko-KR"/>
        </w:rPr>
        <w:br/>
        <w:t>LocationCriteriaForDeactivation/&lt;x&gt;/EnterSpecificArea/</w:t>
      </w:r>
      <w:r w:rsidRPr="00230D1C">
        <w:rPr>
          <w:noProof/>
          <w:lang w:eastAsia="ko-KR"/>
        </w:rPr>
        <w:br/>
        <w:t>PolygonArea/</w:t>
      </w:r>
      <w:r w:rsidRPr="00230D1C">
        <w:rPr>
          <w:noProof/>
        </w:rPr>
        <w:t>&lt;x&gt;</w:t>
      </w:r>
      <w:bookmarkEnd w:id="15499"/>
      <w:bookmarkEnd w:id="15500"/>
      <w:bookmarkEnd w:id="15501"/>
    </w:p>
    <w:p w14:paraId="4E7FC71C" w14:textId="77777777" w:rsidR="00EE67FD" w:rsidRPr="00230D1C" w:rsidRDefault="00EE67FD" w:rsidP="00EE67FD">
      <w:pPr>
        <w:pStyle w:val="TH"/>
        <w:rPr>
          <w:noProof/>
        </w:rPr>
      </w:pPr>
      <w:r w:rsidRPr="00230D1C">
        <w:rPr>
          <w:noProof/>
        </w:rPr>
        <w:t>Table 13.2.87A6B3.1: /&lt;x&gt;/&lt;x&gt;/OnNetwork/FunctionalAliasList/&lt;x&gt;/Entry/</w:t>
      </w:r>
      <w:r w:rsidRPr="00230D1C">
        <w:rPr>
          <w:noProof/>
          <w:lang w:eastAsia="ko-KR"/>
        </w:rPr>
        <w:br/>
      </w:r>
      <w:r w:rsidRPr="00230D1C">
        <w:rPr>
          <w:noProof/>
        </w:rPr>
        <w:t>LocationCriteriaForDeactivation</w:t>
      </w:r>
      <w:r w:rsidRPr="00230D1C">
        <w:rPr>
          <w:noProof/>
          <w:lang w:eastAsia="ko-KR"/>
        </w:rPr>
        <w:t>/&lt;x&gt;</w:t>
      </w:r>
      <w:r w:rsidRPr="00230D1C">
        <w:rPr>
          <w:noProof/>
        </w:rPr>
        <w:t>/EnterSpecificArea/PolygonArea/&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8"/>
        <w:gridCol w:w="1438"/>
        <w:gridCol w:w="1701"/>
        <w:gridCol w:w="1729"/>
        <w:gridCol w:w="1994"/>
        <w:gridCol w:w="2089"/>
      </w:tblGrid>
      <w:tr w:rsidR="00EE67FD" w:rsidRPr="00230D1C" w14:paraId="69619E77" w14:textId="77777777" w:rsidTr="00D95E8F">
        <w:trPr>
          <w:cantSplit/>
          <w:trHeight w:val="5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70657C3"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lt;x&gt;/EnterSpecificArea/PolygonArea/</w:t>
            </w:r>
            <w:r w:rsidRPr="00230D1C">
              <w:rPr>
                <w:noProof/>
              </w:rPr>
              <w:t>&lt;x&gt;</w:t>
            </w:r>
          </w:p>
        </w:tc>
      </w:tr>
      <w:tr w:rsidR="00EE67FD" w:rsidRPr="00230D1C" w14:paraId="531DFF70" w14:textId="77777777" w:rsidTr="00D95E8F">
        <w:trPr>
          <w:cantSplit/>
          <w:trHeight w:val="57"/>
          <w:jc w:val="center"/>
        </w:trPr>
        <w:tc>
          <w:tcPr>
            <w:tcW w:w="688" w:type="dxa"/>
            <w:tcBorders>
              <w:top w:val="single" w:sz="4" w:space="0" w:color="FFFFFF"/>
              <w:left w:val="single" w:sz="4" w:space="0" w:color="FFFFFF"/>
              <w:bottom w:val="single" w:sz="4" w:space="0" w:color="FFFFFF"/>
              <w:right w:val="single" w:sz="4" w:space="0" w:color="000000"/>
            </w:tcBorders>
            <w:shd w:val="clear" w:color="auto" w:fill="auto"/>
          </w:tcPr>
          <w:p w14:paraId="61093822" w14:textId="77777777" w:rsidR="00EE67FD" w:rsidRPr="00230D1C" w:rsidRDefault="00EE67FD" w:rsidP="00D95E8F">
            <w:pPr>
              <w:pStyle w:val="TAC"/>
              <w:rPr>
                <w:noProof/>
              </w:rPr>
            </w:pPr>
          </w:p>
        </w:tc>
        <w:tc>
          <w:tcPr>
            <w:tcW w:w="14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BB68B0" w14:textId="77777777" w:rsidR="00EE67FD" w:rsidRPr="00230D1C" w:rsidRDefault="00EE67FD" w:rsidP="00D95E8F">
            <w:pPr>
              <w:pStyle w:val="TAC"/>
              <w:rPr>
                <w:noProof/>
              </w:rPr>
            </w:pPr>
            <w:r w:rsidRPr="00230D1C">
              <w:rPr>
                <w:noProof/>
              </w:rPr>
              <w:t>Status</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ABF6D6" w14:textId="77777777" w:rsidR="00EE67FD" w:rsidRPr="00230D1C" w:rsidRDefault="00EE67FD" w:rsidP="00D95E8F">
            <w:pPr>
              <w:pStyle w:val="TAC"/>
              <w:rPr>
                <w:noProof/>
              </w:rPr>
            </w:pPr>
            <w:r w:rsidRPr="00230D1C">
              <w:rPr>
                <w:noProof/>
              </w:rPr>
              <w:t>Occurrence</w:t>
            </w:r>
          </w:p>
        </w:tc>
        <w:tc>
          <w:tcPr>
            <w:tcW w:w="172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2953D9" w14:textId="77777777" w:rsidR="00EE67FD" w:rsidRPr="00230D1C" w:rsidRDefault="00EE67FD" w:rsidP="00D95E8F">
            <w:pPr>
              <w:pStyle w:val="TAC"/>
              <w:rPr>
                <w:noProof/>
              </w:rPr>
            </w:pPr>
            <w:r w:rsidRPr="00230D1C">
              <w:rPr>
                <w:noProof/>
              </w:rPr>
              <w:t>Forma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827914" w14:textId="77777777" w:rsidR="00EE67FD" w:rsidRPr="00230D1C" w:rsidRDefault="00EE67FD" w:rsidP="00D95E8F">
            <w:pPr>
              <w:pStyle w:val="TAC"/>
              <w:rPr>
                <w:noProof/>
              </w:rPr>
            </w:pPr>
            <w:r w:rsidRPr="00230D1C">
              <w:rPr>
                <w:noProof/>
              </w:rPr>
              <w:t>Min. Access Types</w:t>
            </w:r>
          </w:p>
        </w:tc>
        <w:tc>
          <w:tcPr>
            <w:tcW w:w="2089" w:type="dxa"/>
            <w:tcBorders>
              <w:top w:val="single" w:sz="4" w:space="0" w:color="FFFFFF"/>
              <w:left w:val="single" w:sz="4" w:space="0" w:color="000000"/>
              <w:bottom w:val="single" w:sz="4" w:space="0" w:color="FFFFFF"/>
              <w:right w:val="single" w:sz="4" w:space="0" w:color="FFFFFF"/>
            </w:tcBorders>
            <w:shd w:val="clear" w:color="auto" w:fill="auto"/>
          </w:tcPr>
          <w:p w14:paraId="1D6BFEE3" w14:textId="77777777" w:rsidR="00EE67FD" w:rsidRPr="00230D1C" w:rsidRDefault="00EE67FD" w:rsidP="00D95E8F">
            <w:pPr>
              <w:pStyle w:val="TAC"/>
              <w:rPr>
                <w:noProof/>
              </w:rPr>
            </w:pPr>
          </w:p>
        </w:tc>
      </w:tr>
      <w:tr w:rsidR="00EE67FD" w:rsidRPr="00230D1C" w14:paraId="5B7CE3A3" w14:textId="77777777" w:rsidTr="00D95E8F">
        <w:trPr>
          <w:cantSplit/>
          <w:trHeight w:val="57"/>
          <w:jc w:val="center"/>
        </w:trPr>
        <w:tc>
          <w:tcPr>
            <w:tcW w:w="688" w:type="dxa"/>
            <w:tcBorders>
              <w:top w:val="single" w:sz="4" w:space="0" w:color="FFFFFF"/>
              <w:left w:val="single" w:sz="4" w:space="0" w:color="FFFFFF"/>
              <w:bottom w:val="single" w:sz="4" w:space="0" w:color="FFFFFF"/>
              <w:right w:val="single" w:sz="4" w:space="0" w:color="000000"/>
            </w:tcBorders>
            <w:shd w:val="clear" w:color="auto" w:fill="auto"/>
          </w:tcPr>
          <w:p w14:paraId="40DD55A3" w14:textId="77777777" w:rsidR="00EE67FD" w:rsidRPr="00230D1C" w:rsidRDefault="00EE67FD" w:rsidP="00D95E8F">
            <w:pPr>
              <w:pStyle w:val="TAC"/>
              <w:rPr>
                <w:noProof/>
              </w:rPr>
            </w:pPr>
          </w:p>
        </w:tc>
        <w:tc>
          <w:tcPr>
            <w:tcW w:w="14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2B21EA" w14:textId="77777777" w:rsidR="00EE67FD" w:rsidRPr="00230D1C" w:rsidRDefault="00EE67FD" w:rsidP="00D95E8F">
            <w:pPr>
              <w:pStyle w:val="TAC"/>
              <w:rPr>
                <w:noProof/>
              </w:rPr>
            </w:pPr>
            <w:r w:rsidRPr="00230D1C">
              <w:rPr>
                <w:noProof/>
              </w:rPr>
              <w:t>Required</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C0BD5D" w14:textId="77777777" w:rsidR="00EE67FD" w:rsidRPr="00230D1C" w:rsidRDefault="00EE67FD" w:rsidP="00D95E8F">
            <w:pPr>
              <w:pStyle w:val="TAC"/>
              <w:rPr>
                <w:noProof/>
              </w:rPr>
            </w:pPr>
            <w:r w:rsidRPr="00230D1C">
              <w:rPr>
                <w:noProof/>
              </w:rPr>
              <w:t>OneOrN</w:t>
            </w:r>
          </w:p>
        </w:tc>
        <w:tc>
          <w:tcPr>
            <w:tcW w:w="172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2D6AD4" w14:textId="77777777" w:rsidR="00EE67FD" w:rsidRPr="00230D1C" w:rsidRDefault="00EE67FD" w:rsidP="00D95E8F">
            <w:pPr>
              <w:pStyle w:val="TAC"/>
              <w:rPr>
                <w:noProof/>
              </w:rPr>
            </w:pPr>
            <w:r w:rsidRPr="00230D1C">
              <w:rPr>
                <w:noProof/>
              </w:rPr>
              <w:t>node</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68433F" w14:textId="77777777" w:rsidR="00EE67FD" w:rsidRPr="00230D1C" w:rsidRDefault="00EE67FD" w:rsidP="00D95E8F">
            <w:pPr>
              <w:pStyle w:val="TAC"/>
              <w:rPr>
                <w:noProof/>
              </w:rPr>
            </w:pPr>
            <w:r w:rsidRPr="00230D1C">
              <w:rPr>
                <w:noProof/>
              </w:rPr>
              <w:t>Get, Replace</w:t>
            </w:r>
          </w:p>
        </w:tc>
        <w:tc>
          <w:tcPr>
            <w:tcW w:w="2089" w:type="dxa"/>
            <w:tcBorders>
              <w:top w:val="single" w:sz="4" w:space="0" w:color="FFFFFF"/>
              <w:left w:val="single" w:sz="4" w:space="0" w:color="000000"/>
              <w:bottom w:val="single" w:sz="4" w:space="0" w:color="FFFFFF"/>
              <w:right w:val="single" w:sz="4" w:space="0" w:color="FFFFFF"/>
            </w:tcBorders>
            <w:shd w:val="clear" w:color="auto" w:fill="auto"/>
          </w:tcPr>
          <w:p w14:paraId="3FE8A7DF" w14:textId="77777777" w:rsidR="00EE67FD" w:rsidRPr="00230D1C" w:rsidRDefault="00EE67FD" w:rsidP="00D95E8F">
            <w:pPr>
              <w:pStyle w:val="TAC"/>
              <w:rPr>
                <w:noProof/>
              </w:rPr>
            </w:pPr>
          </w:p>
        </w:tc>
      </w:tr>
      <w:tr w:rsidR="00EE67FD" w:rsidRPr="00230D1C" w14:paraId="0A1729D0" w14:textId="77777777" w:rsidTr="00D95E8F">
        <w:trPr>
          <w:cantSplit/>
          <w:trHeight w:val="57"/>
          <w:jc w:val="center"/>
        </w:trPr>
        <w:tc>
          <w:tcPr>
            <w:tcW w:w="688" w:type="dxa"/>
            <w:tcBorders>
              <w:top w:val="single" w:sz="4" w:space="0" w:color="FFFFFF"/>
              <w:left w:val="single" w:sz="4" w:space="0" w:color="FFFFFF"/>
              <w:bottom w:val="single" w:sz="4" w:space="0" w:color="FFFFFF"/>
              <w:right w:val="single" w:sz="4" w:space="0" w:color="FFFFFF"/>
            </w:tcBorders>
            <w:shd w:val="clear" w:color="auto" w:fill="auto"/>
          </w:tcPr>
          <w:p w14:paraId="6135C4F2" w14:textId="77777777" w:rsidR="00EE67FD" w:rsidRPr="00230D1C" w:rsidRDefault="00EE67FD" w:rsidP="00EB4D50">
            <w:pPr>
              <w:jc w:val="center"/>
              <w:rPr>
                <w:b/>
                <w:noProof/>
              </w:rPr>
            </w:pPr>
          </w:p>
        </w:tc>
        <w:tc>
          <w:tcPr>
            <w:tcW w:w="895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6D164DC" w14:textId="77777777" w:rsidR="00EE67FD" w:rsidRPr="00230D1C" w:rsidRDefault="00EE67FD" w:rsidP="00EB4D50">
            <w:pPr>
              <w:rPr>
                <w:noProof/>
              </w:rPr>
            </w:pPr>
            <w:r w:rsidRPr="00230D1C">
              <w:rPr>
                <w:noProof/>
              </w:rPr>
              <w:t xml:space="preserve">This interior node </w:t>
            </w:r>
            <w:r w:rsidRPr="00230D1C">
              <w:rPr>
                <w:noProof/>
                <w:lang w:eastAsia="ko-KR"/>
              </w:rPr>
              <w:t>contains the coordinates of the corners which define a</w:t>
            </w:r>
            <w:r w:rsidRPr="00230D1C">
              <w:rPr>
                <w:noProof/>
              </w:rPr>
              <w:t xml:space="preserve"> polygon. The occurrence of this leaf node is "3 to 15" as per 3GPP TS 23.032 [21].</w:t>
            </w:r>
          </w:p>
        </w:tc>
      </w:tr>
    </w:tbl>
    <w:p w14:paraId="35ABB487" w14:textId="77777777" w:rsidR="00EE67FD" w:rsidRPr="00230D1C" w:rsidRDefault="00EE67FD" w:rsidP="00EE67FD">
      <w:pPr>
        <w:rPr>
          <w:noProof/>
          <w:lang w:eastAsia="ko-KR"/>
        </w:rPr>
      </w:pPr>
    </w:p>
    <w:p w14:paraId="17398014" w14:textId="77777777" w:rsidR="00EE67FD" w:rsidRPr="00230D1C" w:rsidRDefault="00EE67FD" w:rsidP="00EE67FD">
      <w:pPr>
        <w:pStyle w:val="Heading3"/>
        <w:rPr>
          <w:noProof/>
          <w:lang w:eastAsia="ko-KR"/>
        </w:rPr>
      </w:pPr>
      <w:bookmarkStart w:id="15502" w:name="_Toc144198463"/>
      <w:bookmarkStart w:id="15503" w:name="_Toc144200107"/>
      <w:bookmarkStart w:id="15504" w:name="_Toc152621589"/>
      <w:r w:rsidRPr="00230D1C">
        <w:rPr>
          <w:noProof/>
        </w:rPr>
        <w:t>13.2.87A</w:t>
      </w:r>
      <w:r w:rsidRPr="00230D1C">
        <w:rPr>
          <w:noProof/>
          <w:lang w:eastAsia="ko-KR"/>
        </w:rPr>
        <w:t>6B3A</w:t>
      </w:r>
      <w:r w:rsidRPr="00230D1C">
        <w:rPr>
          <w:noProof/>
        </w:rPr>
        <w:tab/>
        <w:t>/</w:t>
      </w:r>
      <w:r w:rsidRPr="00D929A4">
        <w:t>&lt;x&gt;</w:t>
      </w:r>
      <w:r w:rsidRPr="00230D1C">
        <w:rPr>
          <w:noProof/>
        </w:rPr>
        <w:t>/&lt;x&gt;/OnNetwork/FunctionalAliasList/&lt;x&gt;/Entry/</w:t>
      </w:r>
      <w:r w:rsidRPr="00230D1C">
        <w:rPr>
          <w:noProof/>
          <w:lang w:eastAsia="ko-KR"/>
        </w:rPr>
        <w:br/>
      </w:r>
      <w:r w:rsidRPr="00230D1C">
        <w:rPr>
          <w:noProof/>
        </w:rPr>
        <w:t>LocationCriteriaForDeactivation</w:t>
      </w:r>
      <w:r w:rsidRPr="00230D1C">
        <w:rPr>
          <w:noProof/>
          <w:lang w:eastAsia="ko-KR"/>
        </w:rPr>
        <w:t>/&lt;x&gt;</w:t>
      </w:r>
      <w:r w:rsidRPr="00230D1C">
        <w:rPr>
          <w:noProof/>
        </w:rPr>
        <w:t>/EnterSpecificArea/</w:t>
      </w:r>
      <w:r w:rsidRPr="00230D1C">
        <w:rPr>
          <w:noProof/>
        </w:rPr>
        <w:br/>
        <w:t>PolygonArea/&lt;x&gt;/PointCoordinateType</w:t>
      </w:r>
      <w:bookmarkEnd w:id="15502"/>
      <w:bookmarkEnd w:id="15503"/>
      <w:bookmarkEnd w:id="15504"/>
    </w:p>
    <w:p w14:paraId="13F33B5C" w14:textId="77777777" w:rsidR="00EE67FD" w:rsidRPr="00230D1C" w:rsidRDefault="00EE67FD" w:rsidP="00EE67FD">
      <w:pPr>
        <w:pStyle w:val="TH"/>
        <w:rPr>
          <w:noProof/>
          <w:lang w:eastAsia="ko-KR"/>
        </w:rPr>
      </w:pPr>
      <w:r w:rsidRPr="00230D1C">
        <w:rPr>
          <w:noProof/>
        </w:rPr>
        <w:t>Table 13.2.87A</w:t>
      </w:r>
      <w:r w:rsidRPr="00230D1C">
        <w:rPr>
          <w:noProof/>
          <w:lang w:eastAsia="ko-KR"/>
        </w:rPr>
        <w:t>6B3A</w:t>
      </w:r>
      <w:r w:rsidRPr="00230D1C">
        <w:rPr>
          <w:noProof/>
        </w:rPr>
        <w:t>.1: /</w:t>
      </w:r>
      <w:r w:rsidRPr="00551AA2">
        <w:t>&lt;x&gt;</w:t>
      </w:r>
      <w:r w:rsidRPr="00230D1C">
        <w:rPr>
          <w:noProof/>
        </w:rPr>
        <w:t>/&lt;x&gt;/OnNetwork/FunctionalAliasList/&lt;x&gt;/Entry/</w:t>
      </w:r>
      <w:r w:rsidRPr="00230D1C">
        <w:rPr>
          <w:noProof/>
          <w:lang w:eastAsia="ko-KR"/>
        </w:rPr>
        <w:br/>
      </w:r>
      <w:r w:rsidRPr="00230D1C">
        <w:rPr>
          <w:noProof/>
        </w:rPr>
        <w:t>LocationCriteriaForDeactivation</w:t>
      </w:r>
      <w:r w:rsidRPr="00230D1C">
        <w:rPr>
          <w:noProof/>
          <w:lang w:eastAsia="ko-KR"/>
        </w:rPr>
        <w:t>/&lt;x&gt;</w:t>
      </w:r>
      <w:r w:rsidRPr="00230D1C">
        <w:rPr>
          <w:noProof/>
        </w:rPr>
        <w:t>/EnterSpecificArea/PolygonArea/&lt;x&gt;/PointCoordinate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35"/>
        <w:gridCol w:w="1934"/>
        <w:gridCol w:w="1687"/>
        <w:gridCol w:w="1879"/>
        <w:gridCol w:w="1833"/>
        <w:gridCol w:w="1503"/>
        <w:gridCol w:w="68"/>
      </w:tblGrid>
      <w:tr w:rsidR="00EE67FD" w:rsidRPr="00230D1C" w14:paraId="27A13B7B" w14:textId="77777777" w:rsidTr="00EB4D50">
        <w:trPr>
          <w:cantSplit/>
          <w:trHeight w:hRule="exact" w:val="527"/>
          <w:jc w:val="center"/>
        </w:trPr>
        <w:tc>
          <w:tcPr>
            <w:tcW w:w="11777" w:type="dxa"/>
            <w:gridSpan w:val="7"/>
            <w:tcBorders>
              <w:top w:val="single" w:sz="4" w:space="0" w:color="FFFFFF"/>
              <w:left w:val="single" w:sz="4" w:space="0" w:color="FFFFFF"/>
              <w:bottom w:val="single" w:sz="4" w:space="0" w:color="FFFFFF"/>
              <w:right w:val="single" w:sz="4" w:space="0" w:color="FFFFFF"/>
            </w:tcBorders>
            <w:shd w:val="clear" w:color="auto" w:fill="auto"/>
          </w:tcPr>
          <w:p w14:paraId="753905D2" w14:textId="77777777" w:rsidR="00EE67FD" w:rsidRPr="00230D1C" w:rsidRDefault="00EE67FD" w:rsidP="00EB4D50">
            <w:pPr>
              <w:rPr>
                <w:noProof/>
              </w:rPr>
            </w:pPr>
            <w:r w:rsidRPr="00230D1C">
              <w:rPr>
                <w:noProof/>
              </w:rPr>
              <w:t>&lt;x&gt;/OnNetwork/FunctionalAliasList/&lt;x&gt;/Entry/LocationCriteriaForDeactivation</w:t>
            </w:r>
            <w:r w:rsidRPr="00230D1C">
              <w:rPr>
                <w:noProof/>
                <w:lang w:eastAsia="ko-KR"/>
              </w:rPr>
              <w:t>/&lt;x&gt;</w:t>
            </w:r>
            <w:r w:rsidRPr="00230D1C">
              <w:rPr>
                <w:noProof/>
              </w:rPr>
              <w:t>/EnterSpecificArea/PolygonArea/&lt;x&gt;/PointCoordinateType</w:t>
            </w:r>
          </w:p>
        </w:tc>
      </w:tr>
      <w:tr w:rsidR="00EE67FD" w:rsidRPr="00230D1C" w14:paraId="05A774DD" w14:textId="77777777" w:rsidTr="00EB4D50">
        <w:trPr>
          <w:gridAfter w:val="1"/>
          <w:wAfter w:w="85" w:type="dxa"/>
          <w:cantSplit/>
          <w:trHeight w:hRule="exact" w:val="240"/>
          <w:jc w:val="center"/>
        </w:trPr>
        <w:tc>
          <w:tcPr>
            <w:tcW w:w="865" w:type="dxa"/>
            <w:tcBorders>
              <w:top w:val="single" w:sz="4" w:space="0" w:color="FFFFFF"/>
              <w:left w:val="single" w:sz="4" w:space="0" w:color="FFFFFF"/>
              <w:bottom w:val="single" w:sz="4" w:space="0" w:color="FFFFFF"/>
              <w:right w:val="single" w:sz="4" w:space="0" w:color="000000"/>
            </w:tcBorders>
            <w:shd w:val="clear" w:color="auto" w:fill="auto"/>
          </w:tcPr>
          <w:p w14:paraId="6F73B0A0" w14:textId="77777777" w:rsidR="00EE67FD" w:rsidRPr="00230D1C" w:rsidRDefault="00EE67FD" w:rsidP="00EB4D50">
            <w:pPr>
              <w:jc w:val="center"/>
              <w:rPr>
                <w:rFonts w:ascii="Arial" w:hAnsi="Arial" w:cs="Arial"/>
                <w:b/>
                <w:noProof/>
                <w:sz w:val="18"/>
                <w:szCs w:val="18"/>
              </w:rPr>
            </w:pPr>
          </w:p>
        </w:tc>
        <w:tc>
          <w:tcPr>
            <w:tcW w:w="23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4BED40" w14:textId="77777777" w:rsidR="00EE67FD" w:rsidRPr="00230D1C" w:rsidRDefault="00EE67FD" w:rsidP="00EB4D50">
            <w:pPr>
              <w:pStyle w:val="TAC"/>
              <w:rPr>
                <w:noProof/>
              </w:rPr>
            </w:pPr>
            <w:r w:rsidRPr="00230D1C">
              <w:rPr>
                <w:noProof/>
              </w:rPr>
              <w:t>Status</w:t>
            </w:r>
          </w:p>
        </w:tc>
        <w:tc>
          <w:tcPr>
            <w:tcW w:w="20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D9854C" w14:textId="77777777" w:rsidR="00EE67FD" w:rsidRPr="00230D1C" w:rsidRDefault="00EE67FD" w:rsidP="00EB4D50">
            <w:pPr>
              <w:pStyle w:val="TAC"/>
              <w:rPr>
                <w:noProof/>
              </w:rPr>
            </w:pPr>
            <w:r w:rsidRPr="00230D1C">
              <w:rPr>
                <w:noProof/>
              </w:rPr>
              <w:t>Occurrence</w:t>
            </w:r>
          </w:p>
        </w:tc>
        <w:tc>
          <w:tcPr>
            <w:tcW w:w="23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DB6E4E" w14:textId="77777777" w:rsidR="00EE67FD" w:rsidRPr="00230D1C" w:rsidRDefault="00EE67FD" w:rsidP="00EB4D50">
            <w:pPr>
              <w:pStyle w:val="TAC"/>
              <w:rPr>
                <w:noProof/>
              </w:rPr>
            </w:pPr>
            <w:r w:rsidRPr="00230D1C">
              <w:rPr>
                <w:noProof/>
              </w:rPr>
              <w:t>Format</w:t>
            </w:r>
          </w:p>
        </w:tc>
        <w:tc>
          <w:tcPr>
            <w:tcW w:w="22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237AED" w14:textId="77777777" w:rsidR="00EE67FD" w:rsidRPr="00230D1C" w:rsidRDefault="00EE67FD" w:rsidP="00EB4D50">
            <w:pPr>
              <w:pStyle w:val="TAC"/>
              <w:rPr>
                <w:noProof/>
              </w:rPr>
            </w:pPr>
            <w:r w:rsidRPr="00230D1C">
              <w:rPr>
                <w:noProof/>
              </w:rPr>
              <w:t>Min. Access Types</w:t>
            </w:r>
          </w:p>
        </w:tc>
        <w:tc>
          <w:tcPr>
            <w:tcW w:w="1832" w:type="dxa"/>
            <w:tcBorders>
              <w:top w:val="single" w:sz="4" w:space="0" w:color="FFFFFF"/>
              <w:left w:val="single" w:sz="4" w:space="0" w:color="000000"/>
              <w:bottom w:val="single" w:sz="4" w:space="0" w:color="FFFFFF"/>
              <w:right w:val="single" w:sz="4" w:space="0" w:color="FFFFFF"/>
            </w:tcBorders>
            <w:shd w:val="clear" w:color="auto" w:fill="auto"/>
          </w:tcPr>
          <w:p w14:paraId="4B2FD912" w14:textId="77777777" w:rsidR="00EE67FD" w:rsidRPr="00230D1C" w:rsidRDefault="00EE67FD" w:rsidP="00EB4D50">
            <w:pPr>
              <w:jc w:val="center"/>
              <w:rPr>
                <w:rFonts w:ascii="Arial" w:hAnsi="Arial" w:cs="Arial"/>
                <w:b/>
                <w:noProof/>
                <w:sz w:val="18"/>
                <w:szCs w:val="18"/>
              </w:rPr>
            </w:pPr>
          </w:p>
        </w:tc>
      </w:tr>
      <w:tr w:rsidR="00EE67FD" w:rsidRPr="00230D1C" w14:paraId="6D23B95E" w14:textId="77777777" w:rsidTr="00EB4D50">
        <w:trPr>
          <w:gridAfter w:val="1"/>
          <w:wAfter w:w="85" w:type="dxa"/>
          <w:cantSplit/>
          <w:trHeight w:hRule="exact" w:val="280"/>
          <w:jc w:val="center"/>
        </w:trPr>
        <w:tc>
          <w:tcPr>
            <w:tcW w:w="865" w:type="dxa"/>
            <w:tcBorders>
              <w:top w:val="single" w:sz="4" w:space="0" w:color="FFFFFF"/>
              <w:left w:val="single" w:sz="4" w:space="0" w:color="FFFFFF"/>
              <w:bottom w:val="single" w:sz="4" w:space="0" w:color="FFFFFF"/>
              <w:right w:val="single" w:sz="4" w:space="0" w:color="000000"/>
            </w:tcBorders>
            <w:shd w:val="clear" w:color="auto" w:fill="auto"/>
          </w:tcPr>
          <w:p w14:paraId="043AF64A" w14:textId="77777777" w:rsidR="00EE67FD" w:rsidRPr="00230D1C" w:rsidRDefault="00EE67FD" w:rsidP="00EB4D50">
            <w:pPr>
              <w:jc w:val="center"/>
              <w:rPr>
                <w:b/>
                <w:noProof/>
              </w:rPr>
            </w:pPr>
          </w:p>
        </w:tc>
        <w:tc>
          <w:tcPr>
            <w:tcW w:w="23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072A9B" w14:textId="77777777" w:rsidR="00EE67FD" w:rsidRPr="00230D1C" w:rsidRDefault="00EE67FD" w:rsidP="00EB4D50">
            <w:pPr>
              <w:pStyle w:val="TAC"/>
              <w:rPr>
                <w:noProof/>
              </w:rPr>
            </w:pPr>
            <w:r w:rsidRPr="00230D1C">
              <w:rPr>
                <w:noProof/>
              </w:rPr>
              <w:t>Required</w:t>
            </w:r>
          </w:p>
        </w:tc>
        <w:tc>
          <w:tcPr>
            <w:tcW w:w="20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FA5F36" w14:textId="77777777" w:rsidR="00EE67FD" w:rsidRPr="00230D1C" w:rsidRDefault="00EE67FD" w:rsidP="00EB4D50">
            <w:pPr>
              <w:pStyle w:val="TAC"/>
              <w:rPr>
                <w:noProof/>
              </w:rPr>
            </w:pPr>
            <w:r w:rsidRPr="00230D1C">
              <w:rPr>
                <w:noProof/>
              </w:rPr>
              <w:t>One</w:t>
            </w:r>
          </w:p>
        </w:tc>
        <w:tc>
          <w:tcPr>
            <w:tcW w:w="23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2391D4" w14:textId="77777777" w:rsidR="00EE67FD" w:rsidRPr="00230D1C" w:rsidRDefault="00EE67FD" w:rsidP="00EB4D50">
            <w:pPr>
              <w:pStyle w:val="TAC"/>
              <w:rPr>
                <w:noProof/>
              </w:rPr>
            </w:pPr>
            <w:r w:rsidRPr="00230D1C">
              <w:rPr>
                <w:noProof/>
              </w:rPr>
              <w:t>node</w:t>
            </w:r>
          </w:p>
        </w:tc>
        <w:tc>
          <w:tcPr>
            <w:tcW w:w="22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9E4B7B" w14:textId="77777777" w:rsidR="00EE67FD" w:rsidRPr="00230D1C" w:rsidRDefault="00EE67FD" w:rsidP="00EB4D50">
            <w:pPr>
              <w:pStyle w:val="TAC"/>
              <w:rPr>
                <w:noProof/>
              </w:rPr>
            </w:pPr>
            <w:r w:rsidRPr="00230D1C">
              <w:rPr>
                <w:noProof/>
              </w:rPr>
              <w:t>Get, Replace</w:t>
            </w:r>
          </w:p>
        </w:tc>
        <w:tc>
          <w:tcPr>
            <w:tcW w:w="1832" w:type="dxa"/>
            <w:tcBorders>
              <w:top w:val="single" w:sz="4" w:space="0" w:color="FFFFFF"/>
              <w:left w:val="single" w:sz="4" w:space="0" w:color="000000"/>
              <w:bottom w:val="single" w:sz="4" w:space="0" w:color="FFFFFF"/>
              <w:right w:val="single" w:sz="4" w:space="0" w:color="FFFFFF"/>
            </w:tcBorders>
            <w:shd w:val="clear" w:color="auto" w:fill="auto"/>
          </w:tcPr>
          <w:p w14:paraId="1CC282E1" w14:textId="77777777" w:rsidR="00EE67FD" w:rsidRPr="00230D1C" w:rsidRDefault="00EE67FD" w:rsidP="00EB4D50">
            <w:pPr>
              <w:jc w:val="center"/>
              <w:rPr>
                <w:b/>
                <w:noProof/>
              </w:rPr>
            </w:pPr>
          </w:p>
        </w:tc>
      </w:tr>
      <w:tr w:rsidR="00EE67FD" w:rsidRPr="00230D1C" w14:paraId="087A9418" w14:textId="77777777" w:rsidTr="00EB4D50">
        <w:trPr>
          <w:gridAfter w:val="1"/>
          <w:wAfter w:w="85" w:type="dxa"/>
          <w:cantSplit/>
          <w:jc w:val="center"/>
        </w:trPr>
        <w:tc>
          <w:tcPr>
            <w:tcW w:w="865" w:type="dxa"/>
            <w:tcBorders>
              <w:top w:val="single" w:sz="4" w:space="0" w:color="FFFFFF"/>
              <w:left w:val="single" w:sz="4" w:space="0" w:color="FFFFFF"/>
              <w:bottom w:val="single" w:sz="4" w:space="0" w:color="FFFFFF"/>
              <w:right w:val="single" w:sz="4" w:space="0" w:color="FFFFFF"/>
            </w:tcBorders>
            <w:shd w:val="clear" w:color="auto" w:fill="auto"/>
          </w:tcPr>
          <w:p w14:paraId="0E8B3DDE" w14:textId="77777777" w:rsidR="00EE67FD" w:rsidRPr="00230D1C" w:rsidRDefault="00EE67FD" w:rsidP="00EB4D50">
            <w:pPr>
              <w:jc w:val="center"/>
              <w:rPr>
                <w:b/>
                <w:noProof/>
              </w:rPr>
            </w:pPr>
          </w:p>
        </w:tc>
        <w:tc>
          <w:tcPr>
            <w:tcW w:w="1082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ED124B9" w14:textId="77777777" w:rsidR="00EE67FD" w:rsidRPr="00230D1C" w:rsidRDefault="00EE67FD" w:rsidP="00EB4D50">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619009C0" w14:textId="77777777" w:rsidR="00EE67FD" w:rsidRPr="00230D1C" w:rsidRDefault="00EE67FD" w:rsidP="00EE67FD">
      <w:pPr>
        <w:rPr>
          <w:noProof/>
          <w:lang w:eastAsia="ko-KR"/>
        </w:rPr>
      </w:pPr>
    </w:p>
    <w:p w14:paraId="6DD2EAF5" w14:textId="77777777" w:rsidR="00EE67FD" w:rsidRPr="00230D1C" w:rsidRDefault="00EE67FD" w:rsidP="00EE67FD">
      <w:pPr>
        <w:pStyle w:val="Heading3"/>
        <w:rPr>
          <w:noProof/>
          <w:lang w:eastAsia="ko-KR"/>
        </w:rPr>
      </w:pPr>
      <w:bookmarkStart w:id="15505" w:name="_Toc144198464"/>
      <w:bookmarkStart w:id="15506" w:name="_Toc144200108"/>
      <w:bookmarkStart w:id="15507" w:name="_Toc152621590"/>
      <w:r w:rsidRPr="00230D1C">
        <w:rPr>
          <w:noProof/>
        </w:rPr>
        <w:t>13.2.87A</w:t>
      </w:r>
      <w:r w:rsidRPr="00230D1C">
        <w:rPr>
          <w:noProof/>
          <w:lang w:eastAsia="ko-KR"/>
        </w:rPr>
        <w:t>6B4</w:t>
      </w:r>
      <w:r w:rsidRPr="00230D1C">
        <w:rPr>
          <w:noProof/>
          <w:lang w:eastAsia="ko-KR"/>
        </w:rPr>
        <w:tab/>
        <w:t>/&lt;x&gt;/&lt;x&gt;/OnNetwork/FunctionalAliasList/&lt;x&gt;/Entry/</w:t>
      </w:r>
      <w:r w:rsidRPr="00230D1C">
        <w:rPr>
          <w:noProof/>
          <w:lang w:eastAsia="ko-KR"/>
        </w:rPr>
        <w:br/>
        <w:t>LocationCriteriaForDeactivation/&lt;x&gt;/EnterSpecificArea/</w:t>
      </w:r>
      <w:r w:rsidRPr="00230D1C">
        <w:rPr>
          <w:noProof/>
          <w:lang w:eastAsia="ko-KR"/>
        </w:rPr>
        <w:br/>
        <w:t>PolygonArea/</w:t>
      </w:r>
      <w:r w:rsidRPr="00230D1C">
        <w:rPr>
          <w:noProof/>
        </w:rPr>
        <w:t>&lt;x&gt;/PointCoordinateType</w:t>
      </w:r>
      <w:r w:rsidRPr="00230D1C">
        <w:rPr>
          <w:noProof/>
          <w:lang w:eastAsia="ko-KR"/>
        </w:rPr>
        <w:t>/Longitude</w:t>
      </w:r>
      <w:bookmarkEnd w:id="15505"/>
      <w:bookmarkEnd w:id="15506"/>
      <w:bookmarkEnd w:id="15507"/>
    </w:p>
    <w:p w14:paraId="4F8C9B89" w14:textId="77777777" w:rsidR="00EE67FD" w:rsidRPr="00230D1C" w:rsidRDefault="00EE67FD" w:rsidP="00EE67FD">
      <w:pPr>
        <w:pStyle w:val="TH"/>
        <w:rPr>
          <w:noProof/>
        </w:rPr>
      </w:pPr>
      <w:r w:rsidRPr="00230D1C">
        <w:rPr>
          <w:noProof/>
        </w:rPr>
        <w:t>Table 13.2.87A6B4.1: /&lt;x&gt;/&lt;x&gt;/OnNetwork/FunctionalAliasList/&lt;x&gt;/Entry/</w:t>
      </w:r>
      <w:r w:rsidRPr="00230D1C">
        <w:rPr>
          <w:noProof/>
          <w:lang w:eastAsia="ko-KR"/>
        </w:rPr>
        <w:br/>
      </w:r>
      <w:r w:rsidRPr="00230D1C">
        <w:rPr>
          <w:noProof/>
        </w:rPr>
        <w:t>LocationCriteriaForDeactivation</w:t>
      </w:r>
      <w:r w:rsidRPr="00230D1C">
        <w:rPr>
          <w:noProof/>
          <w:lang w:eastAsia="ko-KR"/>
        </w:rPr>
        <w:t>/&lt;x&gt;</w:t>
      </w:r>
      <w:r w:rsidRPr="00230D1C">
        <w:rPr>
          <w:noProof/>
        </w:rPr>
        <w:t>/EnterSpecificArea/PolygonArea/&lt;x&gt;/PointCoordinateType/</w:t>
      </w:r>
      <w:r w:rsidRPr="00230D1C">
        <w:rPr>
          <w:noProof/>
          <w:lang w:eastAsia="ko-KR"/>
        </w:rPr>
        <w:br/>
      </w:r>
      <w:r w:rsidRPr="00230D1C">
        <w:rPr>
          <w:noProof/>
        </w:rPr>
        <w:t>Long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EE67FD" w:rsidRPr="00230D1C" w14:paraId="52B02BA8" w14:textId="77777777" w:rsidTr="00EB4D50">
        <w:trPr>
          <w:cantSplit/>
          <w:trHeight w:hRule="exact" w:val="52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6037AB36"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lt;x&gt;/EnterSpecificArea/PolygonArea/</w:t>
            </w:r>
            <w:r w:rsidRPr="00230D1C">
              <w:rPr>
                <w:noProof/>
              </w:rPr>
              <w:t>&lt;x&gt;/PointCoordinateType</w:t>
            </w:r>
            <w:r w:rsidRPr="00230D1C">
              <w:rPr>
                <w:noProof/>
                <w:lang w:eastAsia="ko-KR"/>
              </w:rPr>
              <w:t>/</w:t>
            </w:r>
            <w:r w:rsidRPr="00230D1C">
              <w:rPr>
                <w:noProof/>
              </w:rPr>
              <w:t>L</w:t>
            </w:r>
            <w:r w:rsidRPr="00230D1C">
              <w:rPr>
                <w:noProof/>
                <w:lang w:eastAsia="ko-KR"/>
              </w:rPr>
              <w:t>ongitude</w:t>
            </w:r>
          </w:p>
        </w:tc>
      </w:tr>
      <w:tr w:rsidR="00EE67FD" w:rsidRPr="00230D1C" w14:paraId="5E2FD517"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B879B3B"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5B000D"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1DAF7D"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E2342A"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F7FC5C"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1B992BBE" w14:textId="77777777" w:rsidR="00EE67FD" w:rsidRPr="00230D1C" w:rsidRDefault="00EE67FD" w:rsidP="00EB4D50">
            <w:pPr>
              <w:jc w:val="center"/>
              <w:rPr>
                <w:rFonts w:ascii="Arial" w:hAnsi="Arial" w:cs="Arial"/>
                <w:b/>
                <w:noProof/>
                <w:sz w:val="18"/>
                <w:szCs w:val="18"/>
              </w:rPr>
            </w:pPr>
          </w:p>
        </w:tc>
      </w:tr>
      <w:tr w:rsidR="00EE67FD" w:rsidRPr="00230D1C" w14:paraId="221FAC6F"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C0EAE9E"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4DC662"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C04F21"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A8814D"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75386C"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7B024BB7" w14:textId="77777777" w:rsidR="00EE67FD" w:rsidRPr="00230D1C" w:rsidRDefault="00EE67FD" w:rsidP="00EB4D50">
            <w:pPr>
              <w:jc w:val="center"/>
              <w:rPr>
                <w:b/>
                <w:noProof/>
              </w:rPr>
            </w:pPr>
          </w:p>
        </w:tc>
      </w:tr>
      <w:tr w:rsidR="00EE67FD" w:rsidRPr="00230D1C" w14:paraId="036AD9F1"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426E907" w14:textId="77777777" w:rsidR="00EE67FD" w:rsidRPr="00230D1C" w:rsidRDefault="00EE67FD" w:rsidP="00EB4D50">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3C68F0D" w14:textId="77777777" w:rsidR="00EE67FD" w:rsidRPr="00230D1C" w:rsidRDefault="00EE67FD" w:rsidP="00EB4D50">
            <w:pPr>
              <w:rPr>
                <w:noProof/>
              </w:rPr>
            </w:pPr>
            <w:r w:rsidRPr="00230D1C">
              <w:rPr>
                <w:noProof/>
              </w:rPr>
              <w:t xml:space="preserve">This leaf node </w:t>
            </w:r>
            <w:r w:rsidRPr="00230D1C">
              <w:rPr>
                <w:noProof/>
                <w:lang w:eastAsia="ko-KR"/>
              </w:rPr>
              <w:t>contains the longitudinal coordinate of a corner</w:t>
            </w:r>
            <w:r w:rsidRPr="00230D1C">
              <w:rPr>
                <w:noProof/>
              </w:rPr>
              <w:t>.</w:t>
            </w:r>
          </w:p>
        </w:tc>
      </w:tr>
    </w:tbl>
    <w:p w14:paraId="35379B76" w14:textId="77777777" w:rsidR="00EE67FD" w:rsidRPr="00230D1C" w:rsidRDefault="00EE67FD" w:rsidP="00EE67FD">
      <w:pPr>
        <w:rPr>
          <w:noProof/>
          <w:lang w:eastAsia="ko-KR"/>
        </w:rPr>
      </w:pPr>
    </w:p>
    <w:p w14:paraId="3153DE73"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0-16777215</w:t>
      </w:r>
    </w:p>
    <w:p w14:paraId="7989C0C9" w14:textId="77777777" w:rsidR="00EE67FD" w:rsidRPr="00230D1C" w:rsidRDefault="00EE67FD" w:rsidP="00EE67FD">
      <w:pPr>
        <w:pStyle w:val="Heading3"/>
        <w:rPr>
          <w:noProof/>
          <w:lang w:eastAsia="ko-KR"/>
        </w:rPr>
      </w:pPr>
      <w:bookmarkStart w:id="15508" w:name="_Toc144198465"/>
      <w:bookmarkStart w:id="15509" w:name="_Toc144200109"/>
      <w:bookmarkStart w:id="15510" w:name="_Toc152621591"/>
      <w:r w:rsidRPr="00230D1C">
        <w:rPr>
          <w:noProof/>
        </w:rPr>
        <w:t>13.2.87A</w:t>
      </w:r>
      <w:r w:rsidRPr="00230D1C">
        <w:rPr>
          <w:noProof/>
          <w:lang w:eastAsia="ko-KR"/>
        </w:rPr>
        <w:t>6B5</w:t>
      </w:r>
      <w:r w:rsidRPr="00230D1C">
        <w:rPr>
          <w:noProof/>
          <w:lang w:eastAsia="ko-KR"/>
        </w:rPr>
        <w:tab/>
        <w:t>/&lt;x&gt;/&lt;x&gt;/OnNetwork/FunctionalAliasList/&lt;x&gt;/Entry/</w:t>
      </w:r>
      <w:r w:rsidRPr="00230D1C">
        <w:rPr>
          <w:noProof/>
          <w:lang w:eastAsia="ko-KR"/>
        </w:rPr>
        <w:br/>
        <w:t>LocationCriteriaForDeactivation/&lt;x&gt;/EnterSpecificArea/</w:t>
      </w:r>
      <w:r w:rsidRPr="00230D1C">
        <w:rPr>
          <w:noProof/>
          <w:lang w:eastAsia="ko-KR"/>
        </w:rPr>
        <w:br/>
        <w:t>PolygonArea/</w:t>
      </w:r>
      <w:r w:rsidRPr="00230D1C">
        <w:rPr>
          <w:noProof/>
        </w:rPr>
        <w:t>&lt;x&gt;/PointCoordinateType</w:t>
      </w:r>
      <w:r w:rsidRPr="00230D1C">
        <w:rPr>
          <w:noProof/>
          <w:lang w:eastAsia="ko-KR"/>
        </w:rPr>
        <w:t>/Latitude</w:t>
      </w:r>
      <w:bookmarkEnd w:id="15508"/>
      <w:bookmarkEnd w:id="15509"/>
      <w:bookmarkEnd w:id="15510"/>
    </w:p>
    <w:p w14:paraId="34B5C526" w14:textId="77777777" w:rsidR="00EE67FD" w:rsidRPr="00230D1C" w:rsidRDefault="00EE67FD" w:rsidP="00EE67FD">
      <w:pPr>
        <w:pStyle w:val="TH"/>
        <w:rPr>
          <w:noProof/>
        </w:rPr>
      </w:pPr>
      <w:r w:rsidRPr="00230D1C">
        <w:rPr>
          <w:noProof/>
        </w:rPr>
        <w:t>Table 13.2.87A6B5.1: /&lt;x&gt;/&lt;x&gt;/OnNetwork/FunctionalAliasList/&lt;x&gt;/Entry/</w:t>
      </w:r>
      <w:r w:rsidRPr="00230D1C">
        <w:rPr>
          <w:noProof/>
          <w:lang w:eastAsia="ko-KR"/>
        </w:rPr>
        <w:br/>
      </w:r>
      <w:r w:rsidRPr="00230D1C">
        <w:rPr>
          <w:noProof/>
        </w:rPr>
        <w:t>LocationCriteriaForDeactivation</w:t>
      </w:r>
      <w:r w:rsidRPr="00230D1C">
        <w:rPr>
          <w:noProof/>
          <w:lang w:eastAsia="ko-KR"/>
        </w:rPr>
        <w:t>/&lt;x&gt;</w:t>
      </w:r>
      <w:r w:rsidRPr="00230D1C">
        <w:rPr>
          <w:noProof/>
        </w:rPr>
        <w:t>/EnterSpecificArea/PolygonArea/&lt;x&gt;/PointCoordinateType/</w:t>
      </w:r>
      <w:r w:rsidRPr="00230D1C">
        <w:rPr>
          <w:noProof/>
          <w:lang w:eastAsia="ko-KR"/>
        </w:rPr>
        <w:br/>
      </w:r>
      <w:r w:rsidRPr="00230D1C">
        <w:rPr>
          <w:noProof/>
        </w:rPr>
        <w:t>Lat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EE67FD" w:rsidRPr="00230D1C" w14:paraId="3F3FD38C" w14:textId="77777777" w:rsidTr="00EB4D50">
        <w:trPr>
          <w:cantSplit/>
          <w:trHeight w:hRule="exact" w:val="52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3C590C76"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lt;x&gt;/EnterSpecificArea/PolygonArea/</w:t>
            </w:r>
            <w:r w:rsidRPr="00230D1C">
              <w:rPr>
                <w:noProof/>
              </w:rPr>
              <w:t>&lt;x&gt;/PointCoordinateType</w:t>
            </w:r>
            <w:r w:rsidRPr="00230D1C">
              <w:rPr>
                <w:noProof/>
                <w:lang w:eastAsia="ko-KR"/>
              </w:rPr>
              <w:t>/</w:t>
            </w:r>
            <w:r w:rsidRPr="00230D1C">
              <w:rPr>
                <w:noProof/>
              </w:rPr>
              <w:t>Latitude</w:t>
            </w:r>
          </w:p>
        </w:tc>
      </w:tr>
      <w:tr w:rsidR="00EE67FD" w:rsidRPr="00230D1C" w14:paraId="743EFBCE"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EA3830B"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E70707"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055CB5"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C231F7"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03C2FE"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375C8AA0" w14:textId="77777777" w:rsidR="00EE67FD" w:rsidRPr="00230D1C" w:rsidRDefault="00EE67FD" w:rsidP="00EB4D50">
            <w:pPr>
              <w:jc w:val="center"/>
              <w:rPr>
                <w:rFonts w:ascii="Arial" w:hAnsi="Arial" w:cs="Arial"/>
                <w:b/>
                <w:noProof/>
                <w:sz w:val="18"/>
                <w:szCs w:val="18"/>
              </w:rPr>
            </w:pPr>
          </w:p>
        </w:tc>
      </w:tr>
      <w:tr w:rsidR="00EE67FD" w:rsidRPr="00230D1C" w14:paraId="3A4843AC"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F4F0C51"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984A48"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66713E"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131D22"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517160"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4B77496A" w14:textId="77777777" w:rsidR="00EE67FD" w:rsidRPr="00230D1C" w:rsidRDefault="00EE67FD" w:rsidP="00EB4D50">
            <w:pPr>
              <w:jc w:val="center"/>
              <w:rPr>
                <w:b/>
                <w:noProof/>
              </w:rPr>
            </w:pPr>
          </w:p>
        </w:tc>
      </w:tr>
      <w:tr w:rsidR="00EE67FD" w:rsidRPr="00230D1C" w14:paraId="5B3CC0A0"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158E100" w14:textId="77777777" w:rsidR="00EE67FD" w:rsidRPr="00230D1C" w:rsidRDefault="00EE67FD" w:rsidP="00EB4D50">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9BC635D" w14:textId="77777777" w:rsidR="00EE67FD" w:rsidRPr="00230D1C" w:rsidRDefault="00EE67FD" w:rsidP="00EB4D50">
            <w:pPr>
              <w:rPr>
                <w:noProof/>
              </w:rPr>
            </w:pPr>
            <w:r w:rsidRPr="00230D1C">
              <w:rPr>
                <w:noProof/>
              </w:rPr>
              <w:t xml:space="preserve">This leaf node </w:t>
            </w:r>
            <w:r w:rsidRPr="00230D1C">
              <w:rPr>
                <w:noProof/>
                <w:lang w:eastAsia="ko-KR"/>
              </w:rPr>
              <w:t>contains the latitudinal coordinate of a corner</w:t>
            </w:r>
            <w:r w:rsidRPr="00230D1C">
              <w:rPr>
                <w:noProof/>
              </w:rPr>
              <w:t>.</w:t>
            </w:r>
          </w:p>
        </w:tc>
      </w:tr>
    </w:tbl>
    <w:p w14:paraId="44B69743" w14:textId="77777777" w:rsidR="00EE67FD" w:rsidRPr="00230D1C" w:rsidRDefault="00EE67FD" w:rsidP="00EE67FD">
      <w:pPr>
        <w:rPr>
          <w:noProof/>
          <w:lang w:eastAsia="ko-KR"/>
        </w:rPr>
      </w:pPr>
    </w:p>
    <w:p w14:paraId="2BD5B6B7"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0-16777215</w:t>
      </w:r>
    </w:p>
    <w:p w14:paraId="40CF47FF" w14:textId="77777777" w:rsidR="00EE67FD" w:rsidRPr="00230D1C" w:rsidRDefault="00EE67FD" w:rsidP="00EE67FD">
      <w:pPr>
        <w:pStyle w:val="Heading3"/>
        <w:rPr>
          <w:noProof/>
          <w:lang w:eastAsia="ko-KR"/>
        </w:rPr>
      </w:pPr>
      <w:bookmarkStart w:id="15511" w:name="_Toc144198466"/>
      <w:bookmarkStart w:id="15512" w:name="_Toc144200110"/>
      <w:bookmarkStart w:id="15513" w:name="_Toc152621592"/>
      <w:r w:rsidRPr="00230D1C">
        <w:rPr>
          <w:noProof/>
        </w:rPr>
        <w:t>13.2.87A</w:t>
      </w:r>
      <w:r w:rsidRPr="00230D1C">
        <w:rPr>
          <w:noProof/>
          <w:lang w:eastAsia="ko-KR"/>
        </w:rPr>
        <w:t>6B6</w:t>
      </w:r>
      <w:r w:rsidRPr="00230D1C">
        <w:rPr>
          <w:noProof/>
          <w:lang w:eastAsia="ko-KR"/>
        </w:rPr>
        <w:tab/>
        <w:t>/&lt;x&gt;/&lt;x&gt;/OnNetwork/FunctionalAliasList/&lt;x&gt;/Entry/</w:t>
      </w:r>
      <w:r w:rsidRPr="00230D1C">
        <w:rPr>
          <w:noProof/>
          <w:lang w:eastAsia="ko-KR"/>
        </w:rPr>
        <w:br/>
        <w:t>LocationCriteriaForDeactivation/&lt;x&gt;/EnterSpecificArea/</w:t>
      </w:r>
      <w:r w:rsidRPr="00230D1C">
        <w:rPr>
          <w:noProof/>
          <w:lang w:eastAsia="ko-KR"/>
        </w:rPr>
        <w:br/>
        <w:t>EllipsoidArcArea</w:t>
      </w:r>
      <w:bookmarkEnd w:id="15511"/>
      <w:bookmarkEnd w:id="15512"/>
      <w:bookmarkEnd w:id="15513"/>
    </w:p>
    <w:p w14:paraId="6B09E058" w14:textId="77777777" w:rsidR="00EE67FD" w:rsidRPr="00230D1C" w:rsidRDefault="00EE67FD" w:rsidP="00EE67FD">
      <w:pPr>
        <w:pStyle w:val="TH"/>
        <w:rPr>
          <w:noProof/>
        </w:rPr>
      </w:pPr>
      <w:r w:rsidRPr="00230D1C">
        <w:rPr>
          <w:noProof/>
        </w:rPr>
        <w:t>Table 13.2.87A6B6.1: /&lt;x&gt;/&lt;x&gt;/OnNetwork/FunctionalAliasList/&lt;x&gt;/Entry/</w:t>
      </w:r>
      <w:r w:rsidRPr="00230D1C">
        <w:rPr>
          <w:noProof/>
          <w:lang w:eastAsia="ko-KR"/>
        </w:rPr>
        <w:br/>
      </w:r>
      <w:r w:rsidRPr="00230D1C">
        <w:rPr>
          <w:noProof/>
        </w:rPr>
        <w:t>LocationCriteriaForDeactivation</w:t>
      </w:r>
      <w:r w:rsidRPr="00230D1C">
        <w:rPr>
          <w:noProof/>
          <w:lang w:eastAsia="ko-KR"/>
        </w:rPr>
        <w:t>/&lt;x&gt;</w:t>
      </w:r>
      <w:r w:rsidRPr="00230D1C">
        <w:rPr>
          <w:noProof/>
        </w:rPr>
        <w:t>/EnterSpecificArea/EllipsoidArc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19"/>
        <w:gridCol w:w="1555"/>
        <w:gridCol w:w="1873"/>
        <w:gridCol w:w="2041"/>
        <w:gridCol w:w="1990"/>
        <w:gridCol w:w="1561"/>
      </w:tblGrid>
      <w:tr w:rsidR="00EE67FD" w:rsidRPr="00230D1C" w14:paraId="4981D4A1" w14:textId="77777777" w:rsidTr="00EB4D50">
        <w:trPr>
          <w:cantSplit/>
          <w:trHeight w:hRule="exact" w:val="320"/>
          <w:jc w:val="center"/>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74F08095"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lt;x&gt;/EnterSpecificArea/EllipsoidArcArea</w:t>
            </w:r>
          </w:p>
        </w:tc>
      </w:tr>
      <w:tr w:rsidR="00EE67FD" w:rsidRPr="00230D1C" w14:paraId="60F04739" w14:textId="77777777" w:rsidTr="00EB4D50">
        <w:trPr>
          <w:cantSplit/>
          <w:trHeight w:hRule="exact" w:val="240"/>
          <w:jc w:val="center"/>
        </w:trPr>
        <w:tc>
          <w:tcPr>
            <w:tcW w:w="630" w:type="dxa"/>
            <w:tcBorders>
              <w:top w:val="single" w:sz="4" w:space="0" w:color="FFFFFF"/>
              <w:left w:val="single" w:sz="4" w:space="0" w:color="FFFFFF"/>
              <w:bottom w:val="single" w:sz="4" w:space="0" w:color="FFFFFF"/>
              <w:right w:val="single" w:sz="4" w:space="0" w:color="000000"/>
            </w:tcBorders>
            <w:shd w:val="clear" w:color="auto" w:fill="auto"/>
          </w:tcPr>
          <w:p w14:paraId="14C7121D" w14:textId="77777777" w:rsidR="00EE67FD" w:rsidRPr="00230D1C" w:rsidRDefault="00EE67FD" w:rsidP="00EB4D50">
            <w:pPr>
              <w:jc w:val="center"/>
              <w:rPr>
                <w:rFonts w:ascii="Arial" w:hAnsi="Arial" w:cs="Arial"/>
                <w:b/>
                <w:noProof/>
                <w:sz w:val="18"/>
                <w:szCs w:val="18"/>
              </w:rPr>
            </w:pPr>
          </w:p>
        </w:tc>
        <w:tc>
          <w:tcPr>
            <w:tcW w:w="159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0E8C0C"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9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1F73F7"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08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B088C6"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20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7BD6B1"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1596" w:type="dxa"/>
            <w:tcBorders>
              <w:top w:val="single" w:sz="4" w:space="0" w:color="FFFFFF"/>
              <w:left w:val="single" w:sz="4" w:space="0" w:color="000000"/>
              <w:bottom w:val="single" w:sz="4" w:space="0" w:color="FFFFFF"/>
              <w:right w:val="single" w:sz="4" w:space="0" w:color="FFFFFF"/>
            </w:tcBorders>
            <w:shd w:val="clear" w:color="auto" w:fill="auto"/>
          </w:tcPr>
          <w:p w14:paraId="16E81813" w14:textId="77777777" w:rsidR="00EE67FD" w:rsidRPr="00230D1C" w:rsidRDefault="00EE67FD" w:rsidP="00EB4D50">
            <w:pPr>
              <w:jc w:val="center"/>
              <w:rPr>
                <w:rFonts w:ascii="Arial" w:hAnsi="Arial" w:cs="Arial"/>
                <w:b/>
                <w:noProof/>
                <w:sz w:val="18"/>
                <w:szCs w:val="18"/>
              </w:rPr>
            </w:pPr>
          </w:p>
        </w:tc>
      </w:tr>
      <w:tr w:rsidR="00EE67FD" w:rsidRPr="00230D1C" w14:paraId="57343ACF" w14:textId="77777777" w:rsidTr="00EB4D50">
        <w:trPr>
          <w:cantSplit/>
          <w:trHeight w:hRule="exact" w:val="280"/>
          <w:jc w:val="center"/>
        </w:trPr>
        <w:tc>
          <w:tcPr>
            <w:tcW w:w="630" w:type="dxa"/>
            <w:tcBorders>
              <w:top w:val="single" w:sz="4" w:space="0" w:color="FFFFFF"/>
              <w:left w:val="single" w:sz="4" w:space="0" w:color="FFFFFF"/>
              <w:bottom w:val="single" w:sz="4" w:space="0" w:color="FFFFFF"/>
              <w:right w:val="single" w:sz="4" w:space="0" w:color="000000"/>
            </w:tcBorders>
            <w:shd w:val="clear" w:color="auto" w:fill="auto"/>
          </w:tcPr>
          <w:p w14:paraId="7CE949FE" w14:textId="77777777" w:rsidR="00EE67FD" w:rsidRPr="00230D1C" w:rsidRDefault="00EE67FD" w:rsidP="00EB4D50">
            <w:pPr>
              <w:jc w:val="center"/>
              <w:rPr>
                <w:b/>
                <w:noProof/>
              </w:rPr>
            </w:pPr>
          </w:p>
        </w:tc>
        <w:tc>
          <w:tcPr>
            <w:tcW w:w="159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C891E2"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ptional</w:t>
            </w:r>
          </w:p>
        </w:tc>
        <w:tc>
          <w:tcPr>
            <w:tcW w:w="19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914146"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ZeroOrOne</w:t>
            </w:r>
          </w:p>
        </w:tc>
        <w:tc>
          <w:tcPr>
            <w:tcW w:w="208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8200C8"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node</w:t>
            </w:r>
          </w:p>
        </w:tc>
        <w:tc>
          <w:tcPr>
            <w:tcW w:w="20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64D724"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1596" w:type="dxa"/>
            <w:tcBorders>
              <w:top w:val="single" w:sz="4" w:space="0" w:color="FFFFFF"/>
              <w:left w:val="single" w:sz="4" w:space="0" w:color="000000"/>
              <w:bottom w:val="single" w:sz="4" w:space="0" w:color="FFFFFF"/>
              <w:right w:val="single" w:sz="4" w:space="0" w:color="FFFFFF"/>
            </w:tcBorders>
            <w:shd w:val="clear" w:color="auto" w:fill="auto"/>
          </w:tcPr>
          <w:p w14:paraId="759E5BCA" w14:textId="77777777" w:rsidR="00EE67FD" w:rsidRPr="00230D1C" w:rsidRDefault="00EE67FD" w:rsidP="00EB4D50">
            <w:pPr>
              <w:jc w:val="center"/>
              <w:rPr>
                <w:b/>
                <w:noProof/>
              </w:rPr>
            </w:pPr>
          </w:p>
        </w:tc>
      </w:tr>
      <w:tr w:rsidR="00EE67FD" w:rsidRPr="00230D1C" w14:paraId="2BA4B6AC" w14:textId="77777777" w:rsidTr="00EB4D50">
        <w:trPr>
          <w:cantSplit/>
          <w:jc w:val="center"/>
        </w:trPr>
        <w:tc>
          <w:tcPr>
            <w:tcW w:w="630" w:type="dxa"/>
            <w:tcBorders>
              <w:top w:val="single" w:sz="4" w:space="0" w:color="FFFFFF"/>
              <w:left w:val="single" w:sz="4" w:space="0" w:color="FFFFFF"/>
              <w:bottom w:val="single" w:sz="4" w:space="0" w:color="FFFFFF"/>
              <w:right w:val="single" w:sz="4" w:space="0" w:color="FFFFFF"/>
            </w:tcBorders>
            <w:shd w:val="clear" w:color="auto" w:fill="auto"/>
          </w:tcPr>
          <w:p w14:paraId="09C0FCBB" w14:textId="77777777" w:rsidR="00EE67FD" w:rsidRPr="00230D1C" w:rsidRDefault="00EE67FD" w:rsidP="00EB4D50">
            <w:pPr>
              <w:jc w:val="center"/>
              <w:rPr>
                <w:b/>
                <w:noProof/>
              </w:rPr>
            </w:pPr>
          </w:p>
        </w:tc>
        <w:tc>
          <w:tcPr>
            <w:tcW w:w="922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BAC4A21" w14:textId="77777777" w:rsidR="00EE67FD" w:rsidRPr="00230D1C" w:rsidRDefault="00EE67FD" w:rsidP="00EB4D50">
            <w:pPr>
              <w:rPr>
                <w:noProof/>
              </w:rPr>
            </w:pPr>
            <w:r w:rsidRPr="00230D1C">
              <w:rPr>
                <w:noProof/>
              </w:rPr>
              <w:t xml:space="preserve">This interior node </w:t>
            </w:r>
            <w:r w:rsidRPr="00230D1C">
              <w:rPr>
                <w:noProof/>
                <w:lang w:eastAsia="ko-KR"/>
              </w:rPr>
              <w:t xml:space="preserve">contains a </w:t>
            </w:r>
            <w:r w:rsidRPr="00230D1C">
              <w:rPr>
                <w:noProof/>
              </w:rPr>
              <w:t>geographical area described by an ellipsoid arc.</w:t>
            </w:r>
          </w:p>
        </w:tc>
      </w:tr>
    </w:tbl>
    <w:p w14:paraId="6900A06D" w14:textId="77777777" w:rsidR="00EE67FD" w:rsidRPr="00230D1C" w:rsidRDefault="00EE67FD" w:rsidP="00EE67FD">
      <w:pPr>
        <w:rPr>
          <w:noProof/>
          <w:lang w:eastAsia="ko-KR"/>
        </w:rPr>
      </w:pPr>
    </w:p>
    <w:p w14:paraId="58175B6D" w14:textId="77777777" w:rsidR="00EE67FD" w:rsidRPr="00230D1C" w:rsidRDefault="00EE67FD" w:rsidP="00EE67FD">
      <w:pPr>
        <w:pStyle w:val="Heading3"/>
        <w:rPr>
          <w:noProof/>
          <w:lang w:eastAsia="ko-KR"/>
        </w:rPr>
      </w:pPr>
      <w:bookmarkStart w:id="15514" w:name="_Toc144198467"/>
      <w:bookmarkStart w:id="15515" w:name="_Toc144200111"/>
      <w:bookmarkStart w:id="15516" w:name="_Toc152621593"/>
      <w:r w:rsidRPr="00230D1C">
        <w:rPr>
          <w:noProof/>
        </w:rPr>
        <w:t>13.2.87A</w:t>
      </w:r>
      <w:r w:rsidRPr="00230D1C">
        <w:rPr>
          <w:noProof/>
          <w:lang w:eastAsia="ko-KR"/>
        </w:rPr>
        <w:t>6B7</w:t>
      </w:r>
      <w:r w:rsidRPr="00230D1C">
        <w:rPr>
          <w:noProof/>
          <w:lang w:eastAsia="ko-KR"/>
        </w:rPr>
        <w:tab/>
        <w:t>/&lt;x&gt;/&lt;x&gt;/OnNetwork/FunctionalAliasList/&lt;x&gt;/Entry/</w:t>
      </w:r>
      <w:r w:rsidRPr="00230D1C">
        <w:rPr>
          <w:noProof/>
          <w:lang w:eastAsia="ko-KR"/>
        </w:rPr>
        <w:br/>
        <w:t>LocationCriteriaForDeactivation/&lt;x&gt;/EnterSpecificArea/</w:t>
      </w:r>
      <w:r w:rsidRPr="00230D1C">
        <w:rPr>
          <w:noProof/>
          <w:lang w:eastAsia="ko-KR"/>
        </w:rPr>
        <w:br/>
        <w:t>EllipsoidArcArea/Center</w:t>
      </w:r>
      <w:bookmarkEnd w:id="15514"/>
      <w:bookmarkEnd w:id="15515"/>
      <w:bookmarkEnd w:id="15516"/>
    </w:p>
    <w:p w14:paraId="131B38AC" w14:textId="77777777" w:rsidR="00EE67FD" w:rsidRPr="00230D1C" w:rsidRDefault="00EE67FD" w:rsidP="00EE67FD">
      <w:pPr>
        <w:pStyle w:val="TH"/>
        <w:rPr>
          <w:noProof/>
        </w:rPr>
      </w:pPr>
      <w:r w:rsidRPr="00230D1C">
        <w:rPr>
          <w:noProof/>
        </w:rPr>
        <w:t>Table 13.2.87A6B7.1: /&lt;x&gt;/&lt;x&gt;/OnNetwork/FunctionalAliasList/&lt;x&gt;/Entry/</w:t>
      </w:r>
      <w:r w:rsidRPr="00230D1C">
        <w:rPr>
          <w:noProof/>
          <w:lang w:eastAsia="ko-KR"/>
        </w:rPr>
        <w:br/>
      </w:r>
      <w:r w:rsidRPr="00230D1C">
        <w:rPr>
          <w:noProof/>
        </w:rPr>
        <w:t>LocationCriteriaForDeactivation</w:t>
      </w:r>
      <w:r w:rsidRPr="00230D1C">
        <w:rPr>
          <w:noProof/>
          <w:lang w:eastAsia="ko-KR"/>
        </w:rPr>
        <w:t>/&lt;x&gt;</w:t>
      </w:r>
      <w:r w:rsidRPr="00230D1C">
        <w:rPr>
          <w:noProof/>
        </w:rPr>
        <w:t>/EnterSpecificArea/EllipsoidArcArea/Cent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14"/>
        <w:gridCol w:w="1613"/>
        <w:gridCol w:w="1872"/>
        <w:gridCol w:w="2032"/>
        <w:gridCol w:w="1989"/>
        <w:gridCol w:w="1519"/>
      </w:tblGrid>
      <w:tr w:rsidR="00EE67FD" w:rsidRPr="00230D1C" w14:paraId="0DB3693C" w14:textId="77777777" w:rsidTr="00EB4D50">
        <w:trPr>
          <w:cantSplit/>
          <w:trHeight w:hRule="exact" w:val="604"/>
          <w:jc w:val="center"/>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1659CA52"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lt;x&gt;/EnterSpecificArea/EllipsoidArcArea/Center</w:t>
            </w:r>
          </w:p>
        </w:tc>
      </w:tr>
      <w:tr w:rsidR="00EE67FD" w:rsidRPr="00230D1C" w14:paraId="5931D0C1" w14:textId="77777777" w:rsidTr="00EB4D50">
        <w:trPr>
          <w:cantSplit/>
          <w:trHeight w:hRule="exact" w:val="240"/>
          <w:jc w:val="center"/>
        </w:trPr>
        <w:tc>
          <w:tcPr>
            <w:tcW w:w="625" w:type="dxa"/>
            <w:tcBorders>
              <w:top w:val="single" w:sz="4" w:space="0" w:color="FFFFFF"/>
              <w:left w:val="single" w:sz="4" w:space="0" w:color="FFFFFF"/>
              <w:bottom w:val="single" w:sz="4" w:space="0" w:color="FFFFFF"/>
              <w:right w:val="single" w:sz="4" w:space="0" w:color="000000"/>
            </w:tcBorders>
            <w:shd w:val="clear" w:color="auto" w:fill="auto"/>
          </w:tcPr>
          <w:p w14:paraId="36D8D42D" w14:textId="77777777" w:rsidR="00EE67FD" w:rsidRPr="00230D1C" w:rsidRDefault="00EE67FD" w:rsidP="00EB4D50">
            <w:pPr>
              <w:jc w:val="center"/>
              <w:rPr>
                <w:rFonts w:ascii="Arial" w:hAnsi="Arial" w:cs="Arial"/>
                <w:b/>
                <w:noProof/>
                <w:sz w:val="18"/>
                <w:szCs w:val="18"/>
              </w:rPr>
            </w:pPr>
          </w:p>
        </w:tc>
        <w:tc>
          <w:tcPr>
            <w:tcW w:w="16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5090B9"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9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CCE2E6"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0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29554A"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20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B9D983"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1553" w:type="dxa"/>
            <w:tcBorders>
              <w:top w:val="single" w:sz="4" w:space="0" w:color="FFFFFF"/>
              <w:left w:val="single" w:sz="4" w:space="0" w:color="000000"/>
              <w:bottom w:val="single" w:sz="4" w:space="0" w:color="FFFFFF"/>
              <w:right w:val="single" w:sz="4" w:space="0" w:color="FFFFFF"/>
            </w:tcBorders>
            <w:shd w:val="clear" w:color="auto" w:fill="auto"/>
          </w:tcPr>
          <w:p w14:paraId="5FDA6A6D" w14:textId="77777777" w:rsidR="00EE67FD" w:rsidRPr="00230D1C" w:rsidRDefault="00EE67FD" w:rsidP="00EB4D50">
            <w:pPr>
              <w:jc w:val="center"/>
              <w:rPr>
                <w:rFonts w:ascii="Arial" w:hAnsi="Arial" w:cs="Arial"/>
                <w:b/>
                <w:noProof/>
                <w:sz w:val="18"/>
                <w:szCs w:val="18"/>
              </w:rPr>
            </w:pPr>
          </w:p>
        </w:tc>
      </w:tr>
      <w:tr w:rsidR="00EE67FD" w:rsidRPr="00230D1C" w14:paraId="385DA574" w14:textId="77777777" w:rsidTr="00EB4D50">
        <w:trPr>
          <w:cantSplit/>
          <w:trHeight w:hRule="exact" w:val="280"/>
          <w:jc w:val="center"/>
        </w:trPr>
        <w:tc>
          <w:tcPr>
            <w:tcW w:w="625" w:type="dxa"/>
            <w:tcBorders>
              <w:top w:val="single" w:sz="4" w:space="0" w:color="FFFFFF"/>
              <w:left w:val="single" w:sz="4" w:space="0" w:color="FFFFFF"/>
              <w:bottom w:val="single" w:sz="4" w:space="0" w:color="FFFFFF"/>
              <w:right w:val="single" w:sz="4" w:space="0" w:color="000000"/>
            </w:tcBorders>
            <w:shd w:val="clear" w:color="auto" w:fill="auto"/>
          </w:tcPr>
          <w:p w14:paraId="6722714D" w14:textId="77777777" w:rsidR="00EE67FD" w:rsidRPr="00230D1C" w:rsidRDefault="00EE67FD" w:rsidP="00EB4D50">
            <w:pPr>
              <w:jc w:val="center"/>
              <w:rPr>
                <w:b/>
                <w:noProof/>
              </w:rPr>
            </w:pPr>
          </w:p>
        </w:tc>
        <w:tc>
          <w:tcPr>
            <w:tcW w:w="16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61741C"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9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B0278B"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0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E9E361"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node</w:t>
            </w:r>
          </w:p>
        </w:tc>
        <w:tc>
          <w:tcPr>
            <w:tcW w:w="20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C4B896"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1553" w:type="dxa"/>
            <w:tcBorders>
              <w:top w:val="single" w:sz="4" w:space="0" w:color="FFFFFF"/>
              <w:left w:val="single" w:sz="4" w:space="0" w:color="000000"/>
              <w:bottom w:val="single" w:sz="4" w:space="0" w:color="FFFFFF"/>
              <w:right w:val="single" w:sz="4" w:space="0" w:color="FFFFFF"/>
            </w:tcBorders>
            <w:shd w:val="clear" w:color="auto" w:fill="auto"/>
          </w:tcPr>
          <w:p w14:paraId="28EA1CBF" w14:textId="77777777" w:rsidR="00EE67FD" w:rsidRPr="00230D1C" w:rsidRDefault="00EE67FD" w:rsidP="00EB4D50">
            <w:pPr>
              <w:jc w:val="center"/>
              <w:rPr>
                <w:b/>
                <w:noProof/>
              </w:rPr>
            </w:pPr>
          </w:p>
        </w:tc>
      </w:tr>
      <w:tr w:rsidR="00EE67FD" w:rsidRPr="00230D1C" w14:paraId="09C9B658" w14:textId="77777777" w:rsidTr="00EB4D50">
        <w:trPr>
          <w:cantSplit/>
          <w:jc w:val="center"/>
        </w:trPr>
        <w:tc>
          <w:tcPr>
            <w:tcW w:w="625" w:type="dxa"/>
            <w:tcBorders>
              <w:top w:val="single" w:sz="4" w:space="0" w:color="FFFFFF"/>
              <w:left w:val="single" w:sz="4" w:space="0" w:color="FFFFFF"/>
              <w:bottom w:val="single" w:sz="4" w:space="0" w:color="FFFFFF"/>
              <w:right w:val="single" w:sz="4" w:space="0" w:color="FFFFFF"/>
            </w:tcBorders>
            <w:shd w:val="clear" w:color="auto" w:fill="auto"/>
          </w:tcPr>
          <w:p w14:paraId="7BA1135A" w14:textId="77777777" w:rsidR="00EE67FD" w:rsidRPr="00230D1C" w:rsidRDefault="00EE67FD" w:rsidP="00EB4D50">
            <w:pPr>
              <w:jc w:val="center"/>
              <w:rPr>
                <w:b/>
                <w:noProof/>
              </w:rPr>
            </w:pPr>
          </w:p>
        </w:tc>
        <w:tc>
          <w:tcPr>
            <w:tcW w:w="923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D705715" w14:textId="77777777" w:rsidR="00EE67FD" w:rsidRPr="00230D1C" w:rsidRDefault="00EE67FD" w:rsidP="00EB4D50">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1A650F3C" w14:textId="77777777" w:rsidR="00EE67FD" w:rsidRPr="00230D1C" w:rsidRDefault="00EE67FD" w:rsidP="00EE67FD">
      <w:pPr>
        <w:rPr>
          <w:noProof/>
          <w:lang w:eastAsia="ko-KR"/>
        </w:rPr>
      </w:pPr>
    </w:p>
    <w:p w14:paraId="32062C4B" w14:textId="77777777" w:rsidR="00EE67FD" w:rsidRPr="00230D1C" w:rsidRDefault="00EE67FD" w:rsidP="00EE67FD">
      <w:pPr>
        <w:pStyle w:val="Heading3"/>
        <w:rPr>
          <w:noProof/>
          <w:lang w:eastAsia="ko-KR"/>
        </w:rPr>
      </w:pPr>
      <w:bookmarkStart w:id="15517" w:name="_Toc144198468"/>
      <w:bookmarkStart w:id="15518" w:name="_Toc144200112"/>
      <w:bookmarkStart w:id="15519" w:name="_Toc152621594"/>
      <w:r w:rsidRPr="00230D1C">
        <w:rPr>
          <w:noProof/>
        </w:rPr>
        <w:t>13.2.87A</w:t>
      </w:r>
      <w:r w:rsidRPr="00230D1C">
        <w:rPr>
          <w:noProof/>
          <w:lang w:eastAsia="ko-KR"/>
        </w:rPr>
        <w:t>6B7A</w:t>
      </w:r>
      <w:r w:rsidRPr="00230D1C">
        <w:rPr>
          <w:noProof/>
        </w:rPr>
        <w:tab/>
        <w:t>/</w:t>
      </w:r>
      <w:r w:rsidRPr="00D929A4">
        <w:t>&lt;x&gt;</w:t>
      </w:r>
      <w:r w:rsidRPr="00230D1C">
        <w:rPr>
          <w:noProof/>
        </w:rPr>
        <w:t>/&lt;x&gt;/OnNetwork/FunctionalAliasList/&lt;x&gt;/Entry/</w:t>
      </w:r>
      <w:r w:rsidRPr="00230D1C">
        <w:rPr>
          <w:noProof/>
          <w:lang w:eastAsia="ko-KR"/>
        </w:rPr>
        <w:br/>
      </w:r>
      <w:r w:rsidRPr="00230D1C">
        <w:rPr>
          <w:noProof/>
        </w:rPr>
        <w:t>LocationCriteriaForDeactivation</w:t>
      </w:r>
      <w:r w:rsidRPr="00230D1C">
        <w:rPr>
          <w:noProof/>
          <w:lang w:eastAsia="ko-KR"/>
        </w:rPr>
        <w:t>/&lt;x&gt;</w:t>
      </w:r>
      <w:r w:rsidRPr="00230D1C">
        <w:rPr>
          <w:noProof/>
        </w:rPr>
        <w:t>/EnterSpecificArea/</w:t>
      </w:r>
      <w:r w:rsidRPr="00230D1C">
        <w:rPr>
          <w:noProof/>
          <w:lang w:eastAsia="ko-KR"/>
        </w:rPr>
        <w:br/>
      </w:r>
      <w:r w:rsidRPr="00230D1C">
        <w:rPr>
          <w:noProof/>
        </w:rPr>
        <w:t>EllipsoidArcArea/Center/PointCoordinateType</w:t>
      </w:r>
      <w:bookmarkEnd w:id="15517"/>
      <w:bookmarkEnd w:id="15518"/>
      <w:bookmarkEnd w:id="15519"/>
    </w:p>
    <w:p w14:paraId="31DDF544" w14:textId="77777777" w:rsidR="00EE67FD" w:rsidRPr="00230D1C" w:rsidRDefault="00EE67FD" w:rsidP="00EE67FD">
      <w:pPr>
        <w:pStyle w:val="TH"/>
        <w:rPr>
          <w:noProof/>
          <w:lang w:eastAsia="ko-KR"/>
        </w:rPr>
      </w:pPr>
      <w:r w:rsidRPr="00230D1C">
        <w:rPr>
          <w:noProof/>
        </w:rPr>
        <w:t>Table 13.2.87A</w:t>
      </w:r>
      <w:r w:rsidRPr="00230D1C">
        <w:rPr>
          <w:noProof/>
          <w:lang w:eastAsia="ko-KR"/>
        </w:rPr>
        <w:t>6B7A</w:t>
      </w:r>
      <w:r w:rsidRPr="00230D1C">
        <w:rPr>
          <w:noProof/>
        </w:rPr>
        <w:t>.1: /</w:t>
      </w:r>
      <w:r w:rsidRPr="00551AA2">
        <w:t>&lt;x&gt;</w:t>
      </w:r>
      <w:r w:rsidRPr="00230D1C">
        <w:rPr>
          <w:noProof/>
        </w:rPr>
        <w:t>/&lt;x&gt;/OnNetwork/FunctionalAliasList/&lt;x&gt;/Entry/</w:t>
      </w:r>
      <w:r w:rsidRPr="00230D1C">
        <w:rPr>
          <w:noProof/>
          <w:lang w:eastAsia="ko-KR"/>
        </w:rPr>
        <w:br/>
      </w:r>
      <w:r w:rsidRPr="00230D1C">
        <w:rPr>
          <w:noProof/>
        </w:rPr>
        <w:t>LocationCriteriaForDeactivation</w:t>
      </w:r>
      <w:r w:rsidRPr="00230D1C">
        <w:rPr>
          <w:noProof/>
          <w:lang w:eastAsia="ko-KR"/>
        </w:rPr>
        <w:t>/&lt;x&gt;</w:t>
      </w:r>
      <w:r w:rsidRPr="00230D1C">
        <w:rPr>
          <w:noProof/>
        </w:rPr>
        <w:t>/EnterSpecificArea/EllipsoidArcArea/Center/PointCoordinate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0"/>
        <w:gridCol w:w="1930"/>
        <w:gridCol w:w="1672"/>
        <w:gridCol w:w="1879"/>
        <w:gridCol w:w="1830"/>
        <w:gridCol w:w="1518"/>
        <w:gridCol w:w="70"/>
      </w:tblGrid>
      <w:tr w:rsidR="00EE67FD" w:rsidRPr="00230D1C" w14:paraId="2B3A26AA" w14:textId="77777777" w:rsidTr="00EB4D50">
        <w:trPr>
          <w:cantSplit/>
          <w:trHeight w:hRule="exact" w:val="527"/>
          <w:jc w:val="center"/>
        </w:trPr>
        <w:tc>
          <w:tcPr>
            <w:tcW w:w="12111" w:type="dxa"/>
            <w:gridSpan w:val="7"/>
            <w:tcBorders>
              <w:top w:val="single" w:sz="4" w:space="0" w:color="FFFFFF"/>
              <w:left w:val="single" w:sz="4" w:space="0" w:color="FFFFFF"/>
              <w:bottom w:val="single" w:sz="4" w:space="0" w:color="FFFFFF"/>
              <w:right w:val="single" w:sz="4" w:space="0" w:color="FFFFFF"/>
            </w:tcBorders>
            <w:shd w:val="clear" w:color="auto" w:fill="auto"/>
          </w:tcPr>
          <w:p w14:paraId="2B16F823" w14:textId="77777777" w:rsidR="00EE67FD" w:rsidRPr="00230D1C" w:rsidRDefault="00EE67FD" w:rsidP="00EB4D50">
            <w:pPr>
              <w:rPr>
                <w:noProof/>
              </w:rPr>
            </w:pPr>
            <w:r w:rsidRPr="00230D1C">
              <w:rPr>
                <w:noProof/>
              </w:rPr>
              <w:t>&lt;x&gt;/OnNetwork/FunctionalAliasList/&lt;x&gt;/Entry/LocationCriteriaForDeactivation</w:t>
            </w:r>
            <w:r w:rsidRPr="00230D1C">
              <w:rPr>
                <w:noProof/>
                <w:lang w:eastAsia="ko-KR"/>
              </w:rPr>
              <w:t>/&lt;x&gt;</w:t>
            </w:r>
            <w:r w:rsidRPr="00230D1C">
              <w:rPr>
                <w:noProof/>
              </w:rPr>
              <w:t>/EnterSpecificArea/EllipsoidArcArea/Center/PointCoordinateType</w:t>
            </w:r>
          </w:p>
        </w:tc>
      </w:tr>
      <w:tr w:rsidR="00EE67FD" w:rsidRPr="00230D1C" w14:paraId="323DA893" w14:textId="77777777" w:rsidTr="00EB4D50">
        <w:trPr>
          <w:gridAfter w:val="1"/>
          <w:wAfter w:w="89" w:type="dxa"/>
          <w:cantSplit/>
          <w:trHeight w:hRule="exact" w:val="240"/>
          <w:jc w:val="center"/>
        </w:trPr>
        <w:tc>
          <w:tcPr>
            <w:tcW w:w="893" w:type="dxa"/>
            <w:tcBorders>
              <w:top w:val="single" w:sz="4" w:space="0" w:color="FFFFFF"/>
              <w:left w:val="single" w:sz="4" w:space="0" w:color="FFFFFF"/>
              <w:bottom w:val="single" w:sz="4" w:space="0" w:color="FFFFFF"/>
              <w:right w:val="single" w:sz="4" w:space="0" w:color="000000"/>
            </w:tcBorders>
            <w:shd w:val="clear" w:color="auto" w:fill="auto"/>
          </w:tcPr>
          <w:p w14:paraId="70EA1A53" w14:textId="77777777" w:rsidR="00EE67FD" w:rsidRPr="00230D1C" w:rsidRDefault="00EE67FD" w:rsidP="00EB4D50">
            <w:pPr>
              <w:jc w:val="center"/>
              <w:rPr>
                <w:rFonts w:ascii="Arial" w:hAnsi="Arial" w:cs="Arial"/>
                <w:b/>
                <w:noProof/>
                <w:sz w:val="18"/>
                <w:szCs w:val="18"/>
              </w:rPr>
            </w:pPr>
          </w:p>
        </w:tc>
        <w:tc>
          <w:tcPr>
            <w:tcW w:w="24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00E8CC" w14:textId="77777777" w:rsidR="00EE67FD" w:rsidRPr="00230D1C" w:rsidRDefault="00EE67FD" w:rsidP="00EB4D50">
            <w:pPr>
              <w:pStyle w:val="TAC"/>
              <w:rPr>
                <w:noProof/>
              </w:rPr>
            </w:pPr>
            <w:r w:rsidRPr="00230D1C">
              <w:rPr>
                <w:noProof/>
              </w:rPr>
              <w:t>Status</w:t>
            </w:r>
          </w:p>
        </w:tc>
        <w:tc>
          <w:tcPr>
            <w:tcW w:w="21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EFC3B0" w14:textId="77777777" w:rsidR="00EE67FD" w:rsidRPr="00230D1C" w:rsidRDefault="00EE67FD" w:rsidP="00EB4D50">
            <w:pPr>
              <w:pStyle w:val="TAC"/>
              <w:rPr>
                <w:noProof/>
              </w:rPr>
            </w:pPr>
            <w:r w:rsidRPr="00230D1C">
              <w:rPr>
                <w:noProof/>
              </w:rPr>
              <w:t>Occurrence</w:t>
            </w:r>
          </w:p>
        </w:tc>
        <w:tc>
          <w:tcPr>
            <w:tcW w:w="23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32E7CB" w14:textId="77777777" w:rsidR="00EE67FD" w:rsidRPr="00230D1C" w:rsidRDefault="00EE67FD" w:rsidP="00EB4D50">
            <w:pPr>
              <w:pStyle w:val="TAC"/>
              <w:rPr>
                <w:noProof/>
              </w:rPr>
            </w:pPr>
            <w:r w:rsidRPr="00230D1C">
              <w:rPr>
                <w:noProof/>
              </w:rPr>
              <w:t>Format</w:t>
            </w:r>
          </w:p>
        </w:tc>
        <w:tc>
          <w:tcPr>
            <w:tcW w:w="23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F31AB5" w14:textId="77777777" w:rsidR="00EE67FD" w:rsidRPr="00230D1C" w:rsidRDefault="00EE67FD" w:rsidP="00EB4D50">
            <w:pPr>
              <w:pStyle w:val="TAC"/>
              <w:rPr>
                <w:noProof/>
              </w:rPr>
            </w:pPr>
            <w:r w:rsidRPr="00230D1C">
              <w:rPr>
                <w:noProof/>
              </w:rPr>
              <w:t>Min. Access Types</w:t>
            </w:r>
          </w:p>
        </w:tc>
        <w:tc>
          <w:tcPr>
            <w:tcW w:w="1903" w:type="dxa"/>
            <w:tcBorders>
              <w:top w:val="single" w:sz="4" w:space="0" w:color="FFFFFF"/>
              <w:left w:val="single" w:sz="4" w:space="0" w:color="000000"/>
              <w:bottom w:val="single" w:sz="4" w:space="0" w:color="FFFFFF"/>
              <w:right w:val="single" w:sz="4" w:space="0" w:color="FFFFFF"/>
            </w:tcBorders>
            <w:shd w:val="clear" w:color="auto" w:fill="auto"/>
          </w:tcPr>
          <w:p w14:paraId="1A5461EE" w14:textId="77777777" w:rsidR="00EE67FD" w:rsidRPr="00230D1C" w:rsidRDefault="00EE67FD" w:rsidP="00EB4D50">
            <w:pPr>
              <w:jc w:val="center"/>
              <w:rPr>
                <w:rFonts w:ascii="Arial" w:hAnsi="Arial" w:cs="Arial"/>
                <w:b/>
                <w:noProof/>
                <w:sz w:val="18"/>
                <w:szCs w:val="18"/>
              </w:rPr>
            </w:pPr>
          </w:p>
        </w:tc>
      </w:tr>
      <w:tr w:rsidR="00EE67FD" w:rsidRPr="00230D1C" w14:paraId="38C3618D" w14:textId="77777777" w:rsidTr="00EB4D50">
        <w:trPr>
          <w:gridAfter w:val="1"/>
          <w:wAfter w:w="89" w:type="dxa"/>
          <w:cantSplit/>
          <w:trHeight w:hRule="exact" w:val="280"/>
          <w:jc w:val="center"/>
        </w:trPr>
        <w:tc>
          <w:tcPr>
            <w:tcW w:w="893" w:type="dxa"/>
            <w:tcBorders>
              <w:top w:val="single" w:sz="4" w:space="0" w:color="FFFFFF"/>
              <w:left w:val="single" w:sz="4" w:space="0" w:color="FFFFFF"/>
              <w:bottom w:val="single" w:sz="4" w:space="0" w:color="FFFFFF"/>
              <w:right w:val="single" w:sz="4" w:space="0" w:color="000000"/>
            </w:tcBorders>
            <w:shd w:val="clear" w:color="auto" w:fill="auto"/>
          </w:tcPr>
          <w:p w14:paraId="0278E353" w14:textId="77777777" w:rsidR="00EE67FD" w:rsidRPr="00230D1C" w:rsidRDefault="00EE67FD" w:rsidP="00EB4D50">
            <w:pPr>
              <w:jc w:val="center"/>
              <w:rPr>
                <w:b/>
                <w:noProof/>
              </w:rPr>
            </w:pPr>
          </w:p>
        </w:tc>
        <w:tc>
          <w:tcPr>
            <w:tcW w:w="24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B5AB69" w14:textId="77777777" w:rsidR="00EE67FD" w:rsidRPr="00230D1C" w:rsidRDefault="00EE67FD" w:rsidP="00EB4D50">
            <w:pPr>
              <w:pStyle w:val="TAC"/>
              <w:rPr>
                <w:noProof/>
              </w:rPr>
            </w:pPr>
            <w:r w:rsidRPr="00230D1C">
              <w:rPr>
                <w:noProof/>
              </w:rPr>
              <w:t>Required</w:t>
            </w:r>
          </w:p>
        </w:tc>
        <w:tc>
          <w:tcPr>
            <w:tcW w:w="21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7DC732" w14:textId="77777777" w:rsidR="00EE67FD" w:rsidRPr="00230D1C" w:rsidRDefault="00EE67FD" w:rsidP="00EB4D50">
            <w:pPr>
              <w:pStyle w:val="TAC"/>
              <w:rPr>
                <w:noProof/>
              </w:rPr>
            </w:pPr>
            <w:r w:rsidRPr="00230D1C">
              <w:rPr>
                <w:noProof/>
              </w:rPr>
              <w:t>One</w:t>
            </w:r>
          </w:p>
        </w:tc>
        <w:tc>
          <w:tcPr>
            <w:tcW w:w="23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4F90DE" w14:textId="77777777" w:rsidR="00EE67FD" w:rsidRPr="00230D1C" w:rsidRDefault="00EE67FD" w:rsidP="00EB4D50">
            <w:pPr>
              <w:pStyle w:val="TAC"/>
              <w:rPr>
                <w:noProof/>
              </w:rPr>
            </w:pPr>
            <w:r w:rsidRPr="00230D1C">
              <w:rPr>
                <w:noProof/>
              </w:rPr>
              <w:t>node</w:t>
            </w:r>
          </w:p>
        </w:tc>
        <w:tc>
          <w:tcPr>
            <w:tcW w:w="23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758E55" w14:textId="77777777" w:rsidR="00EE67FD" w:rsidRPr="00230D1C" w:rsidRDefault="00EE67FD" w:rsidP="00EB4D50">
            <w:pPr>
              <w:pStyle w:val="TAC"/>
              <w:rPr>
                <w:noProof/>
              </w:rPr>
            </w:pPr>
            <w:r w:rsidRPr="00230D1C">
              <w:rPr>
                <w:noProof/>
              </w:rPr>
              <w:t>Get, Replace</w:t>
            </w:r>
          </w:p>
        </w:tc>
        <w:tc>
          <w:tcPr>
            <w:tcW w:w="1903" w:type="dxa"/>
            <w:tcBorders>
              <w:top w:val="single" w:sz="4" w:space="0" w:color="FFFFFF"/>
              <w:left w:val="single" w:sz="4" w:space="0" w:color="000000"/>
              <w:bottom w:val="single" w:sz="4" w:space="0" w:color="FFFFFF"/>
              <w:right w:val="single" w:sz="4" w:space="0" w:color="FFFFFF"/>
            </w:tcBorders>
            <w:shd w:val="clear" w:color="auto" w:fill="auto"/>
          </w:tcPr>
          <w:p w14:paraId="0DE22C1F" w14:textId="77777777" w:rsidR="00EE67FD" w:rsidRPr="00230D1C" w:rsidRDefault="00EE67FD" w:rsidP="00EB4D50">
            <w:pPr>
              <w:jc w:val="center"/>
              <w:rPr>
                <w:b/>
                <w:noProof/>
              </w:rPr>
            </w:pPr>
          </w:p>
        </w:tc>
      </w:tr>
      <w:tr w:rsidR="00EE67FD" w:rsidRPr="00230D1C" w14:paraId="73F21DF6" w14:textId="77777777" w:rsidTr="00EB4D50">
        <w:trPr>
          <w:gridAfter w:val="1"/>
          <w:wAfter w:w="89" w:type="dxa"/>
          <w:cantSplit/>
          <w:jc w:val="center"/>
        </w:trPr>
        <w:tc>
          <w:tcPr>
            <w:tcW w:w="893" w:type="dxa"/>
            <w:tcBorders>
              <w:top w:val="single" w:sz="4" w:space="0" w:color="FFFFFF"/>
              <w:left w:val="single" w:sz="4" w:space="0" w:color="FFFFFF"/>
              <w:bottom w:val="single" w:sz="4" w:space="0" w:color="FFFFFF"/>
              <w:right w:val="single" w:sz="4" w:space="0" w:color="FFFFFF"/>
            </w:tcBorders>
            <w:shd w:val="clear" w:color="auto" w:fill="auto"/>
          </w:tcPr>
          <w:p w14:paraId="3A823238" w14:textId="77777777" w:rsidR="00EE67FD" w:rsidRPr="00230D1C" w:rsidRDefault="00EE67FD" w:rsidP="00EB4D50">
            <w:pPr>
              <w:jc w:val="center"/>
              <w:rPr>
                <w:b/>
                <w:noProof/>
              </w:rPr>
            </w:pPr>
          </w:p>
        </w:tc>
        <w:tc>
          <w:tcPr>
            <w:tcW w:w="1112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FCD5993" w14:textId="77777777" w:rsidR="00EE67FD" w:rsidRPr="00230D1C" w:rsidRDefault="00EE67FD" w:rsidP="00EB4D50">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2A746419" w14:textId="77777777" w:rsidR="00EE67FD" w:rsidRPr="00230D1C" w:rsidRDefault="00EE67FD" w:rsidP="00EE67FD">
      <w:pPr>
        <w:rPr>
          <w:noProof/>
          <w:lang w:eastAsia="ko-KR"/>
        </w:rPr>
      </w:pPr>
    </w:p>
    <w:p w14:paraId="4E30E521" w14:textId="77777777" w:rsidR="00EE67FD" w:rsidRPr="00230D1C" w:rsidRDefault="00EE67FD" w:rsidP="00EE67FD">
      <w:pPr>
        <w:pStyle w:val="Heading3"/>
        <w:rPr>
          <w:noProof/>
          <w:lang w:eastAsia="ko-KR"/>
        </w:rPr>
      </w:pPr>
      <w:bookmarkStart w:id="15520" w:name="_Toc144198469"/>
      <w:bookmarkStart w:id="15521" w:name="_Toc144200113"/>
      <w:bookmarkStart w:id="15522" w:name="_Toc152621595"/>
      <w:r w:rsidRPr="00230D1C">
        <w:rPr>
          <w:noProof/>
        </w:rPr>
        <w:t>13.2.87A</w:t>
      </w:r>
      <w:r w:rsidRPr="00230D1C">
        <w:rPr>
          <w:noProof/>
          <w:lang w:eastAsia="ko-KR"/>
        </w:rPr>
        <w:t>6B8</w:t>
      </w:r>
      <w:r w:rsidRPr="00230D1C">
        <w:rPr>
          <w:noProof/>
          <w:lang w:eastAsia="ko-KR"/>
        </w:rPr>
        <w:tab/>
        <w:t>/&lt;x&gt;/&lt;x&gt;/OnNetwork/FunctionalAliasList/&lt;x&gt;/Entry/</w:t>
      </w:r>
      <w:r w:rsidRPr="00230D1C">
        <w:rPr>
          <w:noProof/>
          <w:lang w:eastAsia="ko-KR"/>
        </w:rPr>
        <w:br/>
        <w:t>LocationCriteriaForDeactivation/&lt;x&gt;/EnterSpecificArea/</w:t>
      </w:r>
      <w:r w:rsidRPr="00230D1C">
        <w:rPr>
          <w:noProof/>
          <w:lang w:eastAsia="ko-KR"/>
        </w:rPr>
        <w:br/>
        <w:t>EllipsoidArcArea/Center</w:t>
      </w:r>
      <w:r w:rsidRPr="00230D1C">
        <w:rPr>
          <w:noProof/>
        </w:rPr>
        <w:t>/PointCoordinateType</w:t>
      </w:r>
      <w:r w:rsidRPr="00230D1C">
        <w:rPr>
          <w:noProof/>
          <w:lang w:eastAsia="ko-KR"/>
        </w:rPr>
        <w:t>/Longitude</w:t>
      </w:r>
      <w:bookmarkEnd w:id="15520"/>
      <w:bookmarkEnd w:id="15521"/>
      <w:bookmarkEnd w:id="15522"/>
    </w:p>
    <w:p w14:paraId="44D2F8DB" w14:textId="77777777" w:rsidR="00EE67FD" w:rsidRPr="00230D1C" w:rsidRDefault="00EE67FD" w:rsidP="00EE67FD">
      <w:pPr>
        <w:pStyle w:val="TH"/>
        <w:rPr>
          <w:noProof/>
        </w:rPr>
      </w:pPr>
      <w:r w:rsidRPr="00230D1C">
        <w:rPr>
          <w:noProof/>
        </w:rPr>
        <w:t>Table 13.2.87A6B8.1: /&lt;x&gt;/&lt;x&gt;/OnNetwork/FunctionalAliasList/&lt;x&gt;/Entry/</w:t>
      </w:r>
      <w:r w:rsidRPr="00230D1C">
        <w:rPr>
          <w:noProof/>
          <w:lang w:eastAsia="ko-KR"/>
        </w:rPr>
        <w:br/>
      </w:r>
      <w:r w:rsidRPr="00230D1C">
        <w:rPr>
          <w:noProof/>
        </w:rPr>
        <w:t>LocationCriteriaForDeactivation</w:t>
      </w:r>
      <w:r w:rsidRPr="00230D1C">
        <w:rPr>
          <w:noProof/>
          <w:lang w:eastAsia="ko-KR"/>
        </w:rPr>
        <w:t>/&lt;x&gt;</w:t>
      </w:r>
      <w:r w:rsidRPr="00230D1C">
        <w:rPr>
          <w:noProof/>
        </w:rPr>
        <w:t>/EnterSpecificArea/EllipsoidArcArea/Center/PointCoordinateType/</w:t>
      </w:r>
      <w:r w:rsidRPr="00230D1C">
        <w:rPr>
          <w:noProof/>
          <w:lang w:eastAsia="ko-KR"/>
        </w:rPr>
        <w:br/>
      </w:r>
      <w:r w:rsidRPr="00230D1C">
        <w:rPr>
          <w:noProof/>
        </w:rPr>
        <w:t>Long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524"/>
        <w:gridCol w:w="1740"/>
        <w:gridCol w:w="2059"/>
        <w:gridCol w:w="1983"/>
        <w:gridCol w:w="1661"/>
      </w:tblGrid>
      <w:tr w:rsidR="00EE67FD" w:rsidRPr="00230D1C" w14:paraId="15BDA720" w14:textId="77777777" w:rsidTr="00EB4D50">
        <w:trPr>
          <w:cantSplit/>
          <w:trHeight w:hRule="exact" w:val="527"/>
          <w:jc w:val="center"/>
        </w:trPr>
        <w:tc>
          <w:tcPr>
            <w:tcW w:w="12988" w:type="dxa"/>
            <w:gridSpan w:val="6"/>
            <w:tcBorders>
              <w:top w:val="single" w:sz="4" w:space="0" w:color="FFFFFF"/>
              <w:left w:val="single" w:sz="4" w:space="0" w:color="FFFFFF"/>
              <w:bottom w:val="single" w:sz="4" w:space="0" w:color="FFFFFF"/>
              <w:right w:val="single" w:sz="4" w:space="0" w:color="FFFFFF"/>
            </w:tcBorders>
            <w:shd w:val="clear" w:color="auto" w:fill="auto"/>
          </w:tcPr>
          <w:p w14:paraId="6CA1C98A"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lt;x&gt;/EnterSpecificArea/EllipsoidArcArea/Center</w:t>
            </w:r>
            <w:r w:rsidRPr="00230D1C">
              <w:rPr>
                <w:noProof/>
              </w:rPr>
              <w:t>/PointCoordinateType</w:t>
            </w:r>
            <w:r w:rsidRPr="00230D1C">
              <w:rPr>
                <w:noProof/>
                <w:lang w:eastAsia="ko-KR"/>
              </w:rPr>
              <w:t>/</w:t>
            </w:r>
            <w:r w:rsidRPr="00230D1C">
              <w:rPr>
                <w:noProof/>
              </w:rPr>
              <w:t>L</w:t>
            </w:r>
            <w:r w:rsidRPr="00230D1C">
              <w:rPr>
                <w:noProof/>
                <w:lang w:eastAsia="ko-KR"/>
              </w:rPr>
              <w:t>ongitude</w:t>
            </w:r>
          </w:p>
        </w:tc>
      </w:tr>
      <w:tr w:rsidR="00EE67FD" w:rsidRPr="00230D1C" w14:paraId="52DC5325" w14:textId="77777777" w:rsidTr="00EB4D50">
        <w:trPr>
          <w:cantSplit/>
          <w:trHeight w:hRule="exact" w:val="240"/>
          <w:jc w:val="center"/>
        </w:trPr>
        <w:tc>
          <w:tcPr>
            <w:tcW w:w="849" w:type="dxa"/>
            <w:tcBorders>
              <w:top w:val="single" w:sz="4" w:space="0" w:color="FFFFFF"/>
              <w:left w:val="single" w:sz="4" w:space="0" w:color="FFFFFF"/>
              <w:bottom w:val="single" w:sz="4" w:space="0" w:color="FFFFFF"/>
              <w:right w:val="single" w:sz="4" w:space="0" w:color="000000"/>
            </w:tcBorders>
            <w:shd w:val="clear" w:color="auto" w:fill="auto"/>
          </w:tcPr>
          <w:p w14:paraId="27C130FF" w14:textId="77777777" w:rsidR="00EE67FD" w:rsidRPr="00230D1C" w:rsidRDefault="00EE67FD" w:rsidP="00EB4D50">
            <w:pPr>
              <w:jc w:val="center"/>
              <w:rPr>
                <w:rFonts w:ascii="Arial" w:hAnsi="Arial" w:cs="Arial"/>
                <w:b/>
                <w:noProof/>
                <w:sz w:val="18"/>
                <w:szCs w:val="18"/>
              </w:rPr>
            </w:pPr>
          </w:p>
        </w:tc>
        <w:tc>
          <w:tcPr>
            <w:tcW w:w="20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816D38"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23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47DB3B"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8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B230C4"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26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0589DF"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41" w:type="dxa"/>
            <w:tcBorders>
              <w:top w:val="single" w:sz="4" w:space="0" w:color="FFFFFF"/>
              <w:left w:val="single" w:sz="4" w:space="0" w:color="000000"/>
              <w:bottom w:val="single" w:sz="4" w:space="0" w:color="FFFFFF"/>
              <w:right w:val="single" w:sz="4" w:space="0" w:color="FFFFFF"/>
            </w:tcBorders>
            <w:shd w:val="clear" w:color="auto" w:fill="auto"/>
          </w:tcPr>
          <w:p w14:paraId="42871278" w14:textId="77777777" w:rsidR="00EE67FD" w:rsidRPr="00230D1C" w:rsidRDefault="00EE67FD" w:rsidP="00EB4D50">
            <w:pPr>
              <w:jc w:val="center"/>
              <w:rPr>
                <w:rFonts w:ascii="Arial" w:hAnsi="Arial" w:cs="Arial"/>
                <w:b/>
                <w:noProof/>
                <w:sz w:val="18"/>
                <w:szCs w:val="18"/>
              </w:rPr>
            </w:pPr>
          </w:p>
        </w:tc>
      </w:tr>
      <w:tr w:rsidR="00EE67FD" w:rsidRPr="00230D1C" w14:paraId="0FEC7B20" w14:textId="77777777" w:rsidTr="00EB4D50">
        <w:trPr>
          <w:cantSplit/>
          <w:trHeight w:hRule="exact" w:val="280"/>
          <w:jc w:val="center"/>
        </w:trPr>
        <w:tc>
          <w:tcPr>
            <w:tcW w:w="849" w:type="dxa"/>
            <w:tcBorders>
              <w:top w:val="single" w:sz="4" w:space="0" w:color="FFFFFF"/>
              <w:left w:val="single" w:sz="4" w:space="0" w:color="FFFFFF"/>
              <w:bottom w:val="single" w:sz="4" w:space="0" w:color="FFFFFF"/>
              <w:right w:val="single" w:sz="4" w:space="0" w:color="000000"/>
            </w:tcBorders>
            <w:shd w:val="clear" w:color="auto" w:fill="auto"/>
          </w:tcPr>
          <w:p w14:paraId="696E8C34" w14:textId="77777777" w:rsidR="00EE67FD" w:rsidRPr="00230D1C" w:rsidRDefault="00EE67FD" w:rsidP="00EB4D50">
            <w:pPr>
              <w:jc w:val="center"/>
              <w:rPr>
                <w:b/>
                <w:noProof/>
              </w:rPr>
            </w:pPr>
          </w:p>
        </w:tc>
        <w:tc>
          <w:tcPr>
            <w:tcW w:w="20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0597F5"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23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A36F83"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8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F9E8CE"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26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64F61D"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41" w:type="dxa"/>
            <w:tcBorders>
              <w:top w:val="single" w:sz="4" w:space="0" w:color="FFFFFF"/>
              <w:left w:val="single" w:sz="4" w:space="0" w:color="000000"/>
              <w:bottom w:val="single" w:sz="4" w:space="0" w:color="FFFFFF"/>
              <w:right w:val="single" w:sz="4" w:space="0" w:color="FFFFFF"/>
            </w:tcBorders>
            <w:shd w:val="clear" w:color="auto" w:fill="auto"/>
          </w:tcPr>
          <w:p w14:paraId="004270C2" w14:textId="77777777" w:rsidR="00EE67FD" w:rsidRPr="00230D1C" w:rsidRDefault="00EE67FD" w:rsidP="00EB4D50">
            <w:pPr>
              <w:jc w:val="center"/>
              <w:rPr>
                <w:b/>
                <w:noProof/>
              </w:rPr>
            </w:pPr>
          </w:p>
        </w:tc>
      </w:tr>
      <w:tr w:rsidR="00EE67FD" w:rsidRPr="00230D1C" w14:paraId="6FC6F6A6" w14:textId="77777777" w:rsidTr="00EB4D50">
        <w:trPr>
          <w:cantSplit/>
          <w:jc w:val="center"/>
        </w:trPr>
        <w:tc>
          <w:tcPr>
            <w:tcW w:w="849" w:type="dxa"/>
            <w:tcBorders>
              <w:top w:val="single" w:sz="4" w:space="0" w:color="FFFFFF"/>
              <w:left w:val="single" w:sz="4" w:space="0" w:color="FFFFFF"/>
              <w:bottom w:val="single" w:sz="4" w:space="0" w:color="FFFFFF"/>
              <w:right w:val="single" w:sz="4" w:space="0" w:color="FFFFFF"/>
            </w:tcBorders>
            <w:shd w:val="clear" w:color="auto" w:fill="auto"/>
          </w:tcPr>
          <w:p w14:paraId="7E3C3A63" w14:textId="77777777" w:rsidR="00EE67FD" w:rsidRPr="00230D1C" w:rsidRDefault="00EE67FD" w:rsidP="00EB4D50">
            <w:pPr>
              <w:jc w:val="center"/>
              <w:rPr>
                <w:b/>
                <w:noProof/>
              </w:rPr>
            </w:pPr>
          </w:p>
        </w:tc>
        <w:tc>
          <w:tcPr>
            <w:tcW w:w="1213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798E646" w14:textId="77777777" w:rsidR="00EE67FD" w:rsidRPr="00230D1C" w:rsidRDefault="00EE67FD" w:rsidP="00EB4D50">
            <w:pPr>
              <w:rPr>
                <w:noProof/>
              </w:rPr>
            </w:pPr>
            <w:r w:rsidRPr="00230D1C">
              <w:rPr>
                <w:noProof/>
              </w:rPr>
              <w:t xml:space="preserve">This leaf node </w:t>
            </w:r>
            <w:r w:rsidRPr="00230D1C">
              <w:rPr>
                <w:noProof/>
                <w:lang w:eastAsia="ko-KR"/>
              </w:rPr>
              <w:t>contains the longitudinal coordinate of the center</w:t>
            </w:r>
            <w:r w:rsidRPr="00230D1C">
              <w:rPr>
                <w:noProof/>
              </w:rPr>
              <w:t>.</w:t>
            </w:r>
          </w:p>
        </w:tc>
      </w:tr>
    </w:tbl>
    <w:p w14:paraId="3EF13BBC" w14:textId="77777777" w:rsidR="00EE67FD" w:rsidRPr="00230D1C" w:rsidRDefault="00EE67FD" w:rsidP="00EE67FD">
      <w:pPr>
        <w:rPr>
          <w:noProof/>
          <w:lang w:eastAsia="ko-KR"/>
        </w:rPr>
      </w:pPr>
    </w:p>
    <w:p w14:paraId="478D77D5"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0-16777215</w:t>
      </w:r>
    </w:p>
    <w:p w14:paraId="193B0CBC" w14:textId="77777777" w:rsidR="00EE67FD" w:rsidRPr="00230D1C" w:rsidRDefault="00EE67FD" w:rsidP="00EE67FD">
      <w:pPr>
        <w:pStyle w:val="Heading3"/>
        <w:rPr>
          <w:noProof/>
          <w:lang w:eastAsia="ko-KR"/>
        </w:rPr>
      </w:pPr>
      <w:bookmarkStart w:id="15523" w:name="_Toc144198470"/>
      <w:bookmarkStart w:id="15524" w:name="_Toc144200114"/>
      <w:bookmarkStart w:id="15525" w:name="_Toc152621596"/>
      <w:r w:rsidRPr="00230D1C">
        <w:rPr>
          <w:noProof/>
        </w:rPr>
        <w:t>13.2.87A</w:t>
      </w:r>
      <w:r w:rsidRPr="00230D1C">
        <w:rPr>
          <w:noProof/>
          <w:lang w:eastAsia="ko-KR"/>
        </w:rPr>
        <w:t>6B9</w:t>
      </w:r>
      <w:r w:rsidRPr="00230D1C">
        <w:rPr>
          <w:noProof/>
          <w:lang w:eastAsia="ko-KR"/>
        </w:rPr>
        <w:tab/>
        <w:t>/&lt;x&gt;/&lt;x&gt;/OnNetwork/FunctionalAliasList/&lt;x&gt;/Entry/</w:t>
      </w:r>
      <w:r w:rsidRPr="00230D1C">
        <w:rPr>
          <w:noProof/>
          <w:lang w:eastAsia="ko-KR"/>
        </w:rPr>
        <w:br/>
        <w:t>LocationCriteriaForDeactivation/&lt;x&gt;/EnterSpecificArea/</w:t>
      </w:r>
      <w:r w:rsidRPr="00230D1C">
        <w:rPr>
          <w:noProof/>
          <w:lang w:eastAsia="ko-KR"/>
        </w:rPr>
        <w:br/>
        <w:t>EllipsoidArcArea/Center</w:t>
      </w:r>
      <w:r w:rsidRPr="00230D1C">
        <w:rPr>
          <w:noProof/>
        </w:rPr>
        <w:t>/PointCoordinateType</w:t>
      </w:r>
      <w:r w:rsidRPr="00230D1C">
        <w:rPr>
          <w:noProof/>
          <w:lang w:eastAsia="ko-KR"/>
        </w:rPr>
        <w:t>/Latitude</w:t>
      </w:r>
      <w:bookmarkEnd w:id="15523"/>
      <w:bookmarkEnd w:id="15524"/>
      <w:bookmarkEnd w:id="15525"/>
    </w:p>
    <w:p w14:paraId="0964406C" w14:textId="77777777" w:rsidR="00EE67FD" w:rsidRPr="00230D1C" w:rsidRDefault="00EE67FD" w:rsidP="00EE67FD">
      <w:pPr>
        <w:pStyle w:val="TH"/>
        <w:rPr>
          <w:noProof/>
        </w:rPr>
      </w:pPr>
      <w:r w:rsidRPr="00230D1C">
        <w:rPr>
          <w:noProof/>
        </w:rPr>
        <w:t>Table 13.2.87A6B9.1: /&lt;x&gt;/&lt;x&gt;/OnNetwork/FunctionalAliasList/&lt;x&gt;/Entry/</w:t>
      </w:r>
      <w:r w:rsidRPr="00230D1C">
        <w:rPr>
          <w:noProof/>
          <w:lang w:eastAsia="ko-KR"/>
        </w:rPr>
        <w:br/>
      </w:r>
      <w:r w:rsidRPr="00230D1C">
        <w:rPr>
          <w:noProof/>
        </w:rPr>
        <w:t>LocationCriteriaForDeactivation</w:t>
      </w:r>
      <w:r w:rsidRPr="00230D1C">
        <w:rPr>
          <w:noProof/>
          <w:lang w:eastAsia="ko-KR"/>
        </w:rPr>
        <w:t>/&lt;x&gt;</w:t>
      </w:r>
      <w:r w:rsidRPr="00230D1C">
        <w:rPr>
          <w:noProof/>
        </w:rPr>
        <w:t>/EnterSpecificArea/EllipsoidArcArea/Center/PointCoordinateType/</w:t>
      </w:r>
      <w:r w:rsidRPr="00230D1C">
        <w:rPr>
          <w:noProof/>
          <w:lang w:eastAsia="ko-KR"/>
        </w:rPr>
        <w:br/>
      </w:r>
      <w:r w:rsidRPr="00230D1C">
        <w:rPr>
          <w:noProof/>
        </w:rPr>
        <w:t>Lat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9"/>
        <w:gridCol w:w="1528"/>
        <w:gridCol w:w="1745"/>
        <w:gridCol w:w="2058"/>
        <w:gridCol w:w="1984"/>
        <w:gridCol w:w="1655"/>
      </w:tblGrid>
      <w:tr w:rsidR="00EE67FD" w:rsidRPr="00230D1C" w14:paraId="61704E8E" w14:textId="77777777" w:rsidTr="00EB4D50">
        <w:trPr>
          <w:cantSplit/>
          <w:trHeight w:hRule="exact" w:val="527"/>
          <w:jc w:val="center"/>
        </w:trPr>
        <w:tc>
          <w:tcPr>
            <w:tcW w:w="12834" w:type="dxa"/>
            <w:gridSpan w:val="6"/>
            <w:tcBorders>
              <w:top w:val="single" w:sz="4" w:space="0" w:color="FFFFFF"/>
              <w:left w:val="single" w:sz="4" w:space="0" w:color="FFFFFF"/>
              <w:bottom w:val="single" w:sz="4" w:space="0" w:color="FFFFFF"/>
              <w:right w:val="single" w:sz="4" w:space="0" w:color="FFFFFF"/>
            </w:tcBorders>
            <w:shd w:val="clear" w:color="auto" w:fill="auto"/>
          </w:tcPr>
          <w:p w14:paraId="66082495"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lt;x&gt;/EnterSpecificArea/EllipsoidArcArea/Center</w:t>
            </w:r>
            <w:r w:rsidRPr="00230D1C">
              <w:rPr>
                <w:noProof/>
              </w:rPr>
              <w:t>/PointCoordinateType</w:t>
            </w:r>
            <w:r w:rsidRPr="00230D1C">
              <w:rPr>
                <w:noProof/>
                <w:lang w:eastAsia="ko-KR"/>
              </w:rPr>
              <w:t>/</w:t>
            </w:r>
            <w:r w:rsidRPr="00230D1C">
              <w:rPr>
                <w:noProof/>
              </w:rPr>
              <w:t>Latitude</w:t>
            </w:r>
          </w:p>
        </w:tc>
      </w:tr>
      <w:tr w:rsidR="00EE67FD" w:rsidRPr="00230D1C" w14:paraId="72CA99D4" w14:textId="77777777" w:rsidTr="00EB4D50">
        <w:trPr>
          <w:cantSplit/>
          <w:trHeight w:hRule="exact" w:val="240"/>
          <w:jc w:val="center"/>
        </w:trPr>
        <w:tc>
          <w:tcPr>
            <w:tcW w:w="838" w:type="dxa"/>
            <w:tcBorders>
              <w:top w:val="single" w:sz="4" w:space="0" w:color="FFFFFF"/>
              <w:left w:val="single" w:sz="4" w:space="0" w:color="FFFFFF"/>
              <w:bottom w:val="single" w:sz="4" w:space="0" w:color="FFFFFF"/>
              <w:right w:val="single" w:sz="4" w:space="0" w:color="000000"/>
            </w:tcBorders>
            <w:shd w:val="clear" w:color="auto" w:fill="auto"/>
          </w:tcPr>
          <w:p w14:paraId="2C82830A" w14:textId="77777777" w:rsidR="00EE67FD" w:rsidRPr="00230D1C" w:rsidRDefault="00EE67FD" w:rsidP="00EB4D50">
            <w:pPr>
              <w:jc w:val="center"/>
              <w:rPr>
                <w:rFonts w:ascii="Arial" w:hAnsi="Arial" w:cs="Arial"/>
                <w:b/>
                <w:noProof/>
                <w:sz w:val="18"/>
                <w:szCs w:val="18"/>
              </w:rPr>
            </w:pPr>
          </w:p>
        </w:tc>
        <w:tc>
          <w:tcPr>
            <w:tcW w:w="20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E9EE3A"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23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64E783"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124829"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26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670FE1"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06" w:type="dxa"/>
            <w:tcBorders>
              <w:top w:val="single" w:sz="4" w:space="0" w:color="FFFFFF"/>
              <w:left w:val="single" w:sz="4" w:space="0" w:color="000000"/>
              <w:bottom w:val="single" w:sz="4" w:space="0" w:color="FFFFFF"/>
              <w:right w:val="single" w:sz="4" w:space="0" w:color="FFFFFF"/>
            </w:tcBorders>
            <w:shd w:val="clear" w:color="auto" w:fill="auto"/>
          </w:tcPr>
          <w:p w14:paraId="10D9136B" w14:textId="77777777" w:rsidR="00EE67FD" w:rsidRPr="00230D1C" w:rsidRDefault="00EE67FD" w:rsidP="00EB4D50">
            <w:pPr>
              <w:jc w:val="center"/>
              <w:rPr>
                <w:rFonts w:ascii="Arial" w:hAnsi="Arial" w:cs="Arial"/>
                <w:b/>
                <w:noProof/>
                <w:sz w:val="18"/>
                <w:szCs w:val="18"/>
              </w:rPr>
            </w:pPr>
          </w:p>
        </w:tc>
      </w:tr>
      <w:tr w:rsidR="00EE67FD" w:rsidRPr="00230D1C" w14:paraId="4CB5E486" w14:textId="77777777" w:rsidTr="00EB4D50">
        <w:trPr>
          <w:cantSplit/>
          <w:trHeight w:hRule="exact" w:val="280"/>
          <w:jc w:val="center"/>
        </w:trPr>
        <w:tc>
          <w:tcPr>
            <w:tcW w:w="838" w:type="dxa"/>
            <w:tcBorders>
              <w:top w:val="single" w:sz="4" w:space="0" w:color="FFFFFF"/>
              <w:left w:val="single" w:sz="4" w:space="0" w:color="FFFFFF"/>
              <w:bottom w:val="single" w:sz="4" w:space="0" w:color="FFFFFF"/>
              <w:right w:val="single" w:sz="4" w:space="0" w:color="000000"/>
            </w:tcBorders>
            <w:shd w:val="clear" w:color="auto" w:fill="auto"/>
          </w:tcPr>
          <w:p w14:paraId="617C4F6D" w14:textId="77777777" w:rsidR="00EE67FD" w:rsidRPr="00230D1C" w:rsidRDefault="00EE67FD" w:rsidP="00EB4D50">
            <w:pPr>
              <w:jc w:val="center"/>
              <w:rPr>
                <w:b/>
                <w:noProof/>
              </w:rPr>
            </w:pPr>
          </w:p>
        </w:tc>
        <w:tc>
          <w:tcPr>
            <w:tcW w:w="20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FFFAB6"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23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420A76"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980B89"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26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FF693A"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06" w:type="dxa"/>
            <w:tcBorders>
              <w:top w:val="single" w:sz="4" w:space="0" w:color="FFFFFF"/>
              <w:left w:val="single" w:sz="4" w:space="0" w:color="000000"/>
              <w:bottom w:val="single" w:sz="4" w:space="0" w:color="FFFFFF"/>
              <w:right w:val="single" w:sz="4" w:space="0" w:color="FFFFFF"/>
            </w:tcBorders>
            <w:shd w:val="clear" w:color="auto" w:fill="auto"/>
          </w:tcPr>
          <w:p w14:paraId="2374A3A0" w14:textId="77777777" w:rsidR="00EE67FD" w:rsidRPr="00230D1C" w:rsidRDefault="00EE67FD" w:rsidP="00EB4D50">
            <w:pPr>
              <w:jc w:val="center"/>
              <w:rPr>
                <w:b/>
                <w:noProof/>
              </w:rPr>
            </w:pPr>
          </w:p>
        </w:tc>
      </w:tr>
      <w:tr w:rsidR="00EE67FD" w:rsidRPr="00230D1C" w14:paraId="0FF4B269" w14:textId="77777777" w:rsidTr="00EB4D50">
        <w:trPr>
          <w:cantSplit/>
          <w:jc w:val="center"/>
        </w:trPr>
        <w:tc>
          <w:tcPr>
            <w:tcW w:w="838" w:type="dxa"/>
            <w:tcBorders>
              <w:top w:val="single" w:sz="4" w:space="0" w:color="FFFFFF"/>
              <w:left w:val="single" w:sz="4" w:space="0" w:color="FFFFFF"/>
              <w:bottom w:val="single" w:sz="4" w:space="0" w:color="FFFFFF"/>
              <w:right w:val="single" w:sz="4" w:space="0" w:color="FFFFFF"/>
            </w:tcBorders>
            <w:shd w:val="clear" w:color="auto" w:fill="auto"/>
          </w:tcPr>
          <w:p w14:paraId="790CD9BE" w14:textId="77777777" w:rsidR="00EE67FD" w:rsidRPr="00230D1C" w:rsidRDefault="00EE67FD" w:rsidP="00EB4D50">
            <w:pPr>
              <w:jc w:val="center"/>
              <w:rPr>
                <w:b/>
                <w:noProof/>
              </w:rPr>
            </w:pPr>
          </w:p>
        </w:tc>
        <w:tc>
          <w:tcPr>
            <w:tcW w:w="1199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D0A51E5" w14:textId="77777777" w:rsidR="00EE67FD" w:rsidRPr="00230D1C" w:rsidRDefault="00EE67FD" w:rsidP="00EB4D50">
            <w:pPr>
              <w:rPr>
                <w:noProof/>
              </w:rPr>
            </w:pPr>
            <w:r w:rsidRPr="00230D1C">
              <w:rPr>
                <w:noProof/>
              </w:rPr>
              <w:t xml:space="preserve">This leaf node </w:t>
            </w:r>
            <w:r w:rsidRPr="00230D1C">
              <w:rPr>
                <w:noProof/>
                <w:lang w:eastAsia="ko-KR"/>
              </w:rPr>
              <w:t>contains the latitudinal coordinate of the center</w:t>
            </w:r>
            <w:r w:rsidRPr="00230D1C">
              <w:rPr>
                <w:noProof/>
              </w:rPr>
              <w:t>.</w:t>
            </w:r>
          </w:p>
        </w:tc>
      </w:tr>
    </w:tbl>
    <w:p w14:paraId="396D0F22" w14:textId="77777777" w:rsidR="00EE67FD" w:rsidRPr="00230D1C" w:rsidRDefault="00EE67FD" w:rsidP="00EE67FD">
      <w:pPr>
        <w:rPr>
          <w:noProof/>
          <w:lang w:eastAsia="ko-KR"/>
        </w:rPr>
      </w:pPr>
    </w:p>
    <w:p w14:paraId="27EA4C8A"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0-16777215</w:t>
      </w:r>
    </w:p>
    <w:p w14:paraId="62872505" w14:textId="77777777" w:rsidR="00EE67FD" w:rsidRPr="00230D1C" w:rsidRDefault="00EE67FD" w:rsidP="00EE67FD">
      <w:pPr>
        <w:pStyle w:val="Heading3"/>
        <w:rPr>
          <w:noProof/>
          <w:lang w:eastAsia="ko-KR"/>
        </w:rPr>
      </w:pPr>
      <w:bookmarkStart w:id="15526" w:name="_Toc144198471"/>
      <w:bookmarkStart w:id="15527" w:name="_Toc144200115"/>
      <w:bookmarkStart w:id="15528" w:name="_Toc152621597"/>
      <w:r w:rsidRPr="00230D1C">
        <w:rPr>
          <w:noProof/>
        </w:rPr>
        <w:t>13.2.87A</w:t>
      </w:r>
      <w:r w:rsidRPr="00230D1C">
        <w:rPr>
          <w:noProof/>
          <w:lang w:eastAsia="ko-KR"/>
        </w:rPr>
        <w:t>6B10</w:t>
      </w:r>
      <w:r w:rsidRPr="00230D1C">
        <w:rPr>
          <w:noProof/>
          <w:lang w:eastAsia="ko-KR"/>
        </w:rPr>
        <w:tab/>
        <w:t>/&lt;x&gt;/&lt;x&gt;/OnNetwork/FunctionalAliasList/&lt;x&gt;/Entry/</w:t>
      </w:r>
      <w:r w:rsidRPr="00230D1C">
        <w:rPr>
          <w:noProof/>
          <w:lang w:eastAsia="ko-KR"/>
        </w:rPr>
        <w:br/>
        <w:t>LocationCriteriaForDeactivation/&lt;x&gt;/EnterSpecificArea/</w:t>
      </w:r>
      <w:r w:rsidRPr="00230D1C">
        <w:rPr>
          <w:noProof/>
          <w:lang w:eastAsia="ko-KR"/>
        </w:rPr>
        <w:br/>
        <w:t>EllipsoidArcArea/Radius</w:t>
      </w:r>
      <w:bookmarkEnd w:id="15526"/>
      <w:bookmarkEnd w:id="15527"/>
      <w:bookmarkEnd w:id="15528"/>
    </w:p>
    <w:p w14:paraId="75A41751" w14:textId="77777777" w:rsidR="00EE67FD" w:rsidRPr="00230D1C" w:rsidRDefault="00EE67FD" w:rsidP="00EE67FD">
      <w:pPr>
        <w:pStyle w:val="TH"/>
        <w:rPr>
          <w:noProof/>
        </w:rPr>
      </w:pPr>
      <w:r w:rsidRPr="00230D1C">
        <w:rPr>
          <w:noProof/>
        </w:rPr>
        <w:t>Table 13.2.87A6B10.1: /&lt;x&gt;/&lt;x&gt;/OnNetwork/FunctionalAliasList/&lt;x&gt;/Entry/</w:t>
      </w:r>
      <w:r w:rsidRPr="00230D1C">
        <w:rPr>
          <w:noProof/>
          <w:lang w:eastAsia="ko-KR"/>
        </w:rPr>
        <w:br/>
      </w:r>
      <w:r w:rsidRPr="00230D1C">
        <w:rPr>
          <w:noProof/>
        </w:rPr>
        <w:t>LocationCriteriaForDeactivation</w:t>
      </w:r>
      <w:r w:rsidRPr="00230D1C">
        <w:rPr>
          <w:noProof/>
          <w:lang w:eastAsia="ko-KR"/>
        </w:rPr>
        <w:t>/&lt;x&gt;</w:t>
      </w:r>
      <w:r w:rsidRPr="00230D1C">
        <w:rPr>
          <w:noProof/>
        </w:rPr>
        <w:t>/EnterSpecificArea/EllipsoidArcArea/Radiu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14"/>
        <w:gridCol w:w="1613"/>
        <w:gridCol w:w="1872"/>
        <w:gridCol w:w="2032"/>
        <w:gridCol w:w="1989"/>
        <w:gridCol w:w="1519"/>
      </w:tblGrid>
      <w:tr w:rsidR="00EE67FD" w:rsidRPr="00230D1C" w14:paraId="5752DA60" w14:textId="77777777" w:rsidTr="00EB4D50">
        <w:trPr>
          <w:cantSplit/>
          <w:trHeight w:hRule="exact" w:val="527"/>
          <w:jc w:val="center"/>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331F6AD9"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lt;x&gt;/EnterSpecificArea/EllipsoidArcArea/Radius</w:t>
            </w:r>
          </w:p>
        </w:tc>
      </w:tr>
      <w:tr w:rsidR="00EE67FD" w:rsidRPr="00230D1C" w14:paraId="46335BDD" w14:textId="77777777" w:rsidTr="00EB4D50">
        <w:trPr>
          <w:cantSplit/>
          <w:trHeight w:hRule="exact" w:val="240"/>
          <w:jc w:val="center"/>
        </w:trPr>
        <w:tc>
          <w:tcPr>
            <w:tcW w:w="625" w:type="dxa"/>
            <w:tcBorders>
              <w:top w:val="single" w:sz="4" w:space="0" w:color="FFFFFF"/>
              <w:left w:val="single" w:sz="4" w:space="0" w:color="FFFFFF"/>
              <w:bottom w:val="single" w:sz="4" w:space="0" w:color="FFFFFF"/>
              <w:right w:val="single" w:sz="4" w:space="0" w:color="000000"/>
            </w:tcBorders>
            <w:shd w:val="clear" w:color="auto" w:fill="auto"/>
          </w:tcPr>
          <w:p w14:paraId="20908306" w14:textId="77777777" w:rsidR="00EE67FD" w:rsidRPr="00230D1C" w:rsidRDefault="00EE67FD" w:rsidP="00EB4D50">
            <w:pPr>
              <w:jc w:val="center"/>
              <w:rPr>
                <w:rFonts w:ascii="Arial" w:hAnsi="Arial" w:cs="Arial"/>
                <w:b/>
                <w:noProof/>
                <w:sz w:val="18"/>
                <w:szCs w:val="18"/>
              </w:rPr>
            </w:pPr>
          </w:p>
        </w:tc>
        <w:tc>
          <w:tcPr>
            <w:tcW w:w="16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FF311A"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9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0BADED"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0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1C4420"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20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6E502D"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1553" w:type="dxa"/>
            <w:tcBorders>
              <w:top w:val="single" w:sz="4" w:space="0" w:color="FFFFFF"/>
              <w:left w:val="single" w:sz="4" w:space="0" w:color="000000"/>
              <w:bottom w:val="single" w:sz="4" w:space="0" w:color="FFFFFF"/>
              <w:right w:val="single" w:sz="4" w:space="0" w:color="FFFFFF"/>
            </w:tcBorders>
            <w:shd w:val="clear" w:color="auto" w:fill="auto"/>
          </w:tcPr>
          <w:p w14:paraId="70068BF0" w14:textId="77777777" w:rsidR="00EE67FD" w:rsidRPr="00230D1C" w:rsidRDefault="00EE67FD" w:rsidP="00EB4D50">
            <w:pPr>
              <w:jc w:val="center"/>
              <w:rPr>
                <w:rFonts w:ascii="Arial" w:hAnsi="Arial" w:cs="Arial"/>
                <w:b/>
                <w:noProof/>
                <w:sz w:val="18"/>
                <w:szCs w:val="18"/>
              </w:rPr>
            </w:pPr>
          </w:p>
        </w:tc>
      </w:tr>
      <w:tr w:rsidR="00EE67FD" w:rsidRPr="00230D1C" w14:paraId="631960FC" w14:textId="77777777" w:rsidTr="00EB4D50">
        <w:trPr>
          <w:cantSplit/>
          <w:trHeight w:hRule="exact" w:val="280"/>
          <w:jc w:val="center"/>
        </w:trPr>
        <w:tc>
          <w:tcPr>
            <w:tcW w:w="625" w:type="dxa"/>
            <w:tcBorders>
              <w:top w:val="single" w:sz="4" w:space="0" w:color="FFFFFF"/>
              <w:left w:val="single" w:sz="4" w:space="0" w:color="FFFFFF"/>
              <w:bottom w:val="single" w:sz="4" w:space="0" w:color="FFFFFF"/>
              <w:right w:val="single" w:sz="4" w:space="0" w:color="000000"/>
            </w:tcBorders>
            <w:shd w:val="clear" w:color="auto" w:fill="auto"/>
          </w:tcPr>
          <w:p w14:paraId="3B5819DB" w14:textId="77777777" w:rsidR="00EE67FD" w:rsidRPr="00230D1C" w:rsidRDefault="00EE67FD" w:rsidP="00EB4D50">
            <w:pPr>
              <w:jc w:val="center"/>
              <w:rPr>
                <w:b/>
                <w:noProof/>
              </w:rPr>
            </w:pPr>
          </w:p>
        </w:tc>
        <w:tc>
          <w:tcPr>
            <w:tcW w:w="16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E4C7F7"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9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D82DAB"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0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5CB1EA"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20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225212"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1553" w:type="dxa"/>
            <w:tcBorders>
              <w:top w:val="single" w:sz="4" w:space="0" w:color="FFFFFF"/>
              <w:left w:val="single" w:sz="4" w:space="0" w:color="000000"/>
              <w:bottom w:val="single" w:sz="4" w:space="0" w:color="FFFFFF"/>
              <w:right w:val="single" w:sz="4" w:space="0" w:color="FFFFFF"/>
            </w:tcBorders>
            <w:shd w:val="clear" w:color="auto" w:fill="auto"/>
          </w:tcPr>
          <w:p w14:paraId="1EB3643E" w14:textId="77777777" w:rsidR="00EE67FD" w:rsidRPr="00230D1C" w:rsidRDefault="00EE67FD" w:rsidP="00EB4D50">
            <w:pPr>
              <w:jc w:val="center"/>
              <w:rPr>
                <w:b/>
                <w:noProof/>
              </w:rPr>
            </w:pPr>
          </w:p>
        </w:tc>
      </w:tr>
      <w:tr w:rsidR="00EE67FD" w:rsidRPr="00230D1C" w14:paraId="375A7E27" w14:textId="77777777" w:rsidTr="00EB4D50">
        <w:trPr>
          <w:cantSplit/>
          <w:jc w:val="center"/>
        </w:trPr>
        <w:tc>
          <w:tcPr>
            <w:tcW w:w="625" w:type="dxa"/>
            <w:tcBorders>
              <w:top w:val="single" w:sz="4" w:space="0" w:color="FFFFFF"/>
              <w:left w:val="single" w:sz="4" w:space="0" w:color="FFFFFF"/>
              <w:bottom w:val="single" w:sz="4" w:space="0" w:color="FFFFFF"/>
              <w:right w:val="single" w:sz="4" w:space="0" w:color="FFFFFF"/>
            </w:tcBorders>
            <w:shd w:val="clear" w:color="auto" w:fill="auto"/>
          </w:tcPr>
          <w:p w14:paraId="5FAA81CE" w14:textId="77777777" w:rsidR="00EE67FD" w:rsidRPr="00230D1C" w:rsidRDefault="00EE67FD" w:rsidP="00EB4D50">
            <w:pPr>
              <w:jc w:val="center"/>
              <w:rPr>
                <w:b/>
                <w:noProof/>
              </w:rPr>
            </w:pPr>
          </w:p>
        </w:tc>
        <w:tc>
          <w:tcPr>
            <w:tcW w:w="923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B42A902" w14:textId="77777777" w:rsidR="00EE67FD" w:rsidRPr="00230D1C" w:rsidRDefault="00EE67FD" w:rsidP="00EB4D50">
            <w:pPr>
              <w:rPr>
                <w:noProof/>
              </w:rPr>
            </w:pPr>
            <w:r w:rsidRPr="00230D1C">
              <w:rPr>
                <w:noProof/>
              </w:rPr>
              <w:t xml:space="preserve">This leaf node </w:t>
            </w:r>
            <w:r w:rsidRPr="00230D1C">
              <w:rPr>
                <w:noProof/>
                <w:lang w:eastAsia="ko-KR"/>
              </w:rPr>
              <w:t xml:space="preserve">contains the radius of the </w:t>
            </w:r>
            <w:r w:rsidRPr="00230D1C">
              <w:rPr>
                <w:noProof/>
              </w:rPr>
              <w:t>ellipsoid arc.</w:t>
            </w:r>
          </w:p>
        </w:tc>
      </w:tr>
    </w:tbl>
    <w:p w14:paraId="25A68280" w14:textId="77777777" w:rsidR="00EE67FD" w:rsidRPr="00230D1C" w:rsidRDefault="00EE67FD" w:rsidP="00EE67FD">
      <w:pPr>
        <w:rPr>
          <w:noProof/>
          <w:lang w:eastAsia="ko-KR"/>
        </w:rPr>
      </w:pPr>
    </w:p>
    <w:p w14:paraId="7FE9244A"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non-negative integer</w:t>
      </w:r>
    </w:p>
    <w:p w14:paraId="2E222923" w14:textId="77777777" w:rsidR="00EE67FD" w:rsidRPr="00230D1C" w:rsidRDefault="00EE67FD" w:rsidP="00EE67FD">
      <w:pPr>
        <w:pStyle w:val="Heading3"/>
        <w:rPr>
          <w:noProof/>
          <w:lang w:eastAsia="ko-KR"/>
        </w:rPr>
      </w:pPr>
      <w:bookmarkStart w:id="15529" w:name="_Toc144198472"/>
      <w:bookmarkStart w:id="15530" w:name="_Toc144200116"/>
      <w:bookmarkStart w:id="15531" w:name="_Toc152621598"/>
      <w:r w:rsidRPr="00230D1C">
        <w:rPr>
          <w:noProof/>
        </w:rPr>
        <w:t>13.2.87A</w:t>
      </w:r>
      <w:r w:rsidRPr="00230D1C">
        <w:rPr>
          <w:noProof/>
          <w:lang w:eastAsia="ko-KR"/>
        </w:rPr>
        <w:t>6B11</w:t>
      </w:r>
      <w:r w:rsidRPr="00230D1C">
        <w:rPr>
          <w:noProof/>
          <w:lang w:eastAsia="ko-KR"/>
        </w:rPr>
        <w:tab/>
        <w:t>/&lt;x&gt;/&lt;x&gt;/OnNetwork/FunctionalAliasList/&lt;x&gt;/Entry/</w:t>
      </w:r>
      <w:r w:rsidRPr="00230D1C">
        <w:rPr>
          <w:noProof/>
          <w:lang w:eastAsia="ko-KR"/>
        </w:rPr>
        <w:br/>
        <w:t>LocationCriteriaForDeactivation/&lt;x&gt;/EnterSpecificArea/</w:t>
      </w:r>
      <w:r w:rsidRPr="00230D1C">
        <w:rPr>
          <w:noProof/>
          <w:lang w:eastAsia="ko-KR"/>
        </w:rPr>
        <w:br/>
        <w:t>EllipsoidArcArea/OffsetAngle</w:t>
      </w:r>
      <w:bookmarkEnd w:id="15529"/>
      <w:bookmarkEnd w:id="15530"/>
      <w:bookmarkEnd w:id="15531"/>
    </w:p>
    <w:p w14:paraId="6F910019" w14:textId="77777777" w:rsidR="00EE67FD" w:rsidRPr="00230D1C" w:rsidRDefault="00EE67FD" w:rsidP="00EE67FD">
      <w:pPr>
        <w:pStyle w:val="TH"/>
        <w:rPr>
          <w:noProof/>
        </w:rPr>
      </w:pPr>
      <w:r w:rsidRPr="00230D1C">
        <w:rPr>
          <w:noProof/>
        </w:rPr>
        <w:t>Table 13.2.87A6B11.1: /&lt;x&gt;/&lt;x&gt;/OnNetwork/FunctionalAliasList/&lt;x&gt;/Entry/</w:t>
      </w:r>
      <w:r w:rsidRPr="00230D1C">
        <w:rPr>
          <w:noProof/>
          <w:lang w:eastAsia="ko-KR"/>
        </w:rPr>
        <w:br/>
      </w:r>
      <w:r w:rsidRPr="00230D1C">
        <w:rPr>
          <w:noProof/>
        </w:rPr>
        <w:t>LocationCriteriaForDeactivation</w:t>
      </w:r>
      <w:r w:rsidRPr="00230D1C">
        <w:rPr>
          <w:noProof/>
          <w:lang w:eastAsia="ko-KR"/>
        </w:rPr>
        <w:t>/&lt;x&gt;</w:t>
      </w:r>
      <w:r w:rsidRPr="00230D1C">
        <w:rPr>
          <w:noProof/>
        </w:rPr>
        <w:t>/EnterSpecificArea/EllipsoidArcArea/OffsetAng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14"/>
        <w:gridCol w:w="1613"/>
        <w:gridCol w:w="1872"/>
        <w:gridCol w:w="2032"/>
        <w:gridCol w:w="1989"/>
        <w:gridCol w:w="1519"/>
      </w:tblGrid>
      <w:tr w:rsidR="00EE67FD" w:rsidRPr="00230D1C" w14:paraId="122987A7" w14:textId="77777777" w:rsidTr="00EB4D50">
        <w:trPr>
          <w:cantSplit/>
          <w:trHeight w:hRule="exact" w:val="527"/>
          <w:jc w:val="center"/>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28BDBDDD"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lt;x&gt;/EnterSpecificArea/EllipsoidArcArea/OffsetAngle</w:t>
            </w:r>
          </w:p>
        </w:tc>
      </w:tr>
      <w:tr w:rsidR="00EE67FD" w:rsidRPr="00230D1C" w14:paraId="2F419B2D" w14:textId="77777777" w:rsidTr="00EB4D50">
        <w:trPr>
          <w:cantSplit/>
          <w:trHeight w:hRule="exact" w:val="240"/>
          <w:jc w:val="center"/>
        </w:trPr>
        <w:tc>
          <w:tcPr>
            <w:tcW w:w="625" w:type="dxa"/>
            <w:tcBorders>
              <w:top w:val="single" w:sz="4" w:space="0" w:color="FFFFFF"/>
              <w:left w:val="single" w:sz="4" w:space="0" w:color="FFFFFF"/>
              <w:bottom w:val="single" w:sz="4" w:space="0" w:color="FFFFFF"/>
              <w:right w:val="single" w:sz="4" w:space="0" w:color="000000"/>
            </w:tcBorders>
            <w:shd w:val="clear" w:color="auto" w:fill="auto"/>
          </w:tcPr>
          <w:p w14:paraId="5E45C644" w14:textId="77777777" w:rsidR="00EE67FD" w:rsidRPr="00230D1C" w:rsidRDefault="00EE67FD" w:rsidP="00EB4D50">
            <w:pPr>
              <w:jc w:val="center"/>
              <w:rPr>
                <w:rFonts w:ascii="Arial" w:hAnsi="Arial" w:cs="Arial"/>
                <w:b/>
                <w:noProof/>
                <w:sz w:val="18"/>
                <w:szCs w:val="18"/>
              </w:rPr>
            </w:pPr>
          </w:p>
        </w:tc>
        <w:tc>
          <w:tcPr>
            <w:tcW w:w="16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D40C2D"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9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E3DC49"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0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86B05E"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20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28C371"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1553" w:type="dxa"/>
            <w:tcBorders>
              <w:top w:val="single" w:sz="4" w:space="0" w:color="FFFFFF"/>
              <w:left w:val="single" w:sz="4" w:space="0" w:color="000000"/>
              <w:bottom w:val="single" w:sz="4" w:space="0" w:color="FFFFFF"/>
              <w:right w:val="single" w:sz="4" w:space="0" w:color="FFFFFF"/>
            </w:tcBorders>
            <w:shd w:val="clear" w:color="auto" w:fill="auto"/>
          </w:tcPr>
          <w:p w14:paraId="02DE8FDC" w14:textId="77777777" w:rsidR="00EE67FD" w:rsidRPr="00230D1C" w:rsidRDefault="00EE67FD" w:rsidP="00EB4D50">
            <w:pPr>
              <w:jc w:val="center"/>
              <w:rPr>
                <w:rFonts w:ascii="Arial" w:hAnsi="Arial" w:cs="Arial"/>
                <w:b/>
                <w:noProof/>
                <w:sz w:val="18"/>
                <w:szCs w:val="18"/>
              </w:rPr>
            </w:pPr>
          </w:p>
        </w:tc>
      </w:tr>
      <w:tr w:rsidR="00EE67FD" w:rsidRPr="00230D1C" w14:paraId="34F412DF" w14:textId="77777777" w:rsidTr="00EB4D50">
        <w:trPr>
          <w:cantSplit/>
          <w:trHeight w:hRule="exact" w:val="280"/>
          <w:jc w:val="center"/>
        </w:trPr>
        <w:tc>
          <w:tcPr>
            <w:tcW w:w="625" w:type="dxa"/>
            <w:tcBorders>
              <w:top w:val="single" w:sz="4" w:space="0" w:color="FFFFFF"/>
              <w:left w:val="single" w:sz="4" w:space="0" w:color="FFFFFF"/>
              <w:bottom w:val="single" w:sz="4" w:space="0" w:color="FFFFFF"/>
              <w:right w:val="single" w:sz="4" w:space="0" w:color="000000"/>
            </w:tcBorders>
            <w:shd w:val="clear" w:color="auto" w:fill="auto"/>
          </w:tcPr>
          <w:p w14:paraId="02EAE64B" w14:textId="77777777" w:rsidR="00EE67FD" w:rsidRPr="00230D1C" w:rsidRDefault="00EE67FD" w:rsidP="00EB4D50">
            <w:pPr>
              <w:jc w:val="center"/>
              <w:rPr>
                <w:b/>
                <w:noProof/>
              </w:rPr>
            </w:pPr>
          </w:p>
        </w:tc>
        <w:tc>
          <w:tcPr>
            <w:tcW w:w="16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9186AB"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9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E8032C"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0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CE9088"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20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8B8EFE"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1553" w:type="dxa"/>
            <w:tcBorders>
              <w:top w:val="single" w:sz="4" w:space="0" w:color="FFFFFF"/>
              <w:left w:val="single" w:sz="4" w:space="0" w:color="000000"/>
              <w:bottom w:val="single" w:sz="4" w:space="0" w:color="FFFFFF"/>
              <w:right w:val="single" w:sz="4" w:space="0" w:color="FFFFFF"/>
            </w:tcBorders>
            <w:shd w:val="clear" w:color="auto" w:fill="auto"/>
          </w:tcPr>
          <w:p w14:paraId="23F97B18" w14:textId="77777777" w:rsidR="00EE67FD" w:rsidRPr="00230D1C" w:rsidRDefault="00EE67FD" w:rsidP="00EB4D50">
            <w:pPr>
              <w:jc w:val="center"/>
              <w:rPr>
                <w:b/>
                <w:noProof/>
              </w:rPr>
            </w:pPr>
          </w:p>
        </w:tc>
      </w:tr>
      <w:tr w:rsidR="00EE67FD" w:rsidRPr="00230D1C" w14:paraId="6F9933A6" w14:textId="77777777" w:rsidTr="00EB4D50">
        <w:trPr>
          <w:cantSplit/>
          <w:jc w:val="center"/>
        </w:trPr>
        <w:tc>
          <w:tcPr>
            <w:tcW w:w="625" w:type="dxa"/>
            <w:tcBorders>
              <w:top w:val="single" w:sz="4" w:space="0" w:color="FFFFFF"/>
              <w:left w:val="single" w:sz="4" w:space="0" w:color="FFFFFF"/>
              <w:bottom w:val="single" w:sz="4" w:space="0" w:color="FFFFFF"/>
              <w:right w:val="single" w:sz="4" w:space="0" w:color="FFFFFF"/>
            </w:tcBorders>
            <w:shd w:val="clear" w:color="auto" w:fill="auto"/>
          </w:tcPr>
          <w:p w14:paraId="1284D5F9" w14:textId="77777777" w:rsidR="00EE67FD" w:rsidRPr="00230D1C" w:rsidRDefault="00EE67FD" w:rsidP="00EB4D50">
            <w:pPr>
              <w:jc w:val="center"/>
              <w:rPr>
                <w:b/>
                <w:noProof/>
              </w:rPr>
            </w:pPr>
          </w:p>
        </w:tc>
        <w:tc>
          <w:tcPr>
            <w:tcW w:w="923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D116696" w14:textId="77777777" w:rsidR="00EE67FD" w:rsidRPr="00230D1C" w:rsidRDefault="00EE67FD" w:rsidP="00EB4D50">
            <w:pPr>
              <w:rPr>
                <w:noProof/>
              </w:rPr>
            </w:pPr>
            <w:r w:rsidRPr="00230D1C">
              <w:rPr>
                <w:noProof/>
              </w:rPr>
              <w:t xml:space="preserve">This leaf node </w:t>
            </w:r>
            <w:r w:rsidRPr="00230D1C">
              <w:rPr>
                <w:noProof/>
                <w:lang w:eastAsia="ko-KR"/>
              </w:rPr>
              <w:t xml:space="preserve">contains the offset angle of the </w:t>
            </w:r>
            <w:r w:rsidRPr="00230D1C">
              <w:rPr>
                <w:noProof/>
              </w:rPr>
              <w:t>ellipsoid arc.</w:t>
            </w:r>
          </w:p>
        </w:tc>
      </w:tr>
    </w:tbl>
    <w:p w14:paraId="635F591E" w14:textId="77777777" w:rsidR="00EE67FD" w:rsidRPr="00230D1C" w:rsidRDefault="00EE67FD" w:rsidP="00EE67FD">
      <w:pPr>
        <w:rPr>
          <w:noProof/>
          <w:lang w:eastAsia="ko-KR"/>
        </w:rPr>
      </w:pPr>
    </w:p>
    <w:p w14:paraId="5BEAD0CD"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0-255</w:t>
      </w:r>
    </w:p>
    <w:p w14:paraId="5A5940CE" w14:textId="77777777" w:rsidR="00EE67FD" w:rsidRPr="00230D1C" w:rsidRDefault="00EE67FD" w:rsidP="00EE67FD">
      <w:pPr>
        <w:pStyle w:val="Heading3"/>
        <w:rPr>
          <w:noProof/>
          <w:lang w:eastAsia="ko-KR"/>
        </w:rPr>
      </w:pPr>
      <w:bookmarkStart w:id="15532" w:name="_Toc144198473"/>
      <w:bookmarkStart w:id="15533" w:name="_Toc144200117"/>
      <w:bookmarkStart w:id="15534" w:name="_Toc152621599"/>
      <w:r w:rsidRPr="00230D1C">
        <w:rPr>
          <w:noProof/>
        </w:rPr>
        <w:t>13.2.87A</w:t>
      </w:r>
      <w:r w:rsidRPr="00230D1C">
        <w:rPr>
          <w:noProof/>
          <w:lang w:eastAsia="ko-KR"/>
        </w:rPr>
        <w:t>6B12</w:t>
      </w:r>
      <w:r w:rsidRPr="00230D1C">
        <w:rPr>
          <w:noProof/>
          <w:lang w:eastAsia="ko-KR"/>
        </w:rPr>
        <w:tab/>
        <w:t>/&lt;x&gt;/&lt;x&gt;/OnNetwork/FunctionalAliasList/&lt;x&gt;/Entry/</w:t>
      </w:r>
      <w:r w:rsidRPr="00230D1C">
        <w:rPr>
          <w:noProof/>
          <w:lang w:eastAsia="ko-KR"/>
        </w:rPr>
        <w:br/>
        <w:t>LocationCriteriaForDeactivation/&lt;x&gt;/EnterSpecificArea/</w:t>
      </w:r>
      <w:r w:rsidRPr="00230D1C">
        <w:rPr>
          <w:noProof/>
          <w:lang w:eastAsia="ko-KR"/>
        </w:rPr>
        <w:br/>
        <w:t>EllipsoidArcArea/IncludedAngle</w:t>
      </w:r>
      <w:bookmarkEnd w:id="15532"/>
      <w:bookmarkEnd w:id="15533"/>
      <w:bookmarkEnd w:id="15534"/>
    </w:p>
    <w:p w14:paraId="2D18141A" w14:textId="77777777" w:rsidR="00EE67FD" w:rsidRPr="00230D1C" w:rsidRDefault="00EE67FD" w:rsidP="00EE67FD">
      <w:pPr>
        <w:pStyle w:val="TH"/>
        <w:rPr>
          <w:noProof/>
        </w:rPr>
      </w:pPr>
      <w:r w:rsidRPr="00230D1C">
        <w:rPr>
          <w:noProof/>
        </w:rPr>
        <w:t>Table 13.2.87A6B12.1: /&lt;x&gt;/&lt;x&gt;/OnNetwork/FunctionalAliasList/&lt;x&gt;/Entry/</w:t>
      </w:r>
      <w:r w:rsidRPr="00230D1C">
        <w:rPr>
          <w:noProof/>
          <w:lang w:eastAsia="ko-KR"/>
        </w:rPr>
        <w:br/>
      </w:r>
      <w:r w:rsidRPr="00230D1C">
        <w:rPr>
          <w:noProof/>
        </w:rPr>
        <w:t>LocationCriteriaForDeactivation</w:t>
      </w:r>
      <w:r w:rsidRPr="00230D1C">
        <w:rPr>
          <w:noProof/>
          <w:lang w:eastAsia="ko-KR"/>
        </w:rPr>
        <w:t>/&lt;x&gt;</w:t>
      </w:r>
      <w:r w:rsidRPr="00230D1C">
        <w:rPr>
          <w:noProof/>
        </w:rPr>
        <w:t>/EnterSpecificArea/EllipsoidArcArea/IncludedAng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14"/>
        <w:gridCol w:w="1613"/>
        <w:gridCol w:w="1872"/>
        <w:gridCol w:w="2032"/>
        <w:gridCol w:w="1989"/>
        <w:gridCol w:w="1519"/>
      </w:tblGrid>
      <w:tr w:rsidR="00EE67FD" w:rsidRPr="00230D1C" w14:paraId="02FCE9B1" w14:textId="77777777" w:rsidTr="00EB4D50">
        <w:trPr>
          <w:cantSplit/>
          <w:trHeight w:hRule="exact" w:val="527"/>
          <w:jc w:val="center"/>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0FC7E731"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lt;x&gt;/EnterSpecificArea/EllipsoidArcArea/IncludedAngle</w:t>
            </w:r>
          </w:p>
        </w:tc>
      </w:tr>
      <w:tr w:rsidR="00EE67FD" w:rsidRPr="00230D1C" w14:paraId="5BC9156E" w14:textId="77777777" w:rsidTr="00EB4D50">
        <w:trPr>
          <w:cantSplit/>
          <w:trHeight w:hRule="exact" w:val="240"/>
          <w:jc w:val="center"/>
        </w:trPr>
        <w:tc>
          <w:tcPr>
            <w:tcW w:w="625" w:type="dxa"/>
            <w:tcBorders>
              <w:top w:val="single" w:sz="4" w:space="0" w:color="FFFFFF"/>
              <w:left w:val="single" w:sz="4" w:space="0" w:color="FFFFFF"/>
              <w:bottom w:val="single" w:sz="4" w:space="0" w:color="FFFFFF"/>
              <w:right w:val="single" w:sz="4" w:space="0" w:color="000000"/>
            </w:tcBorders>
            <w:shd w:val="clear" w:color="auto" w:fill="auto"/>
          </w:tcPr>
          <w:p w14:paraId="3B9DE931" w14:textId="77777777" w:rsidR="00EE67FD" w:rsidRPr="00230D1C" w:rsidRDefault="00EE67FD" w:rsidP="00EB4D50">
            <w:pPr>
              <w:jc w:val="center"/>
              <w:rPr>
                <w:rFonts w:ascii="Arial" w:hAnsi="Arial" w:cs="Arial"/>
                <w:b/>
                <w:noProof/>
                <w:sz w:val="18"/>
                <w:szCs w:val="18"/>
              </w:rPr>
            </w:pPr>
          </w:p>
        </w:tc>
        <w:tc>
          <w:tcPr>
            <w:tcW w:w="16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07D7FE"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9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F5F7ED"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0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3511F9"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20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FF2CE4"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1553" w:type="dxa"/>
            <w:tcBorders>
              <w:top w:val="single" w:sz="4" w:space="0" w:color="FFFFFF"/>
              <w:left w:val="single" w:sz="4" w:space="0" w:color="000000"/>
              <w:bottom w:val="single" w:sz="4" w:space="0" w:color="FFFFFF"/>
              <w:right w:val="single" w:sz="4" w:space="0" w:color="FFFFFF"/>
            </w:tcBorders>
            <w:shd w:val="clear" w:color="auto" w:fill="auto"/>
          </w:tcPr>
          <w:p w14:paraId="3469D97B" w14:textId="77777777" w:rsidR="00EE67FD" w:rsidRPr="00230D1C" w:rsidRDefault="00EE67FD" w:rsidP="00EB4D50">
            <w:pPr>
              <w:jc w:val="center"/>
              <w:rPr>
                <w:rFonts w:ascii="Arial" w:hAnsi="Arial" w:cs="Arial"/>
                <w:b/>
                <w:noProof/>
                <w:sz w:val="18"/>
                <w:szCs w:val="18"/>
              </w:rPr>
            </w:pPr>
          </w:p>
        </w:tc>
      </w:tr>
      <w:tr w:rsidR="00EE67FD" w:rsidRPr="00230D1C" w14:paraId="44911CC1" w14:textId="77777777" w:rsidTr="00EB4D50">
        <w:trPr>
          <w:cantSplit/>
          <w:trHeight w:hRule="exact" w:val="280"/>
          <w:jc w:val="center"/>
        </w:trPr>
        <w:tc>
          <w:tcPr>
            <w:tcW w:w="625" w:type="dxa"/>
            <w:tcBorders>
              <w:top w:val="single" w:sz="4" w:space="0" w:color="FFFFFF"/>
              <w:left w:val="single" w:sz="4" w:space="0" w:color="FFFFFF"/>
              <w:bottom w:val="single" w:sz="4" w:space="0" w:color="FFFFFF"/>
              <w:right w:val="single" w:sz="4" w:space="0" w:color="000000"/>
            </w:tcBorders>
            <w:shd w:val="clear" w:color="auto" w:fill="auto"/>
          </w:tcPr>
          <w:p w14:paraId="4C47FD51" w14:textId="77777777" w:rsidR="00EE67FD" w:rsidRPr="00230D1C" w:rsidRDefault="00EE67FD" w:rsidP="00EB4D50">
            <w:pPr>
              <w:jc w:val="center"/>
              <w:rPr>
                <w:b/>
                <w:noProof/>
              </w:rPr>
            </w:pPr>
          </w:p>
        </w:tc>
        <w:tc>
          <w:tcPr>
            <w:tcW w:w="16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CDFCE6"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9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6BA951"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0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4B773F"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20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2A83C8"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1553" w:type="dxa"/>
            <w:tcBorders>
              <w:top w:val="single" w:sz="4" w:space="0" w:color="FFFFFF"/>
              <w:left w:val="single" w:sz="4" w:space="0" w:color="000000"/>
              <w:bottom w:val="single" w:sz="4" w:space="0" w:color="FFFFFF"/>
              <w:right w:val="single" w:sz="4" w:space="0" w:color="FFFFFF"/>
            </w:tcBorders>
            <w:shd w:val="clear" w:color="auto" w:fill="auto"/>
          </w:tcPr>
          <w:p w14:paraId="3E0E459B" w14:textId="77777777" w:rsidR="00EE67FD" w:rsidRPr="00230D1C" w:rsidRDefault="00EE67FD" w:rsidP="00EB4D50">
            <w:pPr>
              <w:jc w:val="center"/>
              <w:rPr>
                <w:b/>
                <w:noProof/>
              </w:rPr>
            </w:pPr>
          </w:p>
        </w:tc>
      </w:tr>
      <w:tr w:rsidR="00EE67FD" w:rsidRPr="00230D1C" w14:paraId="06F78EA3" w14:textId="77777777" w:rsidTr="00EB4D50">
        <w:trPr>
          <w:cantSplit/>
          <w:jc w:val="center"/>
        </w:trPr>
        <w:tc>
          <w:tcPr>
            <w:tcW w:w="625" w:type="dxa"/>
            <w:tcBorders>
              <w:top w:val="single" w:sz="4" w:space="0" w:color="FFFFFF"/>
              <w:left w:val="single" w:sz="4" w:space="0" w:color="FFFFFF"/>
              <w:bottom w:val="single" w:sz="4" w:space="0" w:color="FFFFFF"/>
              <w:right w:val="single" w:sz="4" w:space="0" w:color="FFFFFF"/>
            </w:tcBorders>
            <w:shd w:val="clear" w:color="auto" w:fill="auto"/>
          </w:tcPr>
          <w:p w14:paraId="0E0902F7" w14:textId="77777777" w:rsidR="00EE67FD" w:rsidRPr="00230D1C" w:rsidRDefault="00EE67FD" w:rsidP="00EB4D50">
            <w:pPr>
              <w:jc w:val="center"/>
              <w:rPr>
                <w:b/>
                <w:noProof/>
              </w:rPr>
            </w:pPr>
          </w:p>
        </w:tc>
        <w:tc>
          <w:tcPr>
            <w:tcW w:w="923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AC371F6" w14:textId="77777777" w:rsidR="00EE67FD" w:rsidRPr="00230D1C" w:rsidRDefault="00EE67FD" w:rsidP="00EB4D50">
            <w:pPr>
              <w:rPr>
                <w:noProof/>
              </w:rPr>
            </w:pPr>
            <w:r w:rsidRPr="00230D1C">
              <w:rPr>
                <w:noProof/>
              </w:rPr>
              <w:t xml:space="preserve">This leaf node </w:t>
            </w:r>
            <w:r w:rsidRPr="00230D1C">
              <w:rPr>
                <w:noProof/>
                <w:lang w:eastAsia="ko-KR"/>
              </w:rPr>
              <w:t xml:space="preserve">contains the included angle of the </w:t>
            </w:r>
            <w:r w:rsidRPr="00230D1C">
              <w:rPr>
                <w:noProof/>
              </w:rPr>
              <w:t>ellipsoid arc.</w:t>
            </w:r>
          </w:p>
        </w:tc>
      </w:tr>
    </w:tbl>
    <w:p w14:paraId="6227B364" w14:textId="77777777" w:rsidR="00EE67FD" w:rsidRPr="00230D1C" w:rsidRDefault="00EE67FD" w:rsidP="00EE67FD">
      <w:pPr>
        <w:rPr>
          <w:noProof/>
          <w:lang w:eastAsia="ko-KR"/>
        </w:rPr>
      </w:pPr>
    </w:p>
    <w:p w14:paraId="2819FBAA"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0-255</w:t>
      </w:r>
    </w:p>
    <w:p w14:paraId="07D877A9" w14:textId="77777777" w:rsidR="00EE67FD" w:rsidRPr="00230D1C" w:rsidRDefault="00EE67FD" w:rsidP="00EE67FD">
      <w:pPr>
        <w:pStyle w:val="Heading3"/>
        <w:rPr>
          <w:noProof/>
        </w:rPr>
      </w:pPr>
      <w:bookmarkStart w:id="15535" w:name="_Toc144198474"/>
      <w:bookmarkStart w:id="15536" w:name="_Toc144200118"/>
      <w:bookmarkStart w:id="15537" w:name="_Toc152621600"/>
      <w:r w:rsidRPr="00230D1C">
        <w:rPr>
          <w:noProof/>
        </w:rPr>
        <w:t>13.2.87A</w:t>
      </w:r>
      <w:r w:rsidRPr="00230D1C">
        <w:rPr>
          <w:noProof/>
          <w:lang w:eastAsia="ko-KR"/>
        </w:rPr>
        <w:t>6B12A</w:t>
      </w:r>
      <w:r w:rsidRPr="00230D1C">
        <w:rPr>
          <w:noProof/>
        </w:rPr>
        <w:tab/>
        <w:t>/&lt;x&gt;/&lt;x&gt;/OnNetwork/FunctionalAliasList/&lt;x&gt;/Entry/</w:t>
      </w:r>
      <w:r w:rsidRPr="00230D1C">
        <w:rPr>
          <w:noProof/>
          <w:lang w:eastAsia="ko-KR"/>
        </w:rPr>
        <w:br/>
      </w:r>
      <w:r w:rsidRPr="00230D1C">
        <w:rPr>
          <w:noProof/>
        </w:rPr>
        <w:t>LocationCriteriaForDeactivation</w:t>
      </w:r>
      <w:r w:rsidRPr="00230D1C">
        <w:rPr>
          <w:noProof/>
          <w:lang w:eastAsia="ko-KR"/>
        </w:rPr>
        <w:t>/&lt;x&gt;</w:t>
      </w:r>
      <w:r w:rsidRPr="00230D1C">
        <w:rPr>
          <w:noProof/>
        </w:rPr>
        <w:t>/EnterSpecificArea/Speed</w:t>
      </w:r>
      <w:bookmarkEnd w:id="15535"/>
      <w:bookmarkEnd w:id="15536"/>
      <w:bookmarkEnd w:id="15537"/>
    </w:p>
    <w:p w14:paraId="16734C23" w14:textId="77777777" w:rsidR="00EE67FD" w:rsidRPr="00230D1C" w:rsidRDefault="00EE67FD" w:rsidP="00EE67FD">
      <w:pPr>
        <w:pStyle w:val="TH"/>
        <w:rPr>
          <w:noProof/>
        </w:rPr>
      </w:pPr>
      <w:r w:rsidRPr="00230D1C">
        <w:rPr>
          <w:noProof/>
        </w:rPr>
        <w:t>Table 13.2.87A</w:t>
      </w:r>
      <w:r w:rsidRPr="00230D1C">
        <w:rPr>
          <w:noProof/>
          <w:lang w:eastAsia="ko-KR"/>
        </w:rPr>
        <w:t>6B12A</w:t>
      </w:r>
      <w:r w:rsidRPr="00230D1C">
        <w:rPr>
          <w:noProof/>
        </w:rPr>
        <w:t>.1: /&lt;x&gt;/&lt;x&gt;/OnNetwork/FunctionalAliasList/&lt;x&gt;/Entry/</w:t>
      </w:r>
      <w:r w:rsidRPr="00230D1C">
        <w:rPr>
          <w:noProof/>
          <w:lang w:eastAsia="ko-KR"/>
        </w:rPr>
        <w:br/>
      </w:r>
      <w:r w:rsidRPr="00230D1C">
        <w:rPr>
          <w:noProof/>
        </w:rPr>
        <w:t>LocationCriteriaForDeactivation</w:t>
      </w:r>
      <w:r w:rsidRPr="00230D1C">
        <w:rPr>
          <w:noProof/>
          <w:lang w:eastAsia="ko-KR"/>
        </w:rPr>
        <w:t>/&lt;x&gt;</w:t>
      </w:r>
      <w:r w:rsidRPr="00230D1C">
        <w:rPr>
          <w:noProof/>
        </w:rPr>
        <w:t>/EnterSpecificArea/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4"/>
        <w:gridCol w:w="1932"/>
        <w:gridCol w:w="1927"/>
        <w:gridCol w:w="1872"/>
        <w:gridCol w:w="1888"/>
        <w:gridCol w:w="1272"/>
        <w:gridCol w:w="54"/>
      </w:tblGrid>
      <w:tr w:rsidR="00EE67FD" w:rsidRPr="00230D1C" w14:paraId="120492FD" w14:textId="77777777" w:rsidTr="00EB4D50">
        <w:trPr>
          <w:cantSplit/>
          <w:trHeight w:hRule="exact" w:val="527"/>
          <w:jc w:val="center"/>
        </w:trPr>
        <w:tc>
          <w:tcPr>
            <w:tcW w:w="9629" w:type="dxa"/>
            <w:gridSpan w:val="7"/>
            <w:tcBorders>
              <w:top w:val="single" w:sz="4" w:space="0" w:color="FFFFFF"/>
              <w:left w:val="single" w:sz="4" w:space="0" w:color="FFFFFF"/>
              <w:bottom w:val="single" w:sz="4" w:space="0" w:color="FFFFFF"/>
              <w:right w:val="single" w:sz="4" w:space="0" w:color="FFFFFF"/>
            </w:tcBorders>
            <w:shd w:val="clear" w:color="auto" w:fill="auto"/>
          </w:tcPr>
          <w:p w14:paraId="603CA7F7" w14:textId="77777777" w:rsidR="00EE67FD" w:rsidRPr="00230D1C" w:rsidRDefault="00EE67FD" w:rsidP="00EB4D50">
            <w:pPr>
              <w:rPr>
                <w:noProof/>
              </w:rPr>
            </w:pPr>
            <w:r w:rsidRPr="00230D1C">
              <w:rPr>
                <w:noProof/>
              </w:rPr>
              <w:t>&lt;x&gt;/OnNetwork/FunctionalAliasList/&lt;x&gt;/Entry/LocationCriteriaForDeactivation</w:t>
            </w:r>
            <w:r w:rsidRPr="00230D1C">
              <w:rPr>
                <w:noProof/>
                <w:lang w:eastAsia="ko-KR"/>
              </w:rPr>
              <w:t>/&lt;x&gt;</w:t>
            </w:r>
            <w:r w:rsidRPr="00230D1C">
              <w:rPr>
                <w:noProof/>
              </w:rPr>
              <w:t>/EnterSpecificArea/Speed</w:t>
            </w:r>
          </w:p>
        </w:tc>
      </w:tr>
      <w:tr w:rsidR="00EE67FD" w:rsidRPr="00230D1C" w14:paraId="188A0DCA" w14:textId="77777777" w:rsidTr="00EB4D50">
        <w:trPr>
          <w:gridAfter w:val="1"/>
          <w:wAfter w:w="54" w:type="dxa"/>
          <w:cantSplit/>
          <w:trHeight w:hRule="exact" w:val="240"/>
          <w:jc w:val="center"/>
        </w:trPr>
        <w:tc>
          <w:tcPr>
            <w:tcW w:w="693" w:type="dxa"/>
            <w:tcBorders>
              <w:top w:val="single" w:sz="4" w:space="0" w:color="FFFFFF"/>
              <w:left w:val="single" w:sz="4" w:space="0" w:color="FFFFFF"/>
              <w:bottom w:val="single" w:sz="4" w:space="0" w:color="FFFFFF"/>
              <w:right w:val="single" w:sz="4" w:space="0" w:color="000000"/>
            </w:tcBorders>
            <w:shd w:val="clear" w:color="auto" w:fill="auto"/>
          </w:tcPr>
          <w:p w14:paraId="5487A8BC" w14:textId="77777777" w:rsidR="00EE67FD" w:rsidRPr="00230D1C" w:rsidRDefault="00EE67FD" w:rsidP="00EB4D50">
            <w:pPr>
              <w:jc w:val="center"/>
              <w:rPr>
                <w:rFonts w:ascii="Arial" w:hAnsi="Arial" w:cs="Arial"/>
                <w:b/>
                <w:noProof/>
                <w:sz w:val="18"/>
                <w:szCs w:val="18"/>
              </w:rPr>
            </w:pPr>
          </w:p>
        </w:tc>
        <w:tc>
          <w:tcPr>
            <w:tcW w:w="19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61104E" w14:textId="77777777" w:rsidR="00EE67FD" w:rsidRPr="00230D1C" w:rsidRDefault="00EE67FD" w:rsidP="00EB4D50">
            <w:pPr>
              <w:pStyle w:val="TAC"/>
              <w:rPr>
                <w:noProof/>
              </w:rPr>
            </w:pPr>
            <w:r w:rsidRPr="00230D1C">
              <w:rPr>
                <w:noProof/>
              </w:rPr>
              <w:t>Status</w:t>
            </w:r>
          </w:p>
        </w:tc>
        <w:tc>
          <w:tcPr>
            <w:tcW w:w="19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BB82A2" w14:textId="77777777" w:rsidR="00EE67FD" w:rsidRPr="00230D1C" w:rsidRDefault="00EE67FD" w:rsidP="00EB4D50">
            <w:pPr>
              <w:pStyle w:val="TAC"/>
              <w:rPr>
                <w:noProof/>
              </w:rPr>
            </w:pPr>
            <w:r w:rsidRPr="00230D1C">
              <w:rPr>
                <w:noProof/>
              </w:rPr>
              <w:t>Occurrence</w:t>
            </w:r>
          </w:p>
        </w:tc>
        <w:tc>
          <w:tcPr>
            <w:tcW w:w="18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8F7C42" w14:textId="77777777" w:rsidR="00EE67FD" w:rsidRPr="00230D1C" w:rsidRDefault="00EE67FD" w:rsidP="00EB4D50">
            <w:pPr>
              <w:pStyle w:val="TAC"/>
              <w:rPr>
                <w:noProof/>
              </w:rPr>
            </w:pPr>
            <w:r w:rsidRPr="00230D1C">
              <w:rPr>
                <w:noProof/>
              </w:rPr>
              <w:t>Format</w:t>
            </w:r>
          </w:p>
        </w:tc>
        <w:tc>
          <w:tcPr>
            <w:tcW w:w="18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ED01D" w14:textId="77777777" w:rsidR="00EE67FD" w:rsidRPr="00230D1C" w:rsidRDefault="00EE67FD" w:rsidP="00EB4D50">
            <w:pPr>
              <w:pStyle w:val="TAC"/>
              <w:rPr>
                <w:noProof/>
              </w:rPr>
            </w:pPr>
            <w:r w:rsidRPr="00230D1C">
              <w:rPr>
                <w:noProof/>
              </w:rPr>
              <w:t>Min. Access Types</w:t>
            </w:r>
          </w:p>
        </w:tc>
        <w:tc>
          <w:tcPr>
            <w:tcW w:w="1271" w:type="dxa"/>
            <w:tcBorders>
              <w:top w:val="single" w:sz="4" w:space="0" w:color="FFFFFF"/>
              <w:left w:val="single" w:sz="4" w:space="0" w:color="000000"/>
              <w:bottom w:val="single" w:sz="4" w:space="0" w:color="FFFFFF"/>
              <w:right w:val="single" w:sz="4" w:space="0" w:color="FFFFFF"/>
            </w:tcBorders>
            <w:shd w:val="clear" w:color="auto" w:fill="auto"/>
          </w:tcPr>
          <w:p w14:paraId="2BA29DBC" w14:textId="77777777" w:rsidR="00EE67FD" w:rsidRPr="00230D1C" w:rsidRDefault="00EE67FD" w:rsidP="00EB4D50">
            <w:pPr>
              <w:jc w:val="center"/>
              <w:rPr>
                <w:rFonts w:ascii="Arial" w:hAnsi="Arial" w:cs="Arial"/>
                <w:b/>
                <w:noProof/>
                <w:sz w:val="18"/>
                <w:szCs w:val="18"/>
              </w:rPr>
            </w:pPr>
          </w:p>
        </w:tc>
      </w:tr>
      <w:tr w:rsidR="00EE67FD" w:rsidRPr="00230D1C" w14:paraId="51DC1DC8" w14:textId="77777777" w:rsidTr="00EB4D50">
        <w:trPr>
          <w:gridAfter w:val="1"/>
          <w:wAfter w:w="54" w:type="dxa"/>
          <w:cantSplit/>
          <w:trHeight w:hRule="exact" w:val="280"/>
          <w:jc w:val="center"/>
        </w:trPr>
        <w:tc>
          <w:tcPr>
            <w:tcW w:w="693" w:type="dxa"/>
            <w:tcBorders>
              <w:top w:val="single" w:sz="4" w:space="0" w:color="FFFFFF"/>
              <w:left w:val="single" w:sz="4" w:space="0" w:color="FFFFFF"/>
              <w:bottom w:val="single" w:sz="4" w:space="0" w:color="FFFFFF"/>
              <w:right w:val="single" w:sz="4" w:space="0" w:color="000000"/>
            </w:tcBorders>
            <w:shd w:val="clear" w:color="auto" w:fill="auto"/>
          </w:tcPr>
          <w:p w14:paraId="033FC5B8" w14:textId="77777777" w:rsidR="00EE67FD" w:rsidRPr="00230D1C" w:rsidRDefault="00EE67FD" w:rsidP="00EB4D50">
            <w:pPr>
              <w:jc w:val="center"/>
              <w:rPr>
                <w:b/>
                <w:noProof/>
              </w:rPr>
            </w:pPr>
          </w:p>
        </w:tc>
        <w:tc>
          <w:tcPr>
            <w:tcW w:w="19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90D453" w14:textId="77777777" w:rsidR="00EE67FD" w:rsidRPr="00230D1C" w:rsidRDefault="00EE67FD" w:rsidP="00EB4D50">
            <w:pPr>
              <w:pStyle w:val="TAC"/>
              <w:rPr>
                <w:noProof/>
              </w:rPr>
            </w:pPr>
            <w:r w:rsidRPr="00230D1C">
              <w:rPr>
                <w:noProof/>
              </w:rPr>
              <w:t>Optional</w:t>
            </w:r>
          </w:p>
        </w:tc>
        <w:tc>
          <w:tcPr>
            <w:tcW w:w="19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2E3BA4" w14:textId="77777777" w:rsidR="00EE67FD" w:rsidRPr="00230D1C" w:rsidRDefault="00EE67FD" w:rsidP="00EB4D50">
            <w:pPr>
              <w:pStyle w:val="TAC"/>
              <w:rPr>
                <w:noProof/>
              </w:rPr>
            </w:pPr>
            <w:r w:rsidRPr="00230D1C">
              <w:rPr>
                <w:noProof/>
              </w:rPr>
              <w:t>One</w:t>
            </w:r>
          </w:p>
        </w:tc>
        <w:tc>
          <w:tcPr>
            <w:tcW w:w="18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B2B1A1" w14:textId="77777777" w:rsidR="00EE67FD" w:rsidRPr="00230D1C" w:rsidRDefault="00EE67FD" w:rsidP="00EB4D50">
            <w:pPr>
              <w:pStyle w:val="TAC"/>
              <w:rPr>
                <w:noProof/>
              </w:rPr>
            </w:pPr>
            <w:r w:rsidRPr="00230D1C">
              <w:rPr>
                <w:noProof/>
              </w:rPr>
              <w:t>node</w:t>
            </w:r>
          </w:p>
        </w:tc>
        <w:tc>
          <w:tcPr>
            <w:tcW w:w="18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557064" w14:textId="77777777" w:rsidR="00EE67FD" w:rsidRPr="00230D1C" w:rsidRDefault="00EE67FD" w:rsidP="00EB4D50">
            <w:pPr>
              <w:pStyle w:val="TAC"/>
              <w:rPr>
                <w:noProof/>
              </w:rPr>
            </w:pPr>
            <w:r w:rsidRPr="00230D1C">
              <w:rPr>
                <w:noProof/>
              </w:rPr>
              <w:t>Get, Replace</w:t>
            </w:r>
          </w:p>
        </w:tc>
        <w:tc>
          <w:tcPr>
            <w:tcW w:w="1271" w:type="dxa"/>
            <w:tcBorders>
              <w:top w:val="single" w:sz="4" w:space="0" w:color="FFFFFF"/>
              <w:left w:val="single" w:sz="4" w:space="0" w:color="000000"/>
              <w:bottom w:val="single" w:sz="4" w:space="0" w:color="FFFFFF"/>
              <w:right w:val="single" w:sz="4" w:space="0" w:color="FFFFFF"/>
            </w:tcBorders>
            <w:shd w:val="clear" w:color="auto" w:fill="auto"/>
          </w:tcPr>
          <w:p w14:paraId="15C56C65" w14:textId="77777777" w:rsidR="00EE67FD" w:rsidRPr="00230D1C" w:rsidRDefault="00EE67FD" w:rsidP="00EB4D50">
            <w:pPr>
              <w:jc w:val="center"/>
              <w:rPr>
                <w:b/>
                <w:noProof/>
              </w:rPr>
            </w:pPr>
          </w:p>
        </w:tc>
      </w:tr>
      <w:tr w:rsidR="00EE67FD" w:rsidRPr="00230D1C" w14:paraId="5A50BDDE" w14:textId="77777777" w:rsidTr="00EB4D50">
        <w:trPr>
          <w:gridAfter w:val="1"/>
          <w:wAfter w:w="54" w:type="dxa"/>
          <w:cantSplit/>
          <w:jc w:val="center"/>
        </w:trPr>
        <w:tc>
          <w:tcPr>
            <w:tcW w:w="693" w:type="dxa"/>
            <w:tcBorders>
              <w:top w:val="single" w:sz="4" w:space="0" w:color="FFFFFF"/>
              <w:left w:val="single" w:sz="4" w:space="0" w:color="FFFFFF"/>
              <w:bottom w:val="single" w:sz="4" w:space="0" w:color="FFFFFF"/>
              <w:right w:val="single" w:sz="4" w:space="0" w:color="FFFFFF"/>
            </w:tcBorders>
            <w:shd w:val="clear" w:color="auto" w:fill="auto"/>
          </w:tcPr>
          <w:p w14:paraId="046F5940" w14:textId="77777777" w:rsidR="00EE67FD" w:rsidRPr="00230D1C" w:rsidRDefault="00EE67FD" w:rsidP="00EB4D50">
            <w:pPr>
              <w:jc w:val="center"/>
              <w:rPr>
                <w:b/>
                <w:noProof/>
              </w:rPr>
            </w:pPr>
          </w:p>
        </w:tc>
        <w:tc>
          <w:tcPr>
            <w:tcW w:w="888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EBFACB0" w14:textId="77777777" w:rsidR="00EE67FD" w:rsidRPr="00230D1C" w:rsidRDefault="00EE67FD" w:rsidP="00EB4D50">
            <w:pPr>
              <w:rPr>
                <w:noProof/>
              </w:rPr>
            </w:pPr>
            <w:r w:rsidRPr="00230D1C">
              <w:rPr>
                <w:noProof/>
              </w:rPr>
              <w:t xml:space="preserve">This interior node </w:t>
            </w:r>
            <w:r w:rsidRPr="00230D1C">
              <w:rPr>
                <w:noProof/>
                <w:lang w:eastAsia="ko-KR"/>
              </w:rPr>
              <w:t>contains the speed</w:t>
            </w:r>
            <w:r w:rsidRPr="00230D1C">
              <w:rPr>
                <w:noProof/>
              </w:rPr>
              <w:t>.</w:t>
            </w:r>
          </w:p>
        </w:tc>
      </w:tr>
    </w:tbl>
    <w:p w14:paraId="6690D6FF" w14:textId="77777777" w:rsidR="00EE67FD" w:rsidRPr="00230D1C" w:rsidRDefault="00EE67FD" w:rsidP="00EE67FD">
      <w:pPr>
        <w:rPr>
          <w:noProof/>
          <w:lang w:eastAsia="ko-KR"/>
        </w:rPr>
      </w:pPr>
    </w:p>
    <w:p w14:paraId="5D94DD4F" w14:textId="77777777" w:rsidR="00EE67FD" w:rsidRPr="00230D1C" w:rsidRDefault="00EE67FD" w:rsidP="00EE67FD">
      <w:pPr>
        <w:pStyle w:val="Heading3"/>
        <w:rPr>
          <w:noProof/>
        </w:rPr>
      </w:pPr>
      <w:bookmarkStart w:id="15538" w:name="_Toc144198475"/>
      <w:bookmarkStart w:id="15539" w:name="_Toc144200119"/>
      <w:bookmarkStart w:id="15540" w:name="_Toc152621601"/>
      <w:r w:rsidRPr="00230D1C">
        <w:rPr>
          <w:noProof/>
        </w:rPr>
        <w:t>13.2.87A</w:t>
      </w:r>
      <w:r w:rsidRPr="00230D1C">
        <w:rPr>
          <w:noProof/>
          <w:lang w:eastAsia="ko-KR"/>
        </w:rPr>
        <w:t>6B12B</w:t>
      </w:r>
      <w:r w:rsidRPr="00230D1C">
        <w:rPr>
          <w:noProof/>
        </w:rPr>
        <w:tab/>
        <w:t>/&lt;x&gt;/&lt;x&gt;/OnNetwork/FunctionalAliasList/&lt;x&gt;/Entry/</w:t>
      </w:r>
      <w:r w:rsidRPr="00230D1C">
        <w:rPr>
          <w:noProof/>
          <w:lang w:eastAsia="ko-KR"/>
        </w:rPr>
        <w:br/>
      </w:r>
      <w:r w:rsidRPr="00230D1C">
        <w:rPr>
          <w:noProof/>
        </w:rPr>
        <w:t>LocationCriteriaForDeactivation</w:t>
      </w:r>
      <w:r w:rsidRPr="00230D1C">
        <w:rPr>
          <w:noProof/>
          <w:lang w:eastAsia="ko-KR"/>
        </w:rPr>
        <w:t>/&lt;x&gt;</w:t>
      </w:r>
      <w:r w:rsidRPr="00230D1C">
        <w:rPr>
          <w:noProof/>
        </w:rPr>
        <w:t>/EnterSpecificArea/Speed/</w:t>
      </w:r>
      <w:r w:rsidRPr="00230D1C">
        <w:rPr>
          <w:noProof/>
          <w:lang w:eastAsia="ko-KR"/>
        </w:rPr>
        <w:br/>
      </w:r>
      <w:r w:rsidRPr="00230D1C">
        <w:rPr>
          <w:noProof/>
        </w:rPr>
        <w:t>MinimumSpeed</w:t>
      </w:r>
      <w:bookmarkEnd w:id="15538"/>
      <w:bookmarkEnd w:id="15539"/>
      <w:bookmarkEnd w:id="15540"/>
    </w:p>
    <w:p w14:paraId="32FB1663" w14:textId="77777777" w:rsidR="00EE67FD" w:rsidRPr="00230D1C" w:rsidRDefault="00EE67FD" w:rsidP="00EE67FD">
      <w:pPr>
        <w:pStyle w:val="TH"/>
        <w:rPr>
          <w:noProof/>
        </w:rPr>
      </w:pPr>
      <w:r w:rsidRPr="00230D1C">
        <w:rPr>
          <w:noProof/>
        </w:rPr>
        <w:t>Table 13.2.87A</w:t>
      </w:r>
      <w:r w:rsidRPr="00230D1C">
        <w:rPr>
          <w:noProof/>
          <w:lang w:eastAsia="ko-KR"/>
        </w:rPr>
        <w:t>6B12B</w:t>
      </w:r>
      <w:r w:rsidRPr="00230D1C">
        <w:rPr>
          <w:noProof/>
        </w:rPr>
        <w:t>.1: /&lt;x&gt;/&lt;x&gt;/OnNetwork/FunctionalAliasList/&lt;x&gt;/Entry/</w:t>
      </w:r>
      <w:r w:rsidRPr="00230D1C">
        <w:rPr>
          <w:noProof/>
          <w:lang w:eastAsia="ko-KR"/>
        </w:rPr>
        <w:br/>
      </w:r>
      <w:r w:rsidRPr="00230D1C">
        <w:rPr>
          <w:noProof/>
        </w:rPr>
        <w:t>LocationCriteriaForDeactivation</w:t>
      </w:r>
      <w:r w:rsidRPr="00230D1C">
        <w:rPr>
          <w:noProof/>
          <w:lang w:eastAsia="ko-KR"/>
        </w:rPr>
        <w:t>/&lt;x&gt;</w:t>
      </w:r>
      <w:r w:rsidRPr="00230D1C">
        <w:rPr>
          <w:noProof/>
        </w:rPr>
        <w:t>/EnterSpecificArea/Speed/Minimum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4"/>
        <w:gridCol w:w="2074"/>
        <w:gridCol w:w="2489"/>
        <w:gridCol w:w="1824"/>
        <w:gridCol w:w="1990"/>
        <w:gridCol w:w="678"/>
        <w:gridCol w:w="20"/>
      </w:tblGrid>
      <w:tr w:rsidR="00EE67FD" w:rsidRPr="00230D1C" w14:paraId="5EF89C21" w14:textId="77777777" w:rsidTr="00EB4D50">
        <w:trPr>
          <w:cantSplit/>
          <w:trHeight w:hRule="exact" w:val="527"/>
          <w:jc w:val="center"/>
        </w:trPr>
        <w:tc>
          <w:tcPr>
            <w:tcW w:w="10167" w:type="dxa"/>
            <w:gridSpan w:val="7"/>
            <w:tcBorders>
              <w:top w:val="single" w:sz="4" w:space="0" w:color="FFFFFF"/>
              <w:left w:val="single" w:sz="4" w:space="0" w:color="FFFFFF"/>
              <w:bottom w:val="single" w:sz="4" w:space="0" w:color="FFFFFF"/>
              <w:right w:val="single" w:sz="4" w:space="0" w:color="FFFFFF"/>
            </w:tcBorders>
            <w:shd w:val="clear" w:color="auto" w:fill="auto"/>
          </w:tcPr>
          <w:p w14:paraId="6596A303" w14:textId="77777777" w:rsidR="00EE67FD" w:rsidRPr="00230D1C" w:rsidRDefault="00EE67FD" w:rsidP="00EB4D50">
            <w:pPr>
              <w:rPr>
                <w:noProof/>
              </w:rPr>
            </w:pPr>
            <w:r w:rsidRPr="00230D1C">
              <w:rPr>
                <w:noProof/>
              </w:rPr>
              <w:t>&lt;x&gt;/OnNetwork/FunctionalAliasList/&lt;x&gt;/Entry/LocationCriteriaForDeactivation</w:t>
            </w:r>
            <w:r w:rsidRPr="00230D1C">
              <w:rPr>
                <w:noProof/>
                <w:lang w:eastAsia="ko-KR"/>
              </w:rPr>
              <w:t>/&lt;x&gt;</w:t>
            </w:r>
            <w:r w:rsidRPr="00230D1C">
              <w:rPr>
                <w:noProof/>
              </w:rPr>
              <w:t>/EnterSpecificArea/Speed/MinimumSpeed</w:t>
            </w:r>
          </w:p>
        </w:tc>
      </w:tr>
      <w:tr w:rsidR="00EE67FD" w:rsidRPr="00230D1C" w14:paraId="1354CE58" w14:textId="77777777" w:rsidTr="00EB4D50">
        <w:trPr>
          <w:gridAfter w:val="1"/>
          <w:wAfter w:w="21" w:type="dxa"/>
          <w:cantSplit/>
          <w:trHeight w:hRule="exact" w:val="240"/>
          <w:jc w:val="center"/>
        </w:trPr>
        <w:tc>
          <w:tcPr>
            <w:tcW w:w="585" w:type="dxa"/>
            <w:tcBorders>
              <w:top w:val="single" w:sz="4" w:space="0" w:color="FFFFFF"/>
              <w:left w:val="single" w:sz="4" w:space="0" w:color="FFFFFF"/>
              <w:bottom w:val="single" w:sz="4" w:space="0" w:color="FFFFFF"/>
              <w:right w:val="single" w:sz="4" w:space="0" w:color="000000"/>
            </w:tcBorders>
            <w:shd w:val="clear" w:color="auto" w:fill="auto"/>
          </w:tcPr>
          <w:p w14:paraId="028A895D" w14:textId="77777777" w:rsidR="00EE67FD" w:rsidRPr="00230D1C" w:rsidRDefault="00EE67FD" w:rsidP="00EB4D50">
            <w:pPr>
              <w:jc w:val="center"/>
              <w:rPr>
                <w:rFonts w:ascii="Arial" w:hAnsi="Arial" w:cs="Arial"/>
                <w:b/>
                <w:noProof/>
                <w:sz w:val="18"/>
                <w:szCs w:val="18"/>
              </w:rPr>
            </w:pPr>
          </w:p>
        </w:tc>
        <w:tc>
          <w:tcPr>
            <w:tcW w:w="21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C4736E" w14:textId="77777777" w:rsidR="00EE67FD" w:rsidRPr="00230D1C" w:rsidRDefault="00EE67FD" w:rsidP="00EB4D50">
            <w:pPr>
              <w:pStyle w:val="TAC"/>
              <w:rPr>
                <w:noProof/>
              </w:rPr>
            </w:pPr>
            <w:r w:rsidRPr="00230D1C">
              <w:rPr>
                <w:noProof/>
              </w:rPr>
              <w:t>Status</w:t>
            </w:r>
          </w:p>
        </w:tc>
        <w:tc>
          <w:tcPr>
            <w:tcW w:w="26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8CF0BE" w14:textId="77777777" w:rsidR="00EE67FD" w:rsidRPr="00230D1C" w:rsidRDefault="00EE67FD" w:rsidP="00EB4D50">
            <w:pPr>
              <w:pStyle w:val="TAC"/>
              <w:rPr>
                <w:noProof/>
              </w:rPr>
            </w:pPr>
            <w:r w:rsidRPr="00230D1C">
              <w:rPr>
                <w:noProof/>
              </w:rPr>
              <w:t>Occurrence</w:t>
            </w:r>
          </w:p>
        </w:tc>
        <w:tc>
          <w:tcPr>
            <w:tcW w:w="19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FC9931" w14:textId="77777777" w:rsidR="00EE67FD" w:rsidRPr="00230D1C" w:rsidRDefault="00EE67FD" w:rsidP="00EB4D50">
            <w:pPr>
              <w:pStyle w:val="TAC"/>
              <w:rPr>
                <w:noProof/>
              </w:rPr>
            </w:pPr>
            <w:r w:rsidRPr="00230D1C">
              <w:rPr>
                <w:noProof/>
              </w:rPr>
              <w:t>Format</w:t>
            </w:r>
          </w:p>
        </w:tc>
        <w:tc>
          <w:tcPr>
            <w:tcW w:w="2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8DC36B" w14:textId="77777777" w:rsidR="00EE67FD" w:rsidRPr="00230D1C" w:rsidRDefault="00EE67FD" w:rsidP="00EB4D50">
            <w:pPr>
              <w:pStyle w:val="TAC"/>
              <w:rPr>
                <w:noProof/>
              </w:rPr>
            </w:pPr>
            <w:r w:rsidRPr="00230D1C">
              <w:rPr>
                <w:noProof/>
              </w:rPr>
              <w:t>Min. Access Types</w:t>
            </w:r>
          </w:p>
        </w:tc>
        <w:tc>
          <w:tcPr>
            <w:tcW w:w="706" w:type="dxa"/>
            <w:tcBorders>
              <w:top w:val="single" w:sz="4" w:space="0" w:color="FFFFFF"/>
              <w:left w:val="single" w:sz="4" w:space="0" w:color="000000"/>
              <w:bottom w:val="single" w:sz="4" w:space="0" w:color="FFFFFF"/>
              <w:right w:val="single" w:sz="4" w:space="0" w:color="FFFFFF"/>
            </w:tcBorders>
            <w:shd w:val="clear" w:color="auto" w:fill="auto"/>
          </w:tcPr>
          <w:p w14:paraId="198EB8D0" w14:textId="77777777" w:rsidR="00EE67FD" w:rsidRPr="00230D1C" w:rsidRDefault="00EE67FD" w:rsidP="00EB4D50">
            <w:pPr>
              <w:jc w:val="center"/>
              <w:rPr>
                <w:rFonts w:ascii="Arial" w:hAnsi="Arial" w:cs="Arial"/>
                <w:b/>
                <w:noProof/>
                <w:sz w:val="18"/>
                <w:szCs w:val="18"/>
              </w:rPr>
            </w:pPr>
          </w:p>
        </w:tc>
      </w:tr>
      <w:tr w:rsidR="00EE67FD" w:rsidRPr="00230D1C" w14:paraId="636A5A4F" w14:textId="77777777" w:rsidTr="00EB4D50">
        <w:trPr>
          <w:gridAfter w:val="1"/>
          <w:wAfter w:w="21" w:type="dxa"/>
          <w:cantSplit/>
          <w:trHeight w:hRule="exact" w:val="280"/>
          <w:jc w:val="center"/>
        </w:trPr>
        <w:tc>
          <w:tcPr>
            <w:tcW w:w="585" w:type="dxa"/>
            <w:tcBorders>
              <w:top w:val="single" w:sz="4" w:space="0" w:color="FFFFFF"/>
              <w:left w:val="single" w:sz="4" w:space="0" w:color="FFFFFF"/>
              <w:bottom w:val="single" w:sz="4" w:space="0" w:color="FFFFFF"/>
              <w:right w:val="single" w:sz="4" w:space="0" w:color="000000"/>
            </w:tcBorders>
            <w:shd w:val="clear" w:color="auto" w:fill="auto"/>
          </w:tcPr>
          <w:p w14:paraId="377CC416" w14:textId="77777777" w:rsidR="00EE67FD" w:rsidRPr="00230D1C" w:rsidRDefault="00EE67FD" w:rsidP="00EB4D50">
            <w:pPr>
              <w:jc w:val="center"/>
              <w:rPr>
                <w:b/>
                <w:noProof/>
              </w:rPr>
            </w:pPr>
          </w:p>
        </w:tc>
        <w:tc>
          <w:tcPr>
            <w:tcW w:w="21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7B49B9" w14:textId="77777777" w:rsidR="00EE67FD" w:rsidRPr="00230D1C" w:rsidRDefault="00EE67FD" w:rsidP="00EB4D50">
            <w:pPr>
              <w:pStyle w:val="TAC"/>
              <w:rPr>
                <w:noProof/>
              </w:rPr>
            </w:pPr>
            <w:r w:rsidRPr="00230D1C">
              <w:rPr>
                <w:noProof/>
              </w:rPr>
              <w:t>Required</w:t>
            </w:r>
          </w:p>
        </w:tc>
        <w:tc>
          <w:tcPr>
            <w:tcW w:w="26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C80DDB" w14:textId="77777777" w:rsidR="00EE67FD" w:rsidRPr="00230D1C" w:rsidRDefault="00EE67FD" w:rsidP="00EB4D50">
            <w:pPr>
              <w:pStyle w:val="TAC"/>
              <w:rPr>
                <w:noProof/>
              </w:rPr>
            </w:pPr>
            <w:r w:rsidRPr="00230D1C">
              <w:rPr>
                <w:noProof/>
              </w:rPr>
              <w:t>One</w:t>
            </w:r>
          </w:p>
        </w:tc>
        <w:tc>
          <w:tcPr>
            <w:tcW w:w="19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C8679E" w14:textId="77777777" w:rsidR="00EE67FD" w:rsidRPr="00230D1C" w:rsidRDefault="00EE67FD" w:rsidP="00EB4D50">
            <w:pPr>
              <w:pStyle w:val="TAC"/>
              <w:rPr>
                <w:noProof/>
              </w:rPr>
            </w:pPr>
            <w:r w:rsidRPr="00230D1C">
              <w:rPr>
                <w:noProof/>
              </w:rPr>
              <w:t>int</w:t>
            </w:r>
          </w:p>
        </w:tc>
        <w:tc>
          <w:tcPr>
            <w:tcW w:w="2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3C092A" w14:textId="77777777" w:rsidR="00EE67FD" w:rsidRPr="00230D1C" w:rsidRDefault="00EE67FD" w:rsidP="00EB4D50">
            <w:pPr>
              <w:pStyle w:val="TAC"/>
              <w:rPr>
                <w:noProof/>
              </w:rPr>
            </w:pPr>
            <w:r w:rsidRPr="00230D1C">
              <w:rPr>
                <w:noProof/>
              </w:rPr>
              <w:t>Get, Replace</w:t>
            </w:r>
          </w:p>
        </w:tc>
        <w:tc>
          <w:tcPr>
            <w:tcW w:w="706" w:type="dxa"/>
            <w:tcBorders>
              <w:top w:val="single" w:sz="4" w:space="0" w:color="FFFFFF"/>
              <w:left w:val="single" w:sz="4" w:space="0" w:color="000000"/>
              <w:bottom w:val="single" w:sz="4" w:space="0" w:color="FFFFFF"/>
              <w:right w:val="single" w:sz="4" w:space="0" w:color="FFFFFF"/>
            </w:tcBorders>
            <w:shd w:val="clear" w:color="auto" w:fill="auto"/>
          </w:tcPr>
          <w:p w14:paraId="7A387841" w14:textId="77777777" w:rsidR="00EE67FD" w:rsidRPr="00230D1C" w:rsidRDefault="00EE67FD" w:rsidP="00EB4D50">
            <w:pPr>
              <w:jc w:val="center"/>
              <w:rPr>
                <w:b/>
                <w:noProof/>
              </w:rPr>
            </w:pPr>
          </w:p>
        </w:tc>
      </w:tr>
      <w:tr w:rsidR="00EE67FD" w:rsidRPr="00230D1C" w14:paraId="15B866BE" w14:textId="77777777" w:rsidTr="00EB4D50">
        <w:trPr>
          <w:gridAfter w:val="1"/>
          <w:wAfter w:w="21" w:type="dxa"/>
          <w:cantSplit/>
          <w:jc w:val="center"/>
        </w:trPr>
        <w:tc>
          <w:tcPr>
            <w:tcW w:w="585" w:type="dxa"/>
            <w:tcBorders>
              <w:top w:val="single" w:sz="4" w:space="0" w:color="FFFFFF"/>
              <w:left w:val="single" w:sz="4" w:space="0" w:color="FFFFFF"/>
              <w:bottom w:val="single" w:sz="4" w:space="0" w:color="FFFFFF"/>
              <w:right w:val="single" w:sz="4" w:space="0" w:color="FFFFFF"/>
            </w:tcBorders>
            <w:shd w:val="clear" w:color="auto" w:fill="auto"/>
          </w:tcPr>
          <w:p w14:paraId="02177CEB" w14:textId="77777777" w:rsidR="00EE67FD" w:rsidRPr="00230D1C" w:rsidRDefault="00EE67FD" w:rsidP="00EB4D50">
            <w:pPr>
              <w:jc w:val="center"/>
              <w:rPr>
                <w:b/>
                <w:noProof/>
              </w:rPr>
            </w:pPr>
          </w:p>
        </w:tc>
        <w:tc>
          <w:tcPr>
            <w:tcW w:w="956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A1FEC48" w14:textId="77777777" w:rsidR="00EE67FD" w:rsidRPr="00230D1C" w:rsidRDefault="00EE67FD" w:rsidP="00EB4D50">
            <w:pPr>
              <w:rPr>
                <w:noProof/>
              </w:rPr>
            </w:pPr>
            <w:r w:rsidRPr="00230D1C">
              <w:rPr>
                <w:noProof/>
              </w:rPr>
              <w:t xml:space="preserve">This leaf node </w:t>
            </w:r>
            <w:r w:rsidRPr="00230D1C">
              <w:rPr>
                <w:noProof/>
                <w:lang w:eastAsia="ko-KR"/>
              </w:rPr>
              <w:t>contains the minimum speed</w:t>
            </w:r>
            <w:r w:rsidRPr="00230D1C">
              <w:rPr>
                <w:noProof/>
              </w:rPr>
              <w:t>.</w:t>
            </w:r>
          </w:p>
        </w:tc>
      </w:tr>
    </w:tbl>
    <w:p w14:paraId="5E4A56AC" w14:textId="77777777" w:rsidR="00EE67FD" w:rsidRPr="00230D1C" w:rsidRDefault="00EE67FD" w:rsidP="00EE67FD">
      <w:pPr>
        <w:rPr>
          <w:noProof/>
          <w:lang w:eastAsia="ko-KR"/>
        </w:rPr>
      </w:pPr>
    </w:p>
    <w:p w14:paraId="64EBE18B"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non-negative integer in units of kilometers/hour.</w:t>
      </w:r>
    </w:p>
    <w:p w14:paraId="48388243" w14:textId="77777777" w:rsidR="00EE67FD" w:rsidRPr="00230D1C" w:rsidRDefault="00EE67FD" w:rsidP="00EE67FD">
      <w:pPr>
        <w:pStyle w:val="Heading3"/>
        <w:rPr>
          <w:noProof/>
        </w:rPr>
      </w:pPr>
      <w:bookmarkStart w:id="15541" w:name="_Toc144198476"/>
      <w:bookmarkStart w:id="15542" w:name="_Toc144200120"/>
      <w:bookmarkStart w:id="15543" w:name="_Toc152621602"/>
      <w:r w:rsidRPr="00230D1C">
        <w:rPr>
          <w:noProof/>
        </w:rPr>
        <w:t>13.2.87A</w:t>
      </w:r>
      <w:r w:rsidRPr="00230D1C">
        <w:rPr>
          <w:noProof/>
          <w:lang w:eastAsia="ko-KR"/>
        </w:rPr>
        <w:t>6B12C</w:t>
      </w:r>
      <w:r w:rsidRPr="00230D1C">
        <w:rPr>
          <w:noProof/>
        </w:rPr>
        <w:tab/>
        <w:t>/&lt;x&gt;/&lt;x&gt;/OnNetwork/FunctionalAliasList/&lt;x&gt;/Entry/</w:t>
      </w:r>
      <w:r w:rsidRPr="00230D1C">
        <w:rPr>
          <w:noProof/>
          <w:lang w:eastAsia="ko-KR"/>
        </w:rPr>
        <w:br/>
      </w:r>
      <w:r w:rsidRPr="00230D1C">
        <w:rPr>
          <w:noProof/>
        </w:rPr>
        <w:t>LocationCriteriaForDeactivation</w:t>
      </w:r>
      <w:r w:rsidRPr="00230D1C">
        <w:rPr>
          <w:noProof/>
          <w:lang w:eastAsia="ko-KR"/>
        </w:rPr>
        <w:t>/&lt;x&gt;</w:t>
      </w:r>
      <w:r w:rsidRPr="00230D1C">
        <w:rPr>
          <w:noProof/>
        </w:rPr>
        <w:t>/EnterSpecificArea/Speed/</w:t>
      </w:r>
      <w:r w:rsidRPr="00230D1C">
        <w:rPr>
          <w:noProof/>
          <w:lang w:eastAsia="ko-KR"/>
        </w:rPr>
        <w:br/>
      </w:r>
      <w:r w:rsidRPr="00230D1C">
        <w:rPr>
          <w:noProof/>
        </w:rPr>
        <w:t>MaximumSpeed</w:t>
      </w:r>
      <w:bookmarkEnd w:id="15541"/>
      <w:bookmarkEnd w:id="15542"/>
      <w:bookmarkEnd w:id="15543"/>
    </w:p>
    <w:p w14:paraId="3AEA2C57" w14:textId="77777777" w:rsidR="00EE67FD" w:rsidRPr="00230D1C" w:rsidRDefault="00EE67FD" w:rsidP="00EE67FD">
      <w:pPr>
        <w:pStyle w:val="TH"/>
        <w:rPr>
          <w:noProof/>
        </w:rPr>
      </w:pPr>
      <w:r w:rsidRPr="00230D1C">
        <w:rPr>
          <w:noProof/>
        </w:rPr>
        <w:t>Table 13.2.87A</w:t>
      </w:r>
      <w:r w:rsidRPr="00230D1C">
        <w:rPr>
          <w:noProof/>
          <w:lang w:eastAsia="ko-KR"/>
        </w:rPr>
        <w:t>6B12C</w:t>
      </w:r>
      <w:r w:rsidRPr="00230D1C">
        <w:rPr>
          <w:noProof/>
        </w:rPr>
        <w:t>.1: /&lt;x&gt;/&lt;x&gt;/OnNetwork/FunctionalAliasList/&lt;x&gt;/Entry/</w:t>
      </w:r>
      <w:r w:rsidRPr="00230D1C">
        <w:rPr>
          <w:noProof/>
          <w:lang w:eastAsia="ko-KR"/>
        </w:rPr>
        <w:br/>
      </w:r>
      <w:r w:rsidRPr="00230D1C">
        <w:rPr>
          <w:noProof/>
        </w:rPr>
        <w:t>LocationCriteriaForDeactivation</w:t>
      </w:r>
      <w:r w:rsidRPr="00230D1C">
        <w:rPr>
          <w:noProof/>
          <w:lang w:eastAsia="ko-KR"/>
        </w:rPr>
        <w:t>/&lt;x&gt;</w:t>
      </w:r>
      <w:r w:rsidRPr="00230D1C">
        <w:rPr>
          <w:noProof/>
        </w:rPr>
        <w:t>/EnterSpecificArea/Speed/Maximum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2073"/>
        <w:gridCol w:w="2488"/>
        <w:gridCol w:w="1823"/>
        <w:gridCol w:w="1989"/>
        <w:gridCol w:w="679"/>
        <w:gridCol w:w="20"/>
      </w:tblGrid>
      <w:tr w:rsidR="00EE67FD" w:rsidRPr="00230D1C" w14:paraId="443C6254" w14:textId="77777777" w:rsidTr="00EB4D50">
        <w:trPr>
          <w:cantSplit/>
          <w:trHeight w:hRule="exact" w:val="527"/>
          <w:jc w:val="center"/>
        </w:trPr>
        <w:tc>
          <w:tcPr>
            <w:tcW w:w="10201" w:type="dxa"/>
            <w:gridSpan w:val="7"/>
            <w:tcBorders>
              <w:top w:val="single" w:sz="4" w:space="0" w:color="FFFFFF"/>
              <w:left w:val="single" w:sz="4" w:space="0" w:color="FFFFFF"/>
              <w:bottom w:val="single" w:sz="4" w:space="0" w:color="FFFFFF"/>
              <w:right w:val="single" w:sz="4" w:space="0" w:color="FFFFFF"/>
            </w:tcBorders>
            <w:shd w:val="clear" w:color="auto" w:fill="auto"/>
          </w:tcPr>
          <w:p w14:paraId="44B3E3F1" w14:textId="77777777" w:rsidR="00EE67FD" w:rsidRPr="00230D1C" w:rsidRDefault="00EE67FD" w:rsidP="00EB4D50">
            <w:pPr>
              <w:rPr>
                <w:noProof/>
              </w:rPr>
            </w:pPr>
            <w:r w:rsidRPr="00230D1C">
              <w:rPr>
                <w:noProof/>
              </w:rPr>
              <w:t>&lt;x&gt;/OnNetwork/FunctionalAliasList/&lt;x&gt;/Entry/LocationCriteriaForDeactivation</w:t>
            </w:r>
            <w:r w:rsidRPr="00230D1C">
              <w:rPr>
                <w:noProof/>
                <w:lang w:eastAsia="ko-KR"/>
              </w:rPr>
              <w:t>/&lt;x&gt;</w:t>
            </w:r>
            <w:r w:rsidRPr="00230D1C">
              <w:rPr>
                <w:noProof/>
              </w:rPr>
              <w:t>/EnterSpecificArea/Speed/MaximumSpeed</w:t>
            </w:r>
          </w:p>
        </w:tc>
      </w:tr>
      <w:tr w:rsidR="00EE67FD" w:rsidRPr="00230D1C" w14:paraId="0BAD1116" w14:textId="77777777" w:rsidTr="00EB4D50">
        <w:trPr>
          <w:gridAfter w:val="1"/>
          <w:wAfter w:w="21" w:type="dxa"/>
          <w:cantSplit/>
          <w:trHeight w:hRule="exact" w:val="240"/>
          <w:jc w:val="center"/>
        </w:trPr>
        <w:tc>
          <w:tcPr>
            <w:tcW w:w="590" w:type="dxa"/>
            <w:tcBorders>
              <w:top w:val="single" w:sz="4" w:space="0" w:color="FFFFFF"/>
              <w:left w:val="single" w:sz="4" w:space="0" w:color="FFFFFF"/>
              <w:bottom w:val="single" w:sz="4" w:space="0" w:color="FFFFFF"/>
              <w:right w:val="single" w:sz="4" w:space="0" w:color="000000"/>
            </w:tcBorders>
            <w:shd w:val="clear" w:color="auto" w:fill="auto"/>
          </w:tcPr>
          <w:p w14:paraId="5B94F8D2" w14:textId="77777777" w:rsidR="00EE67FD" w:rsidRPr="00230D1C" w:rsidRDefault="00EE67FD" w:rsidP="00EB4D50">
            <w:pPr>
              <w:jc w:val="center"/>
              <w:rPr>
                <w:rFonts w:ascii="Arial" w:hAnsi="Arial" w:cs="Arial"/>
                <w:b/>
                <w:noProof/>
                <w:sz w:val="18"/>
                <w:szCs w:val="18"/>
              </w:rPr>
            </w:pPr>
          </w:p>
        </w:tc>
        <w:tc>
          <w:tcPr>
            <w:tcW w:w="21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1A74FD" w14:textId="77777777" w:rsidR="00EE67FD" w:rsidRPr="00230D1C" w:rsidRDefault="00EE67FD" w:rsidP="00EB4D50">
            <w:pPr>
              <w:pStyle w:val="TAC"/>
              <w:rPr>
                <w:noProof/>
              </w:rPr>
            </w:pPr>
            <w:r w:rsidRPr="00230D1C">
              <w:rPr>
                <w:noProof/>
              </w:rPr>
              <w:t>Status</w:t>
            </w:r>
          </w:p>
        </w:tc>
        <w:tc>
          <w:tcPr>
            <w:tcW w:w="26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0712E8" w14:textId="77777777" w:rsidR="00EE67FD" w:rsidRPr="00230D1C" w:rsidRDefault="00EE67FD" w:rsidP="00EB4D50">
            <w:pPr>
              <w:pStyle w:val="TAC"/>
              <w:rPr>
                <w:noProof/>
              </w:rPr>
            </w:pPr>
            <w:r w:rsidRPr="00230D1C">
              <w:rPr>
                <w:noProof/>
              </w:rPr>
              <w:t>Occurrence</w:t>
            </w:r>
          </w:p>
        </w:tc>
        <w:tc>
          <w:tcPr>
            <w:tcW w:w="19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6D3801" w14:textId="77777777" w:rsidR="00EE67FD" w:rsidRPr="00230D1C" w:rsidRDefault="00EE67FD" w:rsidP="00EB4D50">
            <w:pPr>
              <w:pStyle w:val="TAC"/>
              <w:rPr>
                <w:noProof/>
              </w:rPr>
            </w:pPr>
            <w:r w:rsidRPr="00230D1C">
              <w:rPr>
                <w:noProof/>
              </w:rPr>
              <w:t>Format</w:t>
            </w:r>
          </w:p>
        </w:tc>
        <w:tc>
          <w:tcPr>
            <w:tcW w:w="21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0A6397" w14:textId="77777777" w:rsidR="00EE67FD" w:rsidRPr="00230D1C" w:rsidRDefault="00EE67FD" w:rsidP="00EB4D50">
            <w:pPr>
              <w:pStyle w:val="TAC"/>
              <w:rPr>
                <w:noProof/>
              </w:rPr>
            </w:pPr>
            <w:r w:rsidRPr="00230D1C">
              <w:rPr>
                <w:noProof/>
              </w:rPr>
              <w:t>Min. Access Types</w:t>
            </w:r>
          </w:p>
        </w:tc>
        <w:tc>
          <w:tcPr>
            <w:tcW w:w="709" w:type="dxa"/>
            <w:tcBorders>
              <w:top w:val="single" w:sz="4" w:space="0" w:color="FFFFFF"/>
              <w:left w:val="single" w:sz="4" w:space="0" w:color="000000"/>
              <w:bottom w:val="single" w:sz="4" w:space="0" w:color="FFFFFF"/>
              <w:right w:val="single" w:sz="4" w:space="0" w:color="FFFFFF"/>
            </w:tcBorders>
            <w:shd w:val="clear" w:color="auto" w:fill="auto"/>
          </w:tcPr>
          <w:p w14:paraId="7F9B80E7" w14:textId="77777777" w:rsidR="00EE67FD" w:rsidRPr="00230D1C" w:rsidRDefault="00EE67FD" w:rsidP="00EB4D50">
            <w:pPr>
              <w:jc w:val="center"/>
              <w:rPr>
                <w:rFonts w:ascii="Arial" w:hAnsi="Arial" w:cs="Arial"/>
                <w:b/>
                <w:noProof/>
                <w:sz w:val="18"/>
                <w:szCs w:val="18"/>
              </w:rPr>
            </w:pPr>
          </w:p>
        </w:tc>
      </w:tr>
      <w:tr w:rsidR="00EE67FD" w:rsidRPr="00230D1C" w14:paraId="3BA8BEC3" w14:textId="77777777" w:rsidTr="00EB4D50">
        <w:trPr>
          <w:gridAfter w:val="1"/>
          <w:wAfter w:w="21" w:type="dxa"/>
          <w:cantSplit/>
          <w:trHeight w:hRule="exact" w:val="280"/>
          <w:jc w:val="center"/>
        </w:trPr>
        <w:tc>
          <w:tcPr>
            <w:tcW w:w="590" w:type="dxa"/>
            <w:tcBorders>
              <w:top w:val="single" w:sz="4" w:space="0" w:color="FFFFFF"/>
              <w:left w:val="single" w:sz="4" w:space="0" w:color="FFFFFF"/>
              <w:bottom w:val="single" w:sz="4" w:space="0" w:color="FFFFFF"/>
              <w:right w:val="single" w:sz="4" w:space="0" w:color="000000"/>
            </w:tcBorders>
            <w:shd w:val="clear" w:color="auto" w:fill="auto"/>
          </w:tcPr>
          <w:p w14:paraId="09753384" w14:textId="77777777" w:rsidR="00EE67FD" w:rsidRPr="00230D1C" w:rsidRDefault="00EE67FD" w:rsidP="00EB4D50">
            <w:pPr>
              <w:jc w:val="center"/>
              <w:rPr>
                <w:b/>
                <w:noProof/>
              </w:rPr>
            </w:pPr>
          </w:p>
        </w:tc>
        <w:tc>
          <w:tcPr>
            <w:tcW w:w="21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45FD1B" w14:textId="77777777" w:rsidR="00EE67FD" w:rsidRPr="00230D1C" w:rsidRDefault="00EE67FD" w:rsidP="00EB4D50">
            <w:pPr>
              <w:pStyle w:val="TAC"/>
              <w:rPr>
                <w:noProof/>
              </w:rPr>
            </w:pPr>
            <w:r w:rsidRPr="00230D1C">
              <w:rPr>
                <w:noProof/>
              </w:rPr>
              <w:t>Required</w:t>
            </w:r>
          </w:p>
        </w:tc>
        <w:tc>
          <w:tcPr>
            <w:tcW w:w="26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0BF0D1" w14:textId="77777777" w:rsidR="00EE67FD" w:rsidRPr="00230D1C" w:rsidRDefault="00EE67FD" w:rsidP="00EB4D50">
            <w:pPr>
              <w:pStyle w:val="TAC"/>
              <w:rPr>
                <w:noProof/>
              </w:rPr>
            </w:pPr>
            <w:r w:rsidRPr="00230D1C">
              <w:rPr>
                <w:noProof/>
              </w:rPr>
              <w:t>One</w:t>
            </w:r>
          </w:p>
        </w:tc>
        <w:tc>
          <w:tcPr>
            <w:tcW w:w="19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224D15" w14:textId="77777777" w:rsidR="00EE67FD" w:rsidRPr="00230D1C" w:rsidRDefault="00EE67FD" w:rsidP="00EB4D50">
            <w:pPr>
              <w:pStyle w:val="TAC"/>
              <w:rPr>
                <w:noProof/>
              </w:rPr>
            </w:pPr>
            <w:r w:rsidRPr="00230D1C">
              <w:rPr>
                <w:noProof/>
              </w:rPr>
              <w:t>int</w:t>
            </w:r>
          </w:p>
        </w:tc>
        <w:tc>
          <w:tcPr>
            <w:tcW w:w="21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F3D938" w14:textId="77777777" w:rsidR="00EE67FD" w:rsidRPr="00230D1C" w:rsidRDefault="00EE67FD" w:rsidP="00EB4D50">
            <w:pPr>
              <w:pStyle w:val="TAC"/>
              <w:rPr>
                <w:noProof/>
              </w:rPr>
            </w:pPr>
            <w:r w:rsidRPr="00230D1C">
              <w:rPr>
                <w:noProof/>
              </w:rPr>
              <w:t>Get, Replace</w:t>
            </w:r>
          </w:p>
        </w:tc>
        <w:tc>
          <w:tcPr>
            <w:tcW w:w="709" w:type="dxa"/>
            <w:tcBorders>
              <w:top w:val="single" w:sz="4" w:space="0" w:color="FFFFFF"/>
              <w:left w:val="single" w:sz="4" w:space="0" w:color="000000"/>
              <w:bottom w:val="single" w:sz="4" w:space="0" w:color="FFFFFF"/>
              <w:right w:val="single" w:sz="4" w:space="0" w:color="FFFFFF"/>
            </w:tcBorders>
            <w:shd w:val="clear" w:color="auto" w:fill="auto"/>
          </w:tcPr>
          <w:p w14:paraId="60E13B31" w14:textId="77777777" w:rsidR="00EE67FD" w:rsidRPr="00230D1C" w:rsidRDefault="00EE67FD" w:rsidP="00EB4D50">
            <w:pPr>
              <w:jc w:val="center"/>
              <w:rPr>
                <w:b/>
                <w:noProof/>
              </w:rPr>
            </w:pPr>
          </w:p>
        </w:tc>
      </w:tr>
      <w:tr w:rsidR="00EE67FD" w:rsidRPr="00230D1C" w14:paraId="02FA7052" w14:textId="77777777" w:rsidTr="00EB4D50">
        <w:trPr>
          <w:gridAfter w:val="1"/>
          <w:wAfter w:w="21" w:type="dxa"/>
          <w:cantSplit/>
          <w:jc w:val="center"/>
        </w:trPr>
        <w:tc>
          <w:tcPr>
            <w:tcW w:w="590" w:type="dxa"/>
            <w:tcBorders>
              <w:top w:val="single" w:sz="4" w:space="0" w:color="FFFFFF"/>
              <w:left w:val="single" w:sz="4" w:space="0" w:color="FFFFFF"/>
              <w:bottom w:val="single" w:sz="4" w:space="0" w:color="FFFFFF"/>
              <w:right w:val="single" w:sz="4" w:space="0" w:color="FFFFFF"/>
            </w:tcBorders>
            <w:shd w:val="clear" w:color="auto" w:fill="auto"/>
          </w:tcPr>
          <w:p w14:paraId="53AB1143" w14:textId="77777777" w:rsidR="00EE67FD" w:rsidRPr="00230D1C" w:rsidRDefault="00EE67FD" w:rsidP="00EB4D50">
            <w:pPr>
              <w:jc w:val="center"/>
              <w:rPr>
                <w:b/>
                <w:noProof/>
              </w:rPr>
            </w:pPr>
          </w:p>
        </w:tc>
        <w:tc>
          <w:tcPr>
            <w:tcW w:w="959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4C209AF" w14:textId="77777777" w:rsidR="00EE67FD" w:rsidRPr="00230D1C" w:rsidRDefault="00EE67FD" w:rsidP="00EB4D50">
            <w:pPr>
              <w:rPr>
                <w:noProof/>
              </w:rPr>
            </w:pPr>
            <w:r w:rsidRPr="00230D1C">
              <w:rPr>
                <w:noProof/>
              </w:rPr>
              <w:t xml:space="preserve">This leaf node </w:t>
            </w:r>
            <w:r w:rsidRPr="00230D1C">
              <w:rPr>
                <w:noProof/>
                <w:lang w:eastAsia="ko-KR"/>
              </w:rPr>
              <w:t>contains the maximum speed</w:t>
            </w:r>
            <w:r w:rsidRPr="00230D1C">
              <w:rPr>
                <w:noProof/>
              </w:rPr>
              <w:t>.</w:t>
            </w:r>
          </w:p>
        </w:tc>
      </w:tr>
    </w:tbl>
    <w:p w14:paraId="5CB3A2EC" w14:textId="77777777" w:rsidR="00EE67FD" w:rsidRPr="00230D1C" w:rsidRDefault="00EE67FD" w:rsidP="00EE67FD">
      <w:pPr>
        <w:rPr>
          <w:noProof/>
          <w:lang w:eastAsia="ko-KR"/>
        </w:rPr>
      </w:pPr>
    </w:p>
    <w:p w14:paraId="727E2D39"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non-negative integer in units of kilometers/hour.</w:t>
      </w:r>
    </w:p>
    <w:p w14:paraId="6D99CD5A" w14:textId="77777777" w:rsidR="00EE67FD" w:rsidRPr="00230D1C" w:rsidRDefault="00EE67FD" w:rsidP="00EE67FD">
      <w:pPr>
        <w:pStyle w:val="Heading3"/>
        <w:rPr>
          <w:noProof/>
        </w:rPr>
      </w:pPr>
      <w:bookmarkStart w:id="15544" w:name="_Toc144198477"/>
      <w:bookmarkStart w:id="15545" w:name="_Toc144200121"/>
      <w:bookmarkStart w:id="15546" w:name="_Toc152621603"/>
      <w:r w:rsidRPr="00230D1C">
        <w:rPr>
          <w:noProof/>
        </w:rPr>
        <w:t>13.2.87A</w:t>
      </w:r>
      <w:r w:rsidRPr="00230D1C">
        <w:rPr>
          <w:noProof/>
          <w:lang w:eastAsia="ko-KR"/>
        </w:rPr>
        <w:t>6B12D</w:t>
      </w:r>
      <w:r w:rsidRPr="00230D1C">
        <w:rPr>
          <w:noProof/>
        </w:rPr>
        <w:tab/>
        <w:t>/&lt;x&gt;/&lt;x&gt;/OnNetwork/FunctionalAliasList/&lt;x&gt;/Entry/</w:t>
      </w:r>
      <w:r w:rsidRPr="00230D1C">
        <w:rPr>
          <w:noProof/>
          <w:lang w:eastAsia="ko-KR"/>
        </w:rPr>
        <w:br/>
      </w:r>
      <w:r w:rsidRPr="00230D1C">
        <w:rPr>
          <w:noProof/>
        </w:rPr>
        <w:t>LocationCriteriaForDeactivation</w:t>
      </w:r>
      <w:r w:rsidRPr="00230D1C">
        <w:rPr>
          <w:noProof/>
          <w:lang w:eastAsia="ko-KR"/>
        </w:rPr>
        <w:t>/&lt;x&gt;</w:t>
      </w:r>
      <w:r w:rsidRPr="00230D1C">
        <w:rPr>
          <w:noProof/>
        </w:rPr>
        <w:t>/EnterSpecificArea/Heading</w:t>
      </w:r>
      <w:bookmarkEnd w:id="15544"/>
      <w:bookmarkEnd w:id="15545"/>
      <w:bookmarkEnd w:id="15546"/>
    </w:p>
    <w:p w14:paraId="4067FA65" w14:textId="77777777" w:rsidR="00EE67FD" w:rsidRPr="00230D1C" w:rsidRDefault="00EE67FD" w:rsidP="00EE67FD">
      <w:pPr>
        <w:pStyle w:val="TH"/>
        <w:rPr>
          <w:noProof/>
        </w:rPr>
      </w:pPr>
      <w:r w:rsidRPr="00230D1C">
        <w:rPr>
          <w:noProof/>
        </w:rPr>
        <w:t>Table 13.2.87A</w:t>
      </w:r>
      <w:r w:rsidRPr="00230D1C">
        <w:rPr>
          <w:noProof/>
          <w:lang w:eastAsia="ko-KR"/>
        </w:rPr>
        <w:t>6B12D.1</w:t>
      </w:r>
      <w:r w:rsidRPr="00230D1C">
        <w:rPr>
          <w:noProof/>
        </w:rPr>
        <w:t>: /&lt;x&gt;/&lt;x&gt;/OnNetwork/FunctionalAliasList/&lt;x&gt;/Entry/</w:t>
      </w:r>
      <w:r w:rsidRPr="00230D1C">
        <w:rPr>
          <w:noProof/>
          <w:lang w:eastAsia="ko-KR"/>
        </w:rPr>
        <w:br/>
      </w:r>
      <w:r w:rsidRPr="00230D1C">
        <w:rPr>
          <w:noProof/>
        </w:rPr>
        <w:t>LocationCriteriaForDeactivation</w:t>
      </w:r>
      <w:r w:rsidRPr="00230D1C">
        <w:rPr>
          <w:noProof/>
          <w:lang w:eastAsia="ko-KR"/>
        </w:rPr>
        <w:t>/&lt;x&gt;</w:t>
      </w:r>
      <w:r w:rsidRPr="00230D1C">
        <w:rPr>
          <w:noProof/>
        </w:rPr>
        <w:t>/EnterSpecificArea/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7"/>
        <w:gridCol w:w="1932"/>
        <w:gridCol w:w="1926"/>
        <w:gridCol w:w="1871"/>
        <w:gridCol w:w="1887"/>
        <w:gridCol w:w="1273"/>
        <w:gridCol w:w="53"/>
      </w:tblGrid>
      <w:tr w:rsidR="00EE67FD" w:rsidRPr="00230D1C" w14:paraId="751D1DC4" w14:textId="77777777" w:rsidTr="00EB4D50">
        <w:trPr>
          <w:cantSplit/>
          <w:trHeight w:hRule="exact" w:val="527"/>
          <w:jc w:val="center"/>
        </w:trPr>
        <w:tc>
          <w:tcPr>
            <w:tcW w:w="9629" w:type="dxa"/>
            <w:gridSpan w:val="7"/>
            <w:tcBorders>
              <w:top w:val="single" w:sz="4" w:space="0" w:color="FFFFFF"/>
              <w:left w:val="single" w:sz="4" w:space="0" w:color="FFFFFF"/>
              <w:bottom w:val="single" w:sz="4" w:space="0" w:color="FFFFFF"/>
              <w:right w:val="single" w:sz="4" w:space="0" w:color="FFFFFF"/>
            </w:tcBorders>
            <w:shd w:val="clear" w:color="auto" w:fill="auto"/>
          </w:tcPr>
          <w:p w14:paraId="6FFDC28A" w14:textId="77777777" w:rsidR="00EE67FD" w:rsidRPr="00230D1C" w:rsidRDefault="00EE67FD" w:rsidP="00EB4D50">
            <w:pPr>
              <w:rPr>
                <w:noProof/>
              </w:rPr>
            </w:pPr>
            <w:r w:rsidRPr="00230D1C">
              <w:rPr>
                <w:noProof/>
              </w:rPr>
              <w:t>&lt;x&gt;/OnNetwork/FunctionalAliasList/&lt;x&gt;/Entry/LocationCriteriaForDeactivation</w:t>
            </w:r>
            <w:r w:rsidRPr="00230D1C">
              <w:rPr>
                <w:noProof/>
                <w:lang w:eastAsia="ko-KR"/>
              </w:rPr>
              <w:t>/&lt;x&gt;</w:t>
            </w:r>
            <w:r w:rsidRPr="00230D1C">
              <w:rPr>
                <w:noProof/>
              </w:rPr>
              <w:t>/EnterSpecificArea/Heading</w:t>
            </w:r>
          </w:p>
        </w:tc>
      </w:tr>
      <w:tr w:rsidR="00EE67FD" w:rsidRPr="00230D1C" w14:paraId="535562E3" w14:textId="77777777" w:rsidTr="00EB4D50">
        <w:trPr>
          <w:gridAfter w:val="1"/>
          <w:wAfter w:w="53" w:type="dxa"/>
          <w:cantSplit/>
          <w:trHeight w:hRule="exact" w:val="240"/>
          <w:jc w:val="center"/>
        </w:trPr>
        <w:tc>
          <w:tcPr>
            <w:tcW w:w="696" w:type="dxa"/>
            <w:tcBorders>
              <w:top w:val="single" w:sz="4" w:space="0" w:color="FFFFFF"/>
              <w:left w:val="single" w:sz="4" w:space="0" w:color="FFFFFF"/>
              <w:bottom w:val="single" w:sz="4" w:space="0" w:color="FFFFFF"/>
              <w:right w:val="single" w:sz="4" w:space="0" w:color="000000"/>
            </w:tcBorders>
            <w:shd w:val="clear" w:color="auto" w:fill="auto"/>
          </w:tcPr>
          <w:p w14:paraId="790BEF4C" w14:textId="77777777" w:rsidR="00EE67FD" w:rsidRPr="00230D1C" w:rsidRDefault="00EE67FD" w:rsidP="00EB4D50">
            <w:pPr>
              <w:jc w:val="center"/>
              <w:rPr>
                <w:rFonts w:ascii="Arial" w:hAnsi="Arial" w:cs="Arial"/>
                <w:b/>
                <w:noProof/>
                <w:sz w:val="18"/>
                <w:szCs w:val="18"/>
              </w:rPr>
            </w:pPr>
          </w:p>
        </w:tc>
        <w:tc>
          <w:tcPr>
            <w:tcW w:w="19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E823A1" w14:textId="77777777" w:rsidR="00EE67FD" w:rsidRPr="00230D1C" w:rsidRDefault="00EE67FD" w:rsidP="00EB4D50">
            <w:pPr>
              <w:pStyle w:val="TAC"/>
              <w:rPr>
                <w:noProof/>
              </w:rPr>
            </w:pPr>
            <w:r w:rsidRPr="00230D1C">
              <w:rPr>
                <w:noProof/>
              </w:rPr>
              <w:t>Status</w:t>
            </w:r>
          </w:p>
        </w:tc>
        <w:tc>
          <w:tcPr>
            <w:tcW w:w="19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ABBC6B" w14:textId="77777777" w:rsidR="00EE67FD" w:rsidRPr="00230D1C" w:rsidRDefault="00EE67FD" w:rsidP="00EB4D50">
            <w:pPr>
              <w:pStyle w:val="TAC"/>
              <w:rPr>
                <w:noProof/>
              </w:rPr>
            </w:pPr>
            <w:r w:rsidRPr="00230D1C">
              <w:rPr>
                <w:noProof/>
              </w:rPr>
              <w:t>Occurrence</w:t>
            </w:r>
          </w:p>
        </w:tc>
        <w:tc>
          <w:tcPr>
            <w:tcW w:w="18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68220D" w14:textId="77777777" w:rsidR="00EE67FD" w:rsidRPr="00230D1C" w:rsidRDefault="00EE67FD" w:rsidP="00EB4D50">
            <w:pPr>
              <w:pStyle w:val="TAC"/>
              <w:rPr>
                <w:noProof/>
              </w:rPr>
            </w:pPr>
            <w:r w:rsidRPr="00230D1C">
              <w:rPr>
                <w:noProof/>
              </w:rPr>
              <w:t>Format</w:t>
            </w:r>
          </w:p>
        </w:tc>
        <w:tc>
          <w:tcPr>
            <w:tcW w:w="18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EF03A6" w14:textId="77777777" w:rsidR="00EE67FD" w:rsidRPr="00230D1C" w:rsidRDefault="00EE67FD" w:rsidP="00EB4D50">
            <w:pPr>
              <w:pStyle w:val="TAC"/>
              <w:rPr>
                <w:noProof/>
              </w:rPr>
            </w:pPr>
            <w:r w:rsidRPr="00230D1C">
              <w:rPr>
                <w:noProof/>
              </w:rPr>
              <w:t>Min. Access Types</w:t>
            </w:r>
          </w:p>
        </w:tc>
        <w:tc>
          <w:tcPr>
            <w:tcW w:w="1272" w:type="dxa"/>
            <w:tcBorders>
              <w:top w:val="single" w:sz="4" w:space="0" w:color="FFFFFF"/>
              <w:left w:val="single" w:sz="4" w:space="0" w:color="000000"/>
              <w:bottom w:val="single" w:sz="4" w:space="0" w:color="FFFFFF"/>
              <w:right w:val="single" w:sz="4" w:space="0" w:color="FFFFFF"/>
            </w:tcBorders>
            <w:shd w:val="clear" w:color="auto" w:fill="auto"/>
          </w:tcPr>
          <w:p w14:paraId="196BB041" w14:textId="77777777" w:rsidR="00EE67FD" w:rsidRPr="00230D1C" w:rsidRDefault="00EE67FD" w:rsidP="00EB4D50">
            <w:pPr>
              <w:jc w:val="center"/>
              <w:rPr>
                <w:rFonts w:ascii="Arial" w:hAnsi="Arial" w:cs="Arial"/>
                <w:b/>
                <w:noProof/>
                <w:sz w:val="18"/>
                <w:szCs w:val="18"/>
              </w:rPr>
            </w:pPr>
          </w:p>
        </w:tc>
      </w:tr>
      <w:tr w:rsidR="00EE67FD" w:rsidRPr="00230D1C" w14:paraId="4CE53330" w14:textId="77777777" w:rsidTr="00EB4D50">
        <w:trPr>
          <w:gridAfter w:val="1"/>
          <w:wAfter w:w="53" w:type="dxa"/>
          <w:cantSplit/>
          <w:trHeight w:hRule="exact" w:val="280"/>
          <w:jc w:val="center"/>
        </w:trPr>
        <w:tc>
          <w:tcPr>
            <w:tcW w:w="696" w:type="dxa"/>
            <w:tcBorders>
              <w:top w:val="single" w:sz="4" w:space="0" w:color="FFFFFF"/>
              <w:left w:val="single" w:sz="4" w:space="0" w:color="FFFFFF"/>
              <w:bottom w:val="single" w:sz="4" w:space="0" w:color="FFFFFF"/>
              <w:right w:val="single" w:sz="4" w:space="0" w:color="000000"/>
            </w:tcBorders>
            <w:shd w:val="clear" w:color="auto" w:fill="auto"/>
          </w:tcPr>
          <w:p w14:paraId="0DBF7DED" w14:textId="77777777" w:rsidR="00EE67FD" w:rsidRPr="00230D1C" w:rsidRDefault="00EE67FD" w:rsidP="00EB4D50">
            <w:pPr>
              <w:jc w:val="center"/>
              <w:rPr>
                <w:b/>
                <w:noProof/>
              </w:rPr>
            </w:pPr>
          </w:p>
        </w:tc>
        <w:tc>
          <w:tcPr>
            <w:tcW w:w="19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4EB050" w14:textId="77777777" w:rsidR="00EE67FD" w:rsidRPr="00230D1C" w:rsidRDefault="00EE67FD" w:rsidP="00EB4D50">
            <w:pPr>
              <w:pStyle w:val="TAC"/>
              <w:rPr>
                <w:noProof/>
              </w:rPr>
            </w:pPr>
            <w:r w:rsidRPr="00230D1C">
              <w:rPr>
                <w:noProof/>
              </w:rPr>
              <w:t>Optional</w:t>
            </w:r>
          </w:p>
        </w:tc>
        <w:tc>
          <w:tcPr>
            <w:tcW w:w="19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CE9DEB" w14:textId="77777777" w:rsidR="00EE67FD" w:rsidRPr="00230D1C" w:rsidRDefault="00EE67FD" w:rsidP="00EB4D50">
            <w:pPr>
              <w:pStyle w:val="TAC"/>
              <w:rPr>
                <w:noProof/>
              </w:rPr>
            </w:pPr>
            <w:r w:rsidRPr="00230D1C">
              <w:rPr>
                <w:noProof/>
              </w:rPr>
              <w:t>One</w:t>
            </w:r>
          </w:p>
        </w:tc>
        <w:tc>
          <w:tcPr>
            <w:tcW w:w="18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8D0454" w14:textId="77777777" w:rsidR="00EE67FD" w:rsidRPr="00230D1C" w:rsidRDefault="00EE67FD" w:rsidP="00EB4D50">
            <w:pPr>
              <w:pStyle w:val="TAC"/>
              <w:rPr>
                <w:noProof/>
              </w:rPr>
            </w:pPr>
            <w:r w:rsidRPr="00230D1C">
              <w:rPr>
                <w:noProof/>
              </w:rPr>
              <w:t>node</w:t>
            </w:r>
          </w:p>
        </w:tc>
        <w:tc>
          <w:tcPr>
            <w:tcW w:w="18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EC010D" w14:textId="77777777" w:rsidR="00EE67FD" w:rsidRPr="00230D1C" w:rsidRDefault="00EE67FD" w:rsidP="00EB4D50">
            <w:pPr>
              <w:pStyle w:val="TAC"/>
              <w:rPr>
                <w:noProof/>
              </w:rPr>
            </w:pPr>
            <w:r w:rsidRPr="00230D1C">
              <w:rPr>
                <w:noProof/>
              </w:rPr>
              <w:t>Get, Replace</w:t>
            </w:r>
          </w:p>
        </w:tc>
        <w:tc>
          <w:tcPr>
            <w:tcW w:w="1272" w:type="dxa"/>
            <w:tcBorders>
              <w:top w:val="single" w:sz="4" w:space="0" w:color="FFFFFF"/>
              <w:left w:val="single" w:sz="4" w:space="0" w:color="000000"/>
              <w:bottom w:val="single" w:sz="4" w:space="0" w:color="FFFFFF"/>
              <w:right w:val="single" w:sz="4" w:space="0" w:color="FFFFFF"/>
            </w:tcBorders>
            <w:shd w:val="clear" w:color="auto" w:fill="auto"/>
          </w:tcPr>
          <w:p w14:paraId="7CF13758" w14:textId="77777777" w:rsidR="00EE67FD" w:rsidRPr="00230D1C" w:rsidRDefault="00EE67FD" w:rsidP="00EB4D50">
            <w:pPr>
              <w:jc w:val="center"/>
              <w:rPr>
                <w:b/>
                <w:noProof/>
              </w:rPr>
            </w:pPr>
          </w:p>
        </w:tc>
      </w:tr>
      <w:tr w:rsidR="00EE67FD" w:rsidRPr="00230D1C" w14:paraId="4317CCF0" w14:textId="77777777" w:rsidTr="00EB4D50">
        <w:trPr>
          <w:gridAfter w:val="1"/>
          <w:wAfter w:w="53" w:type="dxa"/>
          <w:cantSplit/>
          <w:jc w:val="center"/>
        </w:trPr>
        <w:tc>
          <w:tcPr>
            <w:tcW w:w="696" w:type="dxa"/>
            <w:tcBorders>
              <w:top w:val="single" w:sz="4" w:space="0" w:color="FFFFFF"/>
              <w:left w:val="single" w:sz="4" w:space="0" w:color="FFFFFF"/>
              <w:bottom w:val="single" w:sz="4" w:space="0" w:color="FFFFFF"/>
              <w:right w:val="single" w:sz="4" w:space="0" w:color="FFFFFF"/>
            </w:tcBorders>
            <w:shd w:val="clear" w:color="auto" w:fill="auto"/>
          </w:tcPr>
          <w:p w14:paraId="0FE99AF9" w14:textId="77777777" w:rsidR="00EE67FD" w:rsidRPr="00230D1C" w:rsidRDefault="00EE67FD" w:rsidP="00EB4D50">
            <w:pPr>
              <w:jc w:val="center"/>
              <w:rPr>
                <w:b/>
                <w:noProof/>
              </w:rPr>
            </w:pPr>
          </w:p>
        </w:tc>
        <w:tc>
          <w:tcPr>
            <w:tcW w:w="888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FEAF077" w14:textId="77777777" w:rsidR="00EE67FD" w:rsidRPr="00230D1C" w:rsidRDefault="00EE67FD" w:rsidP="00EB4D50">
            <w:pPr>
              <w:rPr>
                <w:noProof/>
              </w:rPr>
            </w:pPr>
            <w:r w:rsidRPr="00230D1C">
              <w:rPr>
                <w:noProof/>
              </w:rPr>
              <w:t xml:space="preserve">This interior node </w:t>
            </w:r>
            <w:r w:rsidRPr="00230D1C">
              <w:rPr>
                <w:noProof/>
                <w:lang w:eastAsia="ko-KR"/>
              </w:rPr>
              <w:t>contains the heading</w:t>
            </w:r>
            <w:r w:rsidRPr="00230D1C">
              <w:rPr>
                <w:noProof/>
              </w:rPr>
              <w:t>.</w:t>
            </w:r>
          </w:p>
        </w:tc>
      </w:tr>
    </w:tbl>
    <w:p w14:paraId="031DE683" w14:textId="77777777" w:rsidR="00EE67FD" w:rsidRPr="00230D1C" w:rsidRDefault="00EE67FD" w:rsidP="00EE67FD">
      <w:pPr>
        <w:rPr>
          <w:noProof/>
          <w:lang w:eastAsia="ko-KR"/>
        </w:rPr>
      </w:pPr>
    </w:p>
    <w:p w14:paraId="2D20E278" w14:textId="77777777" w:rsidR="00EE67FD" w:rsidRPr="00230D1C" w:rsidRDefault="00EE67FD" w:rsidP="00EE67FD">
      <w:pPr>
        <w:pStyle w:val="Heading3"/>
        <w:rPr>
          <w:noProof/>
        </w:rPr>
      </w:pPr>
      <w:bookmarkStart w:id="15547" w:name="_Toc144198478"/>
      <w:bookmarkStart w:id="15548" w:name="_Toc144200122"/>
      <w:bookmarkStart w:id="15549" w:name="_Toc152621604"/>
      <w:r w:rsidRPr="00230D1C">
        <w:rPr>
          <w:noProof/>
        </w:rPr>
        <w:t>13.2.87A</w:t>
      </w:r>
      <w:r w:rsidRPr="00230D1C">
        <w:rPr>
          <w:noProof/>
          <w:lang w:eastAsia="ko-KR"/>
        </w:rPr>
        <w:t>6B12E</w:t>
      </w:r>
      <w:r w:rsidRPr="00230D1C">
        <w:rPr>
          <w:noProof/>
        </w:rPr>
        <w:tab/>
        <w:t>/&lt;x&gt;/&lt;x&gt;/OnNetwork/FunctionalAliasList/&lt;x&gt;/Entry/</w:t>
      </w:r>
      <w:r w:rsidRPr="00230D1C">
        <w:rPr>
          <w:noProof/>
          <w:lang w:eastAsia="ko-KR"/>
        </w:rPr>
        <w:br/>
      </w:r>
      <w:r w:rsidRPr="00230D1C">
        <w:rPr>
          <w:noProof/>
        </w:rPr>
        <w:t>LocationCriteriaForDeactivation</w:t>
      </w:r>
      <w:r w:rsidRPr="00230D1C">
        <w:rPr>
          <w:noProof/>
          <w:lang w:eastAsia="ko-KR"/>
        </w:rPr>
        <w:t>/&lt;x&gt;</w:t>
      </w:r>
      <w:r w:rsidRPr="00230D1C">
        <w:rPr>
          <w:noProof/>
        </w:rPr>
        <w:t>/EnterSpecificArea/Heading/</w:t>
      </w:r>
      <w:r w:rsidRPr="00230D1C">
        <w:rPr>
          <w:noProof/>
          <w:lang w:eastAsia="ko-KR"/>
        </w:rPr>
        <w:br/>
      </w:r>
      <w:r w:rsidRPr="00230D1C">
        <w:rPr>
          <w:noProof/>
        </w:rPr>
        <w:t>MinimumHeading</w:t>
      </w:r>
      <w:bookmarkEnd w:id="15547"/>
      <w:bookmarkEnd w:id="15548"/>
      <w:bookmarkEnd w:id="15549"/>
    </w:p>
    <w:p w14:paraId="619CD5E2" w14:textId="77777777" w:rsidR="00EE67FD" w:rsidRPr="00230D1C" w:rsidRDefault="00EE67FD" w:rsidP="00EE67FD">
      <w:pPr>
        <w:pStyle w:val="TH"/>
        <w:rPr>
          <w:noProof/>
        </w:rPr>
      </w:pPr>
      <w:r w:rsidRPr="00230D1C">
        <w:rPr>
          <w:noProof/>
        </w:rPr>
        <w:t>Table 13.2.87A</w:t>
      </w:r>
      <w:r w:rsidRPr="00230D1C">
        <w:rPr>
          <w:noProof/>
          <w:lang w:eastAsia="ko-KR"/>
        </w:rPr>
        <w:t>6B12E</w:t>
      </w:r>
      <w:r w:rsidRPr="00230D1C">
        <w:rPr>
          <w:noProof/>
        </w:rPr>
        <w:t>.1: /&lt;x&gt;/&lt;x&gt;/OnNetwork/FunctionalAliasList/&lt;x&gt;/Entry/</w:t>
      </w:r>
      <w:r w:rsidRPr="00230D1C">
        <w:rPr>
          <w:noProof/>
          <w:lang w:eastAsia="ko-KR"/>
        </w:rPr>
        <w:br/>
      </w:r>
      <w:r w:rsidRPr="00230D1C">
        <w:rPr>
          <w:noProof/>
        </w:rPr>
        <w:t>LocationCriteriaForDeactivation</w:t>
      </w:r>
      <w:r w:rsidRPr="00230D1C">
        <w:rPr>
          <w:noProof/>
          <w:lang w:eastAsia="ko-KR"/>
        </w:rPr>
        <w:t>/&lt;x&gt;</w:t>
      </w:r>
      <w:r w:rsidRPr="00230D1C">
        <w:rPr>
          <w:noProof/>
        </w:rPr>
        <w:t>/EnterSpecificArea/Heading/Minimum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9"/>
        <w:gridCol w:w="2066"/>
        <w:gridCol w:w="2477"/>
        <w:gridCol w:w="1821"/>
        <w:gridCol w:w="1985"/>
        <w:gridCol w:w="691"/>
        <w:gridCol w:w="20"/>
      </w:tblGrid>
      <w:tr w:rsidR="00EE67FD" w:rsidRPr="00230D1C" w14:paraId="4549E99B" w14:textId="77777777" w:rsidTr="00EB4D50">
        <w:trPr>
          <w:cantSplit/>
          <w:trHeight w:hRule="exact" w:val="527"/>
          <w:jc w:val="center"/>
        </w:trPr>
        <w:tc>
          <w:tcPr>
            <w:tcW w:w="10544" w:type="dxa"/>
            <w:gridSpan w:val="7"/>
            <w:tcBorders>
              <w:top w:val="single" w:sz="4" w:space="0" w:color="FFFFFF"/>
              <w:left w:val="single" w:sz="4" w:space="0" w:color="FFFFFF"/>
              <w:bottom w:val="single" w:sz="4" w:space="0" w:color="FFFFFF"/>
              <w:right w:val="single" w:sz="4" w:space="0" w:color="FFFFFF"/>
            </w:tcBorders>
            <w:shd w:val="clear" w:color="auto" w:fill="auto"/>
          </w:tcPr>
          <w:p w14:paraId="58C62A19" w14:textId="77777777" w:rsidR="00EE67FD" w:rsidRPr="00230D1C" w:rsidRDefault="00EE67FD" w:rsidP="00EB4D50">
            <w:pPr>
              <w:rPr>
                <w:noProof/>
              </w:rPr>
            </w:pPr>
            <w:r w:rsidRPr="00230D1C">
              <w:rPr>
                <w:noProof/>
              </w:rPr>
              <w:t>&lt;x&gt;/OnNetwork/FunctionalAliasList/&lt;x&gt;/Entry/LocationCriteriaForDeactivation</w:t>
            </w:r>
            <w:r w:rsidRPr="00230D1C">
              <w:rPr>
                <w:noProof/>
                <w:lang w:eastAsia="ko-KR"/>
              </w:rPr>
              <w:t>/&lt;x&gt;</w:t>
            </w:r>
            <w:r w:rsidRPr="00230D1C">
              <w:rPr>
                <w:noProof/>
              </w:rPr>
              <w:t>/EnterSpecificArea/Heading/MinimumHeading</w:t>
            </w:r>
          </w:p>
        </w:tc>
      </w:tr>
      <w:tr w:rsidR="00EE67FD" w:rsidRPr="00230D1C" w14:paraId="0D941B70" w14:textId="77777777" w:rsidTr="00EB4D50">
        <w:trPr>
          <w:gridAfter w:val="1"/>
          <w:wAfter w:w="22" w:type="dxa"/>
          <w:cantSplit/>
          <w:trHeight w:hRule="exact" w:val="240"/>
          <w:jc w:val="center"/>
        </w:trPr>
        <w:tc>
          <w:tcPr>
            <w:tcW w:w="616" w:type="dxa"/>
            <w:tcBorders>
              <w:top w:val="single" w:sz="4" w:space="0" w:color="FFFFFF"/>
              <w:left w:val="single" w:sz="4" w:space="0" w:color="FFFFFF"/>
              <w:bottom w:val="single" w:sz="4" w:space="0" w:color="FFFFFF"/>
              <w:right w:val="single" w:sz="4" w:space="0" w:color="000000"/>
            </w:tcBorders>
            <w:shd w:val="clear" w:color="auto" w:fill="auto"/>
          </w:tcPr>
          <w:p w14:paraId="3F93C80F" w14:textId="77777777" w:rsidR="00EE67FD" w:rsidRPr="00230D1C" w:rsidRDefault="00EE67FD" w:rsidP="00EB4D50">
            <w:pPr>
              <w:jc w:val="center"/>
              <w:rPr>
                <w:rFonts w:ascii="Arial" w:hAnsi="Arial" w:cs="Arial"/>
                <w:b/>
                <w:noProof/>
                <w:sz w:val="18"/>
                <w:szCs w:val="18"/>
              </w:rPr>
            </w:pP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6EBEBE" w14:textId="77777777" w:rsidR="00EE67FD" w:rsidRPr="00230D1C" w:rsidRDefault="00EE67FD" w:rsidP="00EB4D50">
            <w:pPr>
              <w:pStyle w:val="TAC"/>
              <w:rPr>
                <w:noProof/>
              </w:rPr>
            </w:pPr>
            <w:r w:rsidRPr="00230D1C">
              <w:rPr>
                <w:noProof/>
              </w:rPr>
              <w:t>Status</w:t>
            </w:r>
          </w:p>
        </w:tc>
        <w:tc>
          <w:tcPr>
            <w:tcW w:w="27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9849F3" w14:textId="77777777" w:rsidR="00EE67FD" w:rsidRPr="00230D1C" w:rsidRDefault="00EE67FD" w:rsidP="00EB4D50">
            <w:pPr>
              <w:pStyle w:val="TAC"/>
              <w:rPr>
                <w:noProof/>
              </w:rPr>
            </w:pPr>
            <w:r w:rsidRPr="00230D1C">
              <w:rPr>
                <w:noProof/>
              </w:rPr>
              <w:t>Occurrence</w:t>
            </w:r>
          </w:p>
        </w:tc>
        <w:tc>
          <w:tcPr>
            <w:tcW w:w="19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59E1B1" w14:textId="77777777" w:rsidR="00EE67FD" w:rsidRPr="00230D1C" w:rsidRDefault="00EE67FD" w:rsidP="00EB4D50">
            <w:pPr>
              <w:pStyle w:val="TAC"/>
              <w:rPr>
                <w:noProof/>
              </w:rPr>
            </w:pPr>
            <w:r w:rsidRPr="00230D1C">
              <w:rPr>
                <w:noProof/>
              </w:rPr>
              <w:t>Format</w:t>
            </w:r>
          </w:p>
        </w:tc>
        <w:tc>
          <w:tcPr>
            <w:tcW w:w="21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342B26" w14:textId="77777777" w:rsidR="00EE67FD" w:rsidRPr="00230D1C" w:rsidRDefault="00EE67FD" w:rsidP="00EB4D50">
            <w:pPr>
              <w:pStyle w:val="TAC"/>
              <w:rPr>
                <w:noProof/>
              </w:rPr>
            </w:pPr>
            <w:r w:rsidRPr="00230D1C">
              <w:rPr>
                <w:noProof/>
              </w:rPr>
              <w:t>Min. Access Types</w:t>
            </w:r>
          </w:p>
        </w:tc>
        <w:tc>
          <w:tcPr>
            <w:tcW w:w="741" w:type="dxa"/>
            <w:tcBorders>
              <w:top w:val="single" w:sz="4" w:space="0" w:color="FFFFFF"/>
              <w:left w:val="single" w:sz="4" w:space="0" w:color="000000"/>
              <w:bottom w:val="single" w:sz="4" w:space="0" w:color="FFFFFF"/>
              <w:right w:val="single" w:sz="4" w:space="0" w:color="FFFFFF"/>
            </w:tcBorders>
            <w:shd w:val="clear" w:color="auto" w:fill="auto"/>
          </w:tcPr>
          <w:p w14:paraId="7A6847B6" w14:textId="77777777" w:rsidR="00EE67FD" w:rsidRPr="00230D1C" w:rsidRDefault="00EE67FD" w:rsidP="00EB4D50">
            <w:pPr>
              <w:jc w:val="center"/>
              <w:rPr>
                <w:rFonts w:ascii="Arial" w:hAnsi="Arial" w:cs="Arial"/>
                <w:b/>
                <w:noProof/>
                <w:sz w:val="18"/>
                <w:szCs w:val="18"/>
              </w:rPr>
            </w:pPr>
          </w:p>
        </w:tc>
      </w:tr>
      <w:tr w:rsidR="00EE67FD" w:rsidRPr="00230D1C" w14:paraId="706E5227" w14:textId="77777777" w:rsidTr="00EB4D50">
        <w:trPr>
          <w:gridAfter w:val="1"/>
          <w:wAfter w:w="22" w:type="dxa"/>
          <w:cantSplit/>
          <w:trHeight w:hRule="exact" w:val="280"/>
          <w:jc w:val="center"/>
        </w:trPr>
        <w:tc>
          <w:tcPr>
            <w:tcW w:w="616" w:type="dxa"/>
            <w:tcBorders>
              <w:top w:val="single" w:sz="4" w:space="0" w:color="FFFFFF"/>
              <w:left w:val="single" w:sz="4" w:space="0" w:color="FFFFFF"/>
              <w:bottom w:val="single" w:sz="4" w:space="0" w:color="FFFFFF"/>
              <w:right w:val="single" w:sz="4" w:space="0" w:color="000000"/>
            </w:tcBorders>
            <w:shd w:val="clear" w:color="auto" w:fill="auto"/>
          </w:tcPr>
          <w:p w14:paraId="05ED5728" w14:textId="77777777" w:rsidR="00EE67FD" w:rsidRPr="00230D1C" w:rsidRDefault="00EE67FD" w:rsidP="00EB4D50">
            <w:pPr>
              <w:jc w:val="center"/>
              <w:rPr>
                <w:b/>
                <w:noProof/>
              </w:rPr>
            </w:pP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35473C" w14:textId="77777777" w:rsidR="00EE67FD" w:rsidRPr="00230D1C" w:rsidRDefault="00EE67FD" w:rsidP="00EB4D50">
            <w:pPr>
              <w:pStyle w:val="TAC"/>
              <w:rPr>
                <w:noProof/>
              </w:rPr>
            </w:pPr>
            <w:r w:rsidRPr="00230D1C">
              <w:rPr>
                <w:noProof/>
              </w:rPr>
              <w:t>Required</w:t>
            </w:r>
          </w:p>
        </w:tc>
        <w:tc>
          <w:tcPr>
            <w:tcW w:w="27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FAC15A" w14:textId="77777777" w:rsidR="00EE67FD" w:rsidRPr="00230D1C" w:rsidRDefault="00EE67FD" w:rsidP="00EB4D50">
            <w:pPr>
              <w:pStyle w:val="TAC"/>
              <w:rPr>
                <w:noProof/>
              </w:rPr>
            </w:pPr>
            <w:r w:rsidRPr="00230D1C">
              <w:rPr>
                <w:noProof/>
              </w:rPr>
              <w:t>One</w:t>
            </w:r>
          </w:p>
        </w:tc>
        <w:tc>
          <w:tcPr>
            <w:tcW w:w="19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D8A3F0" w14:textId="77777777" w:rsidR="00EE67FD" w:rsidRPr="00230D1C" w:rsidRDefault="00EE67FD" w:rsidP="00EB4D50">
            <w:pPr>
              <w:pStyle w:val="TAC"/>
              <w:rPr>
                <w:noProof/>
              </w:rPr>
            </w:pPr>
            <w:r w:rsidRPr="00230D1C">
              <w:rPr>
                <w:noProof/>
              </w:rPr>
              <w:t>int</w:t>
            </w:r>
          </w:p>
        </w:tc>
        <w:tc>
          <w:tcPr>
            <w:tcW w:w="21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160CF8" w14:textId="77777777" w:rsidR="00EE67FD" w:rsidRPr="00230D1C" w:rsidRDefault="00EE67FD" w:rsidP="00EB4D50">
            <w:pPr>
              <w:pStyle w:val="TAC"/>
              <w:rPr>
                <w:noProof/>
              </w:rPr>
            </w:pPr>
            <w:r w:rsidRPr="00230D1C">
              <w:rPr>
                <w:noProof/>
              </w:rPr>
              <w:t>Get, Replace</w:t>
            </w:r>
          </w:p>
        </w:tc>
        <w:tc>
          <w:tcPr>
            <w:tcW w:w="741" w:type="dxa"/>
            <w:tcBorders>
              <w:top w:val="single" w:sz="4" w:space="0" w:color="FFFFFF"/>
              <w:left w:val="single" w:sz="4" w:space="0" w:color="000000"/>
              <w:bottom w:val="single" w:sz="4" w:space="0" w:color="FFFFFF"/>
              <w:right w:val="single" w:sz="4" w:space="0" w:color="FFFFFF"/>
            </w:tcBorders>
            <w:shd w:val="clear" w:color="auto" w:fill="auto"/>
          </w:tcPr>
          <w:p w14:paraId="0BFC7DAF" w14:textId="77777777" w:rsidR="00EE67FD" w:rsidRPr="00230D1C" w:rsidRDefault="00EE67FD" w:rsidP="00EB4D50">
            <w:pPr>
              <w:jc w:val="center"/>
              <w:rPr>
                <w:b/>
                <w:noProof/>
              </w:rPr>
            </w:pPr>
          </w:p>
        </w:tc>
      </w:tr>
      <w:tr w:rsidR="00EE67FD" w:rsidRPr="00230D1C" w14:paraId="18CB870E" w14:textId="77777777" w:rsidTr="00EB4D50">
        <w:trPr>
          <w:gridAfter w:val="1"/>
          <w:wAfter w:w="22" w:type="dxa"/>
          <w:cantSplit/>
          <w:jc w:val="center"/>
        </w:trPr>
        <w:tc>
          <w:tcPr>
            <w:tcW w:w="616" w:type="dxa"/>
            <w:tcBorders>
              <w:top w:val="single" w:sz="4" w:space="0" w:color="FFFFFF"/>
              <w:left w:val="single" w:sz="4" w:space="0" w:color="FFFFFF"/>
              <w:bottom w:val="single" w:sz="4" w:space="0" w:color="FFFFFF"/>
              <w:right w:val="single" w:sz="4" w:space="0" w:color="FFFFFF"/>
            </w:tcBorders>
            <w:shd w:val="clear" w:color="auto" w:fill="auto"/>
          </w:tcPr>
          <w:p w14:paraId="5352891E" w14:textId="77777777" w:rsidR="00EE67FD" w:rsidRPr="00230D1C" w:rsidRDefault="00EE67FD" w:rsidP="00EB4D50">
            <w:pPr>
              <w:jc w:val="center"/>
              <w:rPr>
                <w:b/>
                <w:noProof/>
              </w:rPr>
            </w:pPr>
          </w:p>
        </w:tc>
        <w:tc>
          <w:tcPr>
            <w:tcW w:w="990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06333EB" w14:textId="77777777" w:rsidR="00EE67FD" w:rsidRPr="00230D1C" w:rsidRDefault="00EE67FD" w:rsidP="00EB4D50">
            <w:pPr>
              <w:rPr>
                <w:noProof/>
              </w:rPr>
            </w:pPr>
            <w:r w:rsidRPr="00230D1C">
              <w:rPr>
                <w:noProof/>
              </w:rPr>
              <w:t xml:space="preserve">This leaf node </w:t>
            </w:r>
            <w:r w:rsidRPr="00230D1C">
              <w:rPr>
                <w:noProof/>
                <w:lang w:eastAsia="ko-KR"/>
              </w:rPr>
              <w:t>contains the minimum heading</w:t>
            </w:r>
            <w:r w:rsidRPr="00230D1C">
              <w:rPr>
                <w:noProof/>
              </w:rPr>
              <w:t>.</w:t>
            </w:r>
          </w:p>
        </w:tc>
      </w:tr>
    </w:tbl>
    <w:p w14:paraId="5308DEE7" w14:textId="77777777" w:rsidR="00EE67FD" w:rsidRPr="00230D1C" w:rsidRDefault="00EE67FD" w:rsidP="00EE67FD">
      <w:pPr>
        <w:rPr>
          <w:noProof/>
          <w:lang w:eastAsia="ko-KR"/>
        </w:rPr>
      </w:pPr>
    </w:p>
    <w:p w14:paraId="165C3450"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0-359</w:t>
      </w:r>
    </w:p>
    <w:p w14:paraId="6A4FA638" w14:textId="77777777" w:rsidR="00EE67FD" w:rsidRPr="00230D1C" w:rsidRDefault="00EE67FD" w:rsidP="00EE67FD">
      <w:pPr>
        <w:pStyle w:val="Heading3"/>
        <w:rPr>
          <w:noProof/>
        </w:rPr>
      </w:pPr>
      <w:bookmarkStart w:id="15550" w:name="_Toc144198479"/>
      <w:bookmarkStart w:id="15551" w:name="_Toc144200123"/>
      <w:bookmarkStart w:id="15552" w:name="_Toc152621605"/>
      <w:r w:rsidRPr="00230D1C">
        <w:rPr>
          <w:noProof/>
        </w:rPr>
        <w:t>13.2.87A</w:t>
      </w:r>
      <w:r w:rsidRPr="00230D1C">
        <w:rPr>
          <w:noProof/>
          <w:lang w:eastAsia="ko-KR"/>
        </w:rPr>
        <w:t>6B12F</w:t>
      </w:r>
      <w:r w:rsidRPr="00230D1C">
        <w:rPr>
          <w:noProof/>
        </w:rPr>
        <w:tab/>
        <w:t>/&lt;x&gt;/&lt;x&gt;/OnNetwork/FunctionalAliasList/&lt;x&gt;/Entry/</w:t>
      </w:r>
      <w:r w:rsidRPr="00230D1C">
        <w:rPr>
          <w:noProof/>
          <w:lang w:eastAsia="ko-KR"/>
        </w:rPr>
        <w:br/>
      </w:r>
      <w:r w:rsidRPr="00230D1C">
        <w:rPr>
          <w:noProof/>
        </w:rPr>
        <w:t>LocationCriteriaForDeactivation</w:t>
      </w:r>
      <w:r w:rsidRPr="00230D1C">
        <w:rPr>
          <w:noProof/>
          <w:lang w:eastAsia="ko-KR"/>
        </w:rPr>
        <w:t>/&lt;x&gt;</w:t>
      </w:r>
      <w:r w:rsidRPr="00230D1C">
        <w:rPr>
          <w:noProof/>
        </w:rPr>
        <w:t>/EnterSpecificArea/Heading/</w:t>
      </w:r>
      <w:r w:rsidRPr="00230D1C">
        <w:rPr>
          <w:noProof/>
          <w:lang w:eastAsia="ko-KR"/>
        </w:rPr>
        <w:br/>
      </w:r>
      <w:r w:rsidRPr="00230D1C">
        <w:rPr>
          <w:noProof/>
        </w:rPr>
        <w:t>MaximumHeading</w:t>
      </w:r>
      <w:bookmarkEnd w:id="15550"/>
      <w:bookmarkEnd w:id="15551"/>
      <w:bookmarkEnd w:id="15552"/>
    </w:p>
    <w:p w14:paraId="0CA8A54A" w14:textId="77777777" w:rsidR="00EE67FD" w:rsidRPr="00230D1C" w:rsidRDefault="00EE67FD" w:rsidP="00EE67FD">
      <w:pPr>
        <w:pStyle w:val="TH"/>
        <w:rPr>
          <w:noProof/>
        </w:rPr>
      </w:pPr>
      <w:r w:rsidRPr="00230D1C">
        <w:rPr>
          <w:noProof/>
        </w:rPr>
        <w:t>Table 13.2.87A</w:t>
      </w:r>
      <w:r w:rsidRPr="00230D1C">
        <w:rPr>
          <w:noProof/>
          <w:lang w:eastAsia="ko-KR"/>
        </w:rPr>
        <w:t>6B12F</w:t>
      </w:r>
      <w:r w:rsidRPr="00230D1C">
        <w:rPr>
          <w:noProof/>
        </w:rPr>
        <w:t>.1: /&lt;x&gt;/&lt;x&gt;/OnNetwork/FunctionalAliasList/&lt;x&gt;/Entry/</w:t>
      </w:r>
      <w:r w:rsidRPr="00230D1C">
        <w:rPr>
          <w:noProof/>
          <w:lang w:eastAsia="ko-KR"/>
        </w:rPr>
        <w:br/>
      </w:r>
      <w:r w:rsidRPr="00230D1C">
        <w:rPr>
          <w:noProof/>
        </w:rPr>
        <w:t>LocationCriteriaForDeactivation</w:t>
      </w:r>
      <w:r w:rsidRPr="00230D1C">
        <w:rPr>
          <w:noProof/>
          <w:lang w:eastAsia="ko-KR"/>
        </w:rPr>
        <w:t>/&lt;x&gt;</w:t>
      </w:r>
      <w:r w:rsidRPr="00230D1C">
        <w:rPr>
          <w:noProof/>
        </w:rPr>
        <w:t>/EnterSpecificArea/Heading/Maximum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7"/>
        <w:gridCol w:w="2071"/>
        <w:gridCol w:w="2514"/>
        <w:gridCol w:w="1816"/>
        <w:gridCol w:w="1991"/>
        <w:gridCol w:w="652"/>
        <w:gridCol w:w="18"/>
      </w:tblGrid>
      <w:tr w:rsidR="00EE67FD" w:rsidRPr="00230D1C" w14:paraId="05DEE227" w14:textId="77777777" w:rsidTr="00EB4D50">
        <w:trPr>
          <w:cantSplit/>
          <w:trHeight w:hRule="exact" w:val="527"/>
          <w:jc w:val="center"/>
        </w:trPr>
        <w:tc>
          <w:tcPr>
            <w:tcW w:w="10577" w:type="dxa"/>
            <w:gridSpan w:val="7"/>
            <w:tcBorders>
              <w:top w:val="single" w:sz="4" w:space="0" w:color="FFFFFF"/>
              <w:left w:val="single" w:sz="4" w:space="0" w:color="FFFFFF"/>
              <w:bottom w:val="single" w:sz="4" w:space="0" w:color="FFFFFF"/>
              <w:right w:val="single" w:sz="4" w:space="0" w:color="FFFFFF"/>
            </w:tcBorders>
            <w:shd w:val="clear" w:color="auto" w:fill="auto"/>
          </w:tcPr>
          <w:p w14:paraId="3CD9AD6C" w14:textId="77777777" w:rsidR="00EE67FD" w:rsidRPr="00230D1C" w:rsidRDefault="00EE67FD" w:rsidP="00EB4D50">
            <w:pPr>
              <w:rPr>
                <w:noProof/>
              </w:rPr>
            </w:pPr>
            <w:r w:rsidRPr="00230D1C">
              <w:rPr>
                <w:noProof/>
              </w:rPr>
              <w:t>&lt;x&gt;/OnNetwork/FunctionalAliasList/&lt;x&gt;/Entry/LocationCriteriaForDeactivation</w:t>
            </w:r>
            <w:r w:rsidRPr="00230D1C">
              <w:rPr>
                <w:noProof/>
                <w:lang w:eastAsia="ko-KR"/>
              </w:rPr>
              <w:t>/&lt;x&gt;</w:t>
            </w:r>
            <w:r w:rsidRPr="00230D1C">
              <w:rPr>
                <w:noProof/>
              </w:rPr>
              <w:t>/EnterSpecificArea/Heading/MaximumHeading</w:t>
            </w:r>
          </w:p>
        </w:tc>
      </w:tr>
      <w:tr w:rsidR="00EE67FD" w:rsidRPr="00230D1C" w14:paraId="7FD89316" w14:textId="77777777" w:rsidTr="00EB4D50">
        <w:trPr>
          <w:gridAfter w:val="1"/>
          <w:wAfter w:w="20" w:type="dxa"/>
          <w:cantSplit/>
          <w:trHeight w:hRule="exact" w:val="240"/>
          <w:jc w:val="center"/>
        </w:trPr>
        <w:tc>
          <w:tcPr>
            <w:tcW w:w="616" w:type="dxa"/>
            <w:tcBorders>
              <w:top w:val="single" w:sz="4" w:space="0" w:color="FFFFFF"/>
              <w:left w:val="single" w:sz="4" w:space="0" w:color="FFFFFF"/>
              <w:bottom w:val="single" w:sz="4" w:space="0" w:color="FFFFFF"/>
              <w:right w:val="single" w:sz="4" w:space="0" w:color="000000"/>
            </w:tcBorders>
            <w:shd w:val="clear" w:color="auto" w:fill="auto"/>
          </w:tcPr>
          <w:p w14:paraId="5296A472" w14:textId="77777777" w:rsidR="00EE67FD" w:rsidRPr="00230D1C" w:rsidRDefault="00EE67FD" w:rsidP="00EB4D50">
            <w:pPr>
              <w:jc w:val="center"/>
              <w:rPr>
                <w:rFonts w:ascii="Arial" w:hAnsi="Arial" w:cs="Arial"/>
                <w:b/>
                <w:noProof/>
                <w:sz w:val="18"/>
                <w:szCs w:val="18"/>
              </w:rPr>
            </w:pPr>
          </w:p>
        </w:tc>
        <w:tc>
          <w:tcPr>
            <w:tcW w:w="22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2F7EAE" w14:textId="77777777" w:rsidR="00EE67FD" w:rsidRPr="00230D1C" w:rsidRDefault="00EE67FD" w:rsidP="00EB4D50">
            <w:pPr>
              <w:pStyle w:val="TAC"/>
              <w:rPr>
                <w:noProof/>
              </w:rPr>
            </w:pPr>
            <w:r w:rsidRPr="00230D1C">
              <w:rPr>
                <w:noProof/>
              </w:rPr>
              <w:t>Status</w:t>
            </w:r>
          </w:p>
        </w:tc>
        <w:tc>
          <w:tcPr>
            <w:tcW w:w="27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1BCE2C" w14:textId="77777777" w:rsidR="00EE67FD" w:rsidRPr="00230D1C" w:rsidRDefault="00EE67FD" w:rsidP="00EB4D50">
            <w:pPr>
              <w:pStyle w:val="TAC"/>
              <w:rPr>
                <w:noProof/>
              </w:rPr>
            </w:pPr>
            <w:r w:rsidRPr="00230D1C">
              <w:rPr>
                <w:noProof/>
              </w:rPr>
              <w:t>Occurrence</w:t>
            </w:r>
          </w:p>
        </w:tc>
        <w:tc>
          <w:tcPr>
            <w:tcW w:w="19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C15CA8" w14:textId="77777777" w:rsidR="00EE67FD" w:rsidRPr="00230D1C" w:rsidRDefault="00EE67FD" w:rsidP="00EB4D50">
            <w:pPr>
              <w:pStyle w:val="TAC"/>
              <w:rPr>
                <w:noProof/>
              </w:rPr>
            </w:pPr>
            <w:r w:rsidRPr="00230D1C">
              <w:rPr>
                <w:noProof/>
              </w:rPr>
              <w:t>Format</w:t>
            </w:r>
          </w:p>
        </w:tc>
        <w:tc>
          <w:tcPr>
            <w:tcW w:w="219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0C575F" w14:textId="77777777" w:rsidR="00EE67FD" w:rsidRPr="00230D1C" w:rsidRDefault="00EE67FD" w:rsidP="00EB4D50">
            <w:pPr>
              <w:pStyle w:val="TAC"/>
              <w:rPr>
                <w:noProof/>
              </w:rPr>
            </w:pPr>
            <w:r w:rsidRPr="00230D1C">
              <w:rPr>
                <w:noProof/>
              </w:rPr>
              <w:t>Min. Access Types</w:t>
            </w:r>
          </w:p>
        </w:tc>
        <w:tc>
          <w:tcPr>
            <w:tcW w:w="700" w:type="dxa"/>
            <w:tcBorders>
              <w:top w:val="single" w:sz="4" w:space="0" w:color="FFFFFF"/>
              <w:left w:val="single" w:sz="4" w:space="0" w:color="000000"/>
              <w:bottom w:val="single" w:sz="4" w:space="0" w:color="FFFFFF"/>
              <w:right w:val="single" w:sz="4" w:space="0" w:color="FFFFFF"/>
            </w:tcBorders>
            <w:shd w:val="clear" w:color="auto" w:fill="auto"/>
          </w:tcPr>
          <w:p w14:paraId="5780B625" w14:textId="77777777" w:rsidR="00EE67FD" w:rsidRPr="00230D1C" w:rsidRDefault="00EE67FD" w:rsidP="00EB4D50">
            <w:pPr>
              <w:jc w:val="center"/>
              <w:rPr>
                <w:rFonts w:ascii="Arial" w:hAnsi="Arial" w:cs="Arial"/>
                <w:b/>
                <w:noProof/>
                <w:sz w:val="18"/>
                <w:szCs w:val="18"/>
              </w:rPr>
            </w:pPr>
          </w:p>
        </w:tc>
      </w:tr>
      <w:tr w:rsidR="00EE67FD" w:rsidRPr="00230D1C" w14:paraId="7987F411" w14:textId="77777777" w:rsidTr="00EB4D50">
        <w:trPr>
          <w:gridAfter w:val="1"/>
          <w:wAfter w:w="20" w:type="dxa"/>
          <w:cantSplit/>
          <w:trHeight w:hRule="exact" w:val="280"/>
          <w:jc w:val="center"/>
        </w:trPr>
        <w:tc>
          <w:tcPr>
            <w:tcW w:w="616" w:type="dxa"/>
            <w:tcBorders>
              <w:top w:val="single" w:sz="4" w:space="0" w:color="FFFFFF"/>
              <w:left w:val="single" w:sz="4" w:space="0" w:color="FFFFFF"/>
              <w:bottom w:val="single" w:sz="4" w:space="0" w:color="FFFFFF"/>
              <w:right w:val="single" w:sz="4" w:space="0" w:color="000000"/>
            </w:tcBorders>
            <w:shd w:val="clear" w:color="auto" w:fill="auto"/>
          </w:tcPr>
          <w:p w14:paraId="328FB78B" w14:textId="77777777" w:rsidR="00EE67FD" w:rsidRPr="00230D1C" w:rsidRDefault="00EE67FD" w:rsidP="00EB4D50">
            <w:pPr>
              <w:jc w:val="center"/>
              <w:rPr>
                <w:b/>
                <w:noProof/>
              </w:rPr>
            </w:pPr>
          </w:p>
        </w:tc>
        <w:tc>
          <w:tcPr>
            <w:tcW w:w="22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810F69" w14:textId="77777777" w:rsidR="00EE67FD" w:rsidRPr="00230D1C" w:rsidRDefault="00EE67FD" w:rsidP="00EB4D50">
            <w:pPr>
              <w:pStyle w:val="TAC"/>
              <w:rPr>
                <w:noProof/>
              </w:rPr>
            </w:pPr>
            <w:r w:rsidRPr="00230D1C">
              <w:rPr>
                <w:noProof/>
              </w:rPr>
              <w:t>Required</w:t>
            </w:r>
          </w:p>
        </w:tc>
        <w:tc>
          <w:tcPr>
            <w:tcW w:w="27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3906A9" w14:textId="77777777" w:rsidR="00EE67FD" w:rsidRPr="00230D1C" w:rsidRDefault="00EE67FD" w:rsidP="00EB4D50">
            <w:pPr>
              <w:pStyle w:val="TAC"/>
              <w:rPr>
                <w:noProof/>
              </w:rPr>
            </w:pPr>
            <w:r w:rsidRPr="00230D1C">
              <w:rPr>
                <w:noProof/>
              </w:rPr>
              <w:t>One</w:t>
            </w:r>
          </w:p>
        </w:tc>
        <w:tc>
          <w:tcPr>
            <w:tcW w:w="19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C1613A" w14:textId="77777777" w:rsidR="00EE67FD" w:rsidRPr="00230D1C" w:rsidRDefault="00EE67FD" w:rsidP="00EB4D50">
            <w:pPr>
              <w:pStyle w:val="TAC"/>
              <w:rPr>
                <w:noProof/>
              </w:rPr>
            </w:pPr>
            <w:r w:rsidRPr="00230D1C">
              <w:rPr>
                <w:noProof/>
              </w:rPr>
              <w:t>int</w:t>
            </w:r>
          </w:p>
        </w:tc>
        <w:tc>
          <w:tcPr>
            <w:tcW w:w="219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BBD41F" w14:textId="77777777" w:rsidR="00EE67FD" w:rsidRPr="00230D1C" w:rsidRDefault="00EE67FD" w:rsidP="00EB4D50">
            <w:pPr>
              <w:pStyle w:val="TAC"/>
              <w:rPr>
                <w:noProof/>
              </w:rPr>
            </w:pPr>
            <w:r w:rsidRPr="00230D1C">
              <w:rPr>
                <w:noProof/>
              </w:rPr>
              <w:t>Get, Replace</w:t>
            </w:r>
          </w:p>
        </w:tc>
        <w:tc>
          <w:tcPr>
            <w:tcW w:w="700" w:type="dxa"/>
            <w:tcBorders>
              <w:top w:val="single" w:sz="4" w:space="0" w:color="FFFFFF"/>
              <w:left w:val="single" w:sz="4" w:space="0" w:color="000000"/>
              <w:bottom w:val="single" w:sz="4" w:space="0" w:color="FFFFFF"/>
              <w:right w:val="single" w:sz="4" w:space="0" w:color="FFFFFF"/>
            </w:tcBorders>
            <w:shd w:val="clear" w:color="auto" w:fill="auto"/>
          </w:tcPr>
          <w:p w14:paraId="1FC5923D" w14:textId="77777777" w:rsidR="00EE67FD" w:rsidRPr="00230D1C" w:rsidRDefault="00EE67FD" w:rsidP="00EB4D50">
            <w:pPr>
              <w:jc w:val="center"/>
              <w:rPr>
                <w:b/>
                <w:noProof/>
              </w:rPr>
            </w:pPr>
          </w:p>
        </w:tc>
      </w:tr>
      <w:tr w:rsidR="00EE67FD" w:rsidRPr="00230D1C" w14:paraId="26CA0DBE" w14:textId="77777777" w:rsidTr="00EB4D50">
        <w:trPr>
          <w:gridAfter w:val="1"/>
          <w:wAfter w:w="20" w:type="dxa"/>
          <w:cantSplit/>
          <w:jc w:val="center"/>
        </w:trPr>
        <w:tc>
          <w:tcPr>
            <w:tcW w:w="616" w:type="dxa"/>
            <w:tcBorders>
              <w:top w:val="single" w:sz="4" w:space="0" w:color="FFFFFF"/>
              <w:left w:val="single" w:sz="4" w:space="0" w:color="FFFFFF"/>
              <w:bottom w:val="single" w:sz="4" w:space="0" w:color="FFFFFF"/>
              <w:right w:val="single" w:sz="4" w:space="0" w:color="FFFFFF"/>
            </w:tcBorders>
            <w:shd w:val="clear" w:color="auto" w:fill="auto"/>
          </w:tcPr>
          <w:p w14:paraId="6FAB1C12" w14:textId="77777777" w:rsidR="00EE67FD" w:rsidRPr="00230D1C" w:rsidRDefault="00EE67FD" w:rsidP="00EB4D50">
            <w:pPr>
              <w:jc w:val="center"/>
              <w:rPr>
                <w:b/>
                <w:noProof/>
              </w:rPr>
            </w:pPr>
          </w:p>
        </w:tc>
        <w:tc>
          <w:tcPr>
            <w:tcW w:w="994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260CDF6" w14:textId="77777777" w:rsidR="00EE67FD" w:rsidRPr="00230D1C" w:rsidRDefault="00EE67FD" w:rsidP="00EB4D50">
            <w:pPr>
              <w:rPr>
                <w:noProof/>
              </w:rPr>
            </w:pPr>
            <w:r w:rsidRPr="00230D1C">
              <w:rPr>
                <w:noProof/>
              </w:rPr>
              <w:t xml:space="preserve">This leaf node </w:t>
            </w:r>
            <w:r w:rsidRPr="00230D1C">
              <w:rPr>
                <w:noProof/>
                <w:lang w:eastAsia="ko-KR"/>
              </w:rPr>
              <w:t>contains the maximum heading</w:t>
            </w:r>
            <w:r w:rsidRPr="00230D1C">
              <w:rPr>
                <w:noProof/>
              </w:rPr>
              <w:t>.</w:t>
            </w:r>
          </w:p>
        </w:tc>
      </w:tr>
    </w:tbl>
    <w:p w14:paraId="307DEE6B" w14:textId="77777777" w:rsidR="00EE67FD" w:rsidRPr="00230D1C" w:rsidRDefault="00EE67FD" w:rsidP="00EE67FD">
      <w:pPr>
        <w:rPr>
          <w:noProof/>
          <w:lang w:eastAsia="ko-KR"/>
        </w:rPr>
      </w:pPr>
    </w:p>
    <w:p w14:paraId="6A3041C8"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0-359</w:t>
      </w:r>
    </w:p>
    <w:p w14:paraId="5858775D" w14:textId="77777777" w:rsidR="00EE67FD" w:rsidRPr="00230D1C" w:rsidRDefault="00EE67FD" w:rsidP="00EE67FD">
      <w:pPr>
        <w:pStyle w:val="Heading3"/>
        <w:rPr>
          <w:noProof/>
          <w:lang w:eastAsia="ko-KR"/>
        </w:rPr>
      </w:pPr>
      <w:bookmarkStart w:id="15553" w:name="_Toc144198480"/>
      <w:bookmarkStart w:id="15554" w:name="_Toc144200124"/>
      <w:bookmarkStart w:id="15555" w:name="_Toc152621606"/>
      <w:r w:rsidRPr="00230D1C">
        <w:rPr>
          <w:noProof/>
        </w:rPr>
        <w:t>13.2.87A</w:t>
      </w:r>
      <w:r w:rsidRPr="00230D1C">
        <w:rPr>
          <w:noProof/>
          <w:lang w:eastAsia="ko-KR"/>
        </w:rPr>
        <w:t>6B13</w:t>
      </w:r>
      <w:r w:rsidRPr="00230D1C">
        <w:rPr>
          <w:noProof/>
          <w:lang w:eastAsia="ko-KR"/>
        </w:rPr>
        <w:tab/>
        <w:t>/&lt;x&gt;/&lt;x&gt;/OnNetwork/FunctionalAliasList/&lt;x&gt;/Entry/</w:t>
      </w:r>
      <w:r w:rsidRPr="00230D1C">
        <w:rPr>
          <w:noProof/>
          <w:lang w:eastAsia="ko-KR"/>
        </w:rPr>
        <w:br/>
        <w:t>LocationCriteriaForDeactivation/&lt;x&gt;/ExitSpecificArea</w:t>
      </w:r>
      <w:bookmarkEnd w:id="15553"/>
      <w:bookmarkEnd w:id="15554"/>
      <w:bookmarkEnd w:id="15555"/>
    </w:p>
    <w:p w14:paraId="54E7FF3A" w14:textId="77777777" w:rsidR="00EE67FD" w:rsidRPr="00230D1C" w:rsidRDefault="00EE67FD" w:rsidP="00EE67FD">
      <w:pPr>
        <w:pStyle w:val="TH"/>
        <w:rPr>
          <w:noProof/>
        </w:rPr>
      </w:pPr>
      <w:r w:rsidRPr="00230D1C">
        <w:rPr>
          <w:noProof/>
        </w:rPr>
        <w:t>Table 13.2.87A6B13.1: /&lt;x&gt;/&lt;x&gt;/OnNetwork/FunctionalAliasList/&lt;x&gt;/Entry/</w:t>
      </w:r>
      <w:r w:rsidRPr="00230D1C">
        <w:rPr>
          <w:noProof/>
          <w:lang w:eastAsia="ko-KR"/>
        </w:rPr>
        <w:br/>
      </w:r>
      <w:r w:rsidRPr="00230D1C">
        <w:rPr>
          <w:noProof/>
        </w:rPr>
        <w:t>LocationCriteriaForDeactivation</w:t>
      </w:r>
      <w:r w:rsidRPr="00230D1C">
        <w:rPr>
          <w:noProof/>
          <w:lang w:eastAsia="ko-KR"/>
        </w:rPr>
        <w:t>/&lt;x&gt;</w:t>
      </w:r>
      <w:r w:rsidRPr="00230D1C">
        <w:rPr>
          <w:noProof/>
        </w:rPr>
        <w:t>/</w:t>
      </w:r>
      <w:r w:rsidRPr="00230D1C">
        <w:rPr>
          <w:noProof/>
          <w:lang w:eastAsia="ko-KR"/>
        </w:rPr>
        <w:t>Exit</w:t>
      </w:r>
      <w:r w:rsidRPr="00230D1C">
        <w:rPr>
          <w:noProof/>
        </w:rPr>
        <w:t>Specific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187"/>
        <w:gridCol w:w="1976"/>
        <w:gridCol w:w="2256"/>
      </w:tblGrid>
      <w:tr w:rsidR="00EE67FD" w:rsidRPr="00230D1C" w14:paraId="5AFC865F" w14:textId="77777777" w:rsidTr="00D95E8F">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6337491B"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lt;x&gt;/ExitSpecificArea</w:t>
            </w:r>
          </w:p>
        </w:tc>
      </w:tr>
      <w:tr w:rsidR="00EE67FD" w:rsidRPr="00230D1C" w14:paraId="1B361493" w14:textId="77777777" w:rsidTr="00D95E8F">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4BBC421" w14:textId="77777777" w:rsidR="00EE67FD" w:rsidRPr="00230D1C" w:rsidRDefault="00EE67FD" w:rsidP="00D95E8F">
            <w:pPr>
              <w:pStyle w:val="TAC"/>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5FE2C1" w14:textId="77777777" w:rsidR="00EE67FD" w:rsidRPr="00230D1C" w:rsidRDefault="00EE67FD" w:rsidP="00D95E8F">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8AEBDE" w14:textId="77777777" w:rsidR="00EE67FD" w:rsidRPr="00230D1C" w:rsidRDefault="00EE67FD" w:rsidP="00D95E8F">
            <w:pPr>
              <w:pStyle w:val="TAC"/>
              <w:rPr>
                <w:noProof/>
              </w:rPr>
            </w:pPr>
            <w:r w:rsidRPr="00230D1C">
              <w:rPr>
                <w:noProof/>
              </w:rPr>
              <w:t>Occurrence</w:t>
            </w:r>
          </w:p>
        </w:tc>
        <w:tc>
          <w:tcPr>
            <w:tcW w:w="21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8770C0" w14:textId="77777777" w:rsidR="00EE67FD" w:rsidRPr="00230D1C" w:rsidRDefault="00EE67FD" w:rsidP="00D95E8F">
            <w:pPr>
              <w:pStyle w:val="TAC"/>
              <w:rPr>
                <w:noProof/>
              </w:rPr>
            </w:pPr>
            <w:r w:rsidRPr="00230D1C">
              <w:rPr>
                <w:noProof/>
              </w:rPr>
              <w:t>Format</w:t>
            </w:r>
          </w:p>
        </w:tc>
        <w:tc>
          <w:tcPr>
            <w:tcW w:w="19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FD4C11" w14:textId="77777777" w:rsidR="00EE67FD" w:rsidRPr="00230D1C" w:rsidRDefault="00EE67FD" w:rsidP="00D95E8F">
            <w:pPr>
              <w:pStyle w:val="TAC"/>
              <w:rPr>
                <w:noProof/>
              </w:rPr>
            </w:pPr>
            <w:r w:rsidRPr="00230D1C">
              <w:rPr>
                <w:noProof/>
              </w:rPr>
              <w:t>Min. Access Types</w:t>
            </w:r>
          </w:p>
        </w:tc>
        <w:tc>
          <w:tcPr>
            <w:tcW w:w="2254" w:type="dxa"/>
            <w:tcBorders>
              <w:top w:val="single" w:sz="4" w:space="0" w:color="FFFFFF"/>
              <w:left w:val="single" w:sz="4" w:space="0" w:color="000000"/>
              <w:bottom w:val="single" w:sz="4" w:space="0" w:color="FFFFFF"/>
              <w:right w:val="single" w:sz="4" w:space="0" w:color="FFFFFF"/>
            </w:tcBorders>
            <w:shd w:val="clear" w:color="auto" w:fill="auto"/>
          </w:tcPr>
          <w:p w14:paraId="395C0B9B" w14:textId="77777777" w:rsidR="00EE67FD" w:rsidRPr="00230D1C" w:rsidRDefault="00EE67FD" w:rsidP="00D95E8F">
            <w:pPr>
              <w:pStyle w:val="TAC"/>
              <w:rPr>
                <w:noProof/>
              </w:rPr>
            </w:pPr>
          </w:p>
        </w:tc>
      </w:tr>
      <w:tr w:rsidR="00EE67FD" w:rsidRPr="00230D1C" w14:paraId="5CFF22D8" w14:textId="77777777" w:rsidTr="00D95E8F">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4C00806" w14:textId="77777777" w:rsidR="00EE67FD" w:rsidRPr="00230D1C" w:rsidRDefault="00EE67FD" w:rsidP="00D95E8F">
            <w:pPr>
              <w:pStyle w:val="TAC"/>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007FA2" w14:textId="77777777" w:rsidR="00EE67FD" w:rsidRPr="00230D1C" w:rsidRDefault="00EE67FD" w:rsidP="00D95E8F">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2D3F31" w14:textId="77777777" w:rsidR="00EE67FD" w:rsidRPr="00230D1C" w:rsidRDefault="00EE67FD" w:rsidP="00D95E8F">
            <w:pPr>
              <w:pStyle w:val="TAC"/>
              <w:rPr>
                <w:noProof/>
              </w:rPr>
            </w:pPr>
            <w:r w:rsidRPr="00230D1C">
              <w:rPr>
                <w:noProof/>
              </w:rPr>
              <w:t>ZeroOrOne</w:t>
            </w:r>
          </w:p>
        </w:tc>
        <w:tc>
          <w:tcPr>
            <w:tcW w:w="21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DE36BC" w14:textId="77777777" w:rsidR="00EE67FD" w:rsidRPr="00230D1C" w:rsidRDefault="00EE67FD" w:rsidP="00D95E8F">
            <w:pPr>
              <w:pStyle w:val="TAC"/>
              <w:rPr>
                <w:noProof/>
              </w:rPr>
            </w:pPr>
            <w:r w:rsidRPr="00230D1C">
              <w:rPr>
                <w:noProof/>
              </w:rPr>
              <w:t>node</w:t>
            </w:r>
          </w:p>
        </w:tc>
        <w:tc>
          <w:tcPr>
            <w:tcW w:w="19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E68E8E" w14:textId="77777777" w:rsidR="00EE67FD" w:rsidRPr="00230D1C" w:rsidRDefault="00EE67FD" w:rsidP="00D95E8F">
            <w:pPr>
              <w:pStyle w:val="TAC"/>
              <w:rPr>
                <w:noProof/>
              </w:rPr>
            </w:pPr>
            <w:r w:rsidRPr="00230D1C">
              <w:rPr>
                <w:noProof/>
              </w:rPr>
              <w:t>Get, Replace</w:t>
            </w:r>
          </w:p>
        </w:tc>
        <w:tc>
          <w:tcPr>
            <w:tcW w:w="2254" w:type="dxa"/>
            <w:tcBorders>
              <w:top w:val="single" w:sz="4" w:space="0" w:color="FFFFFF"/>
              <w:left w:val="single" w:sz="4" w:space="0" w:color="000000"/>
              <w:bottom w:val="single" w:sz="4" w:space="0" w:color="FFFFFF"/>
              <w:right w:val="single" w:sz="4" w:space="0" w:color="FFFFFF"/>
            </w:tcBorders>
            <w:shd w:val="clear" w:color="auto" w:fill="auto"/>
          </w:tcPr>
          <w:p w14:paraId="20F7C9A2" w14:textId="77777777" w:rsidR="00EE67FD" w:rsidRPr="00230D1C" w:rsidRDefault="00EE67FD" w:rsidP="00D95E8F">
            <w:pPr>
              <w:pStyle w:val="TAC"/>
              <w:rPr>
                <w:noProof/>
              </w:rPr>
            </w:pPr>
          </w:p>
        </w:tc>
      </w:tr>
      <w:tr w:rsidR="00EE67FD" w:rsidRPr="00230D1C" w14:paraId="5C2A585A" w14:textId="77777777" w:rsidTr="00D95E8F">
        <w:trPr>
          <w:cantSplit/>
          <w:trHeight w:val="57"/>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2E88DE3" w14:textId="77777777" w:rsidR="00EE67FD" w:rsidRPr="00230D1C" w:rsidRDefault="00EE67FD" w:rsidP="00EB4D50">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E981A00" w14:textId="77777777" w:rsidR="00EE67FD" w:rsidRPr="00230D1C" w:rsidRDefault="00EE67FD" w:rsidP="00EB4D50">
            <w:pPr>
              <w:rPr>
                <w:noProof/>
              </w:rPr>
            </w:pPr>
            <w:r w:rsidRPr="00230D1C">
              <w:rPr>
                <w:noProof/>
              </w:rPr>
              <w:t xml:space="preserve">This interior node </w:t>
            </w:r>
            <w:r w:rsidRPr="00230D1C">
              <w:rPr>
                <w:noProof/>
                <w:lang w:eastAsia="ko-KR"/>
              </w:rPr>
              <w:t xml:space="preserve">contains a </w:t>
            </w:r>
            <w:r w:rsidRPr="00230D1C">
              <w:rPr>
                <w:noProof/>
              </w:rPr>
              <w:t>geographical area which when exited by the MC service UE triggers the functional alias de-activation.</w:t>
            </w:r>
          </w:p>
        </w:tc>
      </w:tr>
    </w:tbl>
    <w:p w14:paraId="5F8C5354" w14:textId="77777777" w:rsidR="00EE67FD" w:rsidRPr="00230D1C" w:rsidRDefault="00EE67FD" w:rsidP="00EE67FD">
      <w:pPr>
        <w:rPr>
          <w:noProof/>
          <w:lang w:eastAsia="ko-KR"/>
        </w:rPr>
      </w:pPr>
    </w:p>
    <w:p w14:paraId="2565A72B" w14:textId="77777777" w:rsidR="00EE67FD" w:rsidRPr="00230D1C" w:rsidRDefault="00EE67FD" w:rsidP="00EE67FD">
      <w:pPr>
        <w:pStyle w:val="Heading3"/>
        <w:rPr>
          <w:noProof/>
          <w:lang w:eastAsia="ko-KR"/>
        </w:rPr>
      </w:pPr>
      <w:bookmarkStart w:id="15556" w:name="_Toc144198481"/>
      <w:bookmarkStart w:id="15557" w:name="_Toc144200125"/>
      <w:bookmarkStart w:id="15558" w:name="_Toc152621607"/>
      <w:r w:rsidRPr="00230D1C">
        <w:rPr>
          <w:noProof/>
        </w:rPr>
        <w:t>13.2.87A</w:t>
      </w:r>
      <w:r w:rsidRPr="00230D1C">
        <w:rPr>
          <w:noProof/>
          <w:lang w:eastAsia="ko-KR"/>
        </w:rPr>
        <w:t>6B14</w:t>
      </w:r>
      <w:r w:rsidRPr="00230D1C">
        <w:rPr>
          <w:noProof/>
          <w:lang w:eastAsia="ko-KR"/>
        </w:rPr>
        <w:tab/>
        <w:t>/&lt;x&gt;/&lt;x&gt;/OnNetwork/FunctionalAliasList/&lt;x&gt;/Entry/</w:t>
      </w:r>
      <w:r w:rsidRPr="00230D1C">
        <w:rPr>
          <w:noProof/>
          <w:lang w:eastAsia="ko-KR"/>
        </w:rPr>
        <w:br/>
        <w:t>LocationCriteriaForDeactivation/&lt;x&gt;/ExitSpecificArea/</w:t>
      </w:r>
      <w:r w:rsidRPr="00230D1C">
        <w:rPr>
          <w:noProof/>
          <w:lang w:eastAsia="ko-KR"/>
        </w:rPr>
        <w:br/>
        <w:t>PolygonArea</w:t>
      </w:r>
      <w:bookmarkEnd w:id="15556"/>
      <w:bookmarkEnd w:id="15557"/>
      <w:bookmarkEnd w:id="15558"/>
    </w:p>
    <w:p w14:paraId="47CAD471" w14:textId="77777777" w:rsidR="00EE67FD" w:rsidRPr="00230D1C" w:rsidRDefault="00EE67FD" w:rsidP="00EE67FD">
      <w:pPr>
        <w:pStyle w:val="TH"/>
        <w:rPr>
          <w:noProof/>
        </w:rPr>
      </w:pPr>
      <w:r w:rsidRPr="00230D1C">
        <w:rPr>
          <w:noProof/>
        </w:rPr>
        <w:t>Table 13.2.87A6B14.1: /&lt;x&gt;/&lt;x&gt;/OnNetwork/FunctionalAliasList/&lt;x&gt;/Entry/</w:t>
      </w:r>
      <w:r w:rsidRPr="00230D1C">
        <w:rPr>
          <w:noProof/>
          <w:lang w:eastAsia="ko-KR"/>
        </w:rPr>
        <w:br/>
      </w:r>
      <w:r w:rsidRPr="00230D1C">
        <w:rPr>
          <w:noProof/>
        </w:rPr>
        <w:t>LocationCriteriaForDeactivation</w:t>
      </w:r>
      <w:r w:rsidRPr="00230D1C">
        <w:rPr>
          <w:noProof/>
          <w:lang w:eastAsia="ko-KR"/>
        </w:rPr>
        <w:t>/&lt;x&gt;</w:t>
      </w:r>
      <w:r w:rsidRPr="00230D1C">
        <w:rPr>
          <w:noProof/>
        </w:rPr>
        <w:t>/ExitSpecificArea/Polygon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EE67FD" w:rsidRPr="00230D1C" w14:paraId="2B4F632A" w14:textId="77777777" w:rsidTr="00EB4D50">
        <w:trPr>
          <w:cantSplit/>
          <w:trHeight w:hRule="exact" w:val="320"/>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4B44D941"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lt;x&gt;/ExitSpecificArea/PolygonArea</w:t>
            </w:r>
          </w:p>
        </w:tc>
      </w:tr>
      <w:tr w:rsidR="00EE67FD" w:rsidRPr="00230D1C" w14:paraId="4A9A8659"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F9BFFDA"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B30D83"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1A20B8"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6633A5"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D82412"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18ECAC4B" w14:textId="77777777" w:rsidR="00EE67FD" w:rsidRPr="00230D1C" w:rsidRDefault="00EE67FD" w:rsidP="00EB4D50">
            <w:pPr>
              <w:jc w:val="center"/>
              <w:rPr>
                <w:rFonts w:ascii="Arial" w:hAnsi="Arial" w:cs="Arial"/>
                <w:b/>
                <w:noProof/>
                <w:sz w:val="18"/>
                <w:szCs w:val="18"/>
              </w:rPr>
            </w:pPr>
          </w:p>
        </w:tc>
      </w:tr>
      <w:tr w:rsidR="00EE67FD" w:rsidRPr="00230D1C" w14:paraId="6B31D3C3"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520DAA7"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70F5BB"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900890"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ZeroOr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A53914"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8B9A04"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1FA07EEC" w14:textId="77777777" w:rsidR="00EE67FD" w:rsidRPr="00230D1C" w:rsidRDefault="00EE67FD" w:rsidP="00EB4D50">
            <w:pPr>
              <w:jc w:val="center"/>
              <w:rPr>
                <w:b/>
                <w:noProof/>
              </w:rPr>
            </w:pPr>
          </w:p>
        </w:tc>
      </w:tr>
      <w:tr w:rsidR="00EE67FD" w:rsidRPr="00230D1C" w14:paraId="30143667"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195CA3C" w14:textId="77777777" w:rsidR="00EE67FD" w:rsidRPr="00230D1C" w:rsidRDefault="00EE67FD" w:rsidP="00EB4D50">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A7C5D4E" w14:textId="77777777" w:rsidR="00EE67FD" w:rsidRPr="00230D1C" w:rsidRDefault="00EE67FD" w:rsidP="00EB4D50">
            <w:pPr>
              <w:rPr>
                <w:noProof/>
              </w:rPr>
            </w:pPr>
            <w:r w:rsidRPr="00230D1C">
              <w:rPr>
                <w:noProof/>
              </w:rPr>
              <w:t xml:space="preserve">This interior node </w:t>
            </w:r>
            <w:r w:rsidRPr="00230D1C">
              <w:rPr>
                <w:noProof/>
                <w:lang w:eastAsia="ko-KR"/>
              </w:rPr>
              <w:t xml:space="preserve">contains a </w:t>
            </w:r>
            <w:r w:rsidRPr="00230D1C">
              <w:rPr>
                <w:noProof/>
              </w:rPr>
              <w:t>geographical area described by a polygon.</w:t>
            </w:r>
          </w:p>
        </w:tc>
      </w:tr>
    </w:tbl>
    <w:p w14:paraId="1277E8AF" w14:textId="77777777" w:rsidR="00EE67FD" w:rsidRPr="00230D1C" w:rsidRDefault="00EE67FD" w:rsidP="00EE67FD">
      <w:pPr>
        <w:rPr>
          <w:noProof/>
          <w:lang w:eastAsia="ko-KR"/>
        </w:rPr>
      </w:pPr>
    </w:p>
    <w:p w14:paraId="1D263E32" w14:textId="77777777" w:rsidR="00EE67FD" w:rsidRPr="00230D1C" w:rsidRDefault="00EE67FD" w:rsidP="00EE67FD">
      <w:pPr>
        <w:pStyle w:val="Heading3"/>
        <w:rPr>
          <w:noProof/>
          <w:lang w:eastAsia="ko-KR"/>
        </w:rPr>
      </w:pPr>
      <w:bookmarkStart w:id="15559" w:name="_Toc144198482"/>
      <w:bookmarkStart w:id="15560" w:name="_Toc144200126"/>
      <w:bookmarkStart w:id="15561" w:name="_Toc152621608"/>
      <w:r w:rsidRPr="00230D1C">
        <w:rPr>
          <w:noProof/>
        </w:rPr>
        <w:t>13.2.87A</w:t>
      </w:r>
      <w:r w:rsidRPr="00230D1C">
        <w:rPr>
          <w:noProof/>
          <w:lang w:eastAsia="ko-KR"/>
        </w:rPr>
        <w:t>6B15</w:t>
      </w:r>
      <w:r w:rsidRPr="00230D1C">
        <w:rPr>
          <w:noProof/>
          <w:lang w:eastAsia="ko-KR"/>
        </w:rPr>
        <w:tab/>
        <w:t>/&lt;x&gt;/&lt;x&gt;/OnNetwork/FunctionalAliasList/&lt;x&gt;/Entry/</w:t>
      </w:r>
      <w:r w:rsidRPr="00230D1C">
        <w:rPr>
          <w:noProof/>
          <w:lang w:eastAsia="ko-KR"/>
        </w:rPr>
        <w:br/>
        <w:t>LocationCriteriaForDeactivation/&lt;x&gt;/ExitSpecificArea/</w:t>
      </w:r>
      <w:r w:rsidRPr="00230D1C">
        <w:rPr>
          <w:noProof/>
          <w:lang w:eastAsia="ko-KR"/>
        </w:rPr>
        <w:br/>
        <w:t>PolygonArea/</w:t>
      </w:r>
      <w:r w:rsidRPr="00230D1C">
        <w:rPr>
          <w:noProof/>
        </w:rPr>
        <w:t>&lt;x&gt;</w:t>
      </w:r>
      <w:bookmarkEnd w:id="15559"/>
      <w:bookmarkEnd w:id="15560"/>
      <w:bookmarkEnd w:id="15561"/>
    </w:p>
    <w:p w14:paraId="5F2CB59D" w14:textId="77777777" w:rsidR="00EE67FD" w:rsidRPr="00230D1C" w:rsidRDefault="00EE67FD" w:rsidP="00EE67FD">
      <w:pPr>
        <w:pStyle w:val="TH"/>
        <w:rPr>
          <w:noProof/>
        </w:rPr>
      </w:pPr>
      <w:r w:rsidRPr="00230D1C">
        <w:rPr>
          <w:noProof/>
        </w:rPr>
        <w:t>Table 13.2.87A6B15.1: /&lt;x&gt;/&lt;x&gt;/OnNetwork/FunctionalAliasList/&lt;x&gt;/Entry/</w:t>
      </w:r>
      <w:r w:rsidRPr="00230D1C">
        <w:rPr>
          <w:noProof/>
          <w:lang w:eastAsia="ko-KR"/>
        </w:rPr>
        <w:br/>
      </w:r>
      <w:r w:rsidRPr="00230D1C">
        <w:rPr>
          <w:noProof/>
        </w:rPr>
        <w:t>LocationCriteriaForDeactivation</w:t>
      </w:r>
      <w:r w:rsidRPr="00230D1C">
        <w:rPr>
          <w:noProof/>
          <w:lang w:eastAsia="ko-KR"/>
        </w:rPr>
        <w:t>/&lt;x&gt;</w:t>
      </w:r>
      <w:r w:rsidRPr="00230D1C">
        <w:rPr>
          <w:noProof/>
        </w:rPr>
        <w:t>/ExitSpecificArea/PolygonArea/&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8"/>
        <w:gridCol w:w="1438"/>
        <w:gridCol w:w="1559"/>
        <w:gridCol w:w="1871"/>
        <w:gridCol w:w="1994"/>
        <w:gridCol w:w="2089"/>
      </w:tblGrid>
      <w:tr w:rsidR="00EE67FD" w:rsidRPr="00230D1C" w14:paraId="2973A598" w14:textId="77777777" w:rsidTr="00D95E8F">
        <w:trPr>
          <w:cantSplit/>
          <w:trHeight w:val="57"/>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14043BE"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lt;x&gt;/ExitSpecificArea/PolygonArea/</w:t>
            </w:r>
            <w:r w:rsidRPr="00230D1C">
              <w:rPr>
                <w:noProof/>
              </w:rPr>
              <w:t>&lt;x&gt;</w:t>
            </w:r>
          </w:p>
        </w:tc>
      </w:tr>
      <w:tr w:rsidR="00EE67FD" w:rsidRPr="00230D1C" w14:paraId="0EDACEEC" w14:textId="77777777" w:rsidTr="00D95E8F">
        <w:trPr>
          <w:cantSplit/>
          <w:trHeight w:val="57"/>
          <w:jc w:val="center"/>
        </w:trPr>
        <w:tc>
          <w:tcPr>
            <w:tcW w:w="688" w:type="dxa"/>
            <w:tcBorders>
              <w:top w:val="single" w:sz="4" w:space="0" w:color="FFFFFF"/>
              <w:left w:val="single" w:sz="4" w:space="0" w:color="FFFFFF"/>
              <w:bottom w:val="single" w:sz="4" w:space="0" w:color="FFFFFF"/>
              <w:right w:val="single" w:sz="4" w:space="0" w:color="000000"/>
            </w:tcBorders>
            <w:shd w:val="clear" w:color="auto" w:fill="auto"/>
          </w:tcPr>
          <w:p w14:paraId="54A47C54" w14:textId="77777777" w:rsidR="00EE67FD" w:rsidRPr="00230D1C" w:rsidRDefault="00EE67FD" w:rsidP="00D95E8F">
            <w:pPr>
              <w:pStyle w:val="TAC"/>
              <w:rPr>
                <w:noProof/>
              </w:rPr>
            </w:pPr>
          </w:p>
        </w:tc>
        <w:tc>
          <w:tcPr>
            <w:tcW w:w="14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4280A0" w14:textId="77777777" w:rsidR="00EE67FD" w:rsidRPr="00230D1C" w:rsidRDefault="00EE67FD" w:rsidP="00D95E8F">
            <w:pPr>
              <w:pStyle w:val="TAC"/>
              <w:rPr>
                <w:noProof/>
              </w:rPr>
            </w:pPr>
            <w:r w:rsidRPr="00230D1C">
              <w:rPr>
                <w:noProof/>
              </w:rPr>
              <w:t>Status</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4D595C" w14:textId="77777777" w:rsidR="00EE67FD" w:rsidRPr="00230D1C" w:rsidRDefault="00EE67FD" w:rsidP="00D95E8F">
            <w:pPr>
              <w:pStyle w:val="TAC"/>
              <w:rPr>
                <w:noProof/>
              </w:rPr>
            </w:pPr>
            <w:r w:rsidRPr="00230D1C">
              <w:rPr>
                <w:noProof/>
              </w:rPr>
              <w:t>Occurrence</w:t>
            </w:r>
          </w:p>
        </w:tc>
        <w:tc>
          <w:tcPr>
            <w:tcW w:w="18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69F317" w14:textId="77777777" w:rsidR="00EE67FD" w:rsidRPr="00230D1C" w:rsidRDefault="00EE67FD" w:rsidP="00D95E8F">
            <w:pPr>
              <w:pStyle w:val="TAC"/>
              <w:rPr>
                <w:noProof/>
              </w:rPr>
            </w:pPr>
            <w:r w:rsidRPr="00230D1C">
              <w:rPr>
                <w:noProof/>
              </w:rPr>
              <w:t>Format</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9F9CF0" w14:textId="77777777" w:rsidR="00EE67FD" w:rsidRPr="00230D1C" w:rsidRDefault="00EE67FD" w:rsidP="00D95E8F">
            <w:pPr>
              <w:pStyle w:val="TAC"/>
              <w:rPr>
                <w:noProof/>
              </w:rPr>
            </w:pPr>
            <w:r w:rsidRPr="00230D1C">
              <w:rPr>
                <w:noProof/>
              </w:rPr>
              <w:t>Min. Access Types</w:t>
            </w:r>
          </w:p>
        </w:tc>
        <w:tc>
          <w:tcPr>
            <w:tcW w:w="2089" w:type="dxa"/>
            <w:tcBorders>
              <w:top w:val="single" w:sz="4" w:space="0" w:color="FFFFFF"/>
              <w:left w:val="single" w:sz="4" w:space="0" w:color="000000"/>
              <w:bottom w:val="single" w:sz="4" w:space="0" w:color="FFFFFF"/>
              <w:right w:val="single" w:sz="4" w:space="0" w:color="FFFFFF"/>
            </w:tcBorders>
            <w:shd w:val="clear" w:color="auto" w:fill="auto"/>
          </w:tcPr>
          <w:p w14:paraId="26546607" w14:textId="77777777" w:rsidR="00EE67FD" w:rsidRPr="00230D1C" w:rsidRDefault="00EE67FD" w:rsidP="00D95E8F">
            <w:pPr>
              <w:pStyle w:val="TAC"/>
              <w:rPr>
                <w:noProof/>
              </w:rPr>
            </w:pPr>
          </w:p>
        </w:tc>
      </w:tr>
      <w:tr w:rsidR="00EE67FD" w:rsidRPr="00230D1C" w14:paraId="72539169" w14:textId="77777777" w:rsidTr="00D95E8F">
        <w:trPr>
          <w:cantSplit/>
          <w:trHeight w:val="57"/>
          <w:jc w:val="center"/>
        </w:trPr>
        <w:tc>
          <w:tcPr>
            <w:tcW w:w="688" w:type="dxa"/>
            <w:tcBorders>
              <w:top w:val="single" w:sz="4" w:space="0" w:color="FFFFFF"/>
              <w:left w:val="single" w:sz="4" w:space="0" w:color="FFFFFF"/>
              <w:bottom w:val="single" w:sz="4" w:space="0" w:color="FFFFFF"/>
              <w:right w:val="single" w:sz="4" w:space="0" w:color="000000"/>
            </w:tcBorders>
            <w:shd w:val="clear" w:color="auto" w:fill="auto"/>
          </w:tcPr>
          <w:p w14:paraId="7B40E5EF" w14:textId="77777777" w:rsidR="00EE67FD" w:rsidRPr="00230D1C" w:rsidRDefault="00EE67FD" w:rsidP="00D95E8F">
            <w:pPr>
              <w:pStyle w:val="TAC"/>
              <w:rPr>
                <w:noProof/>
              </w:rPr>
            </w:pPr>
          </w:p>
        </w:tc>
        <w:tc>
          <w:tcPr>
            <w:tcW w:w="143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C1F67E" w14:textId="77777777" w:rsidR="00EE67FD" w:rsidRPr="00230D1C" w:rsidRDefault="00EE67FD" w:rsidP="00D95E8F">
            <w:pPr>
              <w:pStyle w:val="TAC"/>
              <w:rPr>
                <w:noProof/>
              </w:rPr>
            </w:pPr>
            <w:r w:rsidRPr="00230D1C">
              <w:rPr>
                <w:noProof/>
              </w:rPr>
              <w:t>Required</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19EC35" w14:textId="77777777" w:rsidR="00EE67FD" w:rsidRPr="00230D1C" w:rsidRDefault="00EE67FD" w:rsidP="00D95E8F">
            <w:pPr>
              <w:pStyle w:val="TAC"/>
              <w:rPr>
                <w:noProof/>
              </w:rPr>
            </w:pPr>
            <w:r w:rsidRPr="00230D1C">
              <w:rPr>
                <w:noProof/>
              </w:rPr>
              <w:t>OneOrN</w:t>
            </w:r>
          </w:p>
        </w:tc>
        <w:tc>
          <w:tcPr>
            <w:tcW w:w="18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877C14" w14:textId="77777777" w:rsidR="00EE67FD" w:rsidRPr="00230D1C" w:rsidRDefault="00EE67FD" w:rsidP="00D95E8F">
            <w:pPr>
              <w:pStyle w:val="TAC"/>
              <w:rPr>
                <w:noProof/>
              </w:rPr>
            </w:pPr>
            <w:r w:rsidRPr="00230D1C">
              <w:rPr>
                <w:noProof/>
              </w:rPr>
              <w:t>node</w:t>
            </w:r>
          </w:p>
        </w:tc>
        <w:tc>
          <w:tcPr>
            <w:tcW w:w="19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AFE866" w14:textId="77777777" w:rsidR="00EE67FD" w:rsidRPr="00230D1C" w:rsidRDefault="00EE67FD" w:rsidP="00D95E8F">
            <w:pPr>
              <w:pStyle w:val="TAC"/>
              <w:rPr>
                <w:noProof/>
              </w:rPr>
            </w:pPr>
            <w:r w:rsidRPr="00230D1C">
              <w:rPr>
                <w:noProof/>
              </w:rPr>
              <w:t>Get, Replace</w:t>
            </w:r>
          </w:p>
        </w:tc>
        <w:tc>
          <w:tcPr>
            <w:tcW w:w="2089" w:type="dxa"/>
            <w:tcBorders>
              <w:top w:val="single" w:sz="4" w:space="0" w:color="FFFFFF"/>
              <w:left w:val="single" w:sz="4" w:space="0" w:color="000000"/>
              <w:bottom w:val="single" w:sz="4" w:space="0" w:color="FFFFFF"/>
              <w:right w:val="single" w:sz="4" w:space="0" w:color="FFFFFF"/>
            </w:tcBorders>
            <w:shd w:val="clear" w:color="auto" w:fill="auto"/>
          </w:tcPr>
          <w:p w14:paraId="337388CB" w14:textId="77777777" w:rsidR="00EE67FD" w:rsidRPr="00230D1C" w:rsidRDefault="00EE67FD" w:rsidP="00D95E8F">
            <w:pPr>
              <w:pStyle w:val="TAC"/>
              <w:rPr>
                <w:noProof/>
              </w:rPr>
            </w:pPr>
          </w:p>
        </w:tc>
      </w:tr>
      <w:tr w:rsidR="00EE67FD" w:rsidRPr="00230D1C" w14:paraId="33FEC308" w14:textId="77777777" w:rsidTr="00D95E8F">
        <w:trPr>
          <w:cantSplit/>
          <w:trHeight w:val="57"/>
          <w:jc w:val="center"/>
        </w:trPr>
        <w:tc>
          <w:tcPr>
            <w:tcW w:w="688" w:type="dxa"/>
            <w:tcBorders>
              <w:top w:val="single" w:sz="4" w:space="0" w:color="FFFFFF"/>
              <w:left w:val="single" w:sz="4" w:space="0" w:color="FFFFFF"/>
              <w:bottom w:val="single" w:sz="4" w:space="0" w:color="FFFFFF"/>
              <w:right w:val="single" w:sz="4" w:space="0" w:color="FFFFFF"/>
            </w:tcBorders>
            <w:shd w:val="clear" w:color="auto" w:fill="auto"/>
          </w:tcPr>
          <w:p w14:paraId="0AFE55CB" w14:textId="77777777" w:rsidR="00EE67FD" w:rsidRPr="00230D1C" w:rsidRDefault="00EE67FD" w:rsidP="00EB4D50">
            <w:pPr>
              <w:jc w:val="center"/>
              <w:rPr>
                <w:b/>
                <w:noProof/>
              </w:rPr>
            </w:pPr>
          </w:p>
        </w:tc>
        <w:tc>
          <w:tcPr>
            <w:tcW w:w="895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A2E0EE8" w14:textId="77777777" w:rsidR="00EE67FD" w:rsidRPr="00230D1C" w:rsidRDefault="00EE67FD" w:rsidP="00EB4D50">
            <w:pPr>
              <w:rPr>
                <w:noProof/>
              </w:rPr>
            </w:pPr>
            <w:r w:rsidRPr="00230D1C">
              <w:rPr>
                <w:noProof/>
              </w:rPr>
              <w:t xml:space="preserve">This interior node </w:t>
            </w:r>
            <w:r w:rsidRPr="00230D1C">
              <w:rPr>
                <w:noProof/>
                <w:lang w:eastAsia="ko-KR"/>
              </w:rPr>
              <w:t>contains the coordinates of the corners which define a</w:t>
            </w:r>
            <w:r w:rsidRPr="00230D1C">
              <w:rPr>
                <w:noProof/>
              </w:rPr>
              <w:t xml:space="preserve"> polygon. The occurrence of this leaf node is "3 to 15" as per 3GPP TS 23.032 [21].</w:t>
            </w:r>
          </w:p>
        </w:tc>
      </w:tr>
    </w:tbl>
    <w:p w14:paraId="4F8CE132" w14:textId="77777777" w:rsidR="00EE67FD" w:rsidRPr="00230D1C" w:rsidRDefault="00EE67FD" w:rsidP="00EE67FD">
      <w:pPr>
        <w:rPr>
          <w:noProof/>
          <w:lang w:eastAsia="ko-KR"/>
        </w:rPr>
      </w:pPr>
    </w:p>
    <w:p w14:paraId="6AA82C74" w14:textId="77777777" w:rsidR="00EE67FD" w:rsidRPr="00230D1C" w:rsidRDefault="00EE67FD" w:rsidP="00EE67FD">
      <w:pPr>
        <w:pStyle w:val="Heading3"/>
        <w:rPr>
          <w:noProof/>
          <w:lang w:eastAsia="ko-KR"/>
        </w:rPr>
      </w:pPr>
      <w:bookmarkStart w:id="15562" w:name="_Toc144198483"/>
      <w:bookmarkStart w:id="15563" w:name="_Toc144200127"/>
      <w:bookmarkStart w:id="15564" w:name="_Toc152621609"/>
      <w:r w:rsidRPr="00230D1C">
        <w:rPr>
          <w:noProof/>
        </w:rPr>
        <w:t>13.2.87A</w:t>
      </w:r>
      <w:r w:rsidRPr="00230D1C">
        <w:rPr>
          <w:noProof/>
          <w:lang w:eastAsia="ko-KR"/>
        </w:rPr>
        <w:t>6B15A</w:t>
      </w:r>
      <w:r w:rsidRPr="00230D1C">
        <w:rPr>
          <w:noProof/>
        </w:rPr>
        <w:tab/>
        <w:t>/</w:t>
      </w:r>
      <w:r w:rsidRPr="00D929A4">
        <w:t>&lt;x&gt;</w:t>
      </w:r>
      <w:r w:rsidRPr="00230D1C">
        <w:rPr>
          <w:noProof/>
        </w:rPr>
        <w:t>/&lt;x&gt;/OnNetwork/FunctionalAliasList/&lt;x&gt;/Entry/</w:t>
      </w:r>
      <w:r w:rsidRPr="00230D1C">
        <w:rPr>
          <w:noProof/>
          <w:lang w:eastAsia="ko-KR"/>
        </w:rPr>
        <w:br/>
      </w:r>
      <w:r w:rsidRPr="00230D1C">
        <w:rPr>
          <w:noProof/>
        </w:rPr>
        <w:t>LocationCriteriaForDeactivation</w:t>
      </w:r>
      <w:r w:rsidRPr="00230D1C">
        <w:rPr>
          <w:noProof/>
          <w:lang w:eastAsia="ko-KR"/>
        </w:rPr>
        <w:t>/&lt;x&gt;</w:t>
      </w:r>
      <w:r w:rsidRPr="00230D1C">
        <w:rPr>
          <w:noProof/>
        </w:rPr>
        <w:t>/ExitSpecificArea/</w:t>
      </w:r>
      <w:r w:rsidRPr="00230D1C">
        <w:rPr>
          <w:noProof/>
        </w:rPr>
        <w:br/>
        <w:t>PolygonArea/&lt;x&gt;/PointCoordinateType</w:t>
      </w:r>
      <w:bookmarkEnd w:id="15562"/>
      <w:bookmarkEnd w:id="15563"/>
      <w:bookmarkEnd w:id="15564"/>
    </w:p>
    <w:p w14:paraId="50BE508E" w14:textId="77777777" w:rsidR="00EE67FD" w:rsidRPr="00230D1C" w:rsidRDefault="00EE67FD" w:rsidP="00EE67FD">
      <w:pPr>
        <w:pStyle w:val="TH"/>
        <w:rPr>
          <w:noProof/>
          <w:lang w:eastAsia="ko-KR"/>
        </w:rPr>
      </w:pPr>
      <w:r w:rsidRPr="00230D1C">
        <w:rPr>
          <w:noProof/>
        </w:rPr>
        <w:t>Table 13.2.87A</w:t>
      </w:r>
      <w:r w:rsidRPr="00230D1C">
        <w:rPr>
          <w:noProof/>
          <w:lang w:eastAsia="ko-KR"/>
        </w:rPr>
        <w:t>6B15A</w:t>
      </w:r>
      <w:r w:rsidRPr="00230D1C">
        <w:rPr>
          <w:noProof/>
        </w:rPr>
        <w:t>.1: /</w:t>
      </w:r>
      <w:r w:rsidRPr="00551AA2">
        <w:t>&lt;x&gt;</w:t>
      </w:r>
      <w:r w:rsidRPr="00230D1C">
        <w:rPr>
          <w:noProof/>
        </w:rPr>
        <w:t>/&lt;x&gt;/OnNetwork/FunctionalAliasList/&lt;x&gt;/Entry/</w:t>
      </w:r>
      <w:r w:rsidRPr="00230D1C">
        <w:rPr>
          <w:noProof/>
          <w:lang w:eastAsia="ko-KR"/>
        </w:rPr>
        <w:br/>
      </w:r>
      <w:r w:rsidRPr="00230D1C">
        <w:rPr>
          <w:noProof/>
        </w:rPr>
        <w:t>LocationCriteriaForDeactivation</w:t>
      </w:r>
      <w:r w:rsidRPr="00230D1C">
        <w:rPr>
          <w:noProof/>
          <w:lang w:eastAsia="ko-KR"/>
        </w:rPr>
        <w:t>/&lt;x&gt;</w:t>
      </w:r>
      <w:r w:rsidRPr="00230D1C">
        <w:rPr>
          <w:noProof/>
        </w:rPr>
        <w:t>/ExitSpecificArea/PolygonArea/&lt;x&gt;/PointCoordinate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34"/>
        <w:gridCol w:w="1935"/>
        <w:gridCol w:w="1691"/>
        <w:gridCol w:w="1878"/>
        <w:gridCol w:w="1834"/>
        <w:gridCol w:w="1498"/>
        <w:gridCol w:w="69"/>
      </w:tblGrid>
      <w:tr w:rsidR="00EE67FD" w:rsidRPr="00230D1C" w14:paraId="1FFF7C16" w14:textId="77777777" w:rsidTr="00EB4D50">
        <w:trPr>
          <w:cantSplit/>
          <w:trHeight w:hRule="exact" w:val="527"/>
          <w:jc w:val="center"/>
        </w:trPr>
        <w:tc>
          <w:tcPr>
            <w:tcW w:w="11678" w:type="dxa"/>
            <w:gridSpan w:val="7"/>
            <w:tcBorders>
              <w:top w:val="single" w:sz="4" w:space="0" w:color="FFFFFF"/>
              <w:left w:val="single" w:sz="4" w:space="0" w:color="FFFFFF"/>
              <w:bottom w:val="single" w:sz="4" w:space="0" w:color="FFFFFF"/>
              <w:right w:val="single" w:sz="4" w:space="0" w:color="FFFFFF"/>
            </w:tcBorders>
            <w:shd w:val="clear" w:color="auto" w:fill="auto"/>
          </w:tcPr>
          <w:p w14:paraId="30253F70" w14:textId="77777777" w:rsidR="00EE67FD" w:rsidRPr="00230D1C" w:rsidRDefault="00EE67FD" w:rsidP="00EB4D50">
            <w:pPr>
              <w:rPr>
                <w:noProof/>
              </w:rPr>
            </w:pPr>
            <w:r w:rsidRPr="00230D1C">
              <w:rPr>
                <w:noProof/>
              </w:rPr>
              <w:t>&lt;x&gt;/OnNetwork/FunctionalAliasList/&lt;x&gt;/Entry/LocationCriteriaForDeactivation</w:t>
            </w:r>
            <w:r w:rsidRPr="00230D1C">
              <w:rPr>
                <w:noProof/>
                <w:lang w:eastAsia="ko-KR"/>
              </w:rPr>
              <w:t>/&lt;x&gt;</w:t>
            </w:r>
            <w:r w:rsidRPr="00230D1C">
              <w:rPr>
                <w:noProof/>
              </w:rPr>
              <w:t>/ExitSpecificArea/PolygonArea/&lt;x&gt;/PointCoordinateType</w:t>
            </w:r>
          </w:p>
        </w:tc>
      </w:tr>
      <w:tr w:rsidR="00EE67FD" w:rsidRPr="00230D1C" w14:paraId="44E3AE2B" w14:textId="77777777" w:rsidTr="00EB4D50">
        <w:trPr>
          <w:gridAfter w:val="1"/>
          <w:wAfter w:w="85" w:type="dxa"/>
          <w:cantSplit/>
          <w:trHeight w:hRule="exact" w:val="240"/>
          <w:jc w:val="center"/>
        </w:trPr>
        <w:tc>
          <w:tcPr>
            <w:tcW w:w="856" w:type="dxa"/>
            <w:tcBorders>
              <w:top w:val="single" w:sz="4" w:space="0" w:color="FFFFFF"/>
              <w:left w:val="single" w:sz="4" w:space="0" w:color="FFFFFF"/>
              <w:bottom w:val="single" w:sz="4" w:space="0" w:color="FFFFFF"/>
              <w:right w:val="single" w:sz="4" w:space="0" w:color="000000"/>
            </w:tcBorders>
            <w:shd w:val="clear" w:color="auto" w:fill="auto"/>
          </w:tcPr>
          <w:p w14:paraId="27482E03" w14:textId="77777777" w:rsidR="00EE67FD" w:rsidRPr="00230D1C" w:rsidRDefault="00EE67FD" w:rsidP="00EB4D50">
            <w:pPr>
              <w:jc w:val="center"/>
              <w:rPr>
                <w:rFonts w:ascii="Arial" w:hAnsi="Arial" w:cs="Arial"/>
                <w:b/>
                <w:noProof/>
                <w:sz w:val="18"/>
                <w:szCs w:val="18"/>
              </w:rPr>
            </w:pPr>
          </w:p>
        </w:tc>
        <w:tc>
          <w:tcPr>
            <w:tcW w:w="23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19F0A6" w14:textId="77777777" w:rsidR="00EE67FD" w:rsidRPr="00230D1C" w:rsidRDefault="00EE67FD" w:rsidP="00EB4D50">
            <w:pPr>
              <w:pStyle w:val="TAC"/>
              <w:rPr>
                <w:noProof/>
              </w:rPr>
            </w:pPr>
            <w:r w:rsidRPr="00230D1C">
              <w:rPr>
                <w:noProof/>
              </w:rPr>
              <w:t>Status</w:t>
            </w:r>
          </w:p>
        </w:tc>
        <w:tc>
          <w:tcPr>
            <w:tcW w:w="20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31D5B0" w14:textId="77777777" w:rsidR="00EE67FD" w:rsidRPr="00230D1C" w:rsidRDefault="00EE67FD" w:rsidP="00EB4D50">
            <w:pPr>
              <w:pStyle w:val="TAC"/>
              <w:rPr>
                <w:noProof/>
              </w:rPr>
            </w:pPr>
            <w:r w:rsidRPr="00230D1C">
              <w:rPr>
                <w:noProof/>
              </w:rPr>
              <w:t>Occurrence</w:t>
            </w:r>
          </w:p>
        </w:tc>
        <w:tc>
          <w:tcPr>
            <w:tcW w:w="22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DFA26B" w14:textId="77777777" w:rsidR="00EE67FD" w:rsidRPr="00230D1C" w:rsidRDefault="00EE67FD" w:rsidP="00EB4D50">
            <w:pPr>
              <w:pStyle w:val="TAC"/>
              <w:rPr>
                <w:noProof/>
              </w:rPr>
            </w:pPr>
            <w:r w:rsidRPr="00230D1C">
              <w:rPr>
                <w:noProof/>
              </w:rPr>
              <w:t>Format</w:t>
            </w:r>
          </w:p>
        </w:tc>
        <w:tc>
          <w:tcPr>
            <w:tcW w:w="22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66C8C7" w14:textId="77777777" w:rsidR="00EE67FD" w:rsidRPr="00230D1C" w:rsidRDefault="00EE67FD" w:rsidP="00EB4D50">
            <w:pPr>
              <w:pStyle w:val="TAC"/>
              <w:rPr>
                <w:noProof/>
              </w:rPr>
            </w:pPr>
            <w:r w:rsidRPr="00230D1C">
              <w:rPr>
                <w:noProof/>
              </w:rPr>
              <w:t>Min. Access Types</w:t>
            </w:r>
          </w:p>
        </w:tc>
        <w:tc>
          <w:tcPr>
            <w:tcW w:w="1811" w:type="dxa"/>
            <w:tcBorders>
              <w:top w:val="single" w:sz="4" w:space="0" w:color="FFFFFF"/>
              <w:left w:val="single" w:sz="4" w:space="0" w:color="000000"/>
              <w:bottom w:val="single" w:sz="4" w:space="0" w:color="FFFFFF"/>
              <w:right w:val="single" w:sz="4" w:space="0" w:color="FFFFFF"/>
            </w:tcBorders>
            <w:shd w:val="clear" w:color="auto" w:fill="auto"/>
          </w:tcPr>
          <w:p w14:paraId="47312EF8" w14:textId="77777777" w:rsidR="00EE67FD" w:rsidRPr="00230D1C" w:rsidRDefault="00EE67FD" w:rsidP="00EB4D50">
            <w:pPr>
              <w:jc w:val="center"/>
              <w:rPr>
                <w:rFonts w:ascii="Arial" w:hAnsi="Arial" w:cs="Arial"/>
                <w:b/>
                <w:noProof/>
                <w:sz w:val="18"/>
                <w:szCs w:val="18"/>
              </w:rPr>
            </w:pPr>
          </w:p>
        </w:tc>
      </w:tr>
      <w:tr w:rsidR="00EE67FD" w:rsidRPr="00230D1C" w14:paraId="7CE22215" w14:textId="77777777" w:rsidTr="00EB4D50">
        <w:trPr>
          <w:gridAfter w:val="1"/>
          <w:wAfter w:w="85" w:type="dxa"/>
          <w:cantSplit/>
          <w:trHeight w:hRule="exact" w:val="280"/>
          <w:jc w:val="center"/>
        </w:trPr>
        <w:tc>
          <w:tcPr>
            <w:tcW w:w="856" w:type="dxa"/>
            <w:tcBorders>
              <w:top w:val="single" w:sz="4" w:space="0" w:color="FFFFFF"/>
              <w:left w:val="single" w:sz="4" w:space="0" w:color="FFFFFF"/>
              <w:bottom w:val="single" w:sz="4" w:space="0" w:color="FFFFFF"/>
              <w:right w:val="single" w:sz="4" w:space="0" w:color="000000"/>
            </w:tcBorders>
            <w:shd w:val="clear" w:color="auto" w:fill="auto"/>
          </w:tcPr>
          <w:p w14:paraId="6D9D8BCC" w14:textId="77777777" w:rsidR="00EE67FD" w:rsidRPr="00230D1C" w:rsidRDefault="00EE67FD" w:rsidP="00EB4D50">
            <w:pPr>
              <w:jc w:val="center"/>
              <w:rPr>
                <w:b/>
                <w:noProof/>
              </w:rPr>
            </w:pPr>
          </w:p>
        </w:tc>
        <w:tc>
          <w:tcPr>
            <w:tcW w:w="23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090BB1" w14:textId="77777777" w:rsidR="00EE67FD" w:rsidRPr="00230D1C" w:rsidRDefault="00EE67FD" w:rsidP="00EB4D50">
            <w:pPr>
              <w:pStyle w:val="TAC"/>
              <w:rPr>
                <w:noProof/>
              </w:rPr>
            </w:pPr>
            <w:r w:rsidRPr="00230D1C">
              <w:rPr>
                <w:noProof/>
              </w:rPr>
              <w:t>Required</w:t>
            </w:r>
          </w:p>
        </w:tc>
        <w:tc>
          <w:tcPr>
            <w:tcW w:w="20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126570" w14:textId="77777777" w:rsidR="00EE67FD" w:rsidRPr="00230D1C" w:rsidRDefault="00EE67FD" w:rsidP="00EB4D50">
            <w:pPr>
              <w:pStyle w:val="TAC"/>
              <w:rPr>
                <w:noProof/>
              </w:rPr>
            </w:pPr>
            <w:r w:rsidRPr="00230D1C">
              <w:rPr>
                <w:noProof/>
              </w:rPr>
              <w:t>One</w:t>
            </w:r>
          </w:p>
        </w:tc>
        <w:tc>
          <w:tcPr>
            <w:tcW w:w="22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CA2EE4" w14:textId="77777777" w:rsidR="00EE67FD" w:rsidRPr="00230D1C" w:rsidRDefault="00EE67FD" w:rsidP="00EB4D50">
            <w:pPr>
              <w:pStyle w:val="TAC"/>
              <w:rPr>
                <w:noProof/>
              </w:rPr>
            </w:pPr>
            <w:r w:rsidRPr="00230D1C">
              <w:rPr>
                <w:noProof/>
              </w:rPr>
              <w:t>node</w:t>
            </w:r>
          </w:p>
        </w:tc>
        <w:tc>
          <w:tcPr>
            <w:tcW w:w="22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7592F5" w14:textId="77777777" w:rsidR="00EE67FD" w:rsidRPr="00230D1C" w:rsidRDefault="00EE67FD" w:rsidP="00EB4D50">
            <w:pPr>
              <w:pStyle w:val="TAC"/>
              <w:rPr>
                <w:noProof/>
              </w:rPr>
            </w:pPr>
            <w:r w:rsidRPr="00230D1C">
              <w:rPr>
                <w:noProof/>
              </w:rPr>
              <w:t>Get, Replace</w:t>
            </w:r>
          </w:p>
        </w:tc>
        <w:tc>
          <w:tcPr>
            <w:tcW w:w="1811" w:type="dxa"/>
            <w:tcBorders>
              <w:top w:val="single" w:sz="4" w:space="0" w:color="FFFFFF"/>
              <w:left w:val="single" w:sz="4" w:space="0" w:color="000000"/>
              <w:bottom w:val="single" w:sz="4" w:space="0" w:color="FFFFFF"/>
              <w:right w:val="single" w:sz="4" w:space="0" w:color="FFFFFF"/>
            </w:tcBorders>
            <w:shd w:val="clear" w:color="auto" w:fill="auto"/>
          </w:tcPr>
          <w:p w14:paraId="7E938855" w14:textId="77777777" w:rsidR="00EE67FD" w:rsidRPr="00230D1C" w:rsidRDefault="00EE67FD" w:rsidP="00EB4D50">
            <w:pPr>
              <w:jc w:val="center"/>
              <w:rPr>
                <w:b/>
                <w:noProof/>
              </w:rPr>
            </w:pPr>
          </w:p>
        </w:tc>
      </w:tr>
      <w:tr w:rsidR="00EE67FD" w:rsidRPr="00230D1C" w14:paraId="6A3C1EA9" w14:textId="77777777" w:rsidTr="00EB4D50">
        <w:trPr>
          <w:gridAfter w:val="1"/>
          <w:wAfter w:w="85" w:type="dxa"/>
          <w:cantSplit/>
          <w:jc w:val="center"/>
        </w:trPr>
        <w:tc>
          <w:tcPr>
            <w:tcW w:w="856" w:type="dxa"/>
            <w:tcBorders>
              <w:top w:val="single" w:sz="4" w:space="0" w:color="FFFFFF"/>
              <w:left w:val="single" w:sz="4" w:space="0" w:color="FFFFFF"/>
              <w:bottom w:val="single" w:sz="4" w:space="0" w:color="FFFFFF"/>
              <w:right w:val="single" w:sz="4" w:space="0" w:color="FFFFFF"/>
            </w:tcBorders>
            <w:shd w:val="clear" w:color="auto" w:fill="auto"/>
          </w:tcPr>
          <w:p w14:paraId="0A426D8D" w14:textId="77777777" w:rsidR="00EE67FD" w:rsidRPr="00230D1C" w:rsidRDefault="00EE67FD" w:rsidP="00EB4D50">
            <w:pPr>
              <w:jc w:val="center"/>
              <w:rPr>
                <w:b/>
                <w:noProof/>
              </w:rPr>
            </w:pPr>
          </w:p>
        </w:tc>
        <w:tc>
          <w:tcPr>
            <w:tcW w:w="10737"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1717FAF" w14:textId="77777777" w:rsidR="00EE67FD" w:rsidRPr="00230D1C" w:rsidRDefault="00EE67FD" w:rsidP="00EB4D50">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1F711B2E" w14:textId="77777777" w:rsidR="00EE67FD" w:rsidRPr="00230D1C" w:rsidRDefault="00EE67FD" w:rsidP="00EE67FD">
      <w:pPr>
        <w:rPr>
          <w:noProof/>
          <w:lang w:eastAsia="ko-KR"/>
        </w:rPr>
      </w:pPr>
    </w:p>
    <w:p w14:paraId="512C68C2" w14:textId="77777777" w:rsidR="00EE67FD" w:rsidRPr="00230D1C" w:rsidRDefault="00EE67FD" w:rsidP="00EE67FD">
      <w:pPr>
        <w:pStyle w:val="Heading3"/>
        <w:rPr>
          <w:noProof/>
          <w:lang w:eastAsia="ko-KR"/>
        </w:rPr>
      </w:pPr>
      <w:bookmarkStart w:id="15565" w:name="_Toc144198484"/>
      <w:bookmarkStart w:id="15566" w:name="_Toc144200128"/>
      <w:bookmarkStart w:id="15567" w:name="_Toc152621610"/>
      <w:r w:rsidRPr="00230D1C">
        <w:rPr>
          <w:noProof/>
        </w:rPr>
        <w:t>13.2.87A</w:t>
      </w:r>
      <w:r w:rsidRPr="00230D1C">
        <w:rPr>
          <w:noProof/>
          <w:lang w:eastAsia="ko-KR"/>
        </w:rPr>
        <w:t>6B16</w:t>
      </w:r>
      <w:r w:rsidRPr="00230D1C">
        <w:rPr>
          <w:noProof/>
          <w:lang w:eastAsia="ko-KR"/>
        </w:rPr>
        <w:tab/>
        <w:t>/&lt;x&gt;/&lt;x&gt;/OnNetwork/FunctionalAliasList/&lt;x&gt;/Entry/</w:t>
      </w:r>
      <w:r w:rsidRPr="00230D1C">
        <w:rPr>
          <w:noProof/>
          <w:lang w:eastAsia="ko-KR"/>
        </w:rPr>
        <w:br/>
        <w:t>LocationCriteriaForDeactivation/&lt;x&gt;/ExitSpecificArea/</w:t>
      </w:r>
      <w:r w:rsidRPr="00230D1C">
        <w:rPr>
          <w:noProof/>
          <w:lang w:eastAsia="ko-KR"/>
        </w:rPr>
        <w:br/>
        <w:t>PolygonArea/</w:t>
      </w:r>
      <w:r w:rsidRPr="00230D1C">
        <w:rPr>
          <w:noProof/>
        </w:rPr>
        <w:t>&lt;x&gt;/PointCoordinateType</w:t>
      </w:r>
      <w:r w:rsidRPr="00230D1C">
        <w:rPr>
          <w:noProof/>
          <w:lang w:eastAsia="ko-KR"/>
        </w:rPr>
        <w:t>/Longitude</w:t>
      </w:r>
      <w:bookmarkEnd w:id="15565"/>
      <w:bookmarkEnd w:id="15566"/>
      <w:bookmarkEnd w:id="15567"/>
    </w:p>
    <w:p w14:paraId="2FBBCB65" w14:textId="77777777" w:rsidR="00EE67FD" w:rsidRPr="00230D1C" w:rsidRDefault="00EE67FD" w:rsidP="00EE67FD">
      <w:pPr>
        <w:pStyle w:val="TH"/>
        <w:rPr>
          <w:noProof/>
        </w:rPr>
      </w:pPr>
      <w:r w:rsidRPr="00230D1C">
        <w:rPr>
          <w:noProof/>
        </w:rPr>
        <w:t>Table 13.2.87A6B16.1: /&lt;x&gt;/&lt;x&gt;/OnNetwork/FunctionalAliasList/&lt;x&gt;/Entry/</w:t>
      </w:r>
      <w:r w:rsidRPr="00230D1C">
        <w:rPr>
          <w:noProof/>
          <w:lang w:eastAsia="ko-KR"/>
        </w:rPr>
        <w:br/>
      </w:r>
      <w:r w:rsidRPr="00230D1C">
        <w:rPr>
          <w:noProof/>
        </w:rPr>
        <w:t>LocationCriteriaForDeactivation</w:t>
      </w:r>
      <w:r w:rsidRPr="00230D1C">
        <w:rPr>
          <w:noProof/>
          <w:lang w:eastAsia="ko-KR"/>
        </w:rPr>
        <w:t>/&lt;x&gt;</w:t>
      </w:r>
      <w:r w:rsidRPr="00230D1C">
        <w:rPr>
          <w:noProof/>
        </w:rPr>
        <w:t>/ExitSpecificArea/PolygonArea/&lt;x&gt;/PointCoordinateType/</w:t>
      </w:r>
      <w:r w:rsidRPr="00230D1C">
        <w:rPr>
          <w:noProof/>
          <w:lang w:eastAsia="ko-KR"/>
        </w:rPr>
        <w:br/>
      </w:r>
      <w:r w:rsidRPr="00230D1C">
        <w:rPr>
          <w:noProof/>
        </w:rPr>
        <w:t>Long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EE67FD" w:rsidRPr="00230D1C" w14:paraId="2E7B53CC" w14:textId="77777777" w:rsidTr="00EB4D50">
        <w:trPr>
          <w:cantSplit/>
          <w:trHeight w:hRule="exact" w:val="52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5276B144"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lt;x&gt;/ExitSpecificArea/PolygonArea/</w:t>
            </w:r>
            <w:r w:rsidRPr="00230D1C">
              <w:rPr>
                <w:noProof/>
              </w:rPr>
              <w:t>&lt;x&gt;/PointCoordinateType</w:t>
            </w:r>
            <w:r w:rsidRPr="00230D1C">
              <w:rPr>
                <w:noProof/>
                <w:lang w:eastAsia="ko-KR"/>
              </w:rPr>
              <w:t>/</w:t>
            </w:r>
            <w:r w:rsidRPr="00230D1C">
              <w:rPr>
                <w:noProof/>
              </w:rPr>
              <w:t>L</w:t>
            </w:r>
            <w:r w:rsidRPr="00230D1C">
              <w:rPr>
                <w:noProof/>
                <w:lang w:eastAsia="ko-KR"/>
              </w:rPr>
              <w:t>ongitude</w:t>
            </w:r>
          </w:p>
        </w:tc>
      </w:tr>
      <w:tr w:rsidR="00EE67FD" w:rsidRPr="00230D1C" w14:paraId="19827AA8"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C4A87A2"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42397A"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A3DF2E"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B5A3BB"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57035E"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2228FD19" w14:textId="77777777" w:rsidR="00EE67FD" w:rsidRPr="00230D1C" w:rsidRDefault="00EE67FD" w:rsidP="00EB4D50">
            <w:pPr>
              <w:jc w:val="center"/>
              <w:rPr>
                <w:rFonts w:ascii="Arial" w:hAnsi="Arial" w:cs="Arial"/>
                <w:b/>
                <w:noProof/>
                <w:sz w:val="18"/>
                <w:szCs w:val="18"/>
              </w:rPr>
            </w:pPr>
          </w:p>
        </w:tc>
      </w:tr>
      <w:tr w:rsidR="00EE67FD" w:rsidRPr="00230D1C" w14:paraId="0C18746E"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DA838F4"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9DABC6"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D3C18B"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B4B9A7"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431270"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0E271334" w14:textId="77777777" w:rsidR="00EE67FD" w:rsidRPr="00230D1C" w:rsidRDefault="00EE67FD" w:rsidP="00EB4D50">
            <w:pPr>
              <w:jc w:val="center"/>
              <w:rPr>
                <w:b/>
                <w:noProof/>
              </w:rPr>
            </w:pPr>
          </w:p>
        </w:tc>
      </w:tr>
      <w:tr w:rsidR="00EE67FD" w:rsidRPr="00230D1C" w14:paraId="2D3D9F32"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1375ED4" w14:textId="77777777" w:rsidR="00EE67FD" w:rsidRPr="00230D1C" w:rsidRDefault="00EE67FD" w:rsidP="00EB4D50">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43DADB3" w14:textId="77777777" w:rsidR="00EE67FD" w:rsidRPr="00230D1C" w:rsidRDefault="00EE67FD" w:rsidP="00EB4D50">
            <w:pPr>
              <w:rPr>
                <w:noProof/>
              </w:rPr>
            </w:pPr>
            <w:r w:rsidRPr="00230D1C">
              <w:rPr>
                <w:noProof/>
              </w:rPr>
              <w:t xml:space="preserve">This leaf node </w:t>
            </w:r>
            <w:r w:rsidRPr="00230D1C">
              <w:rPr>
                <w:noProof/>
                <w:lang w:eastAsia="ko-KR"/>
              </w:rPr>
              <w:t>contains the longitudinal coordinate of a corner</w:t>
            </w:r>
            <w:r w:rsidRPr="00230D1C">
              <w:rPr>
                <w:noProof/>
              </w:rPr>
              <w:t>.</w:t>
            </w:r>
          </w:p>
        </w:tc>
      </w:tr>
    </w:tbl>
    <w:p w14:paraId="3010FB9C" w14:textId="77777777" w:rsidR="00EE67FD" w:rsidRPr="00230D1C" w:rsidRDefault="00EE67FD" w:rsidP="00EE67FD">
      <w:pPr>
        <w:rPr>
          <w:noProof/>
          <w:lang w:eastAsia="ko-KR"/>
        </w:rPr>
      </w:pPr>
    </w:p>
    <w:p w14:paraId="16915D3A"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0-16777215</w:t>
      </w:r>
    </w:p>
    <w:p w14:paraId="61B22D78" w14:textId="77777777" w:rsidR="00EE67FD" w:rsidRPr="00230D1C" w:rsidRDefault="00EE67FD" w:rsidP="00EE67FD">
      <w:pPr>
        <w:pStyle w:val="Heading3"/>
        <w:rPr>
          <w:noProof/>
          <w:lang w:eastAsia="ko-KR"/>
        </w:rPr>
      </w:pPr>
      <w:bookmarkStart w:id="15568" w:name="_Toc144198485"/>
      <w:bookmarkStart w:id="15569" w:name="_Toc144200129"/>
      <w:bookmarkStart w:id="15570" w:name="_Toc152621611"/>
      <w:r w:rsidRPr="00230D1C">
        <w:rPr>
          <w:noProof/>
        </w:rPr>
        <w:t>13.2.87A</w:t>
      </w:r>
      <w:r w:rsidRPr="00230D1C">
        <w:rPr>
          <w:noProof/>
          <w:lang w:eastAsia="ko-KR"/>
        </w:rPr>
        <w:t>6B17</w:t>
      </w:r>
      <w:r w:rsidRPr="00230D1C">
        <w:rPr>
          <w:noProof/>
          <w:lang w:eastAsia="ko-KR"/>
        </w:rPr>
        <w:tab/>
        <w:t>/&lt;x&gt;/&lt;x&gt;/OnNetwork/FunctionalAliasList/&lt;x&gt;/Entry/</w:t>
      </w:r>
      <w:r w:rsidRPr="00230D1C">
        <w:rPr>
          <w:noProof/>
          <w:lang w:eastAsia="ko-KR"/>
        </w:rPr>
        <w:br/>
        <w:t>LocationCriteriaForDeactivation/&lt;x&gt;/ExitSpecificArea/</w:t>
      </w:r>
      <w:r w:rsidRPr="00230D1C">
        <w:rPr>
          <w:noProof/>
          <w:lang w:eastAsia="ko-KR"/>
        </w:rPr>
        <w:br/>
        <w:t>PolygonArea/</w:t>
      </w:r>
      <w:r w:rsidRPr="00230D1C">
        <w:rPr>
          <w:noProof/>
        </w:rPr>
        <w:t>&lt;x&gt;/PointCoordinateType</w:t>
      </w:r>
      <w:r w:rsidRPr="00230D1C">
        <w:rPr>
          <w:noProof/>
          <w:lang w:eastAsia="ko-KR"/>
        </w:rPr>
        <w:t>/Latitude</w:t>
      </w:r>
      <w:bookmarkEnd w:id="15568"/>
      <w:bookmarkEnd w:id="15569"/>
      <w:bookmarkEnd w:id="15570"/>
    </w:p>
    <w:p w14:paraId="0B8745AA" w14:textId="77777777" w:rsidR="00EE67FD" w:rsidRPr="00230D1C" w:rsidRDefault="00EE67FD" w:rsidP="00EE67FD">
      <w:pPr>
        <w:pStyle w:val="TH"/>
        <w:rPr>
          <w:noProof/>
          <w:lang w:eastAsia="ko-KR"/>
        </w:rPr>
      </w:pPr>
      <w:r w:rsidRPr="00230D1C">
        <w:rPr>
          <w:noProof/>
        </w:rPr>
        <w:t>Table </w:t>
      </w:r>
      <w:r w:rsidRPr="00230D1C">
        <w:rPr>
          <w:noProof/>
          <w:lang w:eastAsia="ko-KR"/>
        </w:rPr>
        <w:t>13.2.87A6B17</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Entry/</w:t>
      </w:r>
      <w:r w:rsidRPr="00230D1C">
        <w:rPr>
          <w:noProof/>
          <w:lang w:eastAsia="ko-KR"/>
        </w:rPr>
        <w:br/>
        <w:t>LocationCriteriaForDeactivation/&lt;x&gt;/ExitSpecificArea</w:t>
      </w:r>
      <w:r w:rsidRPr="00230D1C">
        <w:rPr>
          <w:noProof/>
        </w:rPr>
        <w:t>/</w:t>
      </w:r>
      <w:r w:rsidRPr="00230D1C">
        <w:rPr>
          <w:noProof/>
          <w:lang w:eastAsia="ko-KR"/>
        </w:rPr>
        <w:t>PolygonArea/</w:t>
      </w:r>
      <w:r w:rsidRPr="00230D1C">
        <w:rPr>
          <w:noProof/>
        </w:rPr>
        <w:t>&lt;x&gt;/PointCoordinateType</w:t>
      </w:r>
      <w:r w:rsidRPr="00230D1C">
        <w:rPr>
          <w:noProof/>
          <w:lang w:eastAsia="ko-KR"/>
        </w:rPr>
        <w:t>/Lat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09"/>
        <w:gridCol w:w="1322"/>
        <w:gridCol w:w="2210"/>
        <w:gridCol w:w="1994"/>
        <w:gridCol w:w="2215"/>
      </w:tblGrid>
      <w:tr w:rsidR="00EE67FD" w:rsidRPr="00230D1C" w14:paraId="09552F23" w14:textId="77777777" w:rsidTr="00EB4D50">
        <w:trPr>
          <w:cantSplit/>
          <w:trHeight w:hRule="exact" w:val="52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5F8841E7"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lt;x&gt;/ExitSpecificArea/PolygonArea/</w:t>
            </w:r>
            <w:r w:rsidRPr="00230D1C">
              <w:rPr>
                <w:noProof/>
              </w:rPr>
              <w:t>&lt;x&gt;/PointCoordinateType</w:t>
            </w:r>
            <w:r w:rsidRPr="00230D1C">
              <w:rPr>
                <w:noProof/>
                <w:lang w:eastAsia="ko-KR"/>
              </w:rPr>
              <w:t>/</w:t>
            </w:r>
            <w:r w:rsidRPr="00230D1C">
              <w:rPr>
                <w:noProof/>
              </w:rPr>
              <w:t>Latitude</w:t>
            </w:r>
          </w:p>
        </w:tc>
      </w:tr>
      <w:tr w:rsidR="00EE67FD" w:rsidRPr="00230D1C" w14:paraId="07E08442"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3FDFAA1"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84ACB5"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E27AC4"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8C70F8"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D6A3AC"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5351E58F" w14:textId="77777777" w:rsidR="00EE67FD" w:rsidRPr="00230D1C" w:rsidRDefault="00EE67FD" w:rsidP="00EB4D50">
            <w:pPr>
              <w:jc w:val="center"/>
              <w:rPr>
                <w:rFonts w:ascii="Arial" w:hAnsi="Arial" w:cs="Arial"/>
                <w:b/>
                <w:noProof/>
                <w:sz w:val="18"/>
                <w:szCs w:val="18"/>
              </w:rPr>
            </w:pPr>
          </w:p>
        </w:tc>
      </w:tr>
      <w:tr w:rsidR="00EE67FD" w:rsidRPr="00230D1C" w14:paraId="5FFEC536"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B3E7B44"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0BCEBF"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075691"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90E911"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4A1CB3"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3" w:type="dxa"/>
            <w:tcBorders>
              <w:top w:val="single" w:sz="4" w:space="0" w:color="FFFFFF"/>
              <w:left w:val="single" w:sz="4" w:space="0" w:color="000000"/>
              <w:bottom w:val="single" w:sz="4" w:space="0" w:color="FFFFFF"/>
              <w:right w:val="single" w:sz="4" w:space="0" w:color="FFFFFF"/>
            </w:tcBorders>
            <w:shd w:val="clear" w:color="auto" w:fill="auto"/>
          </w:tcPr>
          <w:p w14:paraId="1B3BCB9B" w14:textId="77777777" w:rsidR="00EE67FD" w:rsidRPr="00230D1C" w:rsidRDefault="00EE67FD" w:rsidP="00EB4D50">
            <w:pPr>
              <w:jc w:val="center"/>
              <w:rPr>
                <w:b/>
                <w:noProof/>
              </w:rPr>
            </w:pPr>
          </w:p>
        </w:tc>
      </w:tr>
      <w:tr w:rsidR="00EE67FD" w:rsidRPr="00230D1C" w14:paraId="35FCC5A1"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BE08288" w14:textId="77777777" w:rsidR="00EE67FD" w:rsidRPr="00230D1C" w:rsidRDefault="00EE67FD" w:rsidP="00EB4D50">
            <w:pPr>
              <w:jc w:val="center"/>
              <w:rPr>
                <w:b/>
                <w:noProof/>
              </w:rPr>
            </w:pPr>
          </w:p>
        </w:tc>
        <w:tc>
          <w:tcPr>
            <w:tcW w:w="894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EFC740B" w14:textId="77777777" w:rsidR="00EE67FD" w:rsidRPr="00230D1C" w:rsidRDefault="00EE67FD" w:rsidP="00EB4D50">
            <w:pPr>
              <w:rPr>
                <w:noProof/>
              </w:rPr>
            </w:pPr>
            <w:r w:rsidRPr="00230D1C">
              <w:rPr>
                <w:noProof/>
              </w:rPr>
              <w:t xml:space="preserve">This leaf node </w:t>
            </w:r>
            <w:r w:rsidRPr="00230D1C">
              <w:rPr>
                <w:noProof/>
                <w:lang w:eastAsia="ko-KR"/>
              </w:rPr>
              <w:t>contains the latitudinal coordinate of a corner</w:t>
            </w:r>
            <w:r w:rsidRPr="00230D1C">
              <w:rPr>
                <w:noProof/>
              </w:rPr>
              <w:t>.</w:t>
            </w:r>
          </w:p>
        </w:tc>
      </w:tr>
    </w:tbl>
    <w:p w14:paraId="3D36803D" w14:textId="77777777" w:rsidR="00EE67FD" w:rsidRPr="00230D1C" w:rsidRDefault="00EE67FD" w:rsidP="00EE67FD">
      <w:pPr>
        <w:rPr>
          <w:noProof/>
          <w:lang w:eastAsia="ko-KR"/>
        </w:rPr>
      </w:pPr>
    </w:p>
    <w:p w14:paraId="6EE27A53"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0-16777215</w:t>
      </w:r>
    </w:p>
    <w:p w14:paraId="017BBE03" w14:textId="77777777" w:rsidR="00EE67FD" w:rsidRPr="00230D1C" w:rsidRDefault="00EE67FD" w:rsidP="00EE67FD">
      <w:pPr>
        <w:pStyle w:val="Heading3"/>
        <w:rPr>
          <w:noProof/>
          <w:lang w:eastAsia="ko-KR"/>
        </w:rPr>
      </w:pPr>
      <w:bookmarkStart w:id="15571" w:name="_Toc144198486"/>
      <w:bookmarkStart w:id="15572" w:name="_Toc144200130"/>
      <w:bookmarkStart w:id="15573" w:name="_Toc152621612"/>
      <w:r w:rsidRPr="00230D1C">
        <w:rPr>
          <w:noProof/>
        </w:rPr>
        <w:t>13.2.87A</w:t>
      </w:r>
      <w:r w:rsidRPr="00230D1C">
        <w:rPr>
          <w:noProof/>
          <w:lang w:eastAsia="ko-KR"/>
        </w:rPr>
        <w:t>6B18</w:t>
      </w:r>
      <w:r w:rsidRPr="00230D1C">
        <w:rPr>
          <w:noProof/>
          <w:lang w:eastAsia="ko-KR"/>
        </w:rPr>
        <w:tab/>
        <w:t>/&lt;x&gt;/&lt;x&gt;/OnNetwork/FunctionalAliasList/&lt;x&gt;/Entry/</w:t>
      </w:r>
      <w:r w:rsidRPr="00230D1C">
        <w:rPr>
          <w:noProof/>
          <w:lang w:eastAsia="ko-KR"/>
        </w:rPr>
        <w:br/>
        <w:t>LocationCriteriaForDeactivation/&lt;x&gt;/ExitSpecificArea/</w:t>
      </w:r>
      <w:r w:rsidRPr="00230D1C">
        <w:rPr>
          <w:noProof/>
          <w:lang w:eastAsia="ko-KR"/>
        </w:rPr>
        <w:br/>
        <w:t>EllipsoidArcArea</w:t>
      </w:r>
      <w:bookmarkEnd w:id="15571"/>
      <w:bookmarkEnd w:id="15572"/>
      <w:bookmarkEnd w:id="15573"/>
    </w:p>
    <w:p w14:paraId="0335364F" w14:textId="77777777" w:rsidR="00EE67FD" w:rsidRPr="00230D1C" w:rsidRDefault="00EE67FD" w:rsidP="00EE67FD">
      <w:pPr>
        <w:pStyle w:val="TH"/>
        <w:rPr>
          <w:noProof/>
          <w:lang w:eastAsia="ko-KR"/>
        </w:rPr>
      </w:pPr>
      <w:r w:rsidRPr="00230D1C">
        <w:rPr>
          <w:noProof/>
        </w:rPr>
        <w:t>Table </w:t>
      </w:r>
      <w:r w:rsidRPr="00230D1C">
        <w:rPr>
          <w:noProof/>
          <w:lang w:eastAsia="ko-KR"/>
        </w:rPr>
        <w:t>13.2.87A6B18</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Entry/</w:t>
      </w:r>
      <w:r w:rsidRPr="00230D1C">
        <w:rPr>
          <w:noProof/>
          <w:lang w:eastAsia="ko-KR"/>
        </w:rPr>
        <w:br/>
        <w:t>LocationCriteriaForDeactivation/&lt;x&gt;/ExitSpecificArea</w:t>
      </w:r>
      <w:r w:rsidRPr="00230D1C">
        <w:rPr>
          <w:noProof/>
        </w:rPr>
        <w:t>/</w:t>
      </w:r>
      <w:r w:rsidRPr="00230D1C">
        <w:rPr>
          <w:noProof/>
          <w:lang w:eastAsia="ko-KR"/>
        </w:rPr>
        <w:t>EllipsoidArcAre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21"/>
        <w:gridCol w:w="1542"/>
        <w:gridCol w:w="1859"/>
        <w:gridCol w:w="2036"/>
        <w:gridCol w:w="1969"/>
        <w:gridCol w:w="1612"/>
      </w:tblGrid>
      <w:tr w:rsidR="00EE67FD" w:rsidRPr="00230D1C" w14:paraId="316C6902" w14:textId="77777777" w:rsidTr="00EB4D50">
        <w:trPr>
          <w:cantSplit/>
          <w:trHeight w:hRule="exact" w:val="320"/>
          <w:jc w:val="center"/>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2B71378A"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lt;x&gt;/ExitSpecificArea/EllipsoidArcArea</w:t>
            </w:r>
          </w:p>
        </w:tc>
      </w:tr>
      <w:tr w:rsidR="00EE67FD" w:rsidRPr="00230D1C" w14:paraId="1804909E" w14:textId="77777777" w:rsidTr="00EB4D50">
        <w:trPr>
          <w:cantSplit/>
          <w:trHeight w:hRule="exact" w:val="240"/>
          <w:jc w:val="center"/>
        </w:trPr>
        <w:tc>
          <w:tcPr>
            <w:tcW w:w="631" w:type="dxa"/>
            <w:tcBorders>
              <w:top w:val="single" w:sz="4" w:space="0" w:color="FFFFFF"/>
              <w:left w:val="single" w:sz="4" w:space="0" w:color="FFFFFF"/>
              <w:bottom w:val="single" w:sz="4" w:space="0" w:color="FFFFFF"/>
              <w:right w:val="single" w:sz="4" w:space="0" w:color="000000"/>
            </w:tcBorders>
            <w:shd w:val="clear" w:color="auto" w:fill="auto"/>
          </w:tcPr>
          <w:p w14:paraId="270541F0" w14:textId="77777777" w:rsidR="00EE67FD" w:rsidRPr="00230D1C" w:rsidRDefault="00EE67FD" w:rsidP="00EB4D50">
            <w:pPr>
              <w:jc w:val="center"/>
              <w:rPr>
                <w:rFonts w:ascii="Arial" w:hAnsi="Arial" w:cs="Arial"/>
                <w:b/>
                <w:noProof/>
                <w:sz w:val="18"/>
                <w:szCs w:val="18"/>
              </w:rPr>
            </w:pPr>
          </w:p>
        </w:tc>
        <w:tc>
          <w:tcPr>
            <w:tcW w:w="15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BF6BF8"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9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9DC7C6"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0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05BB60"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20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F23C20"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1648" w:type="dxa"/>
            <w:tcBorders>
              <w:top w:val="single" w:sz="4" w:space="0" w:color="FFFFFF"/>
              <w:left w:val="single" w:sz="4" w:space="0" w:color="000000"/>
              <w:bottom w:val="single" w:sz="4" w:space="0" w:color="FFFFFF"/>
              <w:right w:val="single" w:sz="4" w:space="0" w:color="FFFFFF"/>
            </w:tcBorders>
            <w:shd w:val="clear" w:color="auto" w:fill="auto"/>
          </w:tcPr>
          <w:p w14:paraId="36F960D5" w14:textId="77777777" w:rsidR="00EE67FD" w:rsidRPr="00230D1C" w:rsidRDefault="00EE67FD" w:rsidP="00EB4D50">
            <w:pPr>
              <w:jc w:val="center"/>
              <w:rPr>
                <w:rFonts w:ascii="Arial" w:hAnsi="Arial" w:cs="Arial"/>
                <w:b/>
                <w:noProof/>
                <w:sz w:val="18"/>
                <w:szCs w:val="18"/>
              </w:rPr>
            </w:pPr>
          </w:p>
        </w:tc>
      </w:tr>
      <w:tr w:rsidR="00EE67FD" w:rsidRPr="00230D1C" w14:paraId="655F0269" w14:textId="77777777" w:rsidTr="00EB4D50">
        <w:trPr>
          <w:cantSplit/>
          <w:trHeight w:hRule="exact" w:val="280"/>
          <w:jc w:val="center"/>
        </w:trPr>
        <w:tc>
          <w:tcPr>
            <w:tcW w:w="631" w:type="dxa"/>
            <w:tcBorders>
              <w:top w:val="single" w:sz="4" w:space="0" w:color="FFFFFF"/>
              <w:left w:val="single" w:sz="4" w:space="0" w:color="FFFFFF"/>
              <w:bottom w:val="single" w:sz="4" w:space="0" w:color="FFFFFF"/>
              <w:right w:val="single" w:sz="4" w:space="0" w:color="000000"/>
            </w:tcBorders>
            <w:shd w:val="clear" w:color="auto" w:fill="auto"/>
          </w:tcPr>
          <w:p w14:paraId="022CAA96" w14:textId="77777777" w:rsidR="00EE67FD" w:rsidRPr="00230D1C" w:rsidRDefault="00EE67FD" w:rsidP="00EB4D50">
            <w:pPr>
              <w:jc w:val="center"/>
              <w:rPr>
                <w:b/>
                <w:noProof/>
              </w:rPr>
            </w:pPr>
          </w:p>
        </w:tc>
        <w:tc>
          <w:tcPr>
            <w:tcW w:w="15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98DDEA"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ptional</w:t>
            </w:r>
          </w:p>
        </w:tc>
        <w:tc>
          <w:tcPr>
            <w:tcW w:w="19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860DF0"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ZeroOrOne</w:t>
            </w:r>
          </w:p>
        </w:tc>
        <w:tc>
          <w:tcPr>
            <w:tcW w:w="20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D175EF"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node</w:t>
            </w:r>
          </w:p>
        </w:tc>
        <w:tc>
          <w:tcPr>
            <w:tcW w:w="20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A646E6"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1648" w:type="dxa"/>
            <w:tcBorders>
              <w:top w:val="single" w:sz="4" w:space="0" w:color="FFFFFF"/>
              <w:left w:val="single" w:sz="4" w:space="0" w:color="000000"/>
              <w:bottom w:val="single" w:sz="4" w:space="0" w:color="FFFFFF"/>
              <w:right w:val="single" w:sz="4" w:space="0" w:color="FFFFFF"/>
            </w:tcBorders>
            <w:shd w:val="clear" w:color="auto" w:fill="auto"/>
          </w:tcPr>
          <w:p w14:paraId="39FACB88" w14:textId="77777777" w:rsidR="00EE67FD" w:rsidRPr="00230D1C" w:rsidRDefault="00EE67FD" w:rsidP="00EB4D50">
            <w:pPr>
              <w:jc w:val="center"/>
              <w:rPr>
                <w:b/>
                <w:noProof/>
              </w:rPr>
            </w:pPr>
          </w:p>
        </w:tc>
      </w:tr>
      <w:tr w:rsidR="00EE67FD" w:rsidRPr="00230D1C" w14:paraId="21F47CEF" w14:textId="77777777" w:rsidTr="00EB4D50">
        <w:trPr>
          <w:cantSplit/>
          <w:jc w:val="center"/>
        </w:trPr>
        <w:tc>
          <w:tcPr>
            <w:tcW w:w="631" w:type="dxa"/>
            <w:tcBorders>
              <w:top w:val="single" w:sz="4" w:space="0" w:color="FFFFFF"/>
              <w:left w:val="single" w:sz="4" w:space="0" w:color="FFFFFF"/>
              <w:bottom w:val="single" w:sz="4" w:space="0" w:color="FFFFFF"/>
              <w:right w:val="single" w:sz="4" w:space="0" w:color="FFFFFF"/>
            </w:tcBorders>
            <w:shd w:val="clear" w:color="auto" w:fill="auto"/>
          </w:tcPr>
          <w:p w14:paraId="08EC6677" w14:textId="77777777" w:rsidR="00EE67FD" w:rsidRPr="00230D1C" w:rsidRDefault="00EE67FD" w:rsidP="00EB4D50">
            <w:pPr>
              <w:jc w:val="center"/>
              <w:rPr>
                <w:b/>
                <w:noProof/>
              </w:rPr>
            </w:pPr>
          </w:p>
        </w:tc>
        <w:tc>
          <w:tcPr>
            <w:tcW w:w="922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023A16B" w14:textId="77777777" w:rsidR="00EE67FD" w:rsidRPr="00230D1C" w:rsidRDefault="00EE67FD" w:rsidP="00EB4D50">
            <w:pPr>
              <w:rPr>
                <w:noProof/>
              </w:rPr>
            </w:pPr>
            <w:r w:rsidRPr="00230D1C">
              <w:rPr>
                <w:noProof/>
              </w:rPr>
              <w:t xml:space="preserve">This interior node </w:t>
            </w:r>
            <w:r w:rsidRPr="00230D1C">
              <w:rPr>
                <w:noProof/>
                <w:lang w:eastAsia="ko-KR"/>
              </w:rPr>
              <w:t xml:space="preserve">contains a </w:t>
            </w:r>
            <w:r w:rsidRPr="00230D1C">
              <w:rPr>
                <w:noProof/>
              </w:rPr>
              <w:t>geographical area described by an ellipsoid arc.</w:t>
            </w:r>
          </w:p>
        </w:tc>
      </w:tr>
    </w:tbl>
    <w:p w14:paraId="3B69A86D" w14:textId="77777777" w:rsidR="00EE67FD" w:rsidRPr="00230D1C" w:rsidRDefault="00EE67FD" w:rsidP="00EE67FD">
      <w:pPr>
        <w:rPr>
          <w:noProof/>
          <w:lang w:eastAsia="ko-KR"/>
        </w:rPr>
      </w:pPr>
    </w:p>
    <w:p w14:paraId="5F6F4200" w14:textId="77777777" w:rsidR="00EE67FD" w:rsidRPr="00230D1C" w:rsidRDefault="00EE67FD" w:rsidP="00EE67FD">
      <w:pPr>
        <w:pStyle w:val="Heading3"/>
        <w:rPr>
          <w:noProof/>
          <w:lang w:eastAsia="ko-KR"/>
        </w:rPr>
      </w:pPr>
      <w:bookmarkStart w:id="15574" w:name="_Toc144198487"/>
      <w:bookmarkStart w:id="15575" w:name="_Toc144200131"/>
      <w:bookmarkStart w:id="15576" w:name="_Toc152621613"/>
      <w:r w:rsidRPr="00230D1C">
        <w:rPr>
          <w:noProof/>
        </w:rPr>
        <w:t>13.2.87A</w:t>
      </w:r>
      <w:r w:rsidRPr="00230D1C">
        <w:rPr>
          <w:noProof/>
          <w:lang w:eastAsia="ko-KR"/>
        </w:rPr>
        <w:t>6B19</w:t>
      </w:r>
      <w:r w:rsidRPr="00230D1C">
        <w:rPr>
          <w:noProof/>
          <w:lang w:eastAsia="ko-KR"/>
        </w:rPr>
        <w:tab/>
        <w:t>/&lt;x&gt;/&lt;x&gt;/OnNetwork/FunctionalAliasList/&lt;x&gt;/Entry/</w:t>
      </w:r>
      <w:r w:rsidRPr="00230D1C">
        <w:rPr>
          <w:noProof/>
          <w:lang w:eastAsia="ko-KR"/>
        </w:rPr>
        <w:br/>
        <w:t>LocationCriteriaForDeactivation/&lt;x&gt;/ExitSpecificArea/</w:t>
      </w:r>
      <w:r w:rsidRPr="00230D1C">
        <w:rPr>
          <w:noProof/>
          <w:lang w:eastAsia="ko-KR"/>
        </w:rPr>
        <w:br/>
        <w:t>EllipsoidArcArea/Center</w:t>
      </w:r>
      <w:bookmarkEnd w:id="15574"/>
      <w:bookmarkEnd w:id="15575"/>
      <w:bookmarkEnd w:id="15576"/>
    </w:p>
    <w:p w14:paraId="4A43E320" w14:textId="77777777" w:rsidR="00EE67FD" w:rsidRPr="00230D1C" w:rsidRDefault="00EE67FD" w:rsidP="00EE67FD">
      <w:pPr>
        <w:pStyle w:val="TH"/>
        <w:rPr>
          <w:noProof/>
          <w:lang w:eastAsia="ko-KR"/>
        </w:rPr>
      </w:pPr>
      <w:r w:rsidRPr="00230D1C">
        <w:rPr>
          <w:noProof/>
        </w:rPr>
        <w:t>Table </w:t>
      </w:r>
      <w:r w:rsidRPr="00230D1C">
        <w:rPr>
          <w:noProof/>
          <w:lang w:eastAsia="ko-KR"/>
        </w:rPr>
        <w:t>13.2.87A6B19</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Entry/</w:t>
      </w:r>
      <w:r w:rsidRPr="00230D1C">
        <w:rPr>
          <w:noProof/>
          <w:lang w:eastAsia="ko-KR"/>
        </w:rPr>
        <w:br/>
        <w:t>LocationCriteriaForDeactivation/&lt;x&gt;/ExitSpecificArea</w:t>
      </w:r>
      <w:r w:rsidRPr="00230D1C">
        <w:rPr>
          <w:noProof/>
        </w:rPr>
        <w:t>/</w:t>
      </w:r>
      <w:r w:rsidRPr="00230D1C">
        <w:rPr>
          <w:noProof/>
          <w:lang w:eastAsia="ko-KR"/>
        </w:rPr>
        <w:t>EllipsoidArcArea/Cent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15"/>
        <w:gridCol w:w="1601"/>
        <w:gridCol w:w="1858"/>
        <w:gridCol w:w="2027"/>
        <w:gridCol w:w="1968"/>
        <w:gridCol w:w="1570"/>
      </w:tblGrid>
      <w:tr w:rsidR="00EE67FD" w:rsidRPr="00230D1C" w14:paraId="5900FD60" w14:textId="77777777" w:rsidTr="00EB4D50">
        <w:trPr>
          <w:cantSplit/>
          <w:trHeight w:hRule="exact" w:val="604"/>
          <w:jc w:val="center"/>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296D1666"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lt;x&gt;/ExitSpecificArea/EllipsoidArcArea/Center</w:t>
            </w:r>
          </w:p>
        </w:tc>
      </w:tr>
      <w:tr w:rsidR="00EE67FD" w:rsidRPr="00230D1C" w14:paraId="24A85DA4" w14:textId="77777777" w:rsidTr="00EB4D50">
        <w:trPr>
          <w:cantSplit/>
          <w:trHeight w:hRule="exact" w:val="240"/>
          <w:jc w:val="center"/>
        </w:trPr>
        <w:tc>
          <w:tcPr>
            <w:tcW w:w="626" w:type="dxa"/>
            <w:tcBorders>
              <w:top w:val="single" w:sz="4" w:space="0" w:color="FFFFFF"/>
              <w:left w:val="single" w:sz="4" w:space="0" w:color="FFFFFF"/>
              <w:bottom w:val="single" w:sz="4" w:space="0" w:color="FFFFFF"/>
              <w:right w:val="single" w:sz="4" w:space="0" w:color="000000"/>
            </w:tcBorders>
            <w:shd w:val="clear" w:color="auto" w:fill="auto"/>
          </w:tcPr>
          <w:p w14:paraId="1605402B" w14:textId="77777777" w:rsidR="00EE67FD" w:rsidRPr="00230D1C" w:rsidRDefault="00EE67FD" w:rsidP="00EB4D50">
            <w:pPr>
              <w:jc w:val="center"/>
              <w:rPr>
                <w:rFonts w:ascii="Arial" w:hAnsi="Arial" w:cs="Arial"/>
                <w:b/>
                <w:noProof/>
                <w:sz w:val="18"/>
                <w:szCs w:val="18"/>
              </w:rPr>
            </w:pPr>
          </w:p>
        </w:tc>
        <w:tc>
          <w:tcPr>
            <w:tcW w:w="16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7B6180"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9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5847F6"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0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CD87BF"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20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DDB35C"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1605" w:type="dxa"/>
            <w:tcBorders>
              <w:top w:val="single" w:sz="4" w:space="0" w:color="FFFFFF"/>
              <w:left w:val="single" w:sz="4" w:space="0" w:color="000000"/>
              <w:bottom w:val="single" w:sz="4" w:space="0" w:color="FFFFFF"/>
              <w:right w:val="single" w:sz="4" w:space="0" w:color="FFFFFF"/>
            </w:tcBorders>
            <w:shd w:val="clear" w:color="auto" w:fill="auto"/>
          </w:tcPr>
          <w:p w14:paraId="76368565" w14:textId="77777777" w:rsidR="00EE67FD" w:rsidRPr="00230D1C" w:rsidRDefault="00EE67FD" w:rsidP="00EB4D50">
            <w:pPr>
              <w:jc w:val="center"/>
              <w:rPr>
                <w:rFonts w:ascii="Arial" w:hAnsi="Arial" w:cs="Arial"/>
                <w:b/>
                <w:noProof/>
                <w:sz w:val="18"/>
                <w:szCs w:val="18"/>
              </w:rPr>
            </w:pPr>
          </w:p>
        </w:tc>
      </w:tr>
      <w:tr w:rsidR="00EE67FD" w:rsidRPr="00230D1C" w14:paraId="4991F66E" w14:textId="77777777" w:rsidTr="00EB4D50">
        <w:trPr>
          <w:cantSplit/>
          <w:trHeight w:hRule="exact" w:val="280"/>
          <w:jc w:val="center"/>
        </w:trPr>
        <w:tc>
          <w:tcPr>
            <w:tcW w:w="626" w:type="dxa"/>
            <w:tcBorders>
              <w:top w:val="single" w:sz="4" w:space="0" w:color="FFFFFF"/>
              <w:left w:val="single" w:sz="4" w:space="0" w:color="FFFFFF"/>
              <w:bottom w:val="single" w:sz="4" w:space="0" w:color="FFFFFF"/>
              <w:right w:val="single" w:sz="4" w:space="0" w:color="000000"/>
            </w:tcBorders>
            <w:shd w:val="clear" w:color="auto" w:fill="auto"/>
          </w:tcPr>
          <w:p w14:paraId="6A1D306C" w14:textId="77777777" w:rsidR="00EE67FD" w:rsidRPr="00230D1C" w:rsidRDefault="00EE67FD" w:rsidP="00EB4D50">
            <w:pPr>
              <w:jc w:val="center"/>
              <w:rPr>
                <w:b/>
                <w:noProof/>
              </w:rPr>
            </w:pPr>
          </w:p>
        </w:tc>
        <w:tc>
          <w:tcPr>
            <w:tcW w:w="16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D782E3"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9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C52EA1"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0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9AD38C"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node</w:t>
            </w:r>
          </w:p>
        </w:tc>
        <w:tc>
          <w:tcPr>
            <w:tcW w:w="20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B25B7A"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1605" w:type="dxa"/>
            <w:tcBorders>
              <w:top w:val="single" w:sz="4" w:space="0" w:color="FFFFFF"/>
              <w:left w:val="single" w:sz="4" w:space="0" w:color="000000"/>
              <w:bottom w:val="single" w:sz="4" w:space="0" w:color="FFFFFF"/>
              <w:right w:val="single" w:sz="4" w:space="0" w:color="FFFFFF"/>
            </w:tcBorders>
            <w:shd w:val="clear" w:color="auto" w:fill="auto"/>
          </w:tcPr>
          <w:p w14:paraId="046C4B50" w14:textId="77777777" w:rsidR="00EE67FD" w:rsidRPr="00230D1C" w:rsidRDefault="00EE67FD" w:rsidP="00EB4D50">
            <w:pPr>
              <w:jc w:val="center"/>
              <w:rPr>
                <w:b/>
                <w:noProof/>
              </w:rPr>
            </w:pPr>
          </w:p>
        </w:tc>
      </w:tr>
      <w:tr w:rsidR="00EE67FD" w:rsidRPr="00230D1C" w14:paraId="5F558C06" w14:textId="77777777" w:rsidTr="00EB4D50">
        <w:trPr>
          <w:cantSplit/>
          <w:jc w:val="center"/>
        </w:trPr>
        <w:tc>
          <w:tcPr>
            <w:tcW w:w="626" w:type="dxa"/>
            <w:tcBorders>
              <w:top w:val="single" w:sz="4" w:space="0" w:color="FFFFFF"/>
              <w:left w:val="single" w:sz="4" w:space="0" w:color="FFFFFF"/>
              <w:bottom w:val="single" w:sz="4" w:space="0" w:color="FFFFFF"/>
              <w:right w:val="single" w:sz="4" w:space="0" w:color="FFFFFF"/>
            </w:tcBorders>
            <w:shd w:val="clear" w:color="auto" w:fill="auto"/>
          </w:tcPr>
          <w:p w14:paraId="7FA7C6E7" w14:textId="77777777" w:rsidR="00EE67FD" w:rsidRPr="00230D1C" w:rsidRDefault="00EE67FD" w:rsidP="00EB4D50">
            <w:pPr>
              <w:jc w:val="center"/>
              <w:rPr>
                <w:b/>
                <w:noProof/>
              </w:rPr>
            </w:pPr>
          </w:p>
        </w:tc>
        <w:tc>
          <w:tcPr>
            <w:tcW w:w="923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286902A" w14:textId="77777777" w:rsidR="00EE67FD" w:rsidRPr="00230D1C" w:rsidRDefault="00EE67FD" w:rsidP="00EB4D50">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6FE9AA2D" w14:textId="77777777" w:rsidR="00EE67FD" w:rsidRPr="00230D1C" w:rsidRDefault="00EE67FD" w:rsidP="00EE67FD">
      <w:pPr>
        <w:rPr>
          <w:noProof/>
          <w:lang w:eastAsia="ko-KR"/>
        </w:rPr>
      </w:pPr>
    </w:p>
    <w:p w14:paraId="7232850B" w14:textId="77777777" w:rsidR="00EE67FD" w:rsidRPr="00230D1C" w:rsidRDefault="00EE67FD" w:rsidP="00EE67FD">
      <w:pPr>
        <w:pStyle w:val="Heading3"/>
        <w:rPr>
          <w:noProof/>
          <w:lang w:eastAsia="ko-KR"/>
        </w:rPr>
      </w:pPr>
      <w:bookmarkStart w:id="15577" w:name="_Toc144198488"/>
      <w:bookmarkStart w:id="15578" w:name="_Toc144200132"/>
      <w:bookmarkStart w:id="15579" w:name="_Toc152621614"/>
      <w:r w:rsidRPr="00230D1C">
        <w:rPr>
          <w:noProof/>
        </w:rPr>
        <w:t>13.2.87A</w:t>
      </w:r>
      <w:r w:rsidRPr="00230D1C">
        <w:rPr>
          <w:noProof/>
          <w:lang w:eastAsia="ko-KR"/>
        </w:rPr>
        <w:t>6B19A</w:t>
      </w:r>
      <w:r w:rsidRPr="00230D1C">
        <w:rPr>
          <w:noProof/>
        </w:rPr>
        <w:tab/>
        <w:t>/</w:t>
      </w:r>
      <w:r w:rsidRPr="00D929A4">
        <w:t>&lt;x&gt;</w:t>
      </w:r>
      <w:r w:rsidRPr="00230D1C">
        <w:rPr>
          <w:noProof/>
        </w:rPr>
        <w:t>/&lt;x&gt;/OnNetwork/FunctionalAliasList/&lt;x&gt;/Entry/</w:t>
      </w:r>
      <w:r w:rsidRPr="00230D1C">
        <w:rPr>
          <w:noProof/>
          <w:lang w:eastAsia="ko-KR"/>
        </w:rPr>
        <w:br/>
      </w:r>
      <w:r w:rsidRPr="00230D1C">
        <w:rPr>
          <w:noProof/>
        </w:rPr>
        <w:t>LocationCriteriaForDeactivation</w:t>
      </w:r>
      <w:r w:rsidRPr="00230D1C">
        <w:rPr>
          <w:noProof/>
          <w:lang w:eastAsia="ko-KR"/>
        </w:rPr>
        <w:t>/&lt;x&gt;</w:t>
      </w:r>
      <w:r w:rsidRPr="00230D1C">
        <w:rPr>
          <w:noProof/>
        </w:rPr>
        <w:t>/ExitSpecificArea/</w:t>
      </w:r>
      <w:r w:rsidRPr="00230D1C">
        <w:rPr>
          <w:noProof/>
          <w:lang w:eastAsia="ko-KR"/>
        </w:rPr>
        <w:br/>
      </w:r>
      <w:r w:rsidRPr="00230D1C">
        <w:rPr>
          <w:noProof/>
        </w:rPr>
        <w:t>EllipsoidArcArea/Center/PointCoordinateType</w:t>
      </w:r>
      <w:bookmarkEnd w:id="15577"/>
      <w:bookmarkEnd w:id="15578"/>
      <w:bookmarkEnd w:id="15579"/>
    </w:p>
    <w:p w14:paraId="1726EB36" w14:textId="77777777" w:rsidR="00EE67FD" w:rsidRPr="00230D1C" w:rsidRDefault="00EE67FD" w:rsidP="00EE67FD">
      <w:pPr>
        <w:pStyle w:val="TH"/>
        <w:rPr>
          <w:noProof/>
          <w:lang w:eastAsia="ko-KR"/>
        </w:rPr>
      </w:pPr>
      <w:r w:rsidRPr="00230D1C">
        <w:rPr>
          <w:noProof/>
        </w:rPr>
        <w:t>Table 13.2.87A</w:t>
      </w:r>
      <w:r w:rsidRPr="00230D1C">
        <w:rPr>
          <w:noProof/>
          <w:lang w:eastAsia="ko-KR"/>
        </w:rPr>
        <w:t>6B19A</w:t>
      </w:r>
      <w:r w:rsidRPr="00230D1C">
        <w:rPr>
          <w:noProof/>
        </w:rPr>
        <w:t>.1: /</w:t>
      </w:r>
      <w:r w:rsidRPr="00551AA2">
        <w:t>&lt;x&gt;</w:t>
      </w:r>
      <w:r w:rsidRPr="00230D1C">
        <w:rPr>
          <w:noProof/>
        </w:rPr>
        <w:t>/&lt;x&gt;/OnNetwork/FunctionalAliasList/&lt;x&gt;/Entry/</w:t>
      </w:r>
      <w:r w:rsidRPr="00230D1C">
        <w:rPr>
          <w:noProof/>
          <w:lang w:eastAsia="ko-KR"/>
        </w:rPr>
        <w:br/>
      </w:r>
      <w:r w:rsidRPr="00230D1C">
        <w:rPr>
          <w:noProof/>
        </w:rPr>
        <w:t>LocationCriteriaForDeactivation</w:t>
      </w:r>
      <w:r w:rsidRPr="00230D1C">
        <w:rPr>
          <w:noProof/>
          <w:lang w:eastAsia="ko-KR"/>
        </w:rPr>
        <w:t>/&lt;x&gt;</w:t>
      </w:r>
      <w:r w:rsidRPr="00230D1C">
        <w:rPr>
          <w:noProof/>
        </w:rPr>
        <w:t>/ExitSpecificArea/EllipsoidArcArea/Center/PointCoordinate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0"/>
        <w:gridCol w:w="1931"/>
        <w:gridCol w:w="1676"/>
        <w:gridCol w:w="1879"/>
        <w:gridCol w:w="1831"/>
        <w:gridCol w:w="1513"/>
        <w:gridCol w:w="69"/>
      </w:tblGrid>
      <w:tr w:rsidR="00EE67FD" w:rsidRPr="00230D1C" w14:paraId="49FAFC48" w14:textId="77777777" w:rsidTr="00EB4D50">
        <w:trPr>
          <w:cantSplit/>
          <w:trHeight w:hRule="exact" w:val="527"/>
          <w:jc w:val="center"/>
        </w:trPr>
        <w:tc>
          <w:tcPr>
            <w:tcW w:w="12011" w:type="dxa"/>
            <w:gridSpan w:val="7"/>
            <w:tcBorders>
              <w:top w:val="single" w:sz="4" w:space="0" w:color="FFFFFF"/>
              <w:left w:val="single" w:sz="4" w:space="0" w:color="FFFFFF"/>
              <w:bottom w:val="single" w:sz="4" w:space="0" w:color="FFFFFF"/>
              <w:right w:val="single" w:sz="4" w:space="0" w:color="FFFFFF"/>
            </w:tcBorders>
            <w:shd w:val="clear" w:color="auto" w:fill="auto"/>
          </w:tcPr>
          <w:p w14:paraId="4B1A45F7" w14:textId="77777777" w:rsidR="00EE67FD" w:rsidRPr="00230D1C" w:rsidRDefault="00EE67FD" w:rsidP="00EB4D50">
            <w:pPr>
              <w:rPr>
                <w:noProof/>
              </w:rPr>
            </w:pPr>
            <w:r w:rsidRPr="00230D1C">
              <w:rPr>
                <w:noProof/>
              </w:rPr>
              <w:t>&lt;x&gt;/OnNetwork/FunctionalAliasList/&lt;x&gt;/Entry/LocationCriteriaForDeactivation</w:t>
            </w:r>
            <w:r w:rsidRPr="00230D1C">
              <w:rPr>
                <w:noProof/>
                <w:lang w:eastAsia="ko-KR"/>
              </w:rPr>
              <w:t>/&lt;x&gt;</w:t>
            </w:r>
            <w:r w:rsidRPr="00230D1C">
              <w:rPr>
                <w:noProof/>
              </w:rPr>
              <w:t>/ExitSpecificArea/EllipsoidArcArea/Center/PointCoordinateType</w:t>
            </w:r>
          </w:p>
        </w:tc>
      </w:tr>
      <w:tr w:rsidR="00EE67FD" w:rsidRPr="00230D1C" w14:paraId="2E596A50" w14:textId="77777777" w:rsidTr="00EB4D50">
        <w:trPr>
          <w:gridAfter w:val="1"/>
          <w:wAfter w:w="88" w:type="dxa"/>
          <w:cantSplit/>
          <w:trHeight w:hRule="exact" w:val="240"/>
          <w:jc w:val="center"/>
        </w:trPr>
        <w:tc>
          <w:tcPr>
            <w:tcW w:w="884" w:type="dxa"/>
            <w:tcBorders>
              <w:top w:val="single" w:sz="4" w:space="0" w:color="FFFFFF"/>
              <w:left w:val="single" w:sz="4" w:space="0" w:color="FFFFFF"/>
              <w:bottom w:val="single" w:sz="4" w:space="0" w:color="FFFFFF"/>
              <w:right w:val="single" w:sz="4" w:space="0" w:color="000000"/>
            </w:tcBorders>
            <w:shd w:val="clear" w:color="auto" w:fill="auto"/>
          </w:tcPr>
          <w:p w14:paraId="3CAD310B" w14:textId="77777777" w:rsidR="00EE67FD" w:rsidRPr="00230D1C" w:rsidRDefault="00EE67FD" w:rsidP="00EB4D50">
            <w:pPr>
              <w:jc w:val="center"/>
              <w:rPr>
                <w:rFonts w:ascii="Arial" w:hAnsi="Arial" w:cs="Arial"/>
                <w:b/>
                <w:noProof/>
                <w:sz w:val="18"/>
                <w:szCs w:val="18"/>
              </w:rPr>
            </w:pPr>
          </w:p>
        </w:tc>
        <w:tc>
          <w:tcPr>
            <w:tcW w:w="24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3F597F" w14:textId="77777777" w:rsidR="00EE67FD" w:rsidRPr="00230D1C" w:rsidRDefault="00EE67FD" w:rsidP="00EB4D50">
            <w:pPr>
              <w:pStyle w:val="TAC"/>
              <w:rPr>
                <w:noProof/>
              </w:rPr>
            </w:pPr>
            <w:r w:rsidRPr="00230D1C">
              <w:rPr>
                <w:noProof/>
              </w:rPr>
              <w:t>Status</w:t>
            </w:r>
          </w:p>
        </w:tc>
        <w:tc>
          <w:tcPr>
            <w:tcW w:w="2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59498F" w14:textId="77777777" w:rsidR="00EE67FD" w:rsidRPr="00230D1C" w:rsidRDefault="00EE67FD" w:rsidP="00EB4D50">
            <w:pPr>
              <w:pStyle w:val="TAC"/>
              <w:rPr>
                <w:noProof/>
              </w:rPr>
            </w:pPr>
            <w:r w:rsidRPr="00230D1C">
              <w:rPr>
                <w:noProof/>
              </w:rPr>
              <w:t>Occurrence</w:t>
            </w:r>
          </w:p>
        </w:tc>
        <w:tc>
          <w:tcPr>
            <w:tcW w:w="23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67C66C" w14:textId="77777777" w:rsidR="00EE67FD" w:rsidRPr="00230D1C" w:rsidRDefault="00EE67FD" w:rsidP="00EB4D50">
            <w:pPr>
              <w:pStyle w:val="TAC"/>
              <w:rPr>
                <w:noProof/>
              </w:rPr>
            </w:pPr>
            <w:r w:rsidRPr="00230D1C">
              <w:rPr>
                <w:noProof/>
              </w:rPr>
              <w:t>Format</w:t>
            </w:r>
          </w:p>
        </w:tc>
        <w:tc>
          <w:tcPr>
            <w:tcW w:w="22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33DE0D" w14:textId="77777777" w:rsidR="00EE67FD" w:rsidRPr="00230D1C" w:rsidRDefault="00EE67FD" w:rsidP="00EB4D50">
            <w:pPr>
              <w:pStyle w:val="TAC"/>
              <w:rPr>
                <w:noProof/>
              </w:rPr>
            </w:pPr>
            <w:r w:rsidRPr="00230D1C">
              <w:rPr>
                <w:noProof/>
              </w:rPr>
              <w:t>Min. Access Types</w:t>
            </w:r>
          </w:p>
        </w:tc>
        <w:tc>
          <w:tcPr>
            <w:tcW w:w="1882" w:type="dxa"/>
            <w:tcBorders>
              <w:top w:val="single" w:sz="4" w:space="0" w:color="FFFFFF"/>
              <w:left w:val="single" w:sz="4" w:space="0" w:color="000000"/>
              <w:bottom w:val="single" w:sz="4" w:space="0" w:color="FFFFFF"/>
              <w:right w:val="single" w:sz="4" w:space="0" w:color="FFFFFF"/>
            </w:tcBorders>
            <w:shd w:val="clear" w:color="auto" w:fill="auto"/>
          </w:tcPr>
          <w:p w14:paraId="0CDA50C6" w14:textId="77777777" w:rsidR="00EE67FD" w:rsidRPr="00230D1C" w:rsidRDefault="00EE67FD" w:rsidP="00EB4D50">
            <w:pPr>
              <w:jc w:val="center"/>
              <w:rPr>
                <w:rFonts w:ascii="Arial" w:hAnsi="Arial" w:cs="Arial"/>
                <w:b/>
                <w:noProof/>
                <w:sz w:val="18"/>
                <w:szCs w:val="18"/>
              </w:rPr>
            </w:pPr>
          </w:p>
        </w:tc>
      </w:tr>
      <w:tr w:rsidR="00EE67FD" w:rsidRPr="00230D1C" w14:paraId="1AC3E40F" w14:textId="77777777" w:rsidTr="00EB4D50">
        <w:trPr>
          <w:gridAfter w:val="1"/>
          <w:wAfter w:w="88" w:type="dxa"/>
          <w:cantSplit/>
          <w:trHeight w:hRule="exact" w:val="280"/>
          <w:jc w:val="center"/>
        </w:trPr>
        <w:tc>
          <w:tcPr>
            <w:tcW w:w="884" w:type="dxa"/>
            <w:tcBorders>
              <w:top w:val="single" w:sz="4" w:space="0" w:color="FFFFFF"/>
              <w:left w:val="single" w:sz="4" w:space="0" w:color="FFFFFF"/>
              <w:bottom w:val="single" w:sz="4" w:space="0" w:color="FFFFFF"/>
              <w:right w:val="single" w:sz="4" w:space="0" w:color="000000"/>
            </w:tcBorders>
            <w:shd w:val="clear" w:color="auto" w:fill="auto"/>
          </w:tcPr>
          <w:p w14:paraId="37504340" w14:textId="77777777" w:rsidR="00EE67FD" w:rsidRPr="00230D1C" w:rsidRDefault="00EE67FD" w:rsidP="00EB4D50">
            <w:pPr>
              <w:jc w:val="center"/>
              <w:rPr>
                <w:b/>
                <w:noProof/>
              </w:rPr>
            </w:pPr>
          </w:p>
        </w:tc>
        <w:tc>
          <w:tcPr>
            <w:tcW w:w="24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30ACF8" w14:textId="77777777" w:rsidR="00EE67FD" w:rsidRPr="00230D1C" w:rsidRDefault="00EE67FD" w:rsidP="00EB4D50">
            <w:pPr>
              <w:pStyle w:val="TAC"/>
              <w:rPr>
                <w:noProof/>
              </w:rPr>
            </w:pPr>
            <w:r w:rsidRPr="00230D1C">
              <w:rPr>
                <w:noProof/>
              </w:rPr>
              <w:t>Required</w:t>
            </w:r>
          </w:p>
        </w:tc>
        <w:tc>
          <w:tcPr>
            <w:tcW w:w="2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685AD7" w14:textId="77777777" w:rsidR="00EE67FD" w:rsidRPr="00230D1C" w:rsidRDefault="00EE67FD" w:rsidP="00EB4D50">
            <w:pPr>
              <w:pStyle w:val="TAC"/>
              <w:rPr>
                <w:noProof/>
              </w:rPr>
            </w:pPr>
            <w:r w:rsidRPr="00230D1C">
              <w:rPr>
                <w:noProof/>
              </w:rPr>
              <w:t>One</w:t>
            </w:r>
          </w:p>
        </w:tc>
        <w:tc>
          <w:tcPr>
            <w:tcW w:w="23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71E584" w14:textId="77777777" w:rsidR="00EE67FD" w:rsidRPr="00230D1C" w:rsidRDefault="00EE67FD" w:rsidP="00EB4D50">
            <w:pPr>
              <w:pStyle w:val="TAC"/>
              <w:rPr>
                <w:noProof/>
              </w:rPr>
            </w:pPr>
            <w:r w:rsidRPr="00230D1C">
              <w:rPr>
                <w:noProof/>
              </w:rPr>
              <w:t>node</w:t>
            </w:r>
          </w:p>
        </w:tc>
        <w:tc>
          <w:tcPr>
            <w:tcW w:w="22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7EB2B9" w14:textId="77777777" w:rsidR="00EE67FD" w:rsidRPr="00230D1C" w:rsidRDefault="00EE67FD" w:rsidP="00EB4D50">
            <w:pPr>
              <w:pStyle w:val="TAC"/>
              <w:rPr>
                <w:noProof/>
              </w:rPr>
            </w:pPr>
            <w:r w:rsidRPr="00230D1C">
              <w:rPr>
                <w:noProof/>
              </w:rPr>
              <w:t>Get, Replace</w:t>
            </w:r>
          </w:p>
        </w:tc>
        <w:tc>
          <w:tcPr>
            <w:tcW w:w="1882" w:type="dxa"/>
            <w:tcBorders>
              <w:top w:val="single" w:sz="4" w:space="0" w:color="FFFFFF"/>
              <w:left w:val="single" w:sz="4" w:space="0" w:color="000000"/>
              <w:bottom w:val="single" w:sz="4" w:space="0" w:color="FFFFFF"/>
              <w:right w:val="single" w:sz="4" w:space="0" w:color="FFFFFF"/>
            </w:tcBorders>
            <w:shd w:val="clear" w:color="auto" w:fill="auto"/>
          </w:tcPr>
          <w:p w14:paraId="6C9B3EC4" w14:textId="77777777" w:rsidR="00EE67FD" w:rsidRPr="00230D1C" w:rsidRDefault="00EE67FD" w:rsidP="00EB4D50">
            <w:pPr>
              <w:jc w:val="center"/>
              <w:rPr>
                <w:b/>
                <w:noProof/>
              </w:rPr>
            </w:pPr>
          </w:p>
        </w:tc>
      </w:tr>
      <w:tr w:rsidR="00EE67FD" w:rsidRPr="00230D1C" w14:paraId="0EDABCE0" w14:textId="77777777" w:rsidTr="00EB4D50">
        <w:trPr>
          <w:gridAfter w:val="1"/>
          <w:wAfter w:w="88" w:type="dxa"/>
          <w:cantSplit/>
          <w:jc w:val="center"/>
        </w:trPr>
        <w:tc>
          <w:tcPr>
            <w:tcW w:w="884" w:type="dxa"/>
            <w:tcBorders>
              <w:top w:val="single" w:sz="4" w:space="0" w:color="FFFFFF"/>
              <w:left w:val="single" w:sz="4" w:space="0" w:color="FFFFFF"/>
              <w:bottom w:val="single" w:sz="4" w:space="0" w:color="FFFFFF"/>
              <w:right w:val="single" w:sz="4" w:space="0" w:color="FFFFFF"/>
            </w:tcBorders>
            <w:shd w:val="clear" w:color="auto" w:fill="auto"/>
          </w:tcPr>
          <w:p w14:paraId="6810DADB" w14:textId="77777777" w:rsidR="00EE67FD" w:rsidRPr="00230D1C" w:rsidRDefault="00EE67FD" w:rsidP="00EB4D50">
            <w:pPr>
              <w:jc w:val="center"/>
              <w:rPr>
                <w:b/>
                <w:noProof/>
              </w:rPr>
            </w:pPr>
          </w:p>
        </w:tc>
        <w:tc>
          <w:tcPr>
            <w:tcW w:w="1103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9A8E15E" w14:textId="77777777" w:rsidR="00EE67FD" w:rsidRPr="00230D1C" w:rsidRDefault="00EE67FD" w:rsidP="00EB4D50">
            <w:pPr>
              <w:rPr>
                <w:noProof/>
              </w:rPr>
            </w:pPr>
            <w:r w:rsidRPr="00230D1C">
              <w:rPr>
                <w:noProof/>
              </w:rPr>
              <w:t xml:space="preserve">This interior node </w:t>
            </w:r>
            <w:r w:rsidRPr="00230D1C">
              <w:rPr>
                <w:noProof/>
                <w:lang w:eastAsia="ko-KR"/>
              </w:rPr>
              <w:t xml:space="preserve">contains the coordinates of the center point of the </w:t>
            </w:r>
            <w:r w:rsidRPr="00230D1C">
              <w:rPr>
                <w:noProof/>
              </w:rPr>
              <w:t>ellipsoid arc.</w:t>
            </w:r>
          </w:p>
        </w:tc>
      </w:tr>
    </w:tbl>
    <w:p w14:paraId="788C9C29" w14:textId="77777777" w:rsidR="00EE67FD" w:rsidRPr="00230D1C" w:rsidRDefault="00EE67FD" w:rsidP="00EE67FD">
      <w:pPr>
        <w:rPr>
          <w:noProof/>
          <w:lang w:eastAsia="ko-KR"/>
        </w:rPr>
      </w:pPr>
    </w:p>
    <w:p w14:paraId="454FD957" w14:textId="77777777" w:rsidR="00EE67FD" w:rsidRPr="00230D1C" w:rsidRDefault="00EE67FD" w:rsidP="00EE67FD">
      <w:pPr>
        <w:pStyle w:val="Heading3"/>
        <w:rPr>
          <w:noProof/>
          <w:lang w:eastAsia="ko-KR"/>
        </w:rPr>
      </w:pPr>
      <w:bookmarkStart w:id="15580" w:name="_Toc144198489"/>
      <w:bookmarkStart w:id="15581" w:name="_Toc144200133"/>
      <w:bookmarkStart w:id="15582" w:name="_Toc152621615"/>
      <w:r w:rsidRPr="00230D1C">
        <w:rPr>
          <w:noProof/>
        </w:rPr>
        <w:t>13.2.87A</w:t>
      </w:r>
      <w:r w:rsidRPr="00230D1C">
        <w:rPr>
          <w:noProof/>
          <w:lang w:eastAsia="ko-KR"/>
        </w:rPr>
        <w:t>6B20</w:t>
      </w:r>
      <w:r w:rsidRPr="00230D1C">
        <w:rPr>
          <w:noProof/>
          <w:lang w:eastAsia="ko-KR"/>
        </w:rPr>
        <w:tab/>
        <w:t>/&lt;x&gt;/&lt;x&gt;/OnNetwork/FunctionalAliasList/&lt;x&gt;/Entry/</w:t>
      </w:r>
      <w:r w:rsidRPr="00230D1C">
        <w:rPr>
          <w:noProof/>
          <w:lang w:eastAsia="ko-KR"/>
        </w:rPr>
        <w:br/>
        <w:t>LocationCriteriaForDeactivation/&lt;x&gt;/ExitSpecificArea/</w:t>
      </w:r>
      <w:r w:rsidRPr="00230D1C">
        <w:rPr>
          <w:noProof/>
          <w:lang w:eastAsia="ko-KR"/>
        </w:rPr>
        <w:br/>
        <w:t>EllipsoidArcArea/Center</w:t>
      </w:r>
      <w:r w:rsidRPr="00230D1C">
        <w:rPr>
          <w:noProof/>
        </w:rPr>
        <w:t>/PointCoordinateType</w:t>
      </w:r>
      <w:r w:rsidRPr="00230D1C">
        <w:rPr>
          <w:noProof/>
          <w:lang w:eastAsia="ko-KR"/>
        </w:rPr>
        <w:t>/Longitude</w:t>
      </w:r>
      <w:bookmarkEnd w:id="15580"/>
      <w:bookmarkEnd w:id="15581"/>
      <w:bookmarkEnd w:id="15582"/>
    </w:p>
    <w:p w14:paraId="2351AF9B" w14:textId="77777777" w:rsidR="00EE67FD" w:rsidRPr="00230D1C" w:rsidRDefault="00EE67FD" w:rsidP="00EE67FD">
      <w:pPr>
        <w:pStyle w:val="TH"/>
        <w:rPr>
          <w:noProof/>
          <w:lang w:eastAsia="ko-KR"/>
        </w:rPr>
      </w:pPr>
      <w:r w:rsidRPr="00230D1C">
        <w:rPr>
          <w:noProof/>
        </w:rPr>
        <w:t>Table </w:t>
      </w:r>
      <w:r w:rsidRPr="00230D1C">
        <w:rPr>
          <w:noProof/>
          <w:lang w:eastAsia="ko-KR"/>
        </w:rPr>
        <w:t>13.2.87A6B20</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Entry/</w:t>
      </w:r>
      <w:r w:rsidRPr="00230D1C">
        <w:rPr>
          <w:noProof/>
          <w:lang w:eastAsia="ko-KR"/>
        </w:rPr>
        <w:br/>
        <w:t>LocationCriteriaForDeactivation/&lt;x&gt;/ExitSpecificArea</w:t>
      </w:r>
      <w:r w:rsidRPr="00230D1C">
        <w:rPr>
          <w:noProof/>
        </w:rPr>
        <w:t>/</w:t>
      </w:r>
      <w:r w:rsidRPr="00230D1C">
        <w:rPr>
          <w:noProof/>
          <w:lang w:eastAsia="ko-KR"/>
        </w:rPr>
        <w:t>EllipsoidArcArea/Center</w:t>
      </w:r>
      <w:r w:rsidRPr="00230D1C">
        <w:rPr>
          <w:noProof/>
        </w:rPr>
        <w:t>/PointCoordinateType</w:t>
      </w:r>
      <w:r w:rsidRPr="00230D1C">
        <w:rPr>
          <w:noProof/>
          <w:lang w:eastAsia="ko-KR"/>
        </w:rPr>
        <w:t>/</w:t>
      </w:r>
      <w:r w:rsidRPr="00230D1C">
        <w:rPr>
          <w:noProof/>
          <w:lang w:eastAsia="ko-KR"/>
        </w:rPr>
        <w:br/>
        <w:t>Long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1"/>
        <w:gridCol w:w="1527"/>
        <w:gridCol w:w="1743"/>
        <w:gridCol w:w="2058"/>
        <w:gridCol w:w="1983"/>
        <w:gridCol w:w="1657"/>
      </w:tblGrid>
      <w:tr w:rsidR="00EE67FD" w:rsidRPr="00230D1C" w14:paraId="68C3B948" w14:textId="77777777" w:rsidTr="00EB4D50">
        <w:trPr>
          <w:cantSplit/>
          <w:trHeight w:hRule="exact" w:val="527"/>
          <w:jc w:val="center"/>
        </w:trPr>
        <w:tc>
          <w:tcPr>
            <w:tcW w:w="12890" w:type="dxa"/>
            <w:gridSpan w:val="6"/>
            <w:tcBorders>
              <w:top w:val="single" w:sz="4" w:space="0" w:color="FFFFFF"/>
              <w:left w:val="single" w:sz="4" w:space="0" w:color="FFFFFF"/>
              <w:bottom w:val="single" w:sz="4" w:space="0" w:color="FFFFFF"/>
              <w:right w:val="single" w:sz="4" w:space="0" w:color="FFFFFF"/>
            </w:tcBorders>
            <w:shd w:val="clear" w:color="auto" w:fill="auto"/>
          </w:tcPr>
          <w:p w14:paraId="0FCA8E5A"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lt;x&gt;/ExitSpecificArea/EllipsoidArcArea/Center</w:t>
            </w:r>
            <w:r w:rsidRPr="00230D1C">
              <w:rPr>
                <w:noProof/>
              </w:rPr>
              <w:t>/PointCoordinateType</w:t>
            </w:r>
            <w:r w:rsidRPr="00230D1C">
              <w:rPr>
                <w:noProof/>
                <w:lang w:eastAsia="ko-KR"/>
              </w:rPr>
              <w:t>/</w:t>
            </w:r>
            <w:r w:rsidRPr="00230D1C">
              <w:rPr>
                <w:noProof/>
              </w:rPr>
              <w:t>L</w:t>
            </w:r>
            <w:r w:rsidRPr="00230D1C">
              <w:rPr>
                <w:noProof/>
                <w:lang w:eastAsia="ko-KR"/>
              </w:rPr>
              <w:t>ongitude</w:t>
            </w:r>
          </w:p>
        </w:tc>
      </w:tr>
      <w:tr w:rsidR="00EE67FD" w:rsidRPr="00230D1C" w14:paraId="0FA493FC" w14:textId="77777777" w:rsidTr="00EB4D50">
        <w:trPr>
          <w:cantSplit/>
          <w:trHeight w:hRule="exact" w:val="240"/>
          <w:jc w:val="center"/>
        </w:trPr>
        <w:tc>
          <w:tcPr>
            <w:tcW w:w="842" w:type="dxa"/>
            <w:tcBorders>
              <w:top w:val="single" w:sz="4" w:space="0" w:color="FFFFFF"/>
              <w:left w:val="single" w:sz="4" w:space="0" w:color="FFFFFF"/>
              <w:bottom w:val="single" w:sz="4" w:space="0" w:color="FFFFFF"/>
              <w:right w:val="single" w:sz="4" w:space="0" w:color="000000"/>
            </w:tcBorders>
            <w:shd w:val="clear" w:color="auto" w:fill="auto"/>
          </w:tcPr>
          <w:p w14:paraId="37A7EDE7" w14:textId="77777777" w:rsidR="00EE67FD" w:rsidRPr="00230D1C" w:rsidRDefault="00EE67FD" w:rsidP="00EB4D50">
            <w:pPr>
              <w:jc w:val="center"/>
              <w:rPr>
                <w:rFonts w:ascii="Arial" w:hAnsi="Arial" w:cs="Arial"/>
                <w:b/>
                <w:noProof/>
                <w:sz w:val="18"/>
                <w:szCs w:val="18"/>
              </w:rPr>
            </w:pPr>
          </w:p>
        </w:tc>
        <w:tc>
          <w:tcPr>
            <w:tcW w:w="20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5E7C3A"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23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D09796"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77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541926"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26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55C7D4"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219" w:type="dxa"/>
            <w:tcBorders>
              <w:top w:val="single" w:sz="4" w:space="0" w:color="FFFFFF"/>
              <w:left w:val="single" w:sz="4" w:space="0" w:color="000000"/>
              <w:bottom w:val="single" w:sz="4" w:space="0" w:color="FFFFFF"/>
              <w:right w:val="single" w:sz="4" w:space="0" w:color="FFFFFF"/>
            </w:tcBorders>
            <w:shd w:val="clear" w:color="auto" w:fill="auto"/>
          </w:tcPr>
          <w:p w14:paraId="4AE00820" w14:textId="77777777" w:rsidR="00EE67FD" w:rsidRPr="00230D1C" w:rsidRDefault="00EE67FD" w:rsidP="00EB4D50">
            <w:pPr>
              <w:jc w:val="center"/>
              <w:rPr>
                <w:rFonts w:ascii="Arial" w:hAnsi="Arial" w:cs="Arial"/>
                <w:b/>
                <w:noProof/>
                <w:sz w:val="18"/>
                <w:szCs w:val="18"/>
              </w:rPr>
            </w:pPr>
          </w:p>
        </w:tc>
      </w:tr>
      <w:tr w:rsidR="00EE67FD" w:rsidRPr="00230D1C" w14:paraId="2880DF72" w14:textId="77777777" w:rsidTr="00EB4D50">
        <w:trPr>
          <w:cantSplit/>
          <w:trHeight w:hRule="exact" w:val="280"/>
          <w:jc w:val="center"/>
        </w:trPr>
        <w:tc>
          <w:tcPr>
            <w:tcW w:w="842" w:type="dxa"/>
            <w:tcBorders>
              <w:top w:val="single" w:sz="4" w:space="0" w:color="FFFFFF"/>
              <w:left w:val="single" w:sz="4" w:space="0" w:color="FFFFFF"/>
              <w:bottom w:val="single" w:sz="4" w:space="0" w:color="FFFFFF"/>
              <w:right w:val="single" w:sz="4" w:space="0" w:color="000000"/>
            </w:tcBorders>
            <w:shd w:val="clear" w:color="auto" w:fill="auto"/>
          </w:tcPr>
          <w:p w14:paraId="37CDF4A7" w14:textId="77777777" w:rsidR="00EE67FD" w:rsidRPr="00230D1C" w:rsidRDefault="00EE67FD" w:rsidP="00EB4D50">
            <w:pPr>
              <w:jc w:val="center"/>
              <w:rPr>
                <w:b/>
                <w:noProof/>
              </w:rPr>
            </w:pPr>
          </w:p>
        </w:tc>
        <w:tc>
          <w:tcPr>
            <w:tcW w:w="20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2F76CB"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23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ED3890"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77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9FDF06"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26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3BECFB"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219" w:type="dxa"/>
            <w:tcBorders>
              <w:top w:val="single" w:sz="4" w:space="0" w:color="FFFFFF"/>
              <w:left w:val="single" w:sz="4" w:space="0" w:color="000000"/>
              <w:bottom w:val="single" w:sz="4" w:space="0" w:color="FFFFFF"/>
              <w:right w:val="single" w:sz="4" w:space="0" w:color="FFFFFF"/>
            </w:tcBorders>
            <w:shd w:val="clear" w:color="auto" w:fill="auto"/>
          </w:tcPr>
          <w:p w14:paraId="7AFF2023" w14:textId="77777777" w:rsidR="00EE67FD" w:rsidRPr="00230D1C" w:rsidRDefault="00EE67FD" w:rsidP="00EB4D50">
            <w:pPr>
              <w:jc w:val="center"/>
              <w:rPr>
                <w:b/>
                <w:noProof/>
              </w:rPr>
            </w:pPr>
          </w:p>
        </w:tc>
      </w:tr>
      <w:tr w:rsidR="00EE67FD" w:rsidRPr="00230D1C" w14:paraId="022D338B" w14:textId="77777777" w:rsidTr="00EB4D50">
        <w:trPr>
          <w:cantSplit/>
          <w:jc w:val="center"/>
        </w:trPr>
        <w:tc>
          <w:tcPr>
            <w:tcW w:w="842" w:type="dxa"/>
            <w:tcBorders>
              <w:top w:val="single" w:sz="4" w:space="0" w:color="FFFFFF"/>
              <w:left w:val="single" w:sz="4" w:space="0" w:color="FFFFFF"/>
              <w:bottom w:val="single" w:sz="4" w:space="0" w:color="FFFFFF"/>
              <w:right w:val="single" w:sz="4" w:space="0" w:color="FFFFFF"/>
            </w:tcBorders>
            <w:shd w:val="clear" w:color="auto" w:fill="auto"/>
          </w:tcPr>
          <w:p w14:paraId="7308CE49" w14:textId="77777777" w:rsidR="00EE67FD" w:rsidRPr="00230D1C" w:rsidRDefault="00EE67FD" w:rsidP="00EB4D50">
            <w:pPr>
              <w:jc w:val="center"/>
              <w:rPr>
                <w:b/>
                <w:noProof/>
              </w:rPr>
            </w:pPr>
          </w:p>
        </w:tc>
        <w:tc>
          <w:tcPr>
            <w:tcW w:w="1204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3DEB75D" w14:textId="77777777" w:rsidR="00EE67FD" w:rsidRPr="00230D1C" w:rsidRDefault="00EE67FD" w:rsidP="00EB4D50">
            <w:pPr>
              <w:rPr>
                <w:noProof/>
              </w:rPr>
            </w:pPr>
            <w:r w:rsidRPr="00230D1C">
              <w:rPr>
                <w:noProof/>
              </w:rPr>
              <w:t xml:space="preserve">This leaf node </w:t>
            </w:r>
            <w:r w:rsidRPr="00230D1C">
              <w:rPr>
                <w:noProof/>
                <w:lang w:eastAsia="ko-KR"/>
              </w:rPr>
              <w:t>contains the longitudinal coordinate of the center</w:t>
            </w:r>
            <w:r w:rsidRPr="00230D1C">
              <w:rPr>
                <w:noProof/>
              </w:rPr>
              <w:t>.</w:t>
            </w:r>
          </w:p>
        </w:tc>
      </w:tr>
    </w:tbl>
    <w:p w14:paraId="1B1F1D49" w14:textId="77777777" w:rsidR="00EE67FD" w:rsidRPr="00230D1C" w:rsidRDefault="00EE67FD" w:rsidP="00EE67FD">
      <w:pPr>
        <w:rPr>
          <w:noProof/>
          <w:lang w:eastAsia="ko-KR"/>
        </w:rPr>
      </w:pPr>
    </w:p>
    <w:p w14:paraId="13B33F6F"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0-16777215</w:t>
      </w:r>
    </w:p>
    <w:p w14:paraId="5E953B7F" w14:textId="77777777" w:rsidR="00EE67FD" w:rsidRPr="00230D1C" w:rsidRDefault="00EE67FD" w:rsidP="00EE67FD">
      <w:pPr>
        <w:pStyle w:val="Heading3"/>
        <w:rPr>
          <w:noProof/>
          <w:lang w:eastAsia="ko-KR"/>
        </w:rPr>
      </w:pPr>
      <w:bookmarkStart w:id="15583" w:name="_Toc144198490"/>
      <w:bookmarkStart w:id="15584" w:name="_Toc144200134"/>
      <w:bookmarkStart w:id="15585" w:name="_Toc152621616"/>
      <w:r w:rsidRPr="00230D1C">
        <w:rPr>
          <w:noProof/>
        </w:rPr>
        <w:t>13.2.87A</w:t>
      </w:r>
      <w:r w:rsidRPr="00230D1C">
        <w:rPr>
          <w:noProof/>
          <w:lang w:eastAsia="ko-KR"/>
        </w:rPr>
        <w:t>6B21</w:t>
      </w:r>
      <w:r w:rsidRPr="00230D1C">
        <w:rPr>
          <w:noProof/>
          <w:lang w:eastAsia="ko-KR"/>
        </w:rPr>
        <w:tab/>
        <w:t>/&lt;x&gt;/&lt;x&gt;/OnNetwork/FunctionalAliasList/&lt;x&gt;/Entry/</w:t>
      </w:r>
      <w:r w:rsidRPr="00230D1C">
        <w:rPr>
          <w:noProof/>
          <w:lang w:eastAsia="ko-KR"/>
        </w:rPr>
        <w:br/>
        <w:t>LocationCriteriaForDeactivation/&lt;x&gt;/ExitSpecificArea/</w:t>
      </w:r>
      <w:r w:rsidRPr="00230D1C">
        <w:rPr>
          <w:noProof/>
          <w:lang w:eastAsia="ko-KR"/>
        </w:rPr>
        <w:br/>
        <w:t>EllipsoidArcArea/Center</w:t>
      </w:r>
      <w:r w:rsidRPr="00230D1C">
        <w:rPr>
          <w:noProof/>
        </w:rPr>
        <w:t>/PointCoordinateType</w:t>
      </w:r>
      <w:r w:rsidRPr="00230D1C">
        <w:rPr>
          <w:noProof/>
          <w:lang w:eastAsia="ko-KR"/>
        </w:rPr>
        <w:t>/Latitude</w:t>
      </w:r>
      <w:bookmarkEnd w:id="15583"/>
      <w:bookmarkEnd w:id="15584"/>
      <w:bookmarkEnd w:id="15585"/>
    </w:p>
    <w:p w14:paraId="1E185D7E" w14:textId="77777777" w:rsidR="00EE67FD" w:rsidRPr="00230D1C" w:rsidRDefault="00EE67FD" w:rsidP="00EE67FD">
      <w:pPr>
        <w:pStyle w:val="TH"/>
        <w:rPr>
          <w:noProof/>
          <w:lang w:eastAsia="ko-KR"/>
        </w:rPr>
      </w:pPr>
      <w:r w:rsidRPr="00230D1C">
        <w:rPr>
          <w:noProof/>
        </w:rPr>
        <w:t>Table </w:t>
      </w:r>
      <w:r w:rsidRPr="00230D1C">
        <w:rPr>
          <w:noProof/>
          <w:lang w:eastAsia="ko-KR"/>
        </w:rPr>
        <w:t>13.2.87A6B21</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Entry/</w:t>
      </w:r>
      <w:r w:rsidRPr="00230D1C">
        <w:rPr>
          <w:noProof/>
          <w:lang w:eastAsia="ko-KR"/>
        </w:rPr>
        <w:br/>
        <w:t>LocationCriteriaForDeactivation/&lt;x&gt;/ExitSpecificArea</w:t>
      </w:r>
      <w:r w:rsidRPr="00230D1C">
        <w:rPr>
          <w:noProof/>
        </w:rPr>
        <w:t>/</w:t>
      </w:r>
      <w:r w:rsidRPr="00230D1C">
        <w:rPr>
          <w:noProof/>
          <w:lang w:eastAsia="ko-KR"/>
        </w:rPr>
        <w:t>EllipsoidArcArea/Center</w:t>
      </w:r>
      <w:r w:rsidRPr="00230D1C">
        <w:rPr>
          <w:noProof/>
        </w:rPr>
        <w:t>/PointCoordinateType</w:t>
      </w:r>
      <w:r w:rsidRPr="00230D1C">
        <w:rPr>
          <w:noProof/>
          <w:lang w:eastAsia="ko-KR"/>
        </w:rPr>
        <w:t>/</w:t>
      </w:r>
      <w:r w:rsidRPr="00230D1C">
        <w:rPr>
          <w:noProof/>
          <w:lang w:eastAsia="ko-KR"/>
        </w:rPr>
        <w:br/>
        <w:t>Latitud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8"/>
        <w:gridCol w:w="1530"/>
        <w:gridCol w:w="1748"/>
        <w:gridCol w:w="2058"/>
        <w:gridCol w:w="1984"/>
        <w:gridCol w:w="1651"/>
      </w:tblGrid>
      <w:tr w:rsidR="00EE67FD" w:rsidRPr="00230D1C" w14:paraId="2729C6E8" w14:textId="77777777" w:rsidTr="00EB4D50">
        <w:trPr>
          <w:cantSplit/>
          <w:trHeight w:hRule="exact" w:val="527"/>
          <w:jc w:val="center"/>
        </w:trPr>
        <w:tc>
          <w:tcPr>
            <w:tcW w:w="12733" w:type="dxa"/>
            <w:gridSpan w:val="6"/>
            <w:tcBorders>
              <w:top w:val="single" w:sz="4" w:space="0" w:color="FFFFFF"/>
              <w:left w:val="single" w:sz="4" w:space="0" w:color="FFFFFF"/>
              <w:bottom w:val="single" w:sz="4" w:space="0" w:color="FFFFFF"/>
              <w:right w:val="single" w:sz="4" w:space="0" w:color="FFFFFF"/>
            </w:tcBorders>
            <w:shd w:val="clear" w:color="auto" w:fill="auto"/>
          </w:tcPr>
          <w:p w14:paraId="27C762E6"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lt;x&gt;/ExitSpecificArea/EllipsoidArcArea/Center</w:t>
            </w:r>
            <w:r w:rsidRPr="00230D1C">
              <w:rPr>
                <w:noProof/>
              </w:rPr>
              <w:t>/PointCoordinateType</w:t>
            </w:r>
            <w:r w:rsidRPr="00230D1C">
              <w:rPr>
                <w:noProof/>
                <w:lang w:eastAsia="ko-KR"/>
              </w:rPr>
              <w:t>/</w:t>
            </w:r>
            <w:r w:rsidRPr="00230D1C">
              <w:rPr>
                <w:noProof/>
              </w:rPr>
              <w:t>Latitude</w:t>
            </w:r>
          </w:p>
        </w:tc>
      </w:tr>
      <w:tr w:rsidR="00EE67FD" w:rsidRPr="00230D1C" w14:paraId="14B59203" w14:textId="77777777" w:rsidTr="00EB4D50">
        <w:trPr>
          <w:cantSplit/>
          <w:trHeight w:hRule="exact" w:val="240"/>
          <w:jc w:val="center"/>
        </w:trPr>
        <w:tc>
          <w:tcPr>
            <w:tcW w:w="831" w:type="dxa"/>
            <w:tcBorders>
              <w:top w:val="single" w:sz="4" w:space="0" w:color="FFFFFF"/>
              <w:left w:val="single" w:sz="4" w:space="0" w:color="FFFFFF"/>
              <w:bottom w:val="single" w:sz="4" w:space="0" w:color="FFFFFF"/>
              <w:right w:val="single" w:sz="4" w:space="0" w:color="000000"/>
            </w:tcBorders>
            <w:shd w:val="clear" w:color="auto" w:fill="auto"/>
          </w:tcPr>
          <w:p w14:paraId="08C07259" w14:textId="77777777" w:rsidR="00EE67FD" w:rsidRPr="00230D1C" w:rsidRDefault="00EE67FD" w:rsidP="00EB4D50">
            <w:pPr>
              <w:jc w:val="center"/>
              <w:rPr>
                <w:rFonts w:ascii="Arial" w:hAnsi="Arial" w:cs="Arial"/>
                <w:b/>
                <w:noProof/>
                <w:sz w:val="18"/>
                <w:szCs w:val="18"/>
              </w:rPr>
            </w:pPr>
          </w:p>
        </w:tc>
        <w:tc>
          <w:tcPr>
            <w:tcW w:w="20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EF7F6C"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23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F829D3"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7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696A74"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26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25C612"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2183" w:type="dxa"/>
            <w:tcBorders>
              <w:top w:val="single" w:sz="4" w:space="0" w:color="FFFFFF"/>
              <w:left w:val="single" w:sz="4" w:space="0" w:color="000000"/>
              <w:bottom w:val="single" w:sz="4" w:space="0" w:color="FFFFFF"/>
              <w:right w:val="single" w:sz="4" w:space="0" w:color="FFFFFF"/>
            </w:tcBorders>
            <w:shd w:val="clear" w:color="auto" w:fill="auto"/>
          </w:tcPr>
          <w:p w14:paraId="312C89F7" w14:textId="77777777" w:rsidR="00EE67FD" w:rsidRPr="00230D1C" w:rsidRDefault="00EE67FD" w:rsidP="00EB4D50">
            <w:pPr>
              <w:jc w:val="center"/>
              <w:rPr>
                <w:rFonts w:ascii="Arial" w:hAnsi="Arial" w:cs="Arial"/>
                <w:b/>
                <w:noProof/>
                <w:sz w:val="18"/>
                <w:szCs w:val="18"/>
              </w:rPr>
            </w:pPr>
          </w:p>
        </w:tc>
      </w:tr>
      <w:tr w:rsidR="00EE67FD" w:rsidRPr="00230D1C" w14:paraId="78794960" w14:textId="77777777" w:rsidTr="00EB4D50">
        <w:trPr>
          <w:cantSplit/>
          <w:trHeight w:hRule="exact" w:val="280"/>
          <w:jc w:val="center"/>
        </w:trPr>
        <w:tc>
          <w:tcPr>
            <w:tcW w:w="831" w:type="dxa"/>
            <w:tcBorders>
              <w:top w:val="single" w:sz="4" w:space="0" w:color="FFFFFF"/>
              <w:left w:val="single" w:sz="4" w:space="0" w:color="FFFFFF"/>
              <w:bottom w:val="single" w:sz="4" w:space="0" w:color="FFFFFF"/>
              <w:right w:val="single" w:sz="4" w:space="0" w:color="000000"/>
            </w:tcBorders>
            <w:shd w:val="clear" w:color="auto" w:fill="auto"/>
          </w:tcPr>
          <w:p w14:paraId="14AF494B" w14:textId="77777777" w:rsidR="00EE67FD" w:rsidRPr="00230D1C" w:rsidRDefault="00EE67FD" w:rsidP="00EB4D50">
            <w:pPr>
              <w:jc w:val="center"/>
              <w:rPr>
                <w:b/>
                <w:noProof/>
              </w:rPr>
            </w:pPr>
          </w:p>
        </w:tc>
        <w:tc>
          <w:tcPr>
            <w:tcW w:w="20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9B91AC"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23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303BA4"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7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6CD959"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26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DAEBD8"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2183" w:type="dxa"/>
            <w:tcBorders>
              <w:top w:val="single" w:sz="4" w:space="0" w:color="FFFFFF"/>
              <w:left w:val="single" w:sz="4" w:space="0" w:color="000000"/>
              <w:bottom w:val="single" w:sz="4" w:space="0" w:color="FFFFFF"/>
              <w:right w:val="single" w:sz="4" w:space="0" w:color="FFFFFF"/>
            </w:tcBorders>
            <w:shd w:val="clear" w:color="auto" w:fill="auto"/>
          </w:tcPr>
          <w:p w14:paraId="5296A65E" w14:textId="77777777" w:rsidR="00EE67FD" w:rsidRPr="00230D1C" w:rsidRDefault="00EE67FD" w:rsidP="00EB4D50">
            <w:pPr>
              <w:jc w:val="center"/>
              <w:rPr>
                <w:b/>
                <w:noProof/>
              </w:rPr>
            </w:pPr>
          </w:p>
        </w:tc>
      </w:tr>
      <w:tr w:rsidR="00EE67FD" w:rsidRPr="00230D1C" w14:paraId="51D5781A" w14:textId="77777777" w:rsidTr="00EB4D50">
        <w:trPr>
          <w:cantSplit/>
          <w:jc w:val="center"/>
        </w:trPr>
        <w:tc>
          <w:tcPr>
            <w:tcW w:w="831" w:type="dxa"/>
            <w:tcBorders>
              <w:top w:val="single" w:sz="4" w:space="0" w:color="FFFFFF"/>
              <w:left w:val="single" w:sz="4" w:space="0" w:color="FFFFFF"/>
              <w:bottom w:val="single" w:sz="4" w:space="0" w:color="FFFFFF"/>
              <w:right w:val="single" w:sz="4" w:space="0" w:color="FFFFFF"/>
            </w:tcBorders>
            <w:shd w:val="clear" w:color="auto" w:fill="auto"/>
          </w:tcPr>
          <w:p w14:paraId="6000D0EC" w14:textId="77777777" w:rsidR="00EE67FD" w:rsidRPr="00230D1C" w:rsidRDefault="00EE67FD" w:rsidP="00EB4D50">
            <w:pPr>
              <w:jc w:val="center"/>
              <w:rPr>
                <w:b/>
                <w:noProof/>
              </w:rPr>
            </w:pPr>
          </w:p>
        </w:tc>
        <w:tc>
          <w:tcPr>
            <w:tcW w:w="1190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A5BE10D" w14:textId="77777777" w:rsidR="00EE67FD" w:rsidRPr="00230D1C" w:rsidRDefault="00EE67FD" w:rsidP="00EB4D50">
            <w:pPr>
              <w:rPr>
                <w:noProof/>
              </w:rPr>
            </w:pPr>
            <w:r w:rsidRPr="00230D1C">
              <w:rPr>
                <w:noProof/>
              </w:rPr>
              <w:t xml:space="preserve">This leaf node </w:t>
            </w:r>
            <w:r w:rsidRPr="00230D1C">
              <w:rPr>
                <w:noProof/>
                <w:lang w:eastAsia="ko-KR"/>
              </w:rPr>
              <w:t>contains the latitudinal coordinate of the center</w:t>
            </w:r>
            <w:r w:rsidRPr="00230D1C">
              <w:rPr>
                <w:noProof/>
              </w:rPr>
              <w:t>.</w:t>
            </w:r>
          </w:p>
        </w:tc>
      </w:tr>
    </w:tbl>
    <w:p w14:paraId="056D691F" w14:textId="77777777" w:rsidR="00EE67FD" w:rsidRPr="00230D1C" w:rsidRDefault="00EE67FD" w:rsidP="00EE67FD">
      <w:pPr>
        <w:rPr>
          <w:noProof/>
          <w:lang w:eastAsia="ko-KR"/>
        </w:rPr>
      </w:pPr>
    </w:p>
    <w:p w14:paraId="51667E69"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0-16777215</w:t>
      </w:r>
    </w:p>
    <w:p w14:paraId="640C6C2B" w14:textId="77777777" w:rsidR="00EE67FD" w:rsidRPr="00230D1C" w:rsidRDefault="00EE67FD" w:rsidP="00EE67FD">
      <w:pPr>
        <w:pStyle w:val="Heading3"/>
        <w:rPr>
          <w:noProof/>
          <w:lang w:eastAsia="ko-KR"/>
        </w:rPr>
      </w:pPr>
      <w:bookmarkStart w:id="15586" w:name="_Toc144198491"/>
      <w:bookmarkStart w:id="15587" w:name="_Toc144200135"/>
      <w:bookmarkStart w:id="15588" w:name="_Toc152621617"/>
      <w:r w:rsidRPr="00230D1C">
        <w:rPr>
          <w:noProof/>
        </w:rPr>
        <w:t>13.2.87A</w:t>
      </w:r>
      <w:r w:rsidRPr="00230D1C">
        <w:rPr>
          <w:noProof/>
          <w:lang w:eastAsia="ko-KR"/>
        </w:rPr>
        <w:t>6B22</w:t>
      </w:r>
      <w:r w:rsidRPr="00230D1C">
        <w:rPr>
          <w:noProof/>
          <w:lang w:eastAsia="ko-KR"/>
        </w:rPr>
        <w:tab/>
        <w:t>/&lt;x&gt;/&lt;x&gt;/OnNetwork/FunctionalAliasList/&lt;x&gt;/Entry/</w:t>
      </w:r>
      <w:r w:rsidRPr="00230D1C">
        <w:rPr>
          <w:noProof/>
          <w:lang w:eastAsia="ko-KR"/>
        </w:rPr>
        <w:br/>
        <w:t>LocationCriteriaForDeactivation/&lt;x&gt;/ExitSpecificArea/</w:t>
      </w:r>
      <w:r w:rsidRPr="00230D1C">
        <w:rPr>
          <w:noProof/>
          <w:lang w:eastAsia="ko-KR"/>
        </w:rPr>
        <w:br/>
        <w:t>EllipsoidArcArea/Radius</w:t>
      </w:r>
      <w:bookmarkEnd w:id="15586"/>
      <w:bookmarkEnd w:id="15587"/>
      <w:bookmarkEnd w:id="15588"/>
    </w:p>
    <w:p w14:paraId="4B9E8849" w14:textId="77777777" w:rsidR="00EE67FD" w:rsidRPr="00230D1C" w:rsidRDefault="00EE67FD" w:rsidP="00EE67FD">
      <w:pPr>
        <w:pStyle w:val="TH"/>
        <w:rPr>
          <w:noProof/>
          <w:lang w:eastAsia="ko-KR"/>
        </w:rPr>
      </w:pPr>
      <w:r w:rsidRPr="00230D1C">
        <w:rPr>
          <w:noProof/>
        </w:rPr>
        <w:t>Table </w:t>
      </w:r>
      <w:r w:rsidRPr="00230D1C">
        <w:rPr>
          <w:noProof/>
          <w:lang w:eastAsia="ko-KR"/>
        </w:rPr>
        <w:t>13.2.87A6B22</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Entry/</w:t>
      </w:r>
      <w:r w:rsidRPr="00230D1C">
        <w:rPr>
          <w:noProof/>
          <w:lang w:eastAsia="ko-KR"/>
        </w:rPr>
        <w:br/>
        <w:t>LocationCriteriaForDeactivation/&lt;x&gt;/ExitSpecificArea</w:t>
      </w:r>
      <w:r w:rsidRPr="00230D1C">
        <w:rPr>
          <w:noProof/>
        </w:rPr>
        <w:t>/</w:t>
      </w:r>
      <w:r w:rsidRPr="00230D1C">
        <w:rPr>
          <w:noProof/>
          <w:lang w:eastAsia="ko-KR"/>
        </w:rPr>
        <w:t>EllipsoidArcArea/Radiu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15"/>
        <w:gridCol w:w="1601"/>
        <w:gridCol w:w="1858"/>
        <w:gridCol w:w="2027"/>
        <w:gridCol w:w="1968"/>
        <w:gridCol w:w="1570"/>
      </w:tblGrid>
      <w:tr w:rsidR="00EE67FD" w:rsidRPr="00230D1C" w14:paraId="5B5F9351" w14:textId="77777777" w:rsidTr="00EB4D50">
        <w:trPr>
          <w:cantSplit/>
          <w:trHeight w:hRule="exact" w:val="527"/>
          <w:jc w:val="center"/>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1BDF2A1E"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lt;x&gt;/ExitSpecificArea/EllipsoidArcArea/Radius</w:t>
            </w:r>
          </w:p>
        </w:tc>
      </w:tr>
      <w:tr w:rsidR="00EE67FD" w:rsidRPr="00230D1C" w14:paraId="5FC6D50A" w14:textId="77777777" w:rsidTr="00EB4D50">
        <w:trPr>
          <w:cantSplit/>
          <w:trHeight w:hRule="exact" w:val="240"/>
          <w:jc w:val="center"/>
        </w:trPr>
        <w:tc>
          <w:tcPr>
            <w:tcW w:w="626" w:type="dxa"/>
            <w:tcBorders>
              <w:top w:val="single" w:sz="4" w:space="0" w:color="FFFFFF"/>
              <w:left w:val="single" w:sz="4" w:space="0" w:color="FFFFFF"/>
              <w:bottom w:val="single" w:sz="4" w:space="0" w:color="FFFFFF"/>
              <w:right w:val="single" w:sz="4" w:space="0" w:color="000000"/>
            </w:tcBorders>
            <w:shd w:val="clear" w:color="auto" w:fill="auto"/>
          </w:tcPr>
          <w:p w14:paraId="7CA38322" w14:textId="77777777" w:rsidR="00EE67FD" w:rsidRPr="00230D1C" w:rsidRDefault="00EE67FD" w:rsidP="00EB4D50">
            <w:pPr>
              <w:jc w:val="center"/>
              <w:rPr>
                <w:rFonts w:ascii="Arial" w:hAnsi="Arial" w:cs="Arial"/>
                <w:b/>
                <w:noProof/>
                <w:sz w:val="18"/>
                <w:szCs w:val="18"/>
              </w:rPr>
            </w:pPr>
          </w:p>
        </w:tc>
        <w:tc>
          <w:tcPr>
            <w:tcW w:w="16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EAA118"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9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32E55D"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0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962436"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20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F7F62C"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1605" w:type="dxa"/>
            <w:tcBorders>
              <w:top w:val="single" w:sz="4" w:space="0" w:color="FFFFFF"/>
              <w:left w:val="single" w:sz="4" w:space="0" w:color="000000"/>
              <w:bottom w:val="single" w:sz="4" w:space="0" w:color="FFFFFF"/>
              <w:right w:val="single" w:sz="4" w:space="0" w:color="FFFFFF"/>
            </w:tcBorders>
            <w:shd w:val="clear" w:color="auto" w:fill="auto"/>
          </w:tcPr>
          <w:p w14:paraId="33ABC58F" w14:textId="77777777" w:rsidR="00EE67FD" w:rsidRPr="00230D1C" w:rsidRDefault="00EE67FD" w:rsidP="00EB4D50">
            <w:pPr>
              <w:jc w:val="center"/>
              <w:rPr>
                <w:rFonts w:ascii="Arial" w:hAnsi="Arial" w:cs="Arial"/>
                <w:b/>
                <w:noProof/>
                <w:sz w:val="18"/>
                <w:szCs w:val="18"/>
              </w:rPr>
            </w:pPr>
          </w:p>
        </w:tc>
      </w:tr>
      <w:tr w:rsidR="00EE67FD" w:rsidRPr="00230D1C" w14:paraId="2EB4E5F8" w14:textId="77777777" w:rsidTr="00EB4D50">
        <w:trPr>
          <w:cantSplit/>
          <w:trHeight w:hRule="exact" w:val="280"/>
          <w:jc w:val="center"/>
        </w:trPr>
        <w:tc>
          <w:tcPr>
            <w:tcW w:w="626" w:type="dxa"/>
            <w:tcBorders>
              <w:top w:val="single" w:sz="4" w:space="0" w:color="FFFFFF"/>
              <w:left w:val="single" w:sz="4" w:space="0" w:color="FFFFFF"/>
              <w:bottom w:val="single" w:sz="4" w:space="0" w:color="FFFFFF"/>
              <w:right w:val="single" w:sz="4" w:space="0" w:color="000000"/>
            </w:tcBorders>
            <w:shd w:val="clear" w:color="auto" w:fill="auto"/>
          </w:tcPr>
          <w:p w14:paraId="69E7D585" w14:textId="77777777" w:rsidR="00EE67FD" w:rsidRPr="00230D1C" w:rsidRDefault="00EE67FD" w:rsidP="00EB4D50">
            <w:pPr>
              <w:jc w:val="center"/>
              <w:rPr>
                <w:b/>
                <w:noProof/>
              </w:rPr>
            </w:pPr>
          </w:p>
        </w:tc>
        <w:tc>
          <w:tcPr>
            <w:tcW w:w="16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F736F0"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9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039D69"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0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BA814F"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20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FFAE6F"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1605" w:type="dxa"/>
            <w:tcBorders>
              <w:top w:val="single" w:sz="4" w:space="0" w:color="FFFFFF"/>
              <w:left w:val="single" w:sz="4" w:space="0" w:color="000000"/>
              <w:bottom w:val="single" w:sz="4" w:space="0" w:color="FFFFFF"/>
              <w:right w:val="single" w:sz="4" w:space="0" w:color="FFFFFF"/>
            </w:tcBorders>
            <w:shd w:val="clear" w:color="auto" w:fill="auto"/>
          </w:tcPr>
          <w:p w14:paraId="01D3A02F" w14:textId="77777777" w:rsidR="00EE67FD" w:rsidRPr="00230D1C" w:rsidRDefault="00EE67FD" w:rsidP="00EB4D50">
            <w:pPr>
              <w:jc w:val="center"/>
              <w:rPr>
                <w:b/>
                <w:noProof/>
              </w:rPr>
            </w:pPr>
          </w:p>
        </w:tc>
      </w:tr>
      <w:tr w:rsidR="00EE67FD" w:rsidRPr="00230D1C" w14:paraId="61C038CC" w14:textId="77777777" w:rsidTr="00EB4D50">
        <w:trPr>
          <w:cantSplit/>
          <w:jc w:val="center"/>
        </w:trPr>
        <w:tc>
          <w:tcPr>
            <w:tcW w:w="626" w:type="dxa"/>
            <w:tcBorders>
              <w:top w:val="single" w:sz="4" w:space="0" w:color="FFFFFF"/>
              <w:left w:val="single" w:sz="4" w:space="0" w:color="FFFFFF"/>
              <w:bottom w:val="single" w:sz="4" w:space="0" w:color="FFFFFF"/>
              <w:right w:val="single" w:sz="4" w:space="0" w:color="FFFFFF"/>
            </w:tcBorders>
            <w:shd w:val="clear" w:color="auto" w:fill="auto"/>
          </w:tcPr>
          <w:p w14:paraId="6CE72C17" w14:textId="77777777" w:rsidR="00EE67FD" w:rsidRPr="00230D1C" w:rsidRDefault="00EE67FD" w:rsidP="00EB4D50">
            <w:pPr>
              <w:jc w:val="center"/>
              <w:rPr>
                <w:b/>
                <w:noProof/>
              </w:rPr>
            </w:pPr>
          </w:p>
        </w:tc>
        <w:tc>
          <w:tcPr>
            <w:tcW w:w="923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B936CC2" w14:textId="77777777" w:rsidR="00EE67FD" w:rsidRPr="00230D1C" w:rsidRDefault="00EE67FD" w:rsidP="00EB4D50">
            <w:pPr>
              <w:rPr>
                <w:noProof/>
              </w:rPr>
            </w:pPr>
            <w:r w:rsidRPr="00230D1C">
              <w:rPr>
                <w:noProof/>
              </w:rPr>
              <w:t xml:space="preserve">This leaf node </w:t>
            </w:r>
            <w:r w:rsidRPr="00230D1C">
              <w:rPr>
                <w:noProof/>
                <w:lang w:eastAsia="ko-KR"/>
              </w:rPr>
              <w:t xml:space="preserve">contains the radius of the </w:t>
            </w:r>
            <w:r w:rsidRPr="00230D1C">
              <w:rPr>
                <w:noProof/>
              </w:rPr>
              <w:t>ellipsoid arc.</w:t>
            </w:r>
          </w:p>
        </w:tc>
      </w:tr>
    </w:tbl>
    <w:p w14:paraId="264FE0B9" w14:textId="77777777" w:rsidR="00EE67FD" w:rsidRPr="00230D1C" w:rsidRDefault="00EE67FD" w:rsidP="00EE67FD">
      <w:pPr>
        <w:rPr>
          <w:noProof/>
          <w:lang w:eastAsia="ko-KR"/>
        </w:rPr>
      </w:pPr>
    </w:p>
    <w:p w14:paraId="616CE149"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non-negative integer</w:t>
      </w:r>
    </w:p>
    <w:p w14:paraId="290BA3AF" w14:textId="77777777" w:rsidR="00EE67FD" w:rsidRPr="00230D1C" w:rsidRDefault="00EE67FD" w:rsidP="00EE67FD">
      <w:pPr>
        <w:pStyle w:val="Heading3"/>
        <w:rPr>
          <w:noProof/>
          <w:lang w:eastAsia="ko-KR"/>
        </w:rPr>
      </w:pPr>
      <w:bookmarkStart w:id="15589" w:name="_Toc144198492"/>
      <w:bookmarkStart w:id="15590" w:name="_Toc144200136"/>
      <w:bookmarkStart w:id="15591" w:name="_Toc152621618"/>
      <w:r w:rsidRPr="00230D1C">
        <w:rPr>
          <w:noProof/>
        </w:rPr>
        <w:t>13.2.87A</w:t>
      </w:r>
      <w:r w:rsidRPr="00230D1C">
        <w:rPr>
          <w:noProof/>
          <w:lang w:eastAsia="ko-KR"/>
        </w:rPr>
        <w:t>6B23</w:t>
      </w:r>
      <w:r w:rsidRPr="00230D1C">
        <w:rPr>
          <w:noProof/>
          <w:lang w:eastAsia="ko-KR"/>
        </w:rPr>
        <w:tab/>
        <w:t>/&lt;x&gt;/&lt;x&gt;/OnNetwork/FunctionalAliasList/&lt;x&gt;/Entry/</w:t>
      </w:r>
      <w:r w:rsidRPr="00230D1C">
        <w:rPr>
          <w:noProof/>
          <w:lang w:eastAsia="ko-KR"/>
        </w:rPr>
        <w:br/>
        <w:t>LocationCriteriaForDeactivation/&lt;x&gt;/ExitSpecificArea/</w:t>
      </w:r>
      <w:r w:rsidRPr="00230D1C">
        <w:rPr>
          <w:noProof/>
          <w:lang w:eastAsia="ko-KR"/>
        </w:rPr>
        <w:br/>
        <w:t>EllipsoidArcArea/OffsetAngle</w:t>
      </w:r>
      <w:bookmarkEnd w:id="15589"/>
      <w:bookmarkEnd w:id="15590"/>
      <w:bookmarkEnd w:id="15591"/>
    </w:p>
    <w:p w14:paraId="3E933535" w14:textId="77777777" w:rsidR="00EE67FD" w:rsidRPr="00230D1C" w:rsidRDefault="00EE67FD" w:rsidP="00EE67FD">
      <w:pPr>
        <w:pStyle w:val="TH"/>
        <w:rPr>
          <w:noProof/>
          <w:lang w:eastAsia="ko-KR"/>
        </w:rPr>
      </w:pPr>
      <w:r w:rsidRPr="00230D1C">
        <w:rPr>
          <w:noProof/>
        </w:rPr>
        <w:t>Table </w:t>
      </w:r>
      <w:r w:rsidRPr="00230D1C">
        <w:rPr>
          <w:noProof/>
          <w:lang w:eastAsia="ko-KR"/>
        </w:rPr>
        <w:t>13.2.87A6B23</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Entry/</w:t>
      </w:r>
      <w:r w:rsidRPr="00230D1C">
        <w:rPr>
          <w:noProof/>
          <w:lang w:eastAsia="ko-KR"/>
        </w:rPr>
        <w:br/>
        <w:t>LocationCriteriaForDeactivation/&lt;x&gt;/ExitSpecificArea</w:t>
      </w:r>
      <w:r w:rsidRPr="00230D1C">
        <w:rPr>
          <w:noProof/>
        </w:rPr>
        <w:t>/</w:t>
      </w:r>
      <w:r w:rsidRPr="00230D1C">
        <w:rPr>
          <w:noProof/>
          <w:lang w:eastAsia="ko-KR"/>
        </w:rPr>
        <w:t>EllipsoidArcArea/OffsetAng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15"/>
        <w:gridCol w:w="1601"/>
        <w:gridCol w:w="1858"/>
        <w:gridCol w:w="2027"/>
        <w:gridCol w:w="1968"/>
        <w:gridCol w:w="1570"/>
      </w:tblGrid>
      <w:tr w:rsidR="00EE67FD" w:rsidRPr="00230D1C" w14:paraId="64A92D0A" w14:textId="77777777" w:rsidTr="00EB4D50">
        <w:trPr>
          <w:cantSplit/>
          <w:trHeight w:hRule="exact" w:val="527"/>
          <w:jc w:val="center"/>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306D1AC8"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lt;x&gt;/ExitSpecificArea/EllipsoidArcArea/OffsetAngle</w:t>
            </w:r>
          </w:p>
        </w:tc>
      </w:tr>
      <w:tr w:rsidR="00EE67FD" w:rsidRPr="00230D1C" w14:paraId="04D863AD" w14:textId="77777777" w:rsidTr="00EB4D50">
        <w:trPr>
          <w:cantSplit/>
          <w:trHeight w:hRule="exact" w:val="240"/>
          <w:jc w:val="center"/>
        </w:trPr>
        <w:tc>
          <w:tcPr>
            <w:tcW w:w="626" w:type="dxa"/>
            <w:tcBorders>
              <w:top w:val="single" w:sz="4" w:space="0" w:color="FFFFFF"/>
              <w:left w:val="single" w:sz="4" w:space="0" w:color="FFFFFF"/>
              <w:bottom w:val="single" w:sz="4" w:space="0" w:color="FFFFFF"/>
              <w:right w:val="single" w:sz="4" w:space="0" w:color="000000"/>
            </w:tcBorders>
            <w:shd w:val="clear" w:color="auto" w:fill="auto"/>
          </w:tcPr>
          <w:p w14:paraId="4931D64A" w14:textId="77777777" w:rsidR="00EE67FD" w:rsidRPr="00230D1C" w:rsidRDefault="00EE67FD" w:rsidP="00EB4D50">
            <w:pPr>
              <w:jc w:val="center"/>
              <w:rPr>
                <w:rFonts w:ascii="Arial" w:hAnsi="Arial" w:cs="Arial"/>
                <w:b/>
                <w:noProof/>
                <w:sz w:val="18"/>
                <w:szCs w:val="18"/>
              </w:rPr>
            </w:pPr>
          </w:p>
        </w:tc>
        <w:tc>
          <w:tcPr>
            <w:tcW w:w="16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F69FD0"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9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5DBA9D"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0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CD00E4"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20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A7D504"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1605" w:type="dxa"/>
            <w:tcBorders>
              <w:top w:val="single" w:sz="4" w:space="0" w:color="FFFFFF"/>
              <w:left w:val="single" w:sz="4" w:space="0" w:color="000000"/>
              <w:bottom w:val="single" w:sz="4" w:space="0" w:color="FFFFFF"/>
              <w:right w:val="single" w:sz="4" w:space="0" w:color="FFFFFF"/>
            </w:tcBorders>
            <w:shd w:val="clear" w:color="auto" w:fill="auto"/>
          </w:tcPr>
          <w:p w14:paraId="55A3B80B" w14:textId="77777777" w:rsidR="00EE67FD" w:rsidRPr="00230D1C" w:rsidRDefault="00EE67FD" w:rsidP="00EB4D50">
            <w:pPr>
              <w:jc w:val="center"/>
              <w:rPr>
                <w:rFonts w:ascii="Arial" w:hAnsi="Arial" w:cs="Arial"/>
                <w:b/>
                <w:noProof/>
                <w:sz w:val="18"/>
                <w:szCs w:val="18"/>
              </w:rPr>
            </w:pPr>
          </w:p>
        </w:tc>
      </w:tr>
      <w:tr w:rsidR="00EE67FD" w:rsidRPr="00230D1C" w14:paraId="0E17FD2F" w14:textId="77777777" w:rsidTr="00EB4D50">
        <w:trPr>
          <w:cantSplit/>
          <w:trHeight w:hRule="exact" w:val="280"/>
          <w:jc w:val="center"/>
        </w:trPr>
        <w:tc>
          <w:tcPr>
            <w:tcW w:w="626" w:type="dxa"/>
            <w:tcBorders>
              <w:top w:val="single" w:sz="4" w:space="0" w:color="FFFFFF"/>
              <w:left w:val="single" w:sz="4" w:space="0" w:color="FFFFFF"/>
              <w:bottom w:val="single" w:sz="4" w:space="0" w:color="FFFFFF"/>
              <w:right w:val="single" w:sz="4" w:space="0" w:color="000000"/>
            </w:tcBorders>
            <w:shd w:val="clear" w:color="auto" w:fill="auto"/>
          </w:tcPr>
          <w:p w14:paraId="7C74A9FA" w14:textId="77777777" w:rsidR="00EE67FD" w:rsidRPr="00230D1C" w:rsidRDefault="00EE67FD" w:rsidP="00EB4D50">
            <w:pPr>
              <w:jc w:val="center"/>
              <w:rPr>
                <w:b/>
                <w:noProof/>
              </w:rPr>
            </w:pPr>
          </w:p>
        </w:tc>
        <w:tc>
          <w:tcPr>
            <w:tcW w:w="16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A9DCA0"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9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81A2E4"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0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52EA95"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20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FE233A"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1605" w:type="dxa"/>
            <w:tcBorders>
              <w:top w:val="single" w:sz="4" w:space="0" w:color="FFFFFF"/>
              <w:left w:val="single" w:sz="4" w:space="0" w:color="000000"/>
              <w:bottom w:val="single" w:sz="4" w:space="0" w:color="FFFFFF"/>
              <w:right w:val="single" w:sz="4" w:space="0" w:color="FFFFFF"/>
            </w:tcBorders>
            <w:shd w:val="clear" w:color="auto" w:fill="auto"/>
          </w:tcPr>
          <w:p w14:paraId="109A64C1" w14:textId="77777777" w:rsidR="00EE67FD" w:rsidRPr="00230D1C" w:rsidRDefault="00EE67FD" w:rsidP="00EB4D50">
            <w:pPr>
              <w:jc w:val="center"/>
              <w:rPr>
                <w:b/>
                <w:noProof/>
              </w:rPr>
            </w:pPr>
          </w:p>
        </w:tc>
      </w:tr>
      <w:tr w:rsidR="00EE67FD" w:rsidRPr="00230D1C" w14:paraId="52900F81" w14:textId="77777777" w:rsidTr="00EB4D50">
        <w:trPr>
          <w:cantSplit/>
          <w:jc w:val="center"/>
        </w:trPr>
        <w:tc>
          <w:tcPr>
            <w:tcW w:w="626" w:type="dxa"/>
            <w:tcBorders>
              <w:top w:val="single" w:sz="4" w:space="0" w:color="FFFFFF"/>
              <w:left w:val="single" w:sz="4" w:space="0" w:color="FFFFFF"/>
              <w:bottom w:val="single" w:sz="4" w:space="0" w:color="FFFFFF"/>
              <w:right w:val="single" w:sz="4" w:space="0" w:color="FFFFFF"/>
            </w:tcBorders>
            <w:shd w:val="clear" w:color="auto" w:fill="auto"/>
          </w:tcPr>
          <w:p w14:paraId="4958A8F9" w14:textId="77777777" w:rsidR="00EE67FD" w:rsidRPr="00230D1C" w:rsidRDefault="00EE67FD" w:rsidP="00EB4D50">
            <w:pPr>
              <w:jc w:val="center"/>
              <w:rPr>
                <w:b/>
                <w:noProof/>
              </w:rPr>
            </w:pPr>
          </w:p>
        </w:tc>
        <w:tc>
          <w:tcPr>
            <w:tcW w:w="923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9573B6F" w14:textId="77777777" w:rsidR="00EE67FD" w:rsidRPr="00230D1C" w:rsidRDefault="00EE67FD" w:rsidP="00EB4D50">
            <w:pPr>
              <w:rPr>
                <w:noProof/>
              </w:rPr>
            </w:pPr>
            <w:r w:rsidRPr="00230D1C">
              <w:rPr>
                <w:noProof/>
              </w:rPr>
              <w:t xml:space="preserve">This leaf node </w:t>
            </w:r>
            <w:r w:rsidRPr="00230D1C">
              <w:rPr>
                <w:noProof/>
                <w:lang w:eastAsia="ko-KR"/>
              </w:rPr>
              <w:t xml:space="preserve">contains the offset angle of the </w:t>
            </w:r>
            <w:r w:rsidRPr="00230D1C">
              <w:rPr>
                <w:noProof/>
              </w:rPr>
              <w:t>ellipsoid arc.</w:t>
            </w:r>
          </w:p>
        </w:tc>
      </w:tr>
    </w:tbl>
    <w:p w14:paraId="7BAF9D34" w14:textId="77777777" w:rsidR="00EE67FD" w:rsidRPr="00230D1C" w:rsidRDefault="00EE67FD" w:rsidP="00EE67FD">
      <w:pPr>
        <w:rPr>
          <w:noProof/>
          <w:lang w:eastAsia="ko-KR"/>
        </w:rPr>
      </w:pPr>
    </w:p>
    <w:p w14:paraId="1B2ECFD3"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0-255</w:t>
      </w:r>
    </w:p>
    <w:p w14:paraId="6DE795E9" w14:textId="77777777" w:rsidR="00EE67FD" w:rsidRPr="00230D1C" w:rsidRDefault="00EE67FD" w:rsidP="00EE67FD">
      <w:pPr>
        <w:pStyle w:val="Heading3"/>
        <w:rPr>
          <w:noProof/>
          <w:lang w:eastAsia="ko-KR"/>
        </w:rPr>
      </w:pPr>
      <w:bookmarkStart w:id="15592" w:name="_Toc144198493"/>
      <w:bookmarkStart w:id="15593" w:name="_Toc144200137"/>
      <w:bookmarkStart w:id="15594" w:name="_Toc152621619"/>
      <w:r w:rsidRPr="00230D1C">
        <w:rPr>
          <w:noProof/>
        </w:rPr>
        <w:t>13.2.87A</w:t>
      </w:r>
      <w:r w:rsidRPr="00230D1C">
        <w:rPr>
          <w:noProof/>
          <w:lang w:eastAsia="ko-KR"/>
        </w:rPr>
        <w:t>6B24</w:t>
      </w:r>
      <w:r w:rsidRPr="00230D1C">
        <w:rPr>
          <w:noProof/>
          <w:lang w:eastAsia="ko-KR"/>
        </w:rPr>
        <w:tab/>
        <w:t>/&lt;x&gt;/&lt;x&gt;/OnNetwork/FunctionalAliasList/&lt;x&gt;/Entry/</w:t>
      </w:r>
      <w:r w:rsidRPr="00230D1C">
        <w:rPr>
          <w:noProof/>
          <w:lang w:eastAsia="ko-KR"/>
        </w:rPr>
        <w:br/>
        <w:t>LocationCriteriaForDeactivation/&lt;x&gt;/ExitSpecificArea/</w:t>
      </w:r>
      <w:r w:rsidRPr="00230D1C">
        <w:rPr>
          <w:noProof/>
          <w:lang w:eastAsia="ko-KR"/>
        </w:rPr>
        <w:br/>
        <w:t>EllipsoidArcArea/IncludedAngle</w:t>
      </w:r>
      <w:bookmarkEnd w:id="15592"/>
      <w:bookmarkEnd w:id="15593"/>
      <w:bookmarkEnd w:id="15594"/>
    </w:p>
    <w:p w14:paraId="686EF7B0" w14:textId="77777777" w:rsidR="00EE67FD" w:rsidRPr="00230D1C" w:rsidRDefault="00EE67FD" w:rsidP="00EE67FD">
      <w:pPr>
        <w:pStyle w:val="TH"/>
        <w:rPr>
          <w:noProof/>
          <w:lang w:eastAsia="ko-KR"/>
        </w:rPr>
      </w:pPr>
      <w:r w:rsidRPr="00230D1C">
        <w:rPr>
          <w:noProof/>
        </w:rPr>
        <w:t>Table </w:t>
      </w:r>
      <w:r w:rsidRPr="00230D1C">
        <w:rPr>
          <w:noProof/>
          <w:lang w:eastAsia="ko-KR"/>
        </w:rPr>
        <w:t>13.2.87A6B24</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Entry/</w:t>
      </w:r>
      <w:r w:rsidRPr="00230D1C">
        <w:rPr>
          <w:noProof/>
          <w:lang w:eastAsia="ko-KR"/>
        </w:rPr>
        <w:br/>
        <w:t>LocationCriteriaForDeactivation/&lt;x&gt;/ExitSpecificArea</w:t>
      </w:r>
      <w:r w:rsidRPr="00230D1C">
        <w:rPr>
          <w:noProof/>
        </w:rPr>
        <w:t>/</w:t>
      </w:r>
      <w:r w:rsidRPr="00230D1C">
        <w:rPr>
          <w:noProof/>
          <w:lang w:eastAsia="ko-KR"/>
        </w:rPr>
        <w:t>EllipsoidArcArea/IncludedAng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15"/>
        <w:gridCol w:w="1601"/>
        <w:gridCol w:w="1858"/>
        <w:gridCol w:w="2027"/>
        <w:gridCol w:w="1968"/>
        <w:gridCol w:w="1570"/>
      </w:tblGrid>
      <w:tr w:rsidR="00EE67FD" w:rsidRPr="00230D1C" w14:paraId="04B38A69" w14:textId="77777777" w:rsidTr="00EB4D50">
        <w:trPr>
          <w:cantSplit/>
          <w:trHeight w:hRule="exact" w:val="527"/>
          <w:jc w:val="center"/>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04211872"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LocationCriteriaForDeactivation/&lt;x&gt;/ExitSpecificArea/EllipsoidArcArea/IncludedAngle</w:t>
            </w:r>
          </w:p>
        </w:tc>
      </w:tr>
      <w:tr w:rsidR="00EE67FD" w:rsidRPr="00230D1C" w14:paraId="5436E558" w14:textId="77777777" w:rsidTr="00EB4D50">
        <w:trPr>
          <w:cantSplit/>
          <w:trHeight w:hRule="exact" w:val="240"/>
          <w:jc w:val="center"/>
        </w:trPr>
        <w:tc>
          <w:tcPr>
            <w:tcW w:w="626" w:type="dxa"/>
            <w:tcBorders>
              <w:top w:val="single" w:sz="4" w:space="0" w:color="FFFFFF"/>
              <w:left w:val="single" w:sz="4" w:space="0" w:color="FFFFFF"/>
              <w:bottom w:val="single" w:sz="4" w:space="0" w:color="FFFFFF"/>
              <w:right w:val="single" w:sz="4" w:space="0" w:color="000000"/>
            </w:tcBorders>
            <w:shd w:val="clear" w:color="auto" w:fill="auto"/>
          </w:tcPr>
          <w:p w14:paraId="76D18C13" w14:textId="77777777" w:rsidR="00EE67FD" w:rsidRPr="00230D1C" w:rsidRDefault="00EE67FD" w:rsidP="00EB4D50">
            <w:pPr>
              <w:jc w:val="center"/>
              <w:rPr>
                <w:rFonts w:ascii="Arial" w:hAnsi="Arial" w:cs="Arial"/>
                <w:b/>
                <w:noProof/>
                <w:sz w:val="18"/>
                <w:szCs w:val="18"/>
              </w:rPr>
            </w:pPr>
          </w:p>
        </w:tc>
        <w:tc>
          <w:tcPr>
            <w:tcW w:w="16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F79C01"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Status</w:t>
            </w:r>
          </w:p>
        </w:tc>
        <w:tc>
          <w:tcPr>
            <w:tcW w:w="19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28A9CE"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ccurrence</w:t>
            </w:r>
          </w:p>
        </w:tc>
        <w:tc>
          <w:tcPr>
            <w:tcW w:w="20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071CB3"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Format</w:t>
            </w:r>
          </w:p>
        </w:tc>
        <w:tc>
          <w:tcPr>
            <w:tcW w:w="20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E4E933"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Min. Access Types</w:t>
            </w:r>
          </w:p>
        </w:tc>
        <w:tc>
          <w:tcPr>
            <w:tcW w:w="1605" w:type="dxa"/>
            <w:tcBorders>
              <w:top w:val="single" w:sz="4" w:space="0" w:color="FFFFFF"/>
              <w:left w:val="single" w:sz="4" w:space="0" w:color="000000"/>
              <w:bottom w:val="single" w:sz="4" w:space="0" w:color="FFFFFF"/>
              <w:right w:val="single" w:sz="4" w:space="0" w:color="FFFFFF"/>
            </w:tcBorders>
            <w:shd w:val="clear" w:color="auto" w:fill="auto"/>
          </w:tcPr>
          <w:p w14:paraId="2FD33221" w14:textId="77777777" w:rsidR="00EE67FD" w:rsidRPr="00230D1C" w:rsidRDefault="00EE67FD" w:rsidP="00EB4D50">
            <w:pPr>
              <w:jc w:val="center"/>
              <w:rPr>
                <w:rFonts w:ascii="Arial" w:hAnsi="Arial" w:cs="Arial"/>
                <w:b/>
                <w:noProof/>
                <w:sz w:val="18"/>
                <w:szCs w:val="18"/>
              </w:rPr>
            </w:pPr>
          </w:p>
        </w:tc>
      </w:tr>
      <w:tr w:rsidR="00EE67FD" w:rsidRPr="00230D1C" w14:paraId="14D628B7" w14:textId="77777777" w:rsidTr="00EB4D50">
        <w:trPr>
          <w:cantSplit/>
          <w:trHeight w:hRule="exact" w:val="280"/>
          <w:jc w:val="center"/>
        </w:trPr>
        <w:tc>
          <w:tcPr>
            <w:tcW w:w="626" w:type="dxa"/>
            <w:tcBorders>
              <w:top w:val="single" w:sz="4" w:space="0" w:color="FFFFFF"/>
              <w:left w:val="single" w:sz="4" w:space="0" w:color="FFFFFF"/>
              <w:bottom w:val="single" w:sz="4" w:space="0" w:color="FFFFFF"/>
              <w:right w:val="single" w:sz="4" w:space="0" w:color="000000"/>
            </w:tcBorders>
            <w:shd w:val="clear" w:color="auto" w:fill="auto"/>
          </w:tcPr>
          <w:p w14:paraId="59093423" w14:textId="77777777" w:rsidR="00EE67FD" w:rsidRPr="00230D1C" w:rsidRDefault="00EE67FD" w:rsidP="00EB4D50">
            <w:pPr>
              <w:jc w:val="center"/>
              <w:rPr>
                <w:b/>
                <w:noProof/>
              </w:rPr>
            </w:pPr>
          </w:p>
        </w:tc>
        <w:tc>
          <w:tcPr>
            <w:tcW w:w="16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221461"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Required</w:t>
            </w:r>
          </w:p>
        </w:tc>
        <w:tc>
          <w:tcPr>
            <w:tcW w:w="19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74BC22"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One</w:t>
            </w:r>
          </w:p>
        </w:tc>
        <w:tc>
          <w:tcPr>
            <w:tcW w:w="20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623799"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int</w:t>
            </w:r>
          </w:p>
        </w:tc>
        <w:tc>
          <w:tcPr>
            <w:tcW w:w="20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FBBADA" w14:textId="77777777" w:rsidR="00EE67FD" w:rsidRPr="00230D1C" w:rsidRDefault="00EE67FD" w:rsidP="00EB4D50">
            <w:pPr>
              <w:keepNext/>
              <w:keepLines/>
              <w:spacing w:after="0"/>
              <w:jc w:val="center"/>
              <w:rPr>
                <w:rFonts w:ascii="Arial" w:hAnsi="Arial"/>
                <w:noProof/>
                <w:sz w:val="18"/>
                <w:lang w:eastAsia="x-none"/>
              </w:rPr>
            </w:pPr>
            <w:r w:rsidRPr="00230D1C">
              <w:rPr>
                <w:rFonts w:ascii="Arial" w:hAnsi="Arial"/>
                <w:noProof/>
                <w:sz w:val="18"/>
                <w:lang w:eastAsia="x-none"/>
              </w:rPr>
              <w:t>Get, Replace</w:t>
            </w:r>
          </w:p>
        </w:tc>
        <w:tc>
          <w:tcPr>
            <w:tcW w:w="1605" w:type="dxa"/>
            <w:tcBorders>
              <w:top w:val="single" w:sz="4" w:space="0" w:color="FFFFFF"/>
              <w:left w:val="single" w:sz="4" w:space="0" w:color="000000"/>
              <w:bottom w:val="single" w:sz="4" w:space="0" w:color="FFFFFF"/>
              <w:right w:val="single" w:sz="4" w:space="0" w:color="FFFFFF"/>
            </w:tcBorders>
            <w:shd w:val="clear" w:color="auto" w:fill="auto"/>
          </w:tcPr>
          <w:p w14:paraId="6E3C27F7" w14:textId="77777777" w:rsidR="00EE67FD" w:rsidRPr="00230D1C" w:rsidRDefault="00EE67FD" w:rsidP="00EB4D50">
            <w:pPr>
              <w:jc w:val="center"/>
              <w:rPr>
                <w:b/>
                <w:noProof/>
              </w:rPr>
            </w:pPr>
          </w:p>
        </w:tc>
      </w:tr>
      <w:tr w:rsidR="00EE67FD" w:rsidRPr="00230D1C" w14:paraId="6445DD96" w14:textId="77777777" w:rsidTr="00EB4D50">
        <w:trPr>
          <w:cantSplit/>
          <w:jc w:val="center"/>
        </w:trPr>
        <w:tc>
          <w:tcPr>
            <w:tcW w:w="626" w:type="dxa"/>
            <w:tcBorders>
              <w:top w:val="single" w:sz="4" w:space="0" w:color="FFFFFF"/>
              <w:left w:val="single" w:sz="4" w:space="0" w:color="FFFFFF"/>
              <w:bottom w:val="single" w:sz="4" w:space="0" w:color="FFFFFF"/>
              <w:right w:val="single" w:sz="4" w:space="0" w:color="FFFFFF"/>
            </w:tcBorders>
            <w:shd w:val="clear" w:color="auto" w:fill="auto"/>
          </w:tcPr>
          <w:p w14:paraId="76E4C33A" w14:textId="77777777" w:rsidR="00EE67FD" w:rsidRPr="00230D1C" w:rsidRDefault="00EE67FD" w:rsidP="00EB4D50">
            <w:pPr>
              <w:jc w:val="center"/>
              <w:rPr>
                <w:b/>
                <w:noProof/>
              </w:rPr>
            </w:pPr>
          </w:p>
        </w:tc>
        <w:tc>
          <w:tcPr>
            <w:tcW w:w="923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122849A" w14:textId="77777777" w:rsidR="00EE67FD" w:rsidRPr="00230D1C" w:rsidRDefault="00EE67FD" w:rsidP="00EB4D50">
            <w:pPr>
              <w:rPr>
                <w:noProof/>
              </w:rPr>
            </w:pPr>
            <w:r w:rsidRPr="00230D1C">
              <w:rPr>
                <w:noProof/>
              </w:rPr>
              <w:t xml:space="preserve">This leaf node </w:t>
            </w:r>
            <w:r w:rsidRPr="00230D1C">
              <w:rPr>
                <w:noProof/>
                <w:lang w:eastAsia="ko-KR"/>
              </w:rPr>
              <w:t xml:space="preserve">contains the included angle of the </w:t>
            </w:r>
            <w:r w:rsidRPr="00230D1C">
              <w:rPr>
                <w:noProof/>
              </w:rPr>
              <w:t>ellipsoid arc.</w:t>
            </w:r>
          </w:p>
        </w:tc>
      </w:tr>
    </w:tbl>
    <w:p w14:paraId="6752B4EE" w14:textId="77777777" w:rsidR="00EE67FD" w:rsidRPr="00230D1C" w:rsidRDefault="00EE67FD" w:rsidP="00EE67FD">
      <w:pPr>
        <w:rPr>
          <w:noProof/>
          <w:lang w:eastAsia="ko-KR"/>
        </w:rPr>
      </w:pPr>
    </w:p>
    <w:p w14:paraId="6AF40ED0"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0-255</w:t>
      </w:r>
    </w:p>
    <w:p w14:paraId="2FE9212C" w14:textId="77777777" w:rsidR="00EE67FD" w:rsidRPr="00230D1C" w:rsidRDefault="00EE67FD" w:rsidP="00EE67FD">
      <w:pPr>
        <w:pStyle w:val="Heading3"/>
        <w:rPr>
          <w:noProof/>
        </w:rPr>
      </w:pPr>
      <w:bookmarkStart w:id="15595" w:name="_Toc144198494"/>
      <w:bookmarkStart w:id="15596" w:name="_Toc144200138"/>
      <w:bookmarkStart w:id="15597" w:name="_Toc152621620"/>
      <w:r w:rsidRPr="00230D1C">
        <w:rPr>
          <w:noProof/>
        </w:rPr>
        <w:t>13.2.87A</w:t>
      </w:r>
      <w:r w:rsidRPr="00230D1C">
        <w:rPr>
          <w:noProof/>
          <w:lang w:eastAsia="ko-KR"/>
        </w:rPr>
        <w:t>6B24A</w:t>
      </w:r>
      <w:r w:rsidRPr="00230D1C">
        <w:rPr>
          <w:noProof/>
        </w:rPr>
        <w:tab/>
        <w:t>/&lt;x&gt;/&lt;x&gt;/OnNetwork/FunctionalAliasList/&lt;x&gt;/Entry/</w:t>
      </w:r>
      <w:r w:rsidRPr="00230D1C">
        <w:rPr>
          <w:noProof/>
        </w:rPr>
        <w:br/>
        <w:t>LocationCriteriaForDeactivation</w:t>
      </w:r>
      <w:r w:rsidRPr="00230D1C">
        <w:rPr>
          <w:noProof/>
          <w:lang w:eastAsia="ko-KR"/>
        </w:rPr>
        <w:t>/&lt;x&gt;</w:t>
      </w:r>
      <w:r w:rsidRPr="00230D1C">
        <w:rPr>
          <w:noProof/>
        </w:rPr>
        <w:t>/ExitSpecificArea/Speed</w:t>
      </w:r>
      <w:bookmarkEnd w:id="15595"/>
      <w:bookmarkEnd w:id="15596"/>
      <w:bookmarkEnd w:id="15597"/>
    </w:p>
    <w:p w14:paraId="1DAA6622" w14:textId="77777777" w:rsidR="00EE67FD" w:rsidRPr="00230D1C" w:rsidRDefault="00EE67FD" w:rsidP="00EE67FD">
      <w:pPr>
        <w:pStyle w:val="TH"/>
        <w:rPr>
          <w:noProof/>
        </w:rPr>
      </w:pPr>
      <w:r w:rsidRPr="00230D1C">
        <w:rPr>
          <w:noProof/>
        </w:rPr>
        <w:t>Table 13.2.87A</w:t>
      </w:r>
      <w:r w:rsidRPr="00230D1C">
        <w:rPr>
          <w:noProof/>
          <w:lang w:eastAsia="ko-KR"/>
        </w:rPr>
        <w:t>6B24A</w:t>
      </w:r>
      <w:r w:rsidRPr="00230D1C">
        <w:rPr>
          <w:noProof/>
        </w:rPr>
        <w:t>.1: /&lt;x&gt;/&lt;x&gt;/OnNetwork/FunctionalAliasList/&lt;x&gt;/Entry/</w:t>
      </w:r>
      <w:r w:rsidRPr="00230D1C">
        <w:rPr>
          <w:noProof/>
          <w:lang w:eastAsia="ko-KR"/>
        </w:rPr>
        <w:br/>
      </w:r>
      <w:r w:rsidRPr="00230D1C">
        <w:rPr>
          <w:noProof/>
        </w:rPr>
        <w:t>LocationCriteriaForDeactivation</w:t>
      </w:r>
      <w:r w:rsidRPr="00230D1C">
        <w:rPr>
          <w:noProof/>
          <w:lang w:eastAsia="ko-KR"/>
        </w:rPr>
        <w:t>/&lt;x&gt;</w:t>
      </w:r>
      <w:r w:rsidRPr="00230D1C">
        <w:rPr>
          <w:noProof/>
        </w:rPr>
        <w:t>/ExitSpecificArea/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4"/>
        <w:gridCol w:w="1932"/>
        <w:gridCol w:w="1927"/>
        <w:gridCol w:w="1872"/>
        <w:gridCol w:w="1888"/>
        <w:gridCol w:w="1272"/>
        <w:gridCol w:w="54"/>
      </w:tblGrid>
      <w:tr w:rsidR="00EE67FD" w:rsidRPr="00230D1C" w14:paraId="4AFC5C39" w14:textId="77777777" w:rsidTr="00EB4D50">
        <w:trPr>
          <w:cantSplit/>
          <w:trHeight w:hRule="exact" w:val="527"/>
          <w:jc w:val="center"/>
        </w:trPr>
        <w:tc>
          <w:tcPr>
            <w:tcW w:w="9629" w:type="dxa"/>
            <w:gridSpan w:val="7"/>
            <w:tcBorders>
              <w:top w:val="single" w:sz="4" w:space="0" w:color="FFFFFF"/>
              <w:left w:val="single" w:sz="4" w:space="0" w:color="FFFFFF"/>
              <w:bottom w:val="single" w:sz="4" w:space="0" w:color="FFFFFF"/>
              <w:right w:val="single" w:sz="4" w:space="0" w:color="FFFFFF"/>
            </w:tcBorders>
            <w:shd w:val="clear" w:color="auto" w:fill="auto"/>
          </w:tcPr>
          <w:p w14:paraId="2D1CF554" w14:textId="77777777" w:rsidR="00EE67FD" w:rsidRPr="00230D1C" w:rsidRDefault="00EE67FD" w:rsidP="00EB4D50">
            <w:pPr>
              <w:rPr>
                <w:noProof/>
              </w:rPr>
            </w:pPr>
            <w:r w:rsidRPr="00230D1C">
              <w:rPr>
                <w:noProof/>
              </w:rPr>
              <w:t>&lt;x&gt;/OnNetwork/FunctionalAliasList/&lt;x&gt;/Entry/LocationCriteriaForDeactivation</w:t>
            </w:r>
            <w:r w:rsidRPr="00230D1C">
              <w:rPr>
                <w:noProof/>
                <w:lang w:eastAsia="ko-KR"/>
              </w:rPr>
              <w:t>/&lt;x&gt;</w:t>
            </w:r>
            <w:r w:rsidRPr="00230D1C">
              <w:rPr>
                <w:noProof/>
              </w:rPr>
              <w:t>/ExitSpecificArea/Speed</w:t>
            </w:r>
          </w:p>
        </w:tc>
      </w:tr>
      <w:tr w:rsidR="00EE67FD" w:rsidRPr="00230D1C" w14:paraId="7F7A72B3" w14:textId="77777777" w:rsidTr="00EB4D50">
        <w:trPr>
          <w:gridAfter w:val="1"/>
          <w:wAfter w:w="54" w:type="dxa"/>
          <w:cantSplit/>
          <w:trHeight w:hRule="exact" w:val="240"/>
          <w:jc w:val="center"/>
        </w:trPr>
        <w:tc>
          <w:tcPr>
            <w:tcW w:w="693" w:type="dxa"/>
            <w:tcBorders>
              <w:top w:val="single" w:sz="4" w:space="0" w:color="FFFFFF"/>
              <w:left w:val="single" w:sz="4" w:space="0" w:color="FFFFFF"/>
              <w:bottom w:val="single" w:sz="4" w:space="0" w:color="FFFFFF"/>
              <w:right w:val="single" w:sz="4" w:space="0" w:color="000000"/>
            </w:tcBorders>
            <w:shd w:val="clear" w:color="auto" w:fill="auto"/>
          </w:tcPr>
          <w:p w14:paraId="4E6AE633" w14:textId="77777777" w:rsidR="00EE67FD" w:rsidRPr="00230D1C" w:rsidRDefault="00EE67FD" w:rsidP="00EB4D50">
            <w:pPr>
              <w:jc w:val="center"/>
              <w:rPr>
                <w:rFonts w:ascii="Arial" w:hAnsi="Arial" w:cs="Arial"/>
                <w:b/>
                <w:noProof/>
                <w:sz w:val="18"/>
                <w:szCs w:val="18"/>
              </w:rPr>
            </w:pPr>
          </w:p>
        </w:tc>
        <w:tc>
          <w:tcPr>
            <w:tcW w:w="19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0E1727" w14:textId="77777777" w:rsidR="00EE67FD" w:rsidRPr="00230D1C" w:rsidRDefault="00EE67FD" w:rsidP="00EB4D50">
            <w:pPr>
              <w:pStyle w:val="TAC"/>
              <w:rPr>
                <w:noProof/>
              </w:rPr>
            </w:pPr>
            <w:r w:rsidRPr="00230D1C">
              <w:rPr>
                <w:noProof/>
              </w:rPr>
              <w:t>Status</w:t>
            </w:r>
          </w:p>
        </w:tc>
        <w:tc>
          <w:tcPr>
            <w:tcW w:w="19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9B3133" w14:textId="77777777" w:rsidR="00EE67FD" w:rsidRPr="00230D1C" w:rsidRDefault="00EE67FD" w:rsidP="00EB4D50">
            <w:pPr>
              <w:pStyle w:val="TAC"/>
              <w:rPr>
                <w:noProof/>
              </w:rPr>
            </w:pPr>
            <w:r w:rsidRPr="00230D1C">
              <w:rPr>
                <w:noProof/>
              </w:rPr>
              <w:t>Occurrence</w:t>
            </w:r>
          </w:p>
        </w:tc>
        <w:tc>
          <w:tcPr>
            <w:tcW w:w="18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BB3915" w14:textId="77777777" w:rsidR="00EE67FD" w:rsidRPr="00230D1C" w:rsidRDefault="00EE67FD" w:rsidP="00EB4D50">
            <w:pPr>
              <w:pStyle w:val="TAC"/>
              <w:rPr>
                <w:noProof/>
              </w:rPr>
            </w:pPr>
            <w:r w:rsidRPr="00230D1C">
              <w:rPr>
                <w:noProof/>
              </w:rPr>
              <w:t>Format</w:t>
            </w:r>
          </w:p>
        </w:tc>
        <w:tc>
          <w:tcPr>
            <w:tcW w:w="18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89C661" w14:textId="77777777" w:rsidR="00EE67FD" w:rsidRPr="00230D1C" w:rsidRDefault="00EE67FD" w:rsidP="00EB4D50">
            <w:pPr>
              <w:pStyle w:val="TAC"/>
              <w:rPr>
                <w:noProof/>
              </w:rPr>
            </w:pPr>
            <w:r w:rsidRPr="00230D1C">
              <w:rPr>
                <w:noProof/>
              </w:rPr>
              <w:t>Min. Access Types</w:t>
            </w:r>
          </w:p>
        </w:tc>
        <w:tc>
          <w:tcPr>
            <w:tcW w:w="1271" w:type="dxa"/>
            <w:tcBorders>
              <w:top w:val="single" w:sz="4" w:space="0" w:color="FFFFFF"/>
              <w:left w:val="single" w:sz="4" w:space="0" w:color="000000"/>
              <w:bottom w:val="single" w:sz="4" w:space="0" w:color="FFFFFF"/>
              <w:right w:val="single" w:sz="4" w:space="0" w:color="FFFFFF"/>
            </w:tcBorders>
            <w:shd w:val="clear" w:color="auto" w:fill="auto"/>
          </w:tcPr>
          <w:p w14:paraId="4A8C3282" w14:textId="77777777" w:rsidR="00EE67FD" w:rsidRPr="00230D1C" w:rsidRDefault="00EE67FD" w:rsidP="00EB4D50">
            <w:pPr>
              <w:jc w:val="center"/>
              <w:rPr>
                <w:rFonts w:ascii="Arial" w:hAnsi="Arial" w:cs="Arial"/>
                <w:b/>
                <w:noProof/>
                <w:sz w:val="18"/>
                <w:szCs w:val="18"/>
              </w:rPr>
            </w:pPr>
          </w:p>
        </w:tc>
      </w:tr>
      <w:tr w:rsidR="00EE67FD" w:rsidRPr="00230D1C" w14:paraId="33451149" w14:textId="77777777" w:rsidTr="00EB4D50">
        <w:trPr>
          <w:gridAfter w:val="1"/>
          <w:wAfter w:w="54" w:type="dxa"/>
          <w:cantSplit/>
          <w:trHeight w:hRule="exact" w:val="280"/>
          <w:jc w:val="center"/>
        </w:trPr>
        <w:tc>
          <w:tcPr>
            <w:tcW w:w="693" w:type="dxa"/>
            <w:tcBorders>
              <w:top w:val="single" w:sz="4" w:space="0" w:color="FFFFFF"/>
              <w:left w:val="single" w:sz="4" w:space="0" w:color="FFFFFF"/>
              <w:bottom w:val="single" w:sz="4" w:space="0" w:color="FFFFFF"/>
              <w:right w:val="single" w:sz="4" w:space="0" w:color="000000"/>
            </w:tcBorders>
            <w:shd w:val="clear" w:color="auto" w:fill="auto"/>
          </w:tcPr>
          <w:p w14:paraId="178F3630" w14:textId="77777777" w:rsidR="00EE67FD" w:rsidRPr="00230D1C" w:rsidRDefault="00EE67FD" w:rsidP="00EB4D50">
            <w:pPr>
              <w:jc w:val="center"/>
              <w:rPr>
                <w:b/>
                <w:noProof/>
              </w:rPr>
            </w:pPr>
          </w:p>
        </w:tc>
        <w:tc>
          <w:tcPr>
            <w:tcW w:w="19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1E9E56" w14:textId="77777777" w:rsidR="00EE67FD" w:rsidRPr="00230D1C" w:rsidRDefault="00EE67FD" w:rsidP="00EB4D50">
            <w:pPr>
              <w:pStyle w:val="TAC"/>
              <w:rPr>
                <w:noProof/>
              </w:rPr>
            </w:pPr>
            <w:r w:rsidRPr="00230D1C">
              <w:rPr>
                <w:noProof/>
              </w:rPr>
              <w:t>Optional</w:t>
            </w:r>
          </w:p>
        </w:tc>
        <w:tc>
          <w:tcPr>
            <w:tcW w:w="19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AD2D58" w14:textId="77777777" w:rsidR="00EE67FD" w:rsidRPr="00230D1C" w:rsidRDefault="00EE67FD" w:rsidP="00EB4D50">
            <w:pPr>
              <w:pStyle w:val="TAC"/>
              <w:rPr>
                <w:noProof/>
              </w:rPr>
            </w:pPr>
            <w:r w:rsidRPr="00230D1C">
              <w:rPr>
                <w:noProof/>
              </w:rPr>
              <w:t>One</w:t>
            </w:r>
          </w:p>
        </w:tc>
        <w:tc>
          <w:tcPr>
            <w:tcW w:w="18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B17C96" w14:textId="77777777" w:rsidR="00EE67FD" w:rsidRPr="00230D1C" w:rsidRDefault="00EE67FD" w:rsidP="00EB4D50">
            <w:pPr>
              <w:pStyle w:val="TAC"/>
              <w:rPr>
                <w:noProof/>
              </w:rPr>
            </w:pPr>
            <w:r w:rsidRPr="00230D1C">
              <w:rPr>
                <w:noProof/>
              </w:rPr>
              <w:t>node</w:t>
            </w:r>
          </w:p>
        </w:tc>
        <w:tc>
          <w:tcPr>
            <w:tcW w:w="18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054475" w14:textId="77777777" w:rsidR="00EE67FD" w:rsidRPr="00230D1C" w:rsidRDefault="00EE67FD" w:rsidP="00EB4D50">
            <w:pPr>
              <w:pStyle w:val="TAC"/>
              <w:rPr>
                <w:noProof/>
              </w:rPr>
            </w:pPr>
            <w:r w:rsidRPr="00230D1C">
              <w:rPr>
                <w:noProof/>
              </w:rPr>
              <w:t>Get, Replace</w:t>
            </w:r>
          </w:p>
        </w:tc>
        <w:tc>
          <w:tcPr>
            <w:tcW w:w="1271" w:type="dxa"/>
            <w:tcBorders>
              <w:top w:val="single" w:sz="4" w:space="0" w:color="FFFFFF"/>
              <w:left w:val="single" w:sz="4" w:space="0" w:color="000000"/>
              <w:bottom w:val="single" w:sz="4" w:space="0" w:color="FFFFFF"/>
              <w:right w:val="single" w:sz="4" w:space="0" w:color="FFFFFF"/>
            </w:tcBorders>
            <w:shd w:val="clear" w:color="auto" w:fill="auto"/>
          </w:tcPr>
          <w:p w14:paraId="68201EA8" w14:textId="77777777" w:rsidR="00EE67FD" w:rsidRPr="00230D1C" w:rsidRDefault="00EE67FD" w:rsidP="00EB4D50">
            <w:pPr>
              <w:jc w:val="center"/>
              <w:rPr>
                <w:b/>
                <w:noProof/>
              </w:rPr>
            </w:pPr>
          </w:p>
        </w:tc>
      </w:tr>
      <w:tr w:rsidR="00EE67FD" w:rsidRPr="00230D1C" w14:paraId="22415694" w14:textId="77777777" w:rsidTr="00EB4D50">
        <w:trPr>
          <w:gridAfter w:val="1"/>
          <w:wAfter w:w="54" w:type="dxa"/>
          <w:cantSplit/>
          <w:jc w:val="center"/>
        </w:trPr>
        <w:tc>
          <w:tcPr>
            <w:tcW w:w="693" w:type="dxa"/>
            <w:tcBorders>
              <w:top w:val="single" w:sz="4" w:space="0" w:color="FFFFFF"/>
              <w:left w:val="single" w:sz="4" w:space="0" w:color="FFFFFF"/>
              <w:bottom w:val="single" w:sz="4" w:space="0" w:color="FFFFFF"/>
              <w:right w:val="single" w:sz="4" w:space="0" w:color="FFFFFF"/>
            </w:tcBorders>
            <w:shd w:val="clear" w:color="auto" w:fill="auto"/>
          </w:tcPr>
          <w:p w14:paraId="7BB4F9D4" w14:textId="77777777" w:rsidR="00EE67FD" w:rsidRPr="00230D1C" w:rsidRDefault="00EE67FD" w:rsidP="00EB4D50">
            <w:pPr>
              <w:jc w:val="center"/>
              <w:rPr>
                <w:b/>
                <w:noProof/>
              </w:rPr>
            </w:pPr>
          </w:p>
        </w:tc>
        <w:tc>
          <w:tcPr>
            <w:tcW w:w="8882"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8E131D3" w14:textId="77777777" w:rsidR="00EE67FD" w:rsidRPr="00230D1C" w:rsidRDefault="00EE67FD" w:rsidP="00EB4D50">
            <w:pPr>
              <w:rPr>
                <w:noProof/>
              </w:rPr>
            </w:pPr>
            <w:r w:rsidRPr="00230D1C">
              <w:rPr>
                <w:noProof/>
              </w:rPr>
              <w:t xml:space="preserve">This interior node </w:t>
            </w:r>
            <w:r w:rsidRPr="00230D1C">
              <w:rPr>
                <w:noProof/>
                <w:lang w:eastAsia="ko-KR"/>
              </w:rPr>
              <w:t>contains the speed</w:t>
            </w:r>
            <w:r w:rsidRPr="00230D1C">
              <w:rPr>
                <w:noProof/>
              </w:rPr>
              <w:t>.</w:t>
            </w:r>
          </w:p>
        </w:tc>
      </w:tr>
    </w:tbl>
    <w:p w14:paraId="3FA326F6" w14:textId="77777777" w:rsidR="00EE67FD" w:rsidRPr="00230D1C" w:rsidRDefault="00EE67FD" w:rsidP="00EE67FD">
      <w:pPr>
        <w:rPr>
          <w:noProof/>
          <w:lang w:eastAsia="ko-KR"/>
        </w:rPr>
      </w:pPr>
    </w:p>
    <w:p w14:paraId="711A71DF" w14:textId="77777777" w:rsidR="00EE67FD" w:rsidRPr="00230D1C" w:rsidRDefault="00EE67FD" w:rsidP="00EE67FD">
      <w:pPr>
        <w:pStyle w:val="Heading3"/>
        <w:rPr>
          <w:noProof/>
        </w:rPr>
      </w:pPr>
      <w:bookmarkStart w:id="15598" w:name="_Toc144198495"/>
      <w:bookmarkStart w:id="15599" w:name="_Toc144200139"/>
      <w:bookmarkStart w:id="15600" w:name="_Toc152621621"/>
      <w:r w:rsidRPr="00230D1C">
        <w:rPr>
          <w:noProof/>
        </w:rPr>
        <w:t>13.2.87A</w:t>
      </w:r>
      <w:r w:rsidRPr="00230D1C">
        <w:rPr>
          <w:noProof/>
          <w:lang w:eastAsia="ko-KR"/>
        </w:rPr>
        <w:t>6B24B</w:t>
      </w:r>
      <w:r w:rsidRPr="00230D1C">
        <w:rPr>
          <w:noProof/>
        </w:rPr>
        <w:tab/>
        <w:t>/&lt;x&gt;/&lt;x&gt;/OnNetwork/FunctionalAliasList/&lt;x&gt;/Entry/</w:t>
      </w:r>
      <w:r w:rsidRPr="00230D1C">
        <w:rPr>
          <w:noProof/>
        </w:rPr>
        <w:br/>
        <w:t>LocationCriteriaForDeactivation</w:t>
      </w:r>
      <w:r w:rsidRPr="00230D1C">
        <w:rPr>
          <w:noProof/>
          <w:lang w:eastAsia="ko-KR"/>
        </w:rPr>
        <w:t>/&lt;x&gt;</w:t>
      </w:r>
      <w:r w:rsidRPr="00230D1C">
        <w:rPr>
          <w:noProof/>
        </w:rPr>
        <w:t>/ExitSpecificArea/Speed/</w:t>
      </w:r>
      <w:r w:rsidRPr="00230D1C">
        <w:rPr>
          <w:noProof/>
        </w:rPr>
        <w:br/>
        <w:t>MinimumSpeed</w:t>
      </w:r>
      <w:bookmarkEnd w:id="15598"/>
      <w:bookmarkEnd w:id="15599"/>
      <w:bookmarkEnd w:id="15600"/>
    </w:p>
    <w:p w14:paraId="1E8F754B" w14:textId="77777777" w:rsidR="00EE67FD" w:rsidRPr="00230D1C" w:rsidRDefault="00EE67FD" w:rsidP="00EE67FD">
      <w:pPr>
        <w:pStyle w:val="TH"/>
        <w:rPr>
          <w:noProof/>
        </w:rPr>
      </w:pPr>
      <w:r w:rsidRPr="00230D1C">
        <w:rPr>
          <w:noProof/>
        </w:rPr>
        <w:t>Table 13.2.87A</w:t>
      </w:r>
      <w:r w:rsidRPr="00230D1C">
        <w:rPr>
          <w:noProof/>
          <w:lang w:eastAsia="ko-KR"/>
        </w:rPr>
        <w:t>6B24B</w:t>
      </w:r>
      <w:r w:rsidRPr="00230D1C">
        <w:rPr>
          <w:noProof/>
        </w:rPr>
        <w:t>.1: /&lt;x&gt;/&lt;x&gt;/OnNetwork/FunctionalAliasList/&lt;x&gt;/Entry/</w:t>
      </w:r>
      <w:r w:rsidRPr="00230D1C">
        <w:rPr>
          <w:noProof/>
          <w:lang w:eastAsia="ko-KR"/>
        </w:rPr>
        <w:br/>
      </w:r>
      <w:r w:rsidRPr="00230D1C">
        <w:rPr>
          <w:noProof/>
        </w:rPr>
        <w:t>LocationCriteriaForDeactivation</w:t>
      </w:r>
      <w:r w:rsidRPr="00230D1C">
        <w:rPr>
          <w:noProof/>
          <w:lang w:eastAsia="ko-KR"/>
        </w:rPr>
        <w:t>/&lt;x&gt;</w:t>
      </w:r>
      <w:r w:rsidRPr="00230D1C">
        <w:rPr>
          <w:noProof/>
        </w:rPr>
        <w:t>/ExitSpecificArea/Speed/Minimum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9"/>
        <w:gridCol w:w="2049"/>
        <w:gridCol w:w="2340"/>
        <w:gridCol w:w="1832"/>
        <w:gridCol w:w="1960"/>
        <w:gridCol w:w="830"/>
        <w:gridCol w:w="29"/>
      </w:tblGrid>
      <w:tr w:rsidR="00EE67FD" w:rsidRPr="00230D1C" w14:paraId="37896953" w14:textId="77777777" w:rsidTr="00EB4D50">
        <w:trPr>
          <w:cantSplit/>
          <w:trHeight w:hRule="exact" w:val="527"/>
          <w:jc w:val="center"/>
        </w:trPr>
        <w:tc>
          <w:tcPr>
            <w:tcW w:w="10067" w:type="dxa"/>
            <w:gridSpan w:val="7"/>
            <w:tcBorders>
              <w:top w:val="single" w:sz="4" w:space="0" w:color="FFFFFF"/>
              <w:left w:val="single" w:sz="4" w:space="0" w:color="FFFFFF"/>
              <w:bottom w:val="single" w:sz="4" w:space="0" w:color="FFFFFF"/>
              <w:right w:val="single" w:sz="4" w:space="0" w:color="FFFFFF"/>
            </w:tcBorders>
            <w:shd w:val="clear" w:color="auto" w:fill="auto"/>
          </w:tcPr>
          <w:p w14:paraId="00938CB3" w14:textId="77777777" w:rsidR="00EE67FD" w:rsidRPr="00230D1C" w:rsidRDefault="00EE67FD" w:rsidP="00EB4D50">
            <w:pPr>
              <w:rPr>
                <w:noProof/>
              </w:rPr>
            </w:pPr>
            <w:r w:rsidRPr="00230D1C">
              <w:rPr>
                <w:noProof/>
              </w:rPr>
              <w:t>&lt;x&gt;/OnNetwork/FunctionalAliasList/&lt;x&gt;/Entry/LocationCriteriaForDeactivation</w:t>
            </w:r>
            <w:r w:rsidRPr="00230D1C">
              <w:rPr>
                <w:noProof/>
                <w:lang w:eastAsia="ko-KR"/>
              </w:rPr>
              <w:t>/&lt;x&gt;</w:t>
            </w:r>
            <w:r w:rsidRPr="00230D1C">
              <w:rPr>
                <w:noProof/>
              </w:rPr>
              <w:t>/ExitSpecificArea/Speed/MinimumSpeed</w:t>
            </w:r>
          </w:p>
        </w:tc>
      </w:tr>
      <w:tr w:rsidR="00EE67FD" w:rsidRPr="00230D1C" w14:paraId="2ACB85AD" w14:textId="77777777" w:rsidTr="00EB4D50">
        <w:trPr>
          <w:gridAfter w:val="1"/>
          <w:wAfter w:w="30" w:type="dxa"/>
          <w:cantSplit/>
          <w:trHeight w:hRule="exact" w:val="240"/>
          <w:jc w:val="center"/>
        </w:trPr>
        <w:tc>
          <w:tcPr>
            <w:tcW w:w="618" w:type="dxa"/>
            <w:tcBorders>
              <w:top w:val="single" w:sz="4" w:space="0" w:color="FFFFFF"/>
              <w:left w:val="single" w:sz="4" w:space="0" w:color="FFFFFF"/>
              <w:bottom w:val="single" w:sz="4" w:space="0" w:color="FFFFFF"/>
              <w:right w:val="single" w:sz="4" w:space="0" w:color="000000"/>
            </w:tcBorders>
            <w:shd w:val="clear" w:color="auto" w:fill="auto"/>
          </w:tcPr>
          <w:p w14:paraId="2D9A54C5" w14:textId="77777777" w:rsidR="00EE67FD" w:rsidRPr="00230D1C" w:rsidRDefault="00EE67FD" w:rsidP="00EB4D50">
            <w:pPr>
              <w:jc w:val="center"/>
              <w:rPr>
                <w:rFonts w:ascii="Arial" w:hAnsi="Arial" w:cs="Arial"/>
                <w:b/>
                <w:noProof/>
                <w:sz w:val="18"/>
                <w:szCs w:val="18"/>
              </w:rPr>
            </w:pPr>
          </w:p>
        </w:tc>
        <w:tc>
          <w:tcPr>
            <w:tcW w:w="21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B2D0AD" w14:textId="77777777" w:rsidR="00EE67FD" w:rsidRPr="00230D1C" w:rsidRDefault="00EE67FD" w:rsidP="00EB4D50">
            <w:pPr>
              <w:pStyle w:val="TAC"/>
              <w:rPr>
                <w:noProof/>
              </w:rPr>
            </w:pPr>
            <w:r w:rsidRPr="00230D1C">
              <w:rPr>
                <w:noProof/>
              </w:rPr>
              <w:t>Status</w:t>
            </w:r>
          </w:p>
        </w:tc>
        <w:tc>
          <w:tcPr>
            <w:tcW w:w="24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FC3EC9" w14:textId="77777777" w:rsidR="00EE67FD" w:rsidRPr="00230D1C" w:rsidRDefault="00EE67FD" w:rsidP="00EB4D50">
            <w:pPr>
              <w:pStyle w:val="TAC"/>
              <w:rPr>
                <w:noProof/>
              </w:rPr>
            </w:pPr>
            <w:r w:rsidRPr="00230D1C">
              <w:rPr>
                <w:noProof/>
              </w:rPr>
              <w:t>Occurrence</w:t>
            </w:r>
          </w:p>
        </w:tc>
        <w:tc>
          <w:tcPr>
            <w:tcW w:w="19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0178DE" w14:textId="77777777" w:rsidR="00EE67FD" w:rsidRPr="00230D1C" w:rsidRDefault="00EE67FD" w:rsidP="00EB4D50">
            <w:pPr>
              <w:pStyle w:val="TAC"/>
              <w:rPr>
                <w:noProof/>
              </w:rPr>
            </w:pPr>
            <w:r w:rsidRPr="00230D1C">
              <w:rPr>
                <w:noProof/>
              </w:rPr>
              <w:t>Format</w:t>
            </w:r>
          </w:p>
        </w:tc>
        <w:tc>
          <w:tcPr>
            <w:tcW w:w="20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8699F1" w14:textId="77777777" w:rsidR="00EE67FD" w:rsidRPr="00230D1C" w:rsidRDefault="00EE67FD" w:rsidP="00EB4D50">
            <w:pPr>
              <w:pStyle w:val="TAC"/>
              <w:rPr>
                <w:noProof/>
              </w:rPr>
            </w:pPr>
            <w:r w:rsidRPr="00230D1C">
              <w:rPr>
                <w:noProof/>
              </w:rPr>
              <w:t>Min. Access Types</w:t>
            </w:r>
          </w:p>
        </w:tc>
        <w:tc>
          <w:tcPr>
            <w:tcW w:w="861" w:type="dxa"/>
            <w:tcBorders>
              <w:top w:val="single" w:sz="4" w:space="0" w:color="FFFFFF"/>
              <w:left w:val="single" w:sz="4" w:space="0" w:color="000000"/>
              <w:bottom w:val="single" w:sz="4" w:space="0" w:color="FFFFFF"/>
              <w:right w:val="single" w:sz="4" w:space="0" w:color="FFFFFF"/>
            </w:tcBorders>
            <w:shd w:val="clear" w:color="auto" w:fill="auto"/>
          </w:tcPr>
          <w:p w14:paraId="67CC7C5A" w14:textId="77777777" w:rsidR="00EE67FD" w:rsidRPr="00230D1C" w:rsidRDefault="00EE67FD" w:rsidP="00EB4D50">
            <w:pPr>
              <w:jc w:val="center"/>
              <w:rPr>
                <w:rFonts w:ascii="Arial" w:hAnsi="Arial" w:cs="Arial"/>
                <w:b/>
                <w:noProof/>
                <w:sz w:val="18"/>
                <w:szCs w:val="18"/>
              </w:rPr>
            </w:pPr>
          </w:p>
        </w:tc>
      </w:tr>
      <w:tr w:rsidR="00EE67FD" w:rsidRPr="00230D1C" w14:paraId="59423673" w14:textId="77777777" w:rsidTr="00EB4D50">
        <w:trPr>
          <w:gridAfter w:val="1"/>
          <w:wAfter w:w="30" w:type="dxa"/>
          <w:cantSplit/>
          <w:trHeight w:hRule="exact" w:val="280"/>
          <w:jc w:val="center"/>
        </w:trPr>
        <w:tc>
          <w:tcPr>
            <w:tcW w:w="618" w:type="dxa"/>
            <w:tcBorders>
              <w:top w:val="single" w:sz="4" w:space="0" w:color="FFFFFF"/>
              <w:left w:val="single" w:sz="4" w:space="0" w:color="FFFFFF"/>
              <w:bottom w:val="single" w:sz="4" w:space="0" w:color="FFFFFF"/>
              <w:right w:val="single" w:sz="4" w:space="0" w:color="000000"/>
            </w:tcBorders>
            <w:shd w:val="clear" w:color="auto" w:fill="auto"/>
          </w:tcPr>
          <w:p w14:paraId="5CD416C9" w14:textId="77777777" w:rsidR="00EE67FD" w:rsidRPr="00230D1C" w:rsidRDefault="00EE67FD" w:rsidP="00EB4D50">
            <w:pPr>
              <w:jc w:val="center"/>
              <w:rPr>
                <w:b/>
                <w:noProof/>
              </w:rPr>
            </w:pPr>
          </w:p>
        </w:tc>
        <w:tc>
          <w:tcPr>
            <w:tcW w:w="21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7B0E29" w14:textId="77777777" w:rsidR="00EE67FD" w:rsidRPr="00230D1C" w:rsidRDefault="00EE67FD" w:rsidP="00EB4D50">
            <w:pPr>
              <w:pStyle w:val="TAC"/>
              <w:rPr>
                <w:noProof/>
              </w:rPr>
            </w:pPr>
            <w:r w:rsidRPr="00230D1C">
              <w:rPr>
                <w:noProof/>
              </w:rPr>
              <w:t>Required</w:t>
            </w:r>
          </w:p>
        </w:tc>
        <w:tc>
          <w:tcPr>
            <w:tcW w:w="24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DB1F60" w14:textId="77777777" w:rsidR="00EE67FD" w:rsidRPr="00230D1C" w:rsidRDefault="00EE67FD" w:rsidP="00EB4D50">
            <w:pPr>
              <w:pStyle w:val="TAC"/>
              <w:rPr>
                <w:noProof/>
              </w:rPr>
            </w:pPr>
            <w:r w:rsidRPr="00230D1C">
              <w:rPr>
                <w:noProof/>
              </w:rPr>
              <w:t>One</w:t>
            </w:r>
          </w:p>
        </w:tc>
        <w:tc>
          <w:tcPr>
            <w:tcW w:w="19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4F6F9A" w14:textId="77777777" w:rsidR="00EE67FD" w:rsidRPr="00230D1C" w:rsidRDefault="00EE67FD" w:rsidP="00EB4D50">
            <w:pPr>
              <w:pStyle w:val="TAC"/>
              <w:rPr>
                <w:noProof/>
              </w:rPr>
            </w:pPr>
            <w:r w:rsidRPr="00230D1C">
              <w:rPr>
                <w:noProof/>
              </w:rPr>
              <w:t>int</w:t>
            </w:r>
          </w:p>
        </w:tc>
        <w:tc>
          <w:tcPr>
            <w:tcW w:w="20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795CF5" w14:textId="77777777" w:rsidR="00EE67FD" w:rsidRPr="00230D1C" w:rsidRDefault="00EE67FD" w:rsidP="00EB4D50">
            <w:pPr>
              <w:pStyle w:val="TAC"/>
              <w:rPr>
                <w:noProof/>
              </w:rPr>
            </w:pPr>
            <w:r w:rsidRPr="00230D1C">
              <w:rPr>
                <w:noProof/>
              </w:rPr>
              <w:t>Get, Replace</w:t>
            </w:r>
          </w:p>
        </w:tc>
        <w:tc>
          <w:tcPr>
            <w:tcW w:w="861" w:type="dxa"/>
            <w:tcBorders>
              <w:top w:val="single" w:sz="4" w:space="0" w:color="FFFFFF"/>
              <w:left w:val="single" w:sz="4" w:space="0" w:color="000000"/>
              <w:bottom w:val="single" w:sz="4" w:space="0" w:color="FFFFFF"/>
              <w:right w:val="single" w:sz="4" w:space="0" w:color="FFFFFF"/>
            </w:tcBorders>
            <w:shd w:val="clear" w:color="auto" w:fill="auto"/>
          </w:tcPr>
          <w:p w14:paraId="73F00023" w14:textId="77777777" w:rsidR="00EE67FD" w:rsidRPr="00230D1C" w:rsidRDefault="00EE67FD" w:rsidP="00EB4D50">
            <w:pPr>
              <w:jc w:val="center"/>
              <w:rPr>
                <w:b/>
                <w:noProof/>
              </w:rPr>
            </w:pPr>
          </w:p>
        </w:tc>
      </w:tr>
      <w:tr w:rsidR="00EE67FD" w:rsidRPr="00230D1C" w14:paraId="1D2E7B10" w14:textId="77777777" w:rsidTr="00EB4D50">
        <w:trPr>
          <w:gridAfter w:val="1"/>
          <w:wAfter w:w="30" w:type="dxa"/>
          <w:cantSplit/>
          <w:jc w:val="center"/>
        </w:trPr>
        <w:tc>
          <w:tcPr>
            <w:tcW w:w="618" w:type="dxa"/>
            <w:tcBorders>
              <w:top w:val="single" w:sz="4" w:space="0" w:color="FFFFFF"/>
              <w:left w:val="single" w:sz="4" w:space="0" w:color="FFFFFF"/>
              <w:bottom w:val="single" w:sz="4" w:space="0" w:color="FFFFFF"/>
              <w:right w:val="single" w:sz="4" w:space="0" w:color="FFFFFF"/>
            </w:tcBorders>
            <w:shd w:val="clear" w:color="auto" w:fill="auto"/>
          </w:tcPr>
          <w:p w14:paraId="5C2FBDCE" w14:textId="77777777" w:rsidR="00EE67FD" w:rsidRPr="00230D1C" w:rsidRDefault="00EE67FD" w:rsidP="00EB4D50">
            <w:pPr>
              <w:jc w:val="center"/>
              <w:rPr>
                <w:b/>
                <w:noProof/>
              </w:rPr>
            </w:pPr>
          </w:p>
        </w:tc>
        <w:tc>
          <w:tcPr>
            <w:tcW w:w="941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E91747C" w14:textId="77777777" w:rsidR="00EE67FD" w:rsidRPr="00230D1C" w:rsidRDefault="00EE67FD" w:rsidP="00EB4D50">
            <w:pPr>
              <w:rPr>
                <w:noProof/>
              </w:rPr>
            </w:pPr>
            <w:r w:rsidRPr="00230D1C">
              <w:rPr>
                <w:noProof/>
              </w:rPr>
              <w:t xml:space="preserve">This leaf node </w:t>
            </w:r>
            <w:r w:rsidRPr="00230D1C">
              <w:rPr>
                <w:noProof/>
                <w:lang w:eastAsia="ko-KR"/>
              </w:rPr>
              <w:t>contains the minimum speed</w:t>
            </w:r>
            <w:r w:rsidRPr="00230D1C">
              <w:rPr>
                <w:noProof/>
              </w:rPr>
              <w:t>.</w:t>
            </w:r>
          </w:p>
        </w:tc>
      </w:tr>
    </w:tbl>
    <w:p w14:paraId="1B33C944" w14:textId="77777777" w:rsidR="00EE67FD" w:rsidRPr="00230D1C" w:rsidRDefault="00EE67FD" w:rsidP="00EE67FD">
      <w:pPr>
        <w:rPr>
          <w:noProof/>
          <w:lang w:eastAsia="ko-KR"/>
        </w:rPr>
      </w:pPr>
    </w:p>
    <w:p w14:paraId="2CBCEEE0"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non-negative integer in units of kilometers/hour.</w:t>
      </w:r>
    </w:p>
    <w:p w14:paraId="6724D18D" w14:textId="77777777" w:rsidR="00EE67FD" w:rsidRPr="00230D1C" w:rsidRDefault="00EE67FD" w:rsidP="00EE67FD">
      <w:pPr>
        <w:pStyle w:val="Heading3"/>
        <w:rPr>
          <w:noProof/>
        </w:rPr>
      </w:pPr>
      <w:bookmarkStart w:id="15601" w:name="_Toc144198496"/>
      <w:bookmarkStart w:id="15602" w:name="_Toc144200140"/>
      <w:bookmarkStart w:id="15603" w:name="_Toc152621622"/>
      <w:r w:rsidRPr="00230D1C">
        <w:rPr>
          <w:noProof/>
        </w:rPr>
        <w:t>13.2.87A</w:t>
      </w:r>
      <w:r w:rsidRPr="00230D1C">
        <w:rPr>
          <w:noProof/>
          <w:lang w:eastAsia="ko-KR"/>
        </w:rPr>
        <w:t>6B24C</w:t>
      </w:r>
      <w:r w:rsidRPr="00230D1C">
        <w:rPr>
          <w:noProof/>
        </w:rPr>
        <w:tab/>
        <w:t>/&lt;x&gt;/&lt;x&gt;/OnNetwork/FunctionalAliasList/&lt;x&gt;/Entry/</w:t>
      </w:r>
      <w:r w:rsidRPr="00230D1C">
        <w:rPr>
          <w:noProof/>
        </w:rPr>
        <w:br/>
        <w:t>LocationCriteriaForDeactivation</w:t>
      </w:r>
      <w:r w:rsidRPr="00230D1C">
        <w:rPr>
          <w:noProof/>
          <w:lang w:eastAsia="ko-KR"/>
        </w:rPr>
        <w:t>/&lt;x&gt;</w:t>
      </w:r>
      <w:r w:rsidRPr="00230D1C">
        <w:rPr>
          <w:noProof/>
        </w:rPr>
        <w:t>/ExitSpecificArea/Speed/</w:t>
      </w:r>
      <w:r w:rsidRPr="00230D1C">
        <w:rPr>
          <w:noProof/>
        </w:rPr>
        <w:br/>
        <w:t>MaximumSpeed</w:t>
      </w:r>
      <w:bookmarkEnd w:id="15601"/>
      <w:bookmarkEnd w:id="15602"/>
      <w:bookmarkEnd w:id="15603"/>
    </w:p>
    <w:p w14:paraId="0A8807AF" w14:textId="77777777" w:rsidR="00EE67FD" w:rsidRPr="00230D1C" w:rsidRDefault="00EE67FD" w:rsidP="00EE67FD">
      <w:pPr>
        <w:pStyle w:val="TH"/>
        <w:rPr>
          <w:noProof/>
        </w:rPr>
      </w:pPr>
      <w:r w:rsidRPr="00230D1C">
        <w:rPr>
          <w:noProof/>
        </w:rPr>
        <w:t>Table 13.2.87A</w:t>
      </w:r>
      <w:r w:rsidRPr="00230D1C">
        <w:rPr>
          <w:noProof/>
          <w:lang w:eastAsia="ko-KR"/>
        </w:rPr>
        <w:t>6B24C</w:t>
      </w:r>
      <w:r w:rsidRPr="00230D1C">
        <w:rPr>
          <w:noProof/>
        </w:rPr>
        <w:t>.1: /&lt;x&gt;/&lt;x&gt;/OnNetwork/FunctionalAliasList/&lt;x&gt;/Entry/</w:t>
      </w:r>
      <w:r w:rsidRPr="00230D1C">
        <w:rPr>
          <w:noProof/>
          <w:lang w:eastAsia="ko-KR"/>
        </w:rPr>
        <w:br/>
      </w:r>
      <w:r w:rsidRPr="00230D1C">
        <w:rPr>
          <w:noProof/>
        </w:rPr>
        <w:t>LocationCriteriaForDeactivation</w:t>
      </w:r>
      <w:r w:rsidRPr="00230D1C">
        <w:rPr>
          <w:noProof/>
          <w:lang w:eastAsia="ko-KR"/>
        </w:rPr>
        <w:t>/&lt;x&gt;</w:t>
      </w:r>
      <w:r w:rsidRPr="00230D1C">
        <w:rPr>
          <w:noProof/>
        </w:rPr>
        <w:t>/ExitSpecificArea/Speed/MaximumSpe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1"/>
        <w:gridCol w:w="2072"/>
        <w:gridCol w:w="2486"/>
        <w:gridCol w:w="1821"/>
        <w:gridCol w:w="1988"/>
        <w:gridCol w:w="681"/>
        <w:gridCol w:w="20"/>
      </w:tblGrid>
      <w:tr w:rsidR="00EE67FD" w:rsidRPr="00230D1C" w14:paraId="2CE01F4C" w14:textId="77777777" w:rsidTr="00EB4D50">
        <w:trPr>
          <w:cantSplit/>
          <w:trHeight w:hRule="exact" w:val="527"/>
          <w:jc w:val="center"/>
        </w:trPr>
        <w:tc>
          <w:tcPr>
            <w:tcW w:w="10100" w:type="dxa"/>
            <w:gridSpan w:val="7"/>
            <w:tcBorders>
              <w:top w:val="single" w:sz="4" w:space="0" w:color="FFFFFF"/>
              <w:left w:val="single" w:sz="4" w:space="0" w:color="FFFFFF"/>
              <w:bottom w:val="single" w:sz="4" w:space="0" w:color="FFFFFF"/>
              <w:right w:val="single" w:sz="4" w:space="0" w:color="FFFFFF"/>
            </w:tcBorders>
            <w:shd w:val="clear" w:color="auto" w:fill="auto"/>
          </w:tcPr>
          <w:p w14:paraId="1F9B88E9" w14:textId="77777777" w:rsidR="00EE67FD" w:rsidRPr="00230D1C" w:rsidRDefault="00EE67FD" w:rsidP="00EB4D50">
            <w:pPr>
              <w:rPr>
                <w:noProof/>
              </w:rPr>
            </w:pPr>
            <w:r w:rsidRPr="00230D1C">
              <w:rPr>
                <w:noProof/>
              </w:rPr>
              <w:t>&lt;x&gt;/OnNetwork/FunctionalAliasList/&lt;x&gt;/Entry/LocationCriteriaForDeactivation</w:t>
            </w:r>
            <w:r w:rsidRPr="00230D1C">
              <w:rPr>
                <w:noProof/>
                <w:lang w:eastAsia="ko-KR"/>
              </w:rPr>
              <w:t>/&lt;x&gt;</w:t>
            </w:r>
            <w:r w:rsidRPr="00230D1C">
              <w:rPr>
                <w:noProof/>
              </w:rPr>
              <w:t>/ExitSpecificArea/Speed/MaximumSpeed</w:t>
            </w:r>
          </w:p>
        </w:tc>
      </w:tr>
      <w:tr w:rsidR="00EE67FD" w:rsidRPr="00230D1C" w14:paraId="35473530" w14:textId="77777777" w:rsidTr="00EB4D50">
        <w:trPr>
          <w:gridAfter w:val="1"/>
          <w:wAfter w:w="21" w:type="dxa"/>
          <w:cantSplit/>
          <w:trHeight w:hRule="exact" w:val="240"/>
          <w:jc w:val="center"/>
        </w:trPr>
        <w:tc>
          <w:tcPr>
            <w:tcW w:w="590" w:type="dxa"/>
            <w:tcBorders>
              <w:top w:val="single" w:sz="4" w:space="0" w:color="FFFFFF"/>
              <w:left w:val="single" w:sz="4" w:space="0" w:color="FFFFFF"/>
              <w:bottom w:val="single" w:sz="4" w:space="0" w:color="FFFFFF"/>
              <w:right w:val="single" w:sz="4" w:space="0" w:color="000000"/>
            </w:tcBorders>
            <w:shd w:val="clear" w:color="auto" w:fill="auto"/>
          </w:tcPr>
          <w:p w14:paraId="2D1D797B" w14:textId="77777777" w:rsidR="00EE67FD" w:rsidRPr="00230D1C" w:rsidRDefault="00EE67FD" w:rsidP="00EB4D50">
            <w:pPr>
              <w:jc w:val="center"/>
              <w:rPr>
                <w:rFonts w:ascii="Arial" w:hAnsi="Arial" w:cs="Arial"/>
                <w:b/>
                <w:noProof/>
                <w:sz w:val="18"/>
                <w:szCs w:val="18"/>
              </w:rPr>
            </w:pPr>
          </w:p>
        </w:tc>
        <w:tc>
          <w:tcPr>
            <w:tcW w:w="217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CA397A" w14:textId="77777777" w:rsidR="00EE67FD" w:rsidRPr="00230D1C" w:rsidRDefault="00EE67FD" w:rsidP="00EB4D50">
            <w:pPr>
              <w:pStyle w:val="TAC"/>
              <w:rPr>
                <w:noProof/>
              </w:rPr>
            </w:pPr>
            <w:r w:rsidRPr="00230D1C">
              <w:rPr>
                <w:noProof/>
              </w:rPr>
              <w:t>Status</w:t>
            </w:r>
          </w:p>
        </w:tc>
        <w:tc>
          <w:tcPr>
            <w:tcW w:w="26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0BD657" w14:textId="77777777" w:rsidR="00EE67FD" w:rsidRPr="00230D1C" w:rsidRDefault="00EE67FD" w:rsidP="00EB4D50">
            <w:pPr>
              <w:pStyle w:val="TAC"/>
              <w:rPr>
                <w:noProof/>
              </w:rPr>
            </w:pPr>
            <w:r w:rsidRPr="00230D1C">
              <w:rPr>
                <w:noProof/>
              </w:rPr>
              <w:t>Occurrence</w:t>
            </w:r>
          </w:p>
        </w:tc>
        <w:tc>
          <w:tcPr>
            <w:tcW w:w="19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2A72FD" w14:textId="77777777" w:rsidR="00EE67FD" w:rsidRPr="00230D1C" w:rsidRDefault="00EE67FD" w:rsidP="00EB4D50">
            <w:pPr>
              <w:pStyle w:val="TAC"/>
              <w:rPr>
                <w:noProof/>
              </w:rPr>
            </w:pPr>
            <w:r w:rsidRPr="00230D1C">
              <w:rPr>
                <w:noProof/>
              </w:rPr>
              <w:t>Format</w:t>
            </w:r>
          </w:p>
        </w:tc>
        <w:tc>
          <w:tcPr>
            <w:tcW w:w="20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8A3444" w14:textId="77777777" w:rsidR="00EE67FD" w:rsidRPr="00230D1C" w:rsidRDefault="00EE67FD" w:rsidP="00EB4D50">
            <w:pPr>
              <w:pStyle w:val="TAC"/>
              <w:rPr>
                <w:noProof/>
              </w:rPr>
            </w:pPr>
            <w:r w:rsidRPr="00230D1C">
              <w:rPr>
                <w:noProof/>
              </w:rPr>
              <w:t>Min. Access Types</w:t>
            </w:r>
          </w:p>
        </w:tc>
        <w:tc>
          <w:tcPr>
            <w:tcW w:w="706" w:type="dxa"/>
            <w:tcBorders>
              <w:top w:val="single" w:sz="4" w:space="0" w:color="FFFFFF"/>
              <w:left w:val="single" w:sz="4" w:space="0" w:color="000000"/>
              <w:bottom w:val="single" w:sz="4" w:space="0" w:color="FFFFFF"/>
              <w:right w:val="single" w:sz="4" w:space="0" w:color="FFFFFF"/>
            </w:tcBorders>
            <w:shd w:val="clear" w:color="auto" w:fill="auto"/>
          </w:tcPr>
          <w:p w14:paraId="0004052D" w14:textId="77777777" w:rsidR="00EE67FD" w:rsidRPr="00230D1C" w:rsidRDefault="00EE67FD" w:rsidP="00EB4D50">
            <w:pPr>
              <w:jc w:val="center"/>
              <w:rPr>
                <w:rFonts w:ascii="Arial" w:hAnsi="Arial" w:cs="Arial"/>
                <w:b/>
                <w:noProof/>
                <w:sz w:val="18"/>
                <w:szCs w:val="18"/>
              </w:rPr>
            </w:pPr>
          </w:p>
        </w:tc>
      </w:tr>
      <w:tr w:rsidR="00EE67FD" w:rsidRPr="00230D1C" w14:paraId="7D1C360C" w14:textId="77777777" w:rsidTr="00EB4D50">
        <w:trPr>
          <w:gridAfter w:val="1"/>
          <w:wAfter w:w="21" w:type="dxa"/>
          <w:cantSplit/>
          <w:trHeight w:hRule="exact" w:val="280"/>
          <w:jc w:val="center"/>
        </w:trPr>
        <w:tc>
          <w:tcPr>
            <w:tcW w:w="590" w:type="dxa"/>
            <w:tcBorders>
              <w:top w:val="single" w:sz="4" w:space="0" w:color="FFFFFF"/>
              <w:left w:val="single" w:sz="4" w:space="0" w:color="FFFFFF"/>
              <w:bottom w:val="single" w:sz="4" w:space="0" w:color="FFFFFF"/>
              <w:right w:val="single" w:sz="4" w:space="0" w:color="000000"/>
            </w:tcBorders>
            <w:shd w:val="clear" w:color="auto" w:fill="auto"/>
          </w:tcPr>
          <w:p w14:paraId="07D041DE" w14:textId="77777777" w:rsidR="00EE67FD" w:rsidRPr="00230D1C" w:rsidRDefault="00EE67FD" w:rsidP="00EB4D50">
            <w:pPr>
              <w:jc w:val="center"/>
              <w:rPr>
                <w:b/>
                <w:noProof/>
              </w:rPr>
            </w:pPr>
          </w:p>
        </w:tc>
        <w:tc>
          <w:tcPr>
            <w:tcW w:w="217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7B9144" w14:textId="77777777" w:rsidR="00EE67FD" w:rsidRPr="00230D1C" w:rsidRDefault="00EE67FD" w:rsidP="00EB4D50">
            <w:pPr>
              <w:pStyle w:val="TAC"/>
              <w:rPr>
                <w:noProof/>
              </w:rPr>
            </w:pPr>
            <w:r w:rsidRPr="00230D1C">
              <w:rPr>
                <w:noProof/>
              </w:rPr>
              <w:t>Required</w:t>
            </w:r>
          </w:p>
        </w:tc>
        <w:tc>
          <w:tcPr>
            <w:tcW w:w="26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80B4F5" w14:textId="77777777" w:rsidR="00EE67FD" w:rsidRPr="00230D1C" w:rsidRDefault="00EE67FD" w:rsidP="00EB4D50">
            <w:pPr>
              <w:pStyle w:val="TAC"/>
              <w:rPr>
                <w:noProof/>
              </w:rPr>
            </w:pPr>
            <w:r w:rsidRPr="00230D1C">
              <w:rPr>
                <w:noProof/>
              </w:rPr>
              <w:t>One</w:t>
            </w:r>
          </w:p>
        </w:tc>
        <w:tc>
          <w:tcPr>
            <w:tcW w:w="19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AAF5AB" w14:textId="77777777" w:rsidR="00EE67FD" w:rsidRPr="00230D1C" w:rsidRDefault="00EE67FD" w:rsidP="00EB4D50">
            <w:pPr>
              <w:pStyle w:val="TAC"/>
              <w:rPr>
                <w:noProof/>
              </w:rPr>
            </w:pPr>
            <w:r w:rsidRPr="00230D1C">
              <w:rPr>
                <w:noProof/>
              </w:rPr>
              <w:t>int</w:t>
            </w:r>
          </w:p>
        </w:tc>
        <w:tc>
          <w:tcPr>
            <w:tcW w:w="20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9F72B8" w14:textId="77777777" w:rsidR="00EE67FD" w:rsidRPr="00230D1C" w:rsidRDefault="00EE67FD" w:rsidP="00EB4D50">
            <w:pPr>
              <w:pStyle w:val="TAC"/>
              <w:rPr>
                <w:noProof/>
              </w:rPr>
            </w:pPr>
            <w:r w:rsidRPr="00230D1C">
              <w:rPr>
                <w:noProof/>
              </w:rPr>
              <w:t>Get, Replace</w:t>
            </w:r>
          </w:p>
        </w:tc>
        <w:tc>
          <w:tcPr>
            <w:tcW w:w="706" w:type="dxa"/>
            <w:tcBorders>
              <w:top w:val="single" w:sz="4" w:space="0" w:color="FFFFFF"/>
              <w:left w:val="single" w:sz="4" w:space="0" w:color="000000"/>
              <w:bottom w:val="single" w:sz="4" w:space="0" w:color="FFFFFF"/>
              <w:right w:val="single" w:sz="4" w:space="0" w:color="FFFFFF"/>
            </w:tcBorders>
            <w:shd w:val="clear" w:color="auto" w:fill="auto"/>
          </w:tcPr>
          <w:p w14:paraId="1F00CF44" w14:textId="77777777" w:rsidR="00EE67FD" w:rsidRPr="00230D1C" w:rsidRDefault="00EE67FD" w:rsidP="00EB4D50">
            <w:pPr>
              <w:jc w:val="center"/>
              <w:rPr>
                <w:b/>
                <w:noProof/>
              </w:rPr>
            </w:pPr>
          </w:p>
        </w:tc>
      </w:tr>
      <w:tr w:rsidR="00EE67FD" w:rsidRPr="00230D1C" w14:paraId="4B9672C8" w14:textId="77777777" w:rsidTr="00EB4D50">
        <w:trPr>
          <w:gridAfter w:val="1"/>
          <w:wAfter w:w="21" w:type="dxa"/>
          <w:cantSplit/>
          <w:jc w:val="center"/>
        </w:trPr>
        <w:tc>
          <w:tcPr>
            <w:tcW w:w="590" w:type="dxa"/>
            <w:tcBorders>
              <w:top w:val="single" w:sz="4" w:space="0" w:color="FFFFFF"/>
              <w:left w:val="single" w:sz="4" w:space="0" w:color="FFFFFF"/>
              <w:bottom w:val="single" w:sz="4" w:space="0" w:color="FFFFFF"/>
              <w:right w:val="single" w:sz="4" w:space="0" w:color="FFFFFF"/>
            </w:tcBorders>
            <w:shd w:val="clear" w:color="auto" w:fill="auto"/>
          </w:tcPr>
          <w:p w14:paraId="3E525C1A" w14:textId="77777777" w:rsidR="00EE67FD" w:rsidRPr="00230D1C" w:rsidRDefault="00EE67FD" w:rsidP="00EB4D50">
            <w:pPr>
              <w:jc w:val="center"/>
              <w:rPr>
                <w:b/>
                <w:noProof/>
              </w:rPr>
            </w:pPr>
          </w:p>
        </w:tc>
        <w:tc>
          <w:tcPr>
            <w:tcW w:w="948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8A42117" w14:textId="77777777" w:rsidR="00EE67FD" w:rsidRPr="00230D1C" w:rsidRDefault="00EE67FD" w:rsidP="00EB4D50">
            <w:pPr>
              <w:rPr>
                <w:noProof/>
              </w:rPr>
            </w:pPr>
            <w:r w:rsidRPr="00230D1C">
              <w:rPr>
                <w:noProof/>
              </w:rPr>
              <w:t xml:space="preserve">This leaf node </w:t>
            </w:r>
            <w:r w:rsidRPr="00230D1C">
              <w:rPr>
                <w:noProof/>
                <w:lang w:eastAsia="ko-KR"/>
              </w:rPr>
              <w:t>contains the maximum speed</w:t>
            </w:r>
            <w:r w:rsidRPr="00230D1C">
              <w:rPr>
                <w:noProof/>
              </w:rPr>
              <w:t>.</w:t>
            </w:r>
          </w:p>
        </w:tc>
      </w:tr>
    </w:tbl>
    <w:p w14:paraId="65BE2D35" w14:textId="77777777" w:rsidR="00EE67FD" w:rsidRPr="00230D1C" w:rsidRDefault="00EE67FD" w:rsidP="00EE67FD">
      <w:pPr>
        <w:rPr>
          <w:noProof/>
          <w:lang w:eastAsia="ko-KR"/>
        </w:rPr>
      </w:pPr>
    </w:p>
    <w:p w14:paraId="4BD94031"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non-negative integer in units of kilometers/hour.</w:t>
      </w:r>
    </w:p>
    <w:p w14:paraId="68806DE4" w14:textId="77777777" w:rsidR="00EE67FD" w:rsidRPr="00230D1C" w:rsidRDefault="00EE67FD" w:rsidP="00EE67FD">
      <w:pPr>
        <w:pStyle w:val="Heading3"/>
        <w:rPr>
          <w:noProof/>
        </w:rPr>
      </w:pPr>
      <w:bookmarkStart w:id="15604" w:name="_Toc144198497"/>
      <w:bookmarkStart w:id="15605" w:name="_Toc144200141"/>
      <w:bookmarkStart w:id="15606" w:name="_Toc152621623"/>
      <w:r w:rsidRPr="00230D1C">
        <w:rPr>
          <w:noProof/>
        </w:rPr>
        <w:t>13.2.87A</w:t>
      </w:r>
      <w:r w:rsidRPr="00230D1C">
        <w:rPr>
          <w:noProof/>
          <w:lang w:eastAsia="ko-KR"/>
        </w:rPr>
        <w:t>6B24D</w:t>
      </w:r>
      <w:r w:rsidRPr="00230D1C">
        <w:rPr>
          <w:noProof/>
        </w:rPr>
        <w:tab/>
        <w:t>/&lt;x&gt;/&lt;x&gt;/OnNetwork/FunctionalAliasList/&lt;x&gt;/Entry/</w:t>
      </w:r>
      <w:r w:rsidRPr="00230D1C">
        <w:rPr>
          <w:noProof/>
        </w:rPr>
        <w:br/>
        <w:t>LocationCriteriaForDeactivation</w:t>
      </w:r>
      <w:r w:rsidRPr="00230D1C">
        <w:rPr>
          <w:noProof/>
          <w:lang w:eastAsia="ko-KR"/>
        </w:rPr>
        <w:t>/&lt;x&gt;</w:t>
      </w:r>
      <w:r w:rsidRPr="00230D1C">
        <w:rPr>
          <w:noProof/>
        </w:rPr>
        <w:t>/ExitSpecificArea/Heading</w:t>
      </w:r>
      <w:bookmarkEnd w:id="15604"/>
      <w:bookmarkEnd w:id="15605"/>
      <w:bookmarkEnd w:id="15606"/>
    </w:p>
    <w:p w14:paraId="2204B8B8" w14:textId="77777777" w:rsidR="00EE67FD" w:rsidRPr="00230D1C" w:rsidRDefault="00EE67FD" w:rsidP="00EE67FD">
      <w:pPr>
        <w:pStyle w:val="TH"/>
        <w:rPr>
          <w:noProof/>
        </w:rPr>
      </w:pPr>
      <w:r w:rsidRPr="00230D1C">
        <w:rPr>
          <w:noProof/>
        </w:rPr>
        <w:t>Table 13.2.87A</w:t>
      </w:r>
      <w:r w:rsidRPr="00230D1C">
        <w:rPr>
          <w:noProof/>
          <w:lang w:eastAsia="ko-KR"/>
        </w:rPr>
        <w:t>6B24D</w:t>
      </w:r>
      <w:r w:rsidRPr="00230D1C">
        <w:rPr>
          <w:noProof/>
        </w:rPr>
        <w:t>.1: /&lt;x&gt;/&lt;x&gt;/OnNetwork/FunctionalAliasList/&lt;x&gt;/Entry/</w:t>
      </w:r>
      <w:r w:rsidRPr="00230D1C">
        <w:rPr>
          <w:noProof/>
          <w:lang w:eastAsia="ko-KR"/>
        </w:rPr>
        <w:br/>
      </w:r>
      <w:r w:rsidRPr="00230D1C">
        <w:rPr>
          <w:noProof/>
        </w:rPr>
        <w:t>LocationCriteriaForDeactivation</w:t>
      </w:r>
      <w:r w:rsidRPr="00230D1C">
        <w:rPr>
          <w:noProof/>
          <w:lang w:eastAsia="ko-KR"/>
        </w:rPr>
        <w:t>/&lt;x&gt;</w:t>
      </w:r>
      <w:r w:rsidRPr="00230D1C">
        <w:rPr>
          <w:noProof/>
        </w:rPr>
        <w:t>/ExitSpecificArea/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7"/>
        <w:gridCol w:w="1932"/>
        <w:gridCol w:w="1926"/>
        <w:gridCol w:w="1871"/>
        <w:gridCol w:w="1887"/>
        <w:gridCol w:w="1273"/>
        <w:gridCol w:w="53"/>
      </w:tblGrid>
      <w:tr w:rsidR="00EE67FD" w:rsidRPr="00230D1C" w14:paraId="6EBBE9AA" w14:textId="77777777" w:rsidTr="00EB4D50">
        <w:trPr>
          <w:cantSplit/>
          <w:trHeight w:hRule="exact" w:val="527"/>
          <w:jc w:val="center"/>
        </w:trPr>
        <w:tc>
          <w:tcPr>
            <w:tcW w:w="9629" w:type="dxa"/>
            <w:gridSpan w:val="7"/>
            <w:tcBorders>
              <w:top w:val="single" w:sz="4" w:space="0" w:color="FFFFFF"/>
              <w:left w:val="single" w:sz="4" w:space="0" w:color="FFFFFF"/>
              <w:bottom w:val="single" w:sz="4" w:space="0" w:color="FFFFFF"/>
              <w:right w:val="single" w:sz="4" w:space="0" w:color="FFFFFF"/>
            </w:tcBorders>
            <w:shd w:val="clear" w:color="auto" w:fill="auto"/>
          </w:tcPr>
          <w:p w14:paraId="2A2F2C1C" w14:textId="77777777" w:rsidR="00EE67FD" w:rsidRPr="00230D1C" w:rsidRDefault="00EE67FD" w:rsidP="00EB4D50">
            <w:pPr>
              <w:rPr>
                <w:noProof/>
              </w:rPr>
            </w:pPr>
            <w:r w:rsidRPr="00230D1C">
              <w:rPr>
                <w:noProof/>
              </w:rPr>
              <w:t>&lt;x&gt;/OnNetwork/FunctionalAliasList/&lt;x&gt;/Entry/LocationCriteriaForDeactivation</w:t>
            </w:r>
            <w:r w:rsidRPr="00230D1C">
              <w:rPr>
                <w:noProof/>
                <w:lang w:eastAsia="ko-KR"/>
              </w:rPr>
              <w:t>/&lt;x&gt;</w:t>
            </w:r>
            <w:r w:rsidRPr="00230D1C">
              <w:rPr>
                <w:noProof/>
              </w:rPr>
              <w:t>/ExitSpecificArea/Heading</w:t>
            </w:r>
          </w:p>
        </w:tc>
      </w:tr>
      <w:tr w:rsidR="00EE67FD" w:rsidRPr="00230D1C" w14:paraId="6935DD97" w14:textId="77777777" w:rsidTr="00EB4D50">
        <w:trPr>
          <w:gridAfter w:val="1"/>
          <w:wAfter w:w="53" w:type="dxa"/>
          <w:cantSplit/>
          <w:trHeight w:hRule="exact" w:val="240"/>
          <w:jc w:val="center"/>
        </w:trPr>
        <w:tc>
          <w:tcPr>
            <w:tcW w:w="696" w:type="dxa"/>
            <w:tcBorders>
              <w:top w:val="single" w:sz="4" w:space="0" w:color="FFFFFF"/>
              <w:left w:val="single" w:sz="4" w:space="0" w:color="FFFFFF"/>
              <w:bottom w:val="single" w:sz="4" w:space="0" w:color="FFFFFF"/>
              <w:right w:val="single" w:sz="4" w:space="0" w:color="000000"/>
            </w:tcBorders>
            <w:shd w:val="clear" w:color="auto" w:fill="auto"/>
          </w:tcPr>
          <w:p w14:paraId="3A000124" w14:textId="77777777" w:rsidR="00EE67FD" w:rsidRPr="00230D1C" w:rsidRDefault="00EE67FD" w:rsidP="00EB4D50">
            <w:pPr>
              <w:jc w:val="center"/>
              <w:rPr>
                <w:rFonts w:ascii="Arial" w:hAnsi="Arial" w:cs="Arial"/>
                <w:b/>
                <w:noProof/>
                <w:sz w:val="18"/>
                <w:szCs w:val="18"/>
              </w:rPr>
            </w:pPr>
          </w:p>
        </w:tc>
        <w:tc>
          <w:tcPr>
            <w:tcW w:w="19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388896" w14:textId="77777777" w:rsidR="00EE67FD" w:rsidRPr="00230D1C" w:rsidRDefault="00EE67FD" w:rsidP="00EB4D50">
            <w:pPr>
              <w:pStyle w:val="TAC"/>
              <w:rPr>
                <w:noProof/>
              </w:rPr>
            </w:pPr>
            <w:r w:rsidRPr="00230D1C">
              <w:rPr>
                <w:noProof/>
              </w:rPr>
              <w:t>Status</w:t>
            </w:r>
          </w:p>
        </w:tc>
        <w:tc>
          <w:tcPr>
            <w:tcW w:w="19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DCB968" w14:textId="77777777" w:rsidR="00EE67FD" w:rsidRPr="00230D1C" w:rsidRDefault="00EE67FD" w:rsidP="00EB4D50">
            <w:pPr>
              <w:pStyle w:val="TAC"/>
              <w:rPr>
                <w:noProof/>
              </w:rPr>
            </w:pPr>
            <w:r w:rsidRPr="00230D1C">
              <w:rPr>
                <w:noProof/>
              </w:rPr>
              <w:t>Occurrence</w:t>
            </w:r>
          </w:p>
        </w:tc>
        <w:tc>
          <w:tcPr>
            <w:tcW w:w="18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C1BF98" w14:textId="77777777" w:rsidR="00EE67FD" w:rsidRPr="00230D1C" w:rsidRDefault="00EE67FD" w:rsidP="00EB4D50">
            <w:pPr>
              <w:pStyle w:val="TAC"/>
              <w:rPr>
                <w:noProof/>
              </w:rPr>
            </w:pPr>
            <w:r w:rsidRPr="00230D1C">
              <w:rPr>
                <w:noProof/>
              </w:rPr>
              <w:t>Format</w:t>
            </w:r>
          </w:p>
        </w:tc>
        <w:tc>
          <w:tcPr>
            <w:tcW w:w="18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E00AF4" w14:textId="77777777" w:rsidR="00EE67FD" w:rsidRPr="00230D1C" w:rsidRDefault="00EE67FD" w:rsidP="00EB4D50">
            <w:pPr>
              <w:pStyle w:val="TAC"/>
              <w:rPr>
                <w:noProof/>
              </w:rPr>
            </w:pPr>
            <w:r w:rsidRPr="00230D1C">
              <w:rPr>
                <w:noProof/>
              </w:rPr>
              <w:t>Min. Access Types</w:t>
            </w:r>
          </w:p>
        </w:tc>
        <w:tc>
          <w:tcPr>
            <w:tcW w:w="1272" w:type="dxa"/>
            <w:tcBorders>
              <w:top w:val="single" w:sz="4" w:space="0" w:color="FFFFFF"/>
              <w:left w:val="single" w:sz="4" w:space="0" w:color="000000"/>
              <w:bottom w:val="single" w:sz="4" w:space="0" w:color="FFFFFF"/>
              <w:right w:val="single" w:sz="4" w:space="0" w:color="FFFFFF"/>
            </w:tcBorders>
            <w:shd w:val="clear" w:color="auto" w:fill="auto"/>
          </w:tcPr>
          <w:p w14:paraId="1F10F93A" w14:textId="77777777" w:rsidR="00EE67FD" w:rsidRPr="00230D1C" w:rsidRDefault="00EE67FD" w:rsidP="00EB4D50">
            <w:pPr>
              <w:jc w:val="center"/>
              <w:rPr>
                <w:rFonts w:ascii="Arial" w:hAnsi="Arial" w:cs="Arial"/>
                <w:b/>
                <w:noProof/>
                <w:sz w:val="18"/>
                <w:szCs w:val="18"/>
              </w:rPr>
            </w:pPr>
          </w:p>
        </w:tc>
      </w:tr>
      <w:tr w:rsidR="00EE67FD" w:rsidRPr="00230D1C" w14:paraId="40043211" w14:textId="77777777" w:rsidTr="00EB4D50">
        <w:trPr>
          <w:gridAfter w:val="1"/>
          <w:wAfter w:w="53" w:type="dxa"/>
          <w:cantSplit/>
          <w:trHeight w:hRule="exact" w:val="280"/>
          <w:jc w:val="center"/>
        </w:trPr>
        <w:tc>
          <w:tcPr>
            <w:tcW w:w="696" w:type="dxa"/>
            <w:tcBorders>
              <w:top w:val="single" w:sz="4" w:space="0" w:color="FFFFFF"/>
              <w:left w:val="single" w:sz="4" w:space="0" w:color="FFFFFF"/>
              <w:bottom w:val="single" w:sz="4" w:space="0" w:color="FFFFFF"/>
              <w:right w:val="single" w:sz="4" w:space="0" w:color="000000"/>
            </w:tcBorders>
            <w:shd w:val="clear" w:color="auto" w:fill="auto"/>
          </w:tcPr>
          <w:p w14:paraId="5282DA8C" w14:textId="77777777" w:rsidR="00EE67FD" w:rsidRPr="00230D1C" w:rsidRDefault="00EE67FD" w:rsidP="00EB4D50">
            <w:pPr>
              <w:jc w:val="center"/>
              <w:rPr>
                <w:b/>
                <w:noProof/>
              </w:rPr>
            </w:pPr>
          </w:p>
        </w:tc>
        <w:tc>
          <w:tcPr>
            <w:tcW w:w="19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070DE5" w14:textId="77777777" w:rsidR="00EE67FD" w:rsidRPr="00230D1C" w:rsidRDefault="00EE67FD" w:rsidP="00EB4D50">
            <w:pPr>
              <w:pStyle w:val="TAC"/>
              <w:rPr>
                <w:noProof/>
              </w:rPr>
            </w:pPr>
            <w:r w:rsidRPr="00230D1C">
              <w:rPr>
                <w:noProof/>
              </w:rPr>
              <w:t>Optional</w:t>
            </w:r>
          </w:p>
        </w:tc>
        <w:tc>
          <w:tcPr>
            <w:tcW w:w="192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ACC64A" w14:textId="77777777" w:rsidR="00EE67FD" w:rsidRPr="00230D1C" w:rsidRDefault="00EE67FD" w:rsidP="00EB4D50">
            <w:pPr>
              <w:pStyle w:val="TAC"/>
              <w:rPr>
                <w:noProof/>
              </w:rPr>
            </w:pPr>
            <w:r w:rsidRPr="00230D1C">
              <w:rPr>
                <w:noProof/>
              </w:rPr>
              <w:t>One</w:t>
            </w:r>
          </w:p>
        </w:tc>
        <w:tc>
          <w:tcPr>
            <w:tcW w:w="18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3FABEC" w14:textId="77777777" w:rsidR="00EE67FD" w:rsidRPr="00230D1C" w:rsidRDefault="00EE67FD" w:rsidP="00EB4D50">
            <w:pPr>
              <w:pStyle w:val="TAC"/>
              <w:rPr>
                <w:noProof/>
              </w:rPr>
            </w:pPr>
            <w:r w:rsidRPr="00230D1C">
              <w:rPr>
                <w:noProof/>
              </w:rPr>
              <w:t>node</w:t>
            </w:r>
          </w:p>
        </w:tc>
        <w:tc>
          <w:tcPr>
            <w:tcW w:w="18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B3540F" w14:textId="77777777" w:rsidR="00EE67FD" w:rsidRPr="00230D1C" w:rsidRDefault="00EE67FD" w:rsidP="00EB4D50">
            <w:pPr>
              <w:pStyle w:val="TAC"/>
              <w:rPr>
                <w:noProof/>
              </w:rPr>
            </w:pPr>
            <w:r w:rsidRPr="00230D1C">
              <w:rPr>
                <w:noProof/>
              </w:rPr>
              <w:t>Get, Replace</w:t>
            </w:r>
          </w:p>
        </w:tc>
        <w:tc>
          <w:tcPr>
            <w:tcW w:w="1272" w:type="dxa"/>
            <w:tcBorders>
              <w:top w:val="single" w:sz="4" w:space="0" w:color="FFFFFF"/>
              <w:left w:val="single" w:sz="4" w:space="0" w:color="000000"/>
              <w:bottom w:val="single" w:sz="4" w:space="0" w:color="FFFFFF"/>
              <w:right w:val="single" w:sz="4" w:space="0" w:color="FFFFFF"/>
            </w:tcBorders>
            <w:shd w:val="clear" w:color="auto" w:fill="auto"/>
          </w:tcPr>
          <w:p w14:paraId="40ACCB68" w14:textId="77777777" w:rsidR="00EE67FD" w:rsidRPr="00230D1C" w:rsidRDefault="00EE67FD" w:rsidP="00EB4D50">
            <w:pPr>
              <w:jc w:val="center"/>
              <w:rPr>
                <w:b/>
                <w:noProof/>
              </w:rPr>
            </w:pPr>
          </w:p>
        </w:tc>
      </w:tr>
      <w:tr w:rsidR="00EE67FD" w:rsidRPr="00230D1C" w14:paraId="5371C61B" w14:textId="77777777" w:rsidTr="00EB4D50">
        <w:trPr>
          <w:gridAfter w:val="1"/>
          <w:wAfter w:w="53" w:type="dxa"/>
          <w:cantSplit/>
          <w:jc w:val="center"/>
        </w:trPr>
        <w:tc>
          <w:tcPr>
            <w:tcW w:w="696" w:type="dxa"/>
            <w:tcBorders>
              <w:top w:val="single" w:sz="4" w:space="0" w:color="FFFFFF"/>
              <w:left w:val="single" w:sz="4" w:space="0" w:color="FFFFFF"/>
              <w:bottom w:val="single" w:sz="4" w:space="0" w:color="FFFFFF"/>
              <w:right w:val="single" w:sz="4" w:space="0" w:color="FFFFFF"/>
            </w:tcBorders>
            <w:shd w:val="clear" w:color="auto" w:fill="auto"/>
          </w:tcPr>
          <w:p w14:paraId="7C01957B" w14:textId="77777777" w:rsidR="00EE67FD" w:rsidRPr="00230D1C" w:rsidRDefault="00EE67FD" w:rsidP="00EB4D50">
            <w:pPr>
              <w:jc w:val="center"/>
              <w:rPr>
                <w:b/>
                <w:noProof/>
              </w:rPr>
            </w:pPr>
          </w:p>
        </w:tc>
        <w:tc>
          <w:tcPr>
            <w:tcW w:w="888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3D091AF" w14:textId="77777777" w:rsidR="00EE67FD" w:rsidRPr="00230D1C" w:rsidRDefault="00EE67FD" w:rsidP="00EB4D50">
            <w:pPr>
              <w:rPr>
                <w:noProof/>
              </w:rPr>
            </w:pPr>
            <w:r w:rsidRPr="00230D1C">
              <w:rPr>
                <w:noProof/>
              </w:rPr>
              <w:t xml:space="preserve">This interior node </w:t>
            </w:r>
            <w:r w:rsidRPr="00230D1C">
              <w:rPr>
                <w:noProof/>
                <w:lang w:eastAsia="ko-KR"/>
              </w:rPr>
              <w:t>contains the heading</w:t>
            </w:r>
            <w:r w:rsidRPr="00230D1C">
              <w:rPr>
                <w:noProof/>
              </w:rPr>
              <w:t>.</w:t>
            </w:r>
          </w:p>
        </w:tc>
      </w:tr>
    </w:tbl>
    <w:p w14:paraId="4EC9EA5A" w14:textId="77777777" w:rsidR="00EE67FD" w:rsidRPr="00230D1C" w:rsidRDefault="00EE67FD" w:rsidP="00EE67FD">
      <w:pPr>
        <w:rPr>
          <w:noProof/>
          <w:lang w:eastAsia="ko-KR"/>
        </w:rPr>
      </w:pPr>
    </w:p>
    <w:p w14:paraId="333051CB" w14:textId="77777777" w:rsidR="00EE67FD" w:rsidRPr="00230D1C" w:rsidRDefault="00EE67FD" w:rsidP="00EE67FD">
      <w:pPr>
        <w:pStyle w:val="Heading3"/>
        <w:rPr>
          <w:noProof/>
        </w:rPr>
      </w:pPr>
      <w:bookmarkStart w:id="15607" w:name="_Toc144198498"/>
      <w:bookmarkStart w:id="15608" w:name="_Toc144200142"/>
      <w:bookmarkStart w:id="15609" w:name="_Toc152621624"/>
      <w:r w:rsidRPr="00230D1C">
        <w:rPr>
          <w:noProof/>
        </w:rPr>
        <w:t>13.2.87A</w:t>
      </w:r>
      <w:r w:rsidRPr="00230D1C">
        <w:rPr>
          <w:noProof/>
          <w:lang w:eastAsia="ko-KR"/>
        </w:rPr>
        <w:t>6B24E</w:t>
      </w:r>
      <w:r w:rsidRPr="00230D1C">
        <w:rPr>
          <w:noProof/>
        </w:rPr>
        <w:tab/>
        <w:t>/&lt;x&gt;/&lt;x&gt;/OnNetwork/FunctionalAliasList/&lt;x&gt;/Entry/</w:t>
      </w:r>
      <w:r w:rsidRPr="00230D1C">
        <w:rPr>
          <w:noProof/>
        </w:rPr>
        <w:br/>
        <w:t>LocationCriteriaForDeactivation</w:t>
      </w:r>
      <w:r w:rsidRPr="00230D1C">
        <w:rPr>
          <w:noProof/>
          <w:lang w:eastAsia="ko-KR"/>
        </w:rPr>
        <w:t>/&lt;x&gt;</w:t>
      </w:r>
      <w:r w:rsidRPr="00230D1C">
        <w:rPr>
          <w:noProof/>
        </w:rPr>
        <w:t>/ExitSpecificArea/Heading/</w:t>
      </w:r>
      <w:r w:rsidRPr="00230D1C">
        <w:rPr>
          <w:noProof/>
        </w:rPr>
        <w:br/>
        <w:t>MinimumHeading</w:t>
      </w:r>
      <w:bookmarkEnd w:id="15607"/>
      <w:bookmarkEnd w:id="15608"/>
      <w:bookmarkEnd w:id="15609"/>
    </w:p>
    <w:p w14:paraId="5FBE9D14" w14:textId="77777777" w:rsidR="00EE67FD" w:rsidRPr="00230D1C" w:rsidRDefault="00EE67FD" w:rsidP="00EE67FD">
      <w:pPr>
        <w:pStyle w:val="TH"/>
        <w:rPr>
          <w:noProof/>
        </w:rPr>
      </w:pPr>
      <w:r w:rsidRPr="00230D1C">
        <w:rPr>
          <w:noProof/>
        </w:rPr>
        <w:t>Table 13.2.87A</w:t>
      </w:r>
      <w:r w:rsidRPr="00230D1C">
        <w:rPr>
          <w:noProof/>
          <w:lang w:eastAsia="ko-KR"/>
        </w:rPr>
        <w:t>6B24E</w:t>
      </w:r>
      <w:r w:rsidRPr="00230D1C">
        <w:rPr>
          <w:noProof/>
        </w:rPr>
        <w:t>.1: /&lt;x&gt;/&lt;x&gt;/OnNetwork/FunctionalAliasList/&lt;x&gt;/Entry/</w:t>
      </w:r>
      <w:r w:rsidRPr="00230D1C">
        <w:rPr>
          <w:noProof/>
          <w:lang w:eastAsia="ko-KR"/>
        </w:rPr>
        <w:br/>
      </w:r>
      <w:r w:rsidRPr="00230D1C">
        <w:rPr>
          <w:noProof/>
        </w:rPr>
        <w:t>LocationCriteriaForDeactivation</w:t>
      </w:r>
      <w:r w:rsidRPr="00230D1C">
        <w:rPr>
          <w:noProof/>
          <w:lang w:eastAsia="ko-KR"/>
        </w:rPr>
        <w:t>/&lt;x&gt;</w:t>
      </w:r>
      <w:r w:rsidRPr="00230D1C">
        <w:rPr>
          <w:noProof/>
        </w:rPr>
        <w:t>/ExitSpecificArea/Heading/Minimum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4"/>
        <w:gridCol w:w="2068"/>
        <w:gridCol w:w="2481"/>
        <w:gridCol w:w="1822"/>
        <w:gridCol w:w="1987"/>
        <w:gridCol w:w="687"/>
        <w:gridCol w:w="20"/>
      </w:tblGrid>
      <w:tr w:rsidR="00EE67FD" w:rsidRPr="00230D1C" w14:paraId="5760CC07" w14:textId="77777777" w:rsidTr="00EB4D50">
        <w:trPr>
          <w:cantSplit/>
          <w:trHeight w:hRule="exact" w:val="527"/>
          <w:jc w:val="center"/>
        </w:trPr>
        <w:tc>
          <w:tcPr>
            <w:tcW w:w="10444" w:type="dxa"/>
            <w:gridSpan w:val="7"/>
            <w:tcBorders>
              <w:top w:val="single" w:sz="4" w:space="0" w:color="FFFFFF"/>
              <w:left w:val="single" w:sz="4" w:space="0" w:color="FFFFFF"/>
              <w:bottom w:val="single" w:sz="4" w:space="0" w:color="FFFFFF"/>
              <w:right w:val="single" w:sz="4" w:space="0" w:color="FFFFFF"/>
            </w:tcBorders>
            <w:shd w:val="clear" w:color="auto" w:fill="auto"/>
          </w:tcPr>
          <w:p w14:paraId="2E9CFB48" w14:textId="77777777" w:rsidR="00EE67FD" w:rsidRPr="00230D1C" w:rsidRDefault="00EE67FD" w:rsidP="00EB4D50">
            <w:pPr>
              <w:rPr>
                <w:noProof/>
              </w:rPr>
            </w:pPr>
            <w:r w:rsidRPr="00230D1C">
              <w:rPr>
                <w:noProof/>
              </w:rPr>
              <w:t>&lt;x&gt;/OnNetwork/FunctionalAliasList/&lt;x&gt;/Entry/LocationCriteriaForDeactivation</w:t>
            </w:r>
            <w:r w:rsidRPr="00230D1C">
              <w:rPr>
                <w:noProof/>
                <w:lang w:eastAsia="ko-KR"/>
              </w:rPr>
              <w:t>/&lt;x&gt;</w:t>
            </w:r>
            <w:r w:rsidRPr="00230D1C">
              <w:rPr>
                <w:noProof/>
              </w:rPr>
              <w:t>/ExitSpecificArea/Heading/MinimumHeading</w:t>
            </w:r>
          </w:p>
        </w:tc>
      </w:tr>
      <w:tr w:rsidR="00EE67FD" w:rsidRPr="00230D1C" w14:paraId="77CC5B79" w14:textId="77777777" w:rsidTr="00EB4D50">
        <w:trPr>
          <w:gridAfter w:val="1"/>
          <w:wAfter w:w="21" w:type="dxa"/>
          <w:cantSplit/>
          <w:trHeight w:hRule="exact" w:val="240"/>
          <w:jc w:val="center"/>
        </w:trPr>
        <w:tc>
          <w:tcPr>
            <w:tcW w:w="607" w:type="dxa"/>
            <w:tcBorders>
              <w:top w:val="single" w:sz="4" w:space="0" w:color="FFFFFF"/>
              <w:left w:val="single" w:sz="4" w:space="0" w:color="FFFFFF"/>
              <w:bottom w:val="single" w:sz="4" w:space="0" w:color="FFFFFF"/>
              <w:right w:val="single" w:sz="4" w:space="0" w:color="000000"/>
            </w:tcBorders>
            <w:shd w:val="clear" w:color="auto" w:fill="auto"/>
          </w:tcPr>
          <w:p w14:paraId="377FFE56" w14:textId="77777777" w:rsidR="00EE67FD" w:rsidRPr="00230D1C" w:rsidRDefault="00EE67FD" w:rsidP="00EB4D50">
            <w:pPr>
              <w:jc w:val="center"/>
              <w:rPr>
                <w:rFonts w:ascii="Arial" w:hAnsi="Arial" w:cs="Arial"/>
                <w:b/>
                <w:noProof/>
                <w:sz w:val="18"/>
                <w:szCs w:val="18"/>
              </w:rPr>
            </w:pPr>
          </w:p>
        </w:tc>
        <w:tc>
          <w:tcPr>
            <w:tcW w:w="22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4D0242" w14:textId="77777777" w:rsidR="00EE67FD" w:rsidRPr="00230D1C" w:rsidRDefault="00EE67FD" w:rsidP="00EB4D50">
            <w:pPr>
              <w:pStyle w:val="TAC"/>
              <w:rPr>
                <w:noProof/>
              </w:rPr>
            </w:pPr>
            <w:r w:rsidRPr="00230D1C">
              <w:rPr>
                <w:noProof/>
              </w:rPr>
              <w:t>Status</w:t>
            </w:r>
          </w:p>
        </w:tc>
        <w:tc>
          <w:tcPr>
            <w:tcW w:w="2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5C6FB9" w14:textId="77777777" w:rsidR="00EE67FD" w:rsidRPr="00230D1C" w:rsidRDefault="00EE67FD" w:rsidP="00EB4D50">
            <w:pPr>
              <w:pStyle w:val="TAC"/>
              <w:rPr>
                <w:noProof/>
              </w:rPr>
            </w:pPr>
            <w:r w:rsidRPr="00230D1C">
              <w:rPr>
                <w:noProof/>
              </w:rPr>
              <w:t>Occurrence</w:t>
            </w:r>
          </w:p>
        </w:tc>
        <w:tc>
          <w:tcPr>
            <w:tcW w:w="19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36EC91" w14:textId="77777777" w:rsidR="00EE67FD" w:rsidRPr="00230D1C" w:rsidRDefault="00EE67FD" w:rsidP="00EB4D50">
            <w:pPr>
              <w:pStyle w:val="TAC"/>
              <w:rPr>
                <w:noProof/>
              </w:rPr>
            </w:pPr>
            <w:r w:rsidRPr="00230D1C">
              <w:rPr>
                <w:noProof/>
              </w:rPr>
              <w:t>Format</w:t>
            </w:r>
          </w:p>
        </w:tc>
        <w:tc>
          <w:tcPr>
            <w:tcW w:w="21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1E40C8" w14:textId="77777777" w:rsidR="00EE67FD" w:rsidRPr="00230D1C" w:rsidRDefault="00EE67FD" w:rsidP="00EB4D50">
            <w:pPr>
              <w:pStyle w:val="TAC"/>
              <w:rPr>
                <w:noProof/>
              </w:rPr>
            </w:pPr>
            <w:r w:rsidRPr="00230D1C">
              <w:rPr>
                <w:noProof/>
              </w:rPr>
              <w:t>Min. Access Types</w:t>
            </w:r>
          </w:p>
        </w:tc>
        <w:tc>
          <w:tcPr>
            <w:tcW w:w="731" w:type="dxa"/>
            <w:tcBorders>
              <w:top w:val="single" w:sz="4" w:space="0" w:color="FFFFFF"/>
              <w:left w:val="single" w:sz="4" w:space="0" w:color="000000"/>
              <w:bottom w:val="single" w:sz="4" w:space="0" w:color="FFFFFF"/>
              <w:right w:val="single" w:sz="4" w:space="0" w:color="FFFFFF"/>
            </w:tcBorders>
            <w:shd w:val="clear" w:color="auto" w:fill="auto"/>
          </w:tcPr>
          <w:p w14:paraId="7BA804C8" w14:textId="77777777" w:rsidR="00EE67FD" w:rsidRPr="00230D1C" w:rsidRDefault="00EE67FD" w:rsidP="00EB4D50">
            <w:pPr>
              <w:jc w:val="center"/>
              <w:rPr>
                <w:rFonts w:ascii="Arial" w:hAnsi="Arial" w:cs="Arial"/>
                <w:b/>
                <w:noProof/>
                <w:sz w:val="18"/>
                <w:szCs w:val="18"/>
              </w:rPr>
            </w:pPr>
          </w:p>
        </w:tc>
      </w:tr>
      <w:tr w:rsidR="00EE67FD" w:rsidRPr="00230D1C" w14:paraId="313423B9" w14:textId="77777777" w:rsidTr="00EB4D50">
        <w:trPr>
          <w:gridAfter w:val="1"/>
          <w:wAfter w:w="21" w:type="dxa"/>
          <w:cantSplit/>
          <w:trHeight w:hRule="exact" w:val="280"/>
          <w:jc w:val="center"/>
        </w:trPr>
        <w:tc>
          <w:tcPr>
            <w:tcW w:w="607" w:type="dxa"/>
            <w:tcBorders>
              <w:top w:val="single" w:sz="4" w:space="0" w:color="FFFFFF"/>
              <w:left w:val="single" w:sz="4" w:space="0" w:color="FFFFFF"/>
              <w:bottom w:val="single" w:sz="4" w:space="0" w:color="FFFFFF"/>
              <w:right w:val="single" w:sz="4" w:space="0" w:color="000000"/>
            </w:tcBorders>
            <w:shd w:val="clear" w:color="auto" w:fill="auto"/>
          </w:tcPr>
          <w:p w14:paraId="75DE23AB" w14:textId="77777777" w:rsidR="00EE67FD" w:rsidRPr="00230D1C" w:rsidRDefault="00EE67FD" w:rsidP="00EB4D50">
            <w:pPr>
              <w:jc w:val="center"/>
              <w:rPr>
                <w:b/>
                <w:noProof/>
              </w:rPr>
            </w:pPr>
          </w:p>
        </w:tc>
        <w:tc>
          <w:tcPr>
            <w:tcW w:w="22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0B5AEB" w14:textId="77777777" w:rsidR="00EE67FD" w:rsidRPr="00230D1C" w:rsidRDefault="00EE67FD" w:rsidP="00EB4D50">
            <w:pPr>
              <w:pStyle w:val="TAC"/>
              <w:rPr>
                <w:noProof/>
              </w:rPr>
            </w:pPr>
            <w:r w:rsidRPr="00230D1C">
              <w:rPr>
                <w:noProof/>
              </w:rPr>
              <w:t>Required</w:t>
            </w:r>
          </w:p>
        </w:tc>
        <w:tc>
          <w:tcPr>
            <w:tcW w:w="2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ABD6B1" w14:textId="77777777" w:rsidR="00EE67FD" w:rsidRPr="00230D1C" w:rsidRDefault="00EE67FD" w:rsidP="00EB4D50">
            <w:pPr>
              <w:pStyle w:val="TAC"/>
              <w:rPr>
                <w:noProof/>
              </w:rPr>
            </w:pPr>
            <w:r w:rsidRPr="00230D1C">
              <w:rPr>
                <w:noProof/>
              </w:rPr>
              <w:t>One</w:t>
            </w:r>
          </w:p>
        </w:tc>
        <w:tc>
          <w:tcPr>
            <w:tcW w:w="19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581EAA" w14:textId="77777777" w:rsidR="00EE67FD" w:rsidRPr="00230D1C" w:rsidRDefault="00EE67FD" w:rsidP="00EB4D50">
            <w:pPr>
              <w:pStyle w:val="TAC"/>
              <w:rPr>
                <w:noProof/>
              </w:rPr>
            </w:pPr>
            <w:r w:rsidRPr="00230D1C">
              <w:rPr>
                <w:noProof/>
              </w:rPr>
              <w:t>int</w:t>
            </w:r>
          </w:p>
        </w:tc>
        <w:tc>
          <w:tcPr>
            <w:tcW w:w="21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9D3BD9" w14:textId="77777777" w:rsidR="00EE67FD" w:rsidRPr="00230D1C" w:rsidRDefault="00EE67FD" w:rsidP="00EB4D50">
            <w:pPr>
              <w:pStyle w:val="TAC"/>
              <w:rPr>
                <w:noProof/>
              </w:rPr>
            </w:pPr>
            <w:r w:rsidRPr="00230D1C">
              <w:rPr>
                <w:noProof/>
              </w:rPr>
              <w:t>Get, Replace</w:t>
            </w:r>
          </w:p>
        </w:tc>
        <w:tc>
          <w:tcPr>
            <w:tcW w:w="731" w:type="dxa"/>
            <w:tcBorders>
              <w:top w:val="single" w:sz="4" w:space="0" w:color="FFFFFF"/>
              <w:left w:val="single" w:sz="4" w:space="0" w:color="000000"/>
              <w:bottom w:val="single" w:sz="4" w:space="0" w:color="FFFFFF"/>
              <w:right w:val="single" w:sz="4" w:space="0" w:color="FFFFFF"/>
            </w:tcBorders>
            <w:shd w:val="clear" w:color="auto" w:fill="auto"/>
          </w:tcPr>
          <w:p w14:paraId="1D0DB060" w14:textId="77777777" w:rsidR="00EE67FD" w:rsidRPr="00230D1C" w:rsidRDefault="00EE67FD" w:rsidP="00EB4D50">
            <w:pPr>
              <w:jc w:val="center"/>
              <w:rPr>
                <w:b/>
                <w:noProof/>
              </w:rPr>
            </w:pPr>
          </w:p>
        </w:tc>
      </w:tr>
      <w:tr w:rsidR="00EE67FD" w:rsidRPr="00230D1C" w14:paraId="72307AD7" w14:textId="77777777" w:rsidTr="00EB4D50">
        <w:trPr>
          <w:gridAfter w:val="1"/>
          <w:wAfter w:w="21" w:type="dxa"/>
          <w:cantSplit/>
          <w:jc w:val="center"/>
        </w:trPr>
        <w:tc>
          <w:tcPr>
            <w:tcW w:w="607" w:type="dxa"/>
            <w:tcBorders>
              <w:top w:val="single" w:sz="4" w:space="0" w:color="FFFFFF"/>
              <w:left w:val="single" w:sz="4" w:space="0" w:color="FFFFFF"/>
              <w:bottom w:val="single" w:sz="4" w:space="0" w:color="FFFFFF"/>
              <w:right w:val="single" w:sz="4" w:space="0" w:color="FFFFFF"/>
            </w:tcBorders>
            <w:shd w:val="clear" w:color="auto" w:fill="auto"/>
          </w:tcPr>
          <w:p w14:paraId="384B49AC" w14:textId="77777777" w:rsidR="00EE67FD" w:rsidRPr="00230D1C" w:rsidRDefault="00EE67FD" w:rsidP="00EB4D50">
            <w:pPr>
              <w:jc w:val="center"/>
              <w:rPr>
                <w:b/>
                <w:noProof/>
              </w:rPr>
            </w:pPr>
          </w:p>
        </w:tc>
        <w:tc>
          <w:tcPr>
            <w:tcW w:w="981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B5620AE" w14:textId="77777777" w:rsidR="00EE67FD" w:rsidRPr="00230D1C" w:rsidRDefault="00EE67FD" w:rsidP="00EB4D50">
            <w:pPr>
              <w:rPr>
                <w:noProof/>
              </w:rPr>
            </w:pPr>
            <w:r w:rsidRPr="00230D1C">
              <w:rPr>
                <w:noProof/>
              </w:rPr>
              <w:t xml:space="preserve">This leaf node </w:t>
            </w:r>
            <w:r w:rsidRPr="00230D1C">
              <w:rPr>
                <w:noProof/>
                <w:lang w:eastAsia="ko-KR"/>
              </w:rPr>
              <w:t>contains the minimum heading</w:t>
            </w:r>
            <w:r w:rsidRPr="00230D1C">
              <w:rPr>
                <w:noProof/>
              </w:rPr>
              <w:t>.</w:t>
            </w:r>
          </w:p>
        </w:tc>
      </w:tr>
    </w:tbl>
    <w:p w14:paraId="48E57CD2" w14:textId="77777777" w:rsidR="00EE67FD" w:rsidRPr="00230D1C" w:rsidRDefault="00EE67FD" w:rsidP="00EE67FD">
      <w:pPr>
        <w:rPr>
          <w:noProof/>
          <w:lang w:eastAsia="ko-KR"/>
        </w:rPr>
      </w:pPr>
    </w:p>
    <w:p w14:paraId="26F261BA"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0-359</w:t>
      </w:r>
    </w:p>
    <w:p w14:paraId="3B9BE374" w14:textId="77777777" w:rsidR="00EE67FD" w:rsidRPr="00230D1C" w:rsidRDefault="00EE67FD" w:rsidP="00EE67FD">
      <w:pPr>
        <w:pStyle w:val="Heading3"/>
        <w:rPr>
          <w:noProof/>
        </w:rPr>
      </w:pPr>
      <w:bookmarkStart w:id="15610" w:name="_Toc144198499"/>
      <w:bookmarkStart w:id="15611" w:name="_Toc144200143"/>
      <w:bookmarkStart w:id="15612" w:name="_Toc152621625"/>
      <w:r w:rsidRPr="00230D1C">
        <w:rPr>
          <w:noProof/>
        </w:rPr>
        <w:t>13.2.87A</w:t>
      </w:r>
      <w:r w:rsidRPr="00230D1C">
        <w:rPr>
          <w:noProof/>
          <w:lang w:eastAsia="ko-KR"/>
        </w:rPr>
        <w:t>6B24F</w:t>
      </w:r>
      <w:r w:rsidRPr="00230D1C">
        <w:rPr>
          <w:noProof/>
        </w:rPr>
        <w:tab/>
        <w:t>/&lt;x&gt;/&lt;x&gt;/OnNetwork/FunctionalAliasList/&lt;x&gt;/Entry/</w:t>
      </w:r>
      <w:r w:rsidRPr="00230D1C">
        <w:rPr>
          <w:noProof/>
        </w:rPr>
        <w:br/>
        <w:t>LocationCriteriaForDeactivation</w:t>
      </w:r>
      <w:r w:rsidRPr="00230D1C">
        <w:rPr>
          <w:noProof/>
          <w:lang w:eastAsia="ko-KR"/>
        </w:rPr>
        <w:t>/&lt;x&gt;</w:t>
      </w:r>
      <w:r w:rsidRPr="00230D1C">
        <w:rPr>
          <w:noProof/>
        </w:rPr>
        <w:t>/ExitSpecificArea/Heading/</w:t>
      </w:r>
      <w:r w:rsidRPr="00230D1C">
        <w:rPr>
          <w:noProof/>
        </w:rPr>
        <w:br/>
        <w:t>MaximumHeading</w:t>
      </w:r>
      <w:bookmarkEnd w:id="15610"/>
      <w:bookmarkEnd w:id="15611"/>
      <w:bookmarkEnd w:id="15612"/>
    </w:p>
    <w:p w14:paraId="6671AC89" w14:textId="77777777" w:rsidR="00EE67FD" w:rsidRPr="00230D1C" w:rsidRDefault="00EE67FD" w:rsidP="00EE67FD">
      <w:pPr>
        <w:pStyle w:val="TH"/>
        <w:rPr>
          <w:noProof/>
        </w:rPr>
      </w:pPr>
      <w:r w:rsidRPr="00230D1C">
        <w:rPr>
          <w:noProof/>
        </w:rPr>
        <w:t>Table 13.2.87A</w:t>
      </w:r>
      <w:r w:rsidRPr="00230D1C">
        <w:rPr>
          <w:noProof/>
          <w:lang w:eastAsia="ko-KR"/>
        </w:rPr>
        <w:t>6B24F</w:t>
      </w:r>
      <w:r w:rsidRPr="00230D1C">
        <w:rPr>
          <w:noProof/>
        </w:rPr>
        <w:t>.1: /&lt;x&gt;/&lt;x&gt;/OnNetwork/FunctionalAliasList/&lt;x&gt;/Entry/</w:t>
      </w:r>
      <w:r w:rsidRPr="00230D1C">
        <w:rPr>
          <w:noProof/>
          <w:lang w:eastAsia="ko-KR"/>
        </w:rPr>
        <w:br/>
      </w:r>
      <w:r w:rsidRPr="00230D1C">
        <w:rPr>
          <w:noProof/>
        </w:rPr>
        <w:t>LocationCriteriaForDeactivation</w:t>
      </w:r>
      <w:r w:rsidRPr="00230D1C">
        <w:rPr>
          <w:noProof/>
          <w:lang w:eastAsia="ko-KR"/>
        </w:rPr>
        <w:t>/&lt;x&gt;</w:t>
      </w:r>
      <w:r w:rsidRPr="00230D1C">
        <w:rPr>
          <w:noProof/>
        </w:rPr>
        <w:t>/ExitSpecificArea/Heading/MaximumHea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5"/>
        <w:gridCol w:w="2071"/>
        <w:gridCol w:w="2516"/>
        <w:gridCol w:w="1816"/>
        <w:gridCol w:w="1992"/>
        <w:gridCol w:w="651"/>
        <w:gridCol w:w="18"/>
      </w:tblGrid>
      <w:tr w:rsidR="00EE67FD" w:rsidRPr="00230D1C" w14:paraId="1ADAD05B" w14:textId="77777777" w:rsidTr="00EB4D50">
        <w:trPr>
          <w:cantSplit/>
          <w:trHeight w:hRule="exact" w:val="527"/>
          <w:jc w:val="center"/>
        </w:trPr>
        <w:tc>
          <w:tcPr>
            <w:tcW w:w="10479" w:type="dxa"/>
            <w:gridSpan w:val="7"/>
            <w:tcBorders>
              <w:top w:val="single" w:sz="4" w:space="0" w:color="FFFFFF"/>
              <w:left w:val="single" w:sz="4" w:space="0" w:color="FFFFFF"/>
              <w:bottom w:val="single" w:sz="4" w:space="0" w:color="FFFFFF"/>
              <w:right w:val="single" w:sz="4" w:space="0" w:color="FFFFFF"/>
            </w:tcBorders>
            <w:shd w:val="clear" w:color="auto" w:fill="auto"/>
          </w:tcPr>
          <w:p w14:paraId="31F4E3FB" w14:textId="77777777" w:rsidR="00EE67FD" w:rsidRPr="00230D1C" w:rsidRDefault="00EE67FD" w:rsidP="00EB4D50">
            <w:pPr>
              <w:rPr>
                <w:noProof/>
              </w:rPr>
            </w:pPr>
            <w:r w:rsidRPr="00230D1C">
              <w:rPr>
                <w:noProof/>
              </w:rPr>
              <w:t>&lt;x&gt;/OnNetwork/FunctionalAliasList/&lt;x&gt;/Entry/LocationCriteriaForDeactivation</w:t>
            </w:r>
            <w:r w:rsidRPr="00230D1C">
              <w:rPr>
                <w:noProof/>
                <w:lang w:eastAsia="ko-KR"/>
              </w:rPr>
              <w:t>/&lt;x&gt;</w:t>
            </w:r>
            <w:r w:rsidRPr="00230D1C">
              <w:rPr>
                <w:noProof/>
              </w:rPr>
              <w:t>/ExitSpecificArea/Heading/MaximumHeading</w:t>
            </w:r>
          </w:p>
        </w:tc>
      </w:tr>
      <w:tr w:rsidR="00EE67FD" w:rsidRPr="00230D1C" w14:paraId="7A1A1059" w14:textId="77777777" w:rsidTr="00EB4D50">
        <w:trPr>
          <w:gridAfter w:val="1"/>
          <w:wAfter w:w="19" w:type="dxa"/>
          <w:cantSplit/>
          <w:trHeight w:hRule="exact" w:val="240"/>
          <w:jc w:val="center"/>
        </w:trPr>
        <w:tc>
          <w:tcPr>
            <w:tcW w:w="610" w:type="dxa"/>
            <w:tcBorders>
              <w:top w:val="single" w:sz="4" w:space="0" w:color="FFFFFF"/>
              <w:left w:val="single" w:sz="4" w:space="0" w:color="FFFFFF"/>
              <w:bottom w:val="single" w:sz="4" w:space="0" w:color="FFFFFF"/>
              <w:right w:val="single" w:sz="4" w:space="0" w:color="000000"/>
            </w:tcBorders>
            <w:shd w:val="clear" w:color="auto" w:fill="auto"/>
          </w:tcPr>
          <w:p w14:paraId="5777E110" w14:textId="77777777" w:rsidR="00EE67FD" w:rsidRPr="00230D1C" w:rsidRDefault="00EE67FD" w:rsidP="00EB4D50">
            <w:pPr>
              <w:jc w:val="center"/>
              <w:rPr>
                <w:rFonts w:ascii="Arial" w:hAnsi="Arial" w:cs="Arial"/>
                <w:b/>
                <w:noProof/>
                <w:sz w:val="18"/>
                <w:szCs w:val="18"/>
              </w:rPr>
            </w:pPr>
          </w:p>
        </w:tc>
        <w:tc>
          <w:tcPr>
            <w:tcW w:w="22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0210E2" w14:textId="77777777" w:rsidR="00EE67FD" w:rsidRPr="00230D1C" w:rsidRDefault="00EE67FD" w:rsidP="00EB4D50">
            <w:pPr>
              <w:pStyle w:val="TAC"/>
              <w:rPr>
                <w:noProof/>
              </w:rPr>
            </w:pPr>
            <w:r w:rsidRPr="00230D1C">
              <w:rPr>
                <w:noProof/>
              </w:rPr>
              <w:t>Status</w:t>
            </w:r>
          </w:p>
        </w:tc>
        <w:tc>
          <w:tcPr>
            <w:tcW w:w="27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4E816C" w14:textId="77777777" w:rsidR="00EE67FD" w:rsidRPr="00230D1C" w:rsidRDefault="00EE67FD" w:rsidP="00EB4D50">
            <w:pPr>
              <w:pStyle w:val="TAC"/>
              <w:rPr>
                <w:noProof/>
              </w:rPr>
            </w:pPr>
            <w:r w:rsidRPr="00230D1C">
              <w:rPr>
                <w:noProof/>
              </w:rPr>
              <w:t>Occurrence</w:t>
            </w:r>
          </w:p>
        </w:tc>
        <w:tc>
          <w:tcPr>
            <w:tcW w:w="19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C7E57A" w14:textId="77777777" w:rsidR="00EE67FD" w:rsidRPr="00230D1C" w:rsidRDefault="00EE67FD" w:rsidP="00EB4D50">
            <w:pPr>
              <w:pStyle w:val="TAC"/>
              <w:rPr>
                <w:noProof/>
              </w:rPr>
            </w:pPr>
            <w:r w:rsidRPr="00230D1C">
              <w:rPr>
                <w:noProof/>
              </w:rPr>
              <w:t>Format</w:t>
            </w:r>
          </w:p>
        </w:tc>
        <w:tc>
          <w:tcPr>
            <w:tcW w:w="21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BB399C" w14:textId="77777777" w:rsidR="00EE67FD" w:rsidRPr="00230D1C" w:rsidRDefault="00EE67FD" w:rsidP="00EB4D50">
            <w:pPr>
              <w:pStyle w:val="TAC"/>
              <w:rPr>
                <w:noProof/>
              </w:rPr>
            </w:pPr>
            <w:r w:rsidRPr="00230D1C">
              <w:rPr>
                <w:noProof/>
              </w:rPr>
              <w:t>Min. Access Types</w:t>
            </w:r>
          </w:p>
        </w:tc>
        <w:tc>
          <w:tcPr>
            <w:tcW w:w="693" w:type="dxa"/>
            <w:tcBorders>
              <w:top w:val="single" w:sz="4" w:space="0" w:color="FFFFFF"/>
              <w:left w:val="single" w:sz="4" w:space="0" w:color="000000"/>
              <w:bottom w:val="single" w:sz="4" w:space="0" w:color="FFFFFF"/>
              <w:right w:val="single" w:sz="4" w:space="0" w:color="FFFFFF"/>
            </w:tcBorders>
            <w:shd w:val="clear" w:color="auto" w:fill="auto"/>
          </w:tcPr>
          <w:p w14:paraId="399DE9AB" w14:textId="77777777" w:rsidR="00EE67FD" w:rsidRPr="00230D1C" w:rsidRDefault="00EE67FD" w:rsidP="00EB4D50">
            <w:pPr>
              <w:jc w:val="center"/>
              <w:rPr>
                <w:rFonts w:ascii="Arial" w:hAnsi="Arial" w:cs="Arial"/>
                <w:b/>
                <w:noProof/>
                <w:sz w:val="18"/>
                <w:szCs w:val="18"/>
              </w:rPr>
            </w:pPr>
          </w:p>
        </w:tc>
      </w:tr>
      <w:tr w:rsidR="00EE67FD" w:rsidRPr="00230D1C" w14:paraId="6A182C8F" w14:textId="77777777" w:rsidTr="00EB4D50">
        <w:trPr>
          <w:gridAfter w:val="1"/>
          <w:wAfter w:w="19" w:type="dxa"/>
          <w:cantSplit/>
          <w:trHeight w:hRule="exact" w:val="280"/>
          <w:jc w:val="center"/>
        </w:trPr>
        <w:tc>
          <w:tcPr>
            <w:tcW w:w="610" w:type="dxa"/>
            <w:tcBorders>
              <w:top w:val="single" w:sz="4" w:space="0" w:color="FFFFFF"/>
              <w:left w:val="single" w:sz="4" w:space="0" w:color="FFFFFF"/>
              <w:bottom w:val="single" w:sz="4" w:space="0" w:color="FFFFFF"/>
              <w:right w:val="single" w:sz="4" w:space="0" w:color="000000"/>
            </w:tcBorders>
            <w:shd w:val="clear" w:color="auto" w:fill="auto"/>
          </w:tcPr>
          <w:p w14:paraId="54F20E42" w14:textId="77777777" w:rsidR="00EE67FD" w:rsidRPr="00230D1C" w:rsidRDefault="00EE67FD" w:rsidP="00EB4D50">
            <w:pPr>
              <w:jc w:val="center"/>
              <w:rPr>
                <w:b/>
                <w:noProof/>
              </w:rPr>
            </w:pPr>
          </w:p>
        </w:tc>
        <w:tc>
          <w:tcPr>
            <w:tcW w:w="22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19D16A" w14:textId="77777777" w:rsidR="00EE67FD" w:rsidRPr="00230D1C" w:rsidRDefault="00EE67FD" w:rsidP="00EB4D50">
            <w:pPr>
              <w:pStyle w:val="TAC"/>
              <w:rPr>
                <w:noProof/>
              </w:rPr>
            </w:pPr>
            <w:r w:rsidRPr="00230D1C">
              <w:rPr>
                <w:noProof/>
              </w:rPr>
              <w:t>Required</w:t>
            </w:r>
          </w:p>
        </w:tc>
        <w:tc>
          <w:tcPr>
            <w:tcW w:w="27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83CEBD" w14:textId="77777777" w:rsidR="00EE67FD" w:rsidRPr="00230D1C" w:rsidRDefault="00EE67FD" w:rsidP="00EB4D50">
            <w:pPr>
              <w:pStyle w:val="TAC"/>
              <w:rPr>
                <w:noProof/>
              </w:rPr>
            </w:pPr>
            <w:r w:rsidRPr="00230D1C">
              <w:rPr>
                <w:noProof/>
              </w:rPr>
              <w:t>One</w:t>
            </w:r>
          </w:p>
        </w:tc>
        <w:tc>
          <w:tcPr>
            <w:tcW w:w="19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9EEC79" w14:textId="77777777" w:rsidR="00EE67FD" w:rsidRPr="00230D1C" w:rsidRDefault="00EE67FD" w:rsidP="00EB4D50">
            <w:pPr>
              <w:pStyle w:val="TAC"/>
              <w:rPr>
                <w:noProof/>
              </w:rPr>
            </w:pPr>
            <w:r w:rsidRPr="00230D1C">
              <w:rPr>
                <w:noProof/>
              </w:rPr>
              <w:t>int</w:t>
            </w:r>
          </w:p>
        </w:tc>
        <w:tc>
          <w:tcPr>
            <w:tcW w:w="21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E2A031" w14:textId="77777777" w:rsidR="00EE67FD" w:rsidRPr="00230D1C" w:rsidRDefault="00EE67FD" w:rsidP="00EB4D50">
            <w:pPr>
              <w:pStyle w:val="TAC"/>
              <w:rPr>
                <w:noProof/>
              </w:rPr>
            </w:pPr>
            <w:r w:rsidRPr="00230D1C">
              <w:rPr>
                <w:noProof/>
              </w:rPr>
              <w:t>Get, Replace</w:t>
            </w:r>
          </w:p>
        </w:tc>
        <w:tc>
          <w:tcPr>
            <w:tcW w:w="693" w:type="dxa"/>
            <w:tcBorders>
              <w:top w:val="single" w:sz="4" w:space="0" w:color="FFFFFF"/>
              <w:left w:val="single" w:sz="4" w:space="0" w:color="000000"/>
              <w:bottom w:val="single" w:sz="4" w:space="0" w:color="FFFFFF"/>
              <w:right w:val="single" w:sz="4" w:space="0" w:color="FFFFFF"/>
            </w:tcBorders>
            <w:shd w:val="clear" w:color="auto" w:fill="auto"/>
          </w:tcPr>
          <w:p w14:paraId="35286785" w14:textId="77777777" w:rsidR="00EE67FD" w:rsidRPr="00230D1C" w:rsidRDefault="00EE67FD" w:rsidP="00EB4D50">
            <w:pPr>
              <w:jc w:val="center"/>
              <w:rPr>
                <w:b/>
                <w:noProof/>
              </w:rPr>
            </w:pPr>
          </w:p>
        </w:tc>
      </w:tr>
      <w:tr w:rsidR="00EE67FD" w:rsidRPr="00230D1C" w14:paraId="3859E98A" w14:textId="77777777" w:rsidTr="00EB4D50">
        <w:trPr>
          <w:gridAfter w:val="1"/>
          <w:wAfter w:w="19" w:type="dxa"/>
          <w:cantSplit/>
          <w:jc w:val="center"/>
        </w:trPr>
        <w:tc>
          <w:tcPr>
            <w:tcW w:w="610" w:type="dxa"/>
            <w:tcBorders>
              <w:top w:val="single" w:sz="4" w:space="0" w:color="FFFFFF"/>
              <w:left w:val="single" w:sz="4" w:space="0" w:color="FFFFFF"/>
              <w:bottom w:val="single" w:sz="4" w:space="0" w:color="FFFFFF"/>
              <w:right w:val="single" w:sz="4" w:space="0" w:color="FFFFFF"/>
            </w:tcBorders>
            <w:shd w:val="clear" w:color="auto" w:fill="auto"/>
          </w:tcPr>
          <w:p w14:paraId="3C726296" w14:textId="77777777" w:rsidR="00EE67FD" w:rsidRPr="00230D1C" w:rsidRDefault="00EE67FD" w:rsidP="00EB4D50">
            <w:pPr>
              <w:jc w:val="center"/>
              <w:rPr>
                <w:b/>
                <w:noProof/>
              </w:rPr>
            </w:pPr>
          </w:p>
        </w:tc>
        <w:tc>
          <w:tcPr>
            <w:tcW w:w="985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B3CD8E8" w14:textId="77777777" w:rsidR="00EE67FD" w:rsidRPr="00230D1C" w:rsidRDefault="00EE67FD" w:rsidP="00EB4D50">
            <w:pPr>
              <w:rPr>
                <w:noProof/>
              </w:rPr>
            </w:pPr>
            <w:r w:rsidRPr="00230D1C">
              <w:rPr>
                <w:noProof/>
              </w:rPr>
              <w:t xml:space="preserve">This leaf node </w:t>
            </w:r>
            <w:r w:rsidRPr="00230D1C">
              <w:rPr>
                <w:noProof/>
                <w:lang w:eastAsia="ko-KR"/>
              </w:rPr>
              <w:t>contains the maximum heading</w:t>
            </w:r>
            <w:r w:rsidRPr="00230D1C">
              <w:rPr>
                <w:noProof/>
              </w:rPr>
              <w:t>.</w:t>
            </w:r>
          </w:p>
        </w:tc>
      </w:tr>
    </w:tbl>
    <w:p w14:paraId="6C6121E1" w14:textId="77777777" w:rsidR="00EE67FD" w:rsidRPr="00230D1C" w:rsidRDefault="00EE67FD" w:rsidP="00EE67FD">
      <w:pPr>
        <w:rPr>
          <w:noProof/>
          <w:lang w:eastAsia="ko-KR"/>
        </w:rPr>
      </w:pPr>
    </w:p>
    <w:p w14:paraId="655DB144" w14:textId="77777777" w:rsidR="00EE67FD" w:rsidRPr="00230D1C" w:rsidRDefault="00EE67FD" w:rsidP="00EE67FD">
      <w:pPr>
        <w:pStyle w:val="B1"/>
        <w:rPr>
          <w:noProof/>
        </w:rPr>
      </w:pPr>
      <w:r w:rsidRPr="00230D1C">
        <w:rPr>
          <w:noProof/>
        </w:rPr>
        <w:t>-</w:t>
      </w:r>
      <w:r w:rsidRPr="00230D1C">
        <w:rPr>
          <w:noProof/>
        </w:rPr>
        <w:tab/>
        <w:t xml:space="preserve">Values: </w:t>
      </w:r>
      <w:r w:rsidRPr="00230D1C">
        <w:rPr>
          <w:noProof/>
          <w:lang w:eastAsia="ko-KR"/>
        </w:rPr>
        <w:t>0-359</w:t>
      </w:r>
    </w:p>
    <w:p w14:paraId="566679B5" w14:textId="77777777" w:rsidR="00EE67FD" w:rsidRPr="00230D1C" w:rsidRDefault="00EE67FD" w:rsidP="00EE67FD">
      <w:pPr>
        <w:pStyle w:val="Heading3"/>
        <w:rPr>
          <w:noProof/>
          <w:lang w:eastAsia="ko-KR"/>
        </w:rPr>
      </w:pPr>
      <w:bookmarkStart w:id="15613" w:name="_Toc144198500"/>
      <w:bookmarkStart w:id="15614" w:name="_Toc144200144"/>
      <w:bookmarkStart w:id="15615" w:name="_Toc152621626"/>
      <w:r w:rsidRPr="00230D1C">
        <w:rPr>
          <w:noProof/>
        </w:rPr>
        <w:t>13.2.87A</w:t>
      </w:r>
      <w:r w:rsidRPr="00230D1C">
        <w:rPr>
          <w:noProof/>
          <w:lang w:eastAsia="ko-KR"/>
        </w:rPr>
        <w:t>6C</w:t>
      </w:r>
      <w:r w:rsidRPr="00230D1C">
        <w:rPr>
          <w:noProof/>
          <w:lang w:eastAsia="ko-KR"/>
        </w:rPr>
        <w:tab/>
        <w:t>/&lt;x&gt;/&lt;x&gt;/OnNetwork/FunctionalAliasList/&lt;x&gt;/Entry/</w:t>
      </w:r>
      <w:r w:rsidRPr="00230D1C">
        <w:rPr>
          <w:noProof/>
          <w:lang w:eastAsia="ko-KR"/>
        </w:rPr>
        <w:br/>
        <w:t>ManualDeactivationNotAllowedIfLocationCriteriaMet</w:t>
      </w:r>
      <w:bookmarkEnd w:id="15613"/>
      <w:bookmarkEnd w:id="15614"/>
      <w:bookmarkEnd w:id="15615"/>
    </w:p>
    <w:p w14:paraId="34580632" w14:textId="77777777" w:rsidR="00EE67FD" w:rsidRPr="00230D1C" w:rsidRDefault="00EE67FD" w:rsidP="00334E2E">
      <w:pPr>
        <w:pStyle w:val="TH"/>
        <w:rPr>
          <w:noProof/>
          <w:lang w:eastAsia="ko-KR"/>
        </w:rPr>
      </w:pPr>
      <w:r w:rsidRPr="00230D1C">
        <w:rPr>
          <w:noProof/>
        </w:rPr>
        <w:t>Table </w:t>
      </w:r>
      <w:r w:rsidRPr="00230D1C">
        <w:rPr>
          <w:noProof/>
          <w:lang w:eastAsia="ko-KR"/>
        </w:rPr>
        <w:t>13.2.87A6C</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Entry/</w:t>
      </w:r>
      <w:r w:rsidRPr="00230D1C">
        <w:rPr>
          <w:noProof/>
          <w:lang w:eastAsia="ko-KR"/>
        </w:rPr>
        <w:br/>
        <w:t>ManualDeactivationNotAllowedIfLocationCriteriaMe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061165C8" w14:textId="77777777" w:rsidTr="00EB4D50">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FF28627"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w:t>
            </w:r>
            <w:r w:rsidRPr="00230D1C">
              <w:rPr>
                <w:noProof/>
                <w:lang w:eastAsia="ko-KR"/>
              </w:rPr>
              <w:t>ManualDeactivationNotAllowedIfLocationCriteriaMet</w:t>
            </w:r>
          </w:p>
        </w:tc>
      </w:tr>
      <w:tr w:rsidR="00EE67FD" w:rsidRPr="00230D1C" w14:paraId="1CB4AEA7" w14:textId="77777777" w:rsidTr="00EB4D50">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47A5470" w14:textId="77777777" w:rsidR="00EE67FD" w:rsidRPr="00230D1C" w:rsidRDefault="00EE67FD" w:rsidP="00EB4D50">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064206" w14:textId="77777777" w:rsidR="00EE67FD" w:rsidRPr="00230D1C" w:rsidRDefault="00EE67FD" w:rsidP="00EB4D50">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1FCB41" w14:textId="77777777" w:rsidR="00EE67FD" w:rsidRPr="00230D1C" w:rsidRDefault="00EE67FD" w:rsidP="00EB4D50">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C545BE" w14:textId="77777777" w:rsidR="00EE67FD" w:rsidRPr="00230D1C" w:rsidRDefault="00EE67FD" w:rsidP="00EB4D50">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116EA7" w14:textId="77777777" w:rsidR="00EE67FD" w:rsidRPr="00230D1C" w:rsidRDefault="00EE67FD" w:rsidP="00EB4D50">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FCED455" w14:textId="77777777" w:rsidR="00EE67FD" w:rsidRPr="00230D1C" w:rsidRDefault="00EE67FD" w:rsidP="00EB4D50">
            <w:pPr>
              <w:jc w:val="center"/>
              <w:rPr>
                <w:rFonts w:ascii="Arial" w:hAnsi="Arial" w:cs="Arial"/>
                <w:b/>
                <w:noProof/>
                <w:sz w:val="18"/>
                <w:szCs w:val="18"/>
              </w:rPr>
            </w:pPr>
          </w:p>
        </w:tc>
      </w:tr>
      <w:tr w:rsidR="00EE67FD" w:rsidRPr="00230D1C" w14:paraId="42C9540C" w14:textId="77777777" w:rsidTr="00EB4D50">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A9CF41D" w14:textId="77777777" w:rsidR="00EE67FD" w:rsidRPr="00230D1C" w:rsidRDefault="00EE67FD" w:rsidP="00EB4D50">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4DE642" w14:textId="77777777" w:rsidR="00EE67FD" w:rsidRPr="00230D1C" w:rsidRDefault="00EE67FD" w:rsidP="00EB4D50">
            <w:pPr>
              <w:pStyle w:val="TAC"/>
              <w:rPr>
                <w:noProof/>
              </w:rPr>
            </w:pPr>
            <w:r w:rsidRPr="00230D1C">
              <w:rPr>
                <w:noProof/>
              </w:rPr>
              <w:t>Optional</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875722" w14:textId="77777777" w:rsidR="00EE67FD" w:rsidRPr="00230D1C" w:rsidRDefault="00EE67FD" w:rsidP="00EB4D50">
            <w:pPr>
              <w:pStyle w:val="TAC"/>
              <w:rPr>
                <w:noProof/>
              </w:rPr>
            </w:pPr>
            <w:r w:rsidRPr="00230D1C">
              <w:rPr>
                <w:noProof/>
              </w:rPr>
              <w:t>ZeroOr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266F13" w14:textId="77777777" w:rsidR="00EE67FD" w:rsidRPr="00230D1C" w:rsidRDefault="00EE67FD" w:rsidP="00EB4D50">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7FD677" w14:textId="77777777" w:rsidR="00EE67FD" w:rsidRPr="00230D1C" w:rsidRDefault="00EE67FD" w:rsidP="00EB4D50">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C534D4D" w14:textId="77777777" w:rsidR="00EE67FD" w:rsidRPr="00230D1C" w:rsidRDefault="00EE67FD" w:rsidP="00EB4D50">
            <w:pPr>
              <w:jc w:val="center"/>
              <w:rPr>
                <w:b/>
                <w:noProof/>
              </w:rPr>
            </w:pPr>
          </w:p>
        </w:tc>
      </w:tr>
      <w:tr w:rsidR="00EE67FD" w:rsidRPr="00230D1C" w14:paraId="322DE3F1" w14:textId="77777777" w:rsidTr="00EB4D50">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0AA185E" w14:textId="77777777" w:rsidR="00EE67FD" w:rsidRPr="00230D1C" w:rsidRDefault="00EE67FD" w:rsidP="00EB4D50">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87596FA" w14:textId="77777777" w:rsidR="00EE67FD" w:rsidRPr="00230D1C" w:rsidRDefault="00EE67FD" w:rsidP="00EB4D50">
            <w:pPr>
              <w:rPr>
                <w:noProof/>
                <w:lang w:eastAsia="ko-KR"/>
              </w:rPr>
            </w:pPr>
            <w:r w:rsidRPr="00230D1C">
              <w:rPr>
                <w:noProof/>
              </w:rPr>
              <w:t xml:space="preserve">This leaf node indicates whether the MCVideo user is </w:t>
            </w:r>
            <w:r w:rsidRPr="00230D1C">
              <w:rPr>
                <w:noProof/>
                <w:lang w:eastAsia="ko-KR"/>
              </w:rPr>
              <w:t>authorised to de-activate a functional alias if the location criteria is met</w:t>
            </w:r>
            <w:r w:rsidRPr="00230D1C">
              <w:rPr>
                <w:noProof/>
              </w:rPr>
              <w:t>.</w:t>
            </w:r>
          </w:p>
        </w:tc>
      </w:tr>
    </w:tbl>
    <w:p w14:paraId="258E5657" w14:textId="77777777" w:rsidR="00EE67FD" w:rsidRPr="00636F4D" w:rsidRDefault="00EE67FD" w:rsidP="00EE67FD">
      <w:pPr>
        <w:rPr>
          <w:noProof/>
        </w:rPr>
      </w:pPr>
    </w:p>
    <w:p w14:paraId="60930D83" w14:textId="77777777" w:rsidR="00EE67FD" w:rsidRPr="00230D1C" w:rsidRDefault="00EE67FD" w:rsidP="00EE67FD">
      <w:pPr>
        <w:pStyle w:val="Heading3"/>
        <w:rPr>
          <w:noProof/>
          <w:lang w:eastAsia="ko-KR"/>
        </w:rPr>
      </w:pPr>
      <w:bookmarkStart w:id="15616" w:name="_Toc144198501"/>
      <w:bookmarkStart w:id="15617" w:name="_Toc144200145"/>
      <w:bookmarkStart w:id="15618" w:name="_Toc152621627"/>
      <w:r w:rsidRPr="00230D1C">
        <w:rPr>
          <w:noProof/>
        </w:rPr>
        <w:t>13.2.87A</w:t>
      </w:r>
      <w:r w:rsidRPr="00230D1C">
        <w:rPr>
          <w:noProof/>
          <w:lang w:eastAsia="ko-KR"/>
        </w:rPr>
        <w:t>7</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FunctionalAliasList/&lt;x&gt;/Entry/DisplayName</w:t>
      </w:r>
      <w:bookmarkEnd w:id="15616"/>
      <w:bookmarkEnd w:id="15617"/>
      <w:bookmarkEnd w:id="15618"/>
    </w:p>
    <w:p w14:paraId="047A467E" w14:textId="77777777" w:rsidR="00EE67FD" w:rsidRPr="00230D1C" w:rsidRDefault="00EE67FD" w:rsidP="00EE67FD">
      <w:pPr>
        <w:pStyle w:val="TH"/>
        <w:rPr>
          <w:noProof/>
          <w:lang w:eastAsia="ko-KR"/>
        </w:rPr>
      </w:pPr>
      <w:r w:rsidRPr="00230D1C">
        <w:rPr>
          <w:noProof/>
        </w:rPr>
        <w:t>Table </w:t>
      </w:r>
      <w:r w:rsidRPr="00230D1C">
        <w:rPr>
          <w:noProof/>
          <w:lang w:eastAsia="ko-KR"/>
        </w:rPr>
        <w:t>13.2.87A7</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Entry/Display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26D89CE5"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1EEF277"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DisplayName</w:t>
            </w:r>
          </w:p>
        </w:tc>
      </w:tr>
      <w:tr w:rsidR="00EE67FD" w:rsidRPr="00230D1C" w14:paraId="1C9D90E5"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F07B29D"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5C1E6E"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08434A"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0A6C37"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E6370B"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6DAA29F" w14:textId="77777777" w:rsidR="00EE67FD" w:rsidRPr="00230D1C" w:rsidRDefault="00EE67FD" w:rsidP="00EB4D50">
            <w:pPr>
              <w:jc w:val="center"/>
              <w:rPr>
                <w:rFonts w:ascii="Arial" w:hAnsi="Arial" w:cs="Arial"/>
                <w:b/>
                <w:noProof/>
                <w:sz w:val="18"/>
                <w:szCs w:val="18"/>
              </w:rPr>
            </w:pPr>
          </w:p>
        </w:tc>
      </w:tr>
      <w:tr w:rsidR="00EE67FD" w:rsidRPr="00230D1C" w14:paraId="224C9581"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3CC6094"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A2013B" w14:textId="77777777" w:rsidR="00EE67FD" w:rsidRPr="00230D1C" w:rsidRDefault="00EE67FD" w:rsidP="00EB4D50">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160AC1" w14:textId="77777777" w:rsidR="00EE67FD" w:rsidRPr="00230D1C" w:rsidRDefault="00EE67FD" w:rsidP="00EB4D50">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A74B2E" w14:textId="77777777" w:rsidR="00EE67FD" w:rsidRPr="00230D1C" w:rsidRDefault="00EE67FD" w:rsidP="00EB4D50">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FBFEF9"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E717970" w14:textId="77777777" w:rsidR="00EE67FD" w:rsidRPr="00230D1C" w:rsidRDefault="00EE67FD" w:rsidP="00EB4D50">
            <w:pPr>
              <w:jc w:val="center"/>
              <w:rPr>
                <w:b/>
                <w:noProof/>
              </w:rPr>
            </w:pPr>
          </w:p>
        </w:tc>
      </w:tr>
      <w:tr w:rsidR="00EE67FD" w:rsidRPr="00230D1C" w14:paraId="374633EA"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F104B34"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F2205D2" w14:textId="77777777" w:rsidR="00EE67FD" w:rsidRPr="00230D1C" w:rsidRDefault="00EE67FD" w:rsidP="00EB4D50">
            <w:pPr>
              <w:rPr>
                <w:noProof/>
                <w:lang w:eastAsia="ko-KR"/>
              </w:rPr>
            </w:pPr>
            <w:r w:rsidRPr="00230D1C">
              <w:rPr>
                <w:noProof/>
              </w:rPr>
              <w:t xml:space="preserve">This leaf node </w:t>
            </w:r>
            <w:r w:rsidRPr="00230D1C">
              <w:rPr>
                <w:noProof/>
                <w:lang w:eastAsia="ko-KR"/>
              </w:rPr>
              <w:t xml:space="preserve">contains </w:t>
            </w:r>
            <w:r w:rsidRPr="00230D1C">
              <w:rPr>
                <w:noProof/>
              </w:rPr>
              <w:t>a human readable name</w:t>
            </w:r>
            <w:r w:rsidRPr="00230D1C" w:rsidDel="0010553A">
              <w:rPr>
                <w:noProof/>
              </w:rPr>
              <w:t xml:space="preserve"> </w:t>
            </w:r>
            <w:r w:rsidRPr="00230D1C">
              <w:rPr>
                <w:noProof/>
              </w:rPr>
              <w:t xml:space="preserve">that corresponds to a </w:t>
            </w:r>
            <w:r w:rsidRPr="00230D1C">
              <w:rPr>
                <w:noProof/>
                <w:lang w:eastAsia="ko-KR"/>
              </w:rPr>
              <w:t>functional alias that can be activated by the MCVideo user.</w:t>
            </w:r>
          </w:p>
        </w:tc>
      </w:tr>
    </w:tbl>
    <w:p w14:paraId="1B425DB2" w14:textId="77777777" w:rsidR="00EE67FD" w:rsidRPr="00636F4D" w:rsidRDefault="00EE67FD" w:rsidP="00EE67FD">
      <w:pPr>
        <w:rPr>
          <w:noProof/>
        </w:rPr>
      </w:pPr>
    </w:p>
    <w:p w14:paraId="5C11264B" w14:textId="77777777" w:rsidR="00EE67FD" w:rsidRPr="00230D1C" w:rsidRDefault="00EE67FD" w:rsidP="00EE67FD">
      <w:pPr>
        <w:pStyle w:val="Heading3"/>
        <w:rPr>
          <w:noProof/>
          <w:lang w:eastAsia="ko-KR"/>
        </w:rPr>
      </w:pPr>
      <w:bookmarkStart w:id="15619" w:name="_Toc144198502"/>
      <w:bookmarkStart w:id="15620" w:name="_Toc144200146"/>
      <w:bookmarkStart w:id="15621" w:name="_Toc152621628"/>
      <w:r w:rsidRPr="00230D1C">
        <w:rPr>
          <w:noProof/>
        </w:rPr>
        <w:t>13.2.87A</w:t>
      </w:r>
      <w:r w:rsidRPr="00230D1C">
        <w:rPr>
          <w:noProof/>
          <w:lang w:eastAsia="ko-KR"/>
        </w:rPr>
        <w:t>7A</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FunctionalAliasList/&lt;x&gt;/Entry/</w:t>
      </w:r>
      <w:r w:rsidRPr="00230D1C">
        <w:rPr>
          <w:noProof/>
        </w:rPr>
        <w:br/>
        <w:t>MaxSimultaneousEmergencyGroupCalls</w:t>
      </w:r>
      <w:bookmarkEnd w:id="15619"/>
      <w:bookmarkEnd w:id="15620"/>
      <w:bookmarkEnd w:id="15621"/>
    </w:p>
    <w:p w14:paraId="18F6E0AB" w14:textId="77777777" w:rsidR="00EE67FD" w:rsidRPr="00230D1C" w:rsidRDefault="00EE67FD" w:rsidP="00EE67FD">
      <w:pPr>
        <w:pStyle w:val="TH"/>
        <w:rPr>
          <w:noProof/>
          <w:lang w:eastAsia="ko-KR"/>
        </w:rPr>
      </w:pPr>
      <w:r w:rsidRPr="00230D1C">
        <w:rPr>
          <w:noProof/>
        </w:rPr>
        <w:t>Table </w:t>
      </w:r>
      <w:r w:rsidRPr="00230D1C">
        <w:rPr>
          <w:noProof/>
          <w:lang w:eastAsia="ko-KR"/>
        </w:rPr>
        <w:t>13.2.87A7A</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FunctionalAliasList/&lt;x&gt;/Entry/MaxSimultaneousEmergencyGroupCall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25FF419A"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5215B64B"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FunctionalAliasList/&lt;x&gt;/Entry/MaxSimultaneousEmergencyGroupCalls</w:t>
            </w:r>
          </w:p>
        </w:tc>
      </w:tr>
      <w:tr w:rsidR="00EE67FD" w:rsidRPr="00230D1C" w14:paraId="417B205E"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C846911"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BF8CE4"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8CC6E4"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B6FE47"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45E7BF"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3D87131" w14:textId="77777777" w:rsidR="00EE67FD" w:rsidRPr="00230D1C" w:rsidRDefault="00EE67FD" w:rsidP="00EB4D50">
            <w:pPr>
              <w:jc w:val="center"/>
              <w:rPr>
                <w:rFonts w:ascii="Arial" w:hAnsi="Arial" w:cs="Arial"/>
                <w:b/>
                <w:noProof/>
                <w:sz w:val="18"/>
                <w:szCs w:val="18"/>
              </w:rPr>
            </w:pPr>
          </w:p>
        </w:tc>
      </w:tr>
      <w:tr w:rsidR="00EE67FD" w:rsidRPr="00230D1C" w14:paraId="66168038"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B959F80"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14B3D0" w14:textId="77777777" w:rsidR="00EE67FD" w:rsidRPr="00230D1C" w:rsidRDefault="00EE67FD" w:rsidP="00EB4D50">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4302E4" w14:textId="77777777" w:rsidR="00EE67FD" w:rsidRPr="00230D1C" w:rsidRDefault="00EE67FD" w:rsidP="00EB4D50">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D28D84" w14:textId="77777777" w:rsidR="00EE67FD" w:rsidRPr="00230D1C" w:rsidRDefault="00EE67FD" w:rsidP="00EB4D50">
            <w:pPr>
              <w:pStyle w:val="TAC"/>
              <w:rPr>
                <w:noProof/>
              </w:rPr>
            </w:pPr>
            <w:r w:rsidRPr="00230D1C">
              <w:rPr>
                <w:noProof/>
              </w:rPr>
              <w:t>in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8BCCA1"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2363EDD" w14:textId="77777777" w:rsidR="00EE67FD" w:rsidRPr="00230D1C" w:rsidRDefault="00EE67FD" w:rsidP="00EB4D50">
            <w:pPr>
              <w:jc w:val="center"/>
              <w:rPr>
                <w:b/>
                <w:noProof/>
              </w:rPr>
            </w:pPr>
          </w:p>
        </w:tc>
      </w:tr>
      <w:tr w:rsidR="00EE67FD" w:rsidRPr="00230D1C" w14:paraId="37DF77E7"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841DFAE"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22EC8F0" w14:textId="77777777" w:rsidR="00EE67FD" w:rsidRPr="00230D1C" w:rsidRDefault="00EE67FD" w:rsidP="00EB4D50">
            <w:pPr>
              <w:rPr>
                <w:noProof/>
                <w:lang w:eastAsia="ko-KR"/>
              </w:rPr>
            </w:pPr>
            <w:r w:rsidRPr="00230D1C">
              <w:rPr>
                <w:noProof/>
              </w:rPr>
              <w:t xml:space="preserve">This leaf node indicates </w:t>
            </w:r>
            <w:r w:rsidRPr="00230D1C">
              <w:rPr>
                <w:noProof/>
                <w:lang w:eastAsia="ko-KR"/>
              </w:rPr>
              <w:t>the m</w:t>
            </w:r>
            <w:r w:rsidRPr="00230D1C">
              <w:rPr>
                <w:noProof/>
              </w:rPr>
              <w:t xml:space="preserve">aximum number of simultaneous emergency group calls for a </w:t>
            </w:r>
            <w:r w:rsidRPr="00230D1C">
              <w:rPr>
                <w:noProof/>
                <w:lang w:eastAsia="ko-KR"/>
              </w:rPr>
              <w:t>functional alias.</w:t>
            </w:r>
          </w:p>
        </w:tc>
      </w:tr>
    </w:tbl>
    <w:p w14:paraId="1307B528" w14:textId="77777777" w:rsidR="00EE67FD" w:rsidRPr="00230D1C" w:rsidRDefault="00EE67FD" w:rsidP="00EE67FD">
      <w:pPr>
        <w:rPr>
          <w:noProof/>
        </w:rPr>
      </w:pPr>
    </w:p>
    <w:p w14:paraId="29BD8A03" w14:textId="77777777" w:rsidR="0087173C" w:rsidRPr="007767AF" w:rsidRDefault="0087173C" w:rsidP="0087173C">
      <w:pPr>
        <w:pStyle w:val="Heading3"/>
      </w:pPr>
      <w:bookmarkStart w:id="15622" w:name="_Toc59201199"/>
      <w:bookmarkStart w:id="15623" w:name="_Toc144198503"/>
      <w:bookmarkStart w:id="15624" w:name="_Toc144200147"/>
      <w:bookmarkStart w:id="15625" w:name="_Toc152621629"/>
      <w:r w:rsidRPr="00230D1C">
        <w:rPr>
          <w:noProof/>
        </w:rPr>
        <w:t>13.2.87A</w:t>
      </w:r>
      <w:r w:rsidRPr="00230D1C">
        <w:rPr>
          <w:noProof/>
          <w:lang w:eastAsia="ko-KR"/>
        </w:rPr>
        <w:t>7</w:t>
      </w:r>
      <w:r>
        <w:rPr>
          <w:noProof/>
          <w:lang w:eastAsia="ko-KR"/>
        </w:rPr>
        <w:t>B</w:t>
      </w:r>
      <w:r w:rsidRPr="007767AF">
        <w:tab/>
        <w:t>/</w:t>
      </w:r>
      <w:r w:rsidRPr="007767AF">
        <w:rPr>
          <w:i/>
          <w:iCs/>
        </w:rPr>
        <w:t>&lt;x&gt;</w:t>
      </w:r>
      <w:r w:rsidRPr="007767AF">
        <w:t>/</w:t>
      </w:r>
      <w:r w:rsidRPr="007767AF">
        <w:rPr>
          <w:i/>
          <w:iCs/>
        </w:rPr>
        <w:t>&lt;x&gt;</w:t>
      </w:r>
      <w:r w:rsidRPr="007767AF">
        <w:t>/</w:t>
      </w:r>
      <w:r w:rsidRPr="007767AF">
        <w:rPr>
          <w:rFonts w:hint="eastAsia"/>
        </w:rPr>
        <w:t>O</w:t>
      </w:r>
      <w:r w:rsidRPr="007767AF">
        <w:rPr>
          <w:rFonts w:hint="eastAsia"/>
          <w:lang w:eastAsia="ko-KR"/>
        </w:rPr>
        <w:t>n</w:t>
      </w:r>
      <w:r w:rsidRPr="007767AF">
        <w:rPr>
          <w:rFonts w:hint="eastAsia"/>
        </w:rPr>
        <w:t>Network/</w:t>
      </w:r>
      <w:bookmarkEnd w:id="15622"/>
      <w:r w:rsidRPr="00C0010D">
        <w:t>FunctionalAlias</w:t>
      </w:r>
      <w:r>
        <w:t>List</w:t>
      </w:r>
      <w:r w:rsidRPr="007767AF">
        <w:rPr>
          <w:rFonts w:hint="eastAsia"/>
        </w:rPr>
        <w:t>/&lt;x&gt;/</w:t>
      </w:r>
      <w:r w:rsidRPr="007767AF">
        <w:t>Entry/</w:t>
      </w:r>
      <w:r>
        <w:br/>
      </w:r>
      <w:r w:rsidRPr="00015387">
        <w:t>FAsAllowedToCall</w:t>
      </w:r>
      <w:bookmarkEnd w:id="15623"/>
      <w:bookmarkEnd w:id="15624"/>
      <w:bookmarkEnd w:id="15625"/>
    </w:p>
    <w:p w14:paraId="67645DB1" w14:textId="77777777" w:rsidR="0087173C" w:rsidRPr="007767AF" w:rsidRDefault="0087173C" w:rsidP="0087173C">
      <w:pPr>
        <w:pStyle w:val="TH"/>
        <w:rPr>
          <w:lang w:eastAsia="ko-KR"/>
        </w:rPr>
      </w:pPr>
      <w:r w:rsidRPr="007767AF">
        <w:t>Table </w:t>
      </w:r>
      <w:r w:rsidRPr="00230D1C">
        <w:rPr>
          <w:noProof/>
        </w:rPr>
        <w:t>13.2.87A</w:t>
      </w:r>
      <w:r w:rsidRPr="00230D1C">
        <w:rPr>
          <w:noProof/>
          <w:lang w:eastAsia="ko-KR"/>
        </w:rPr>
        <w:t>7</w:t>
      </w:r>
      <w:r>
        <w:rPr>
          <w:noProof/>
          <w:lang w:eastAsia="ko-KR"/>
        </w:rPr>
        <w:t>B</w:t>
      </w:r>
      <w:r w:rsidRPr="007767AF">
        <w:t>.1: /</w:t>
      </w:r>
      <w:r w:rsidRPr="007767AF">
        <w:rPr>
          <w:i/>
          <w:iCs/>
        </w:rPr>
        <w:t>&lt;x&gt;</w:t>
      </w:r>
      <w:r w:rsidRPr="007767AF">
        <w:t>/</w:t>
      </w:r>
      <w:r w:rsidRPr="007767AF">
        <w:rPr>
          <w:rFonts w:hint="eastAsia"/>
          <w:lang w:eastAsia="ko-KR"/>
        </w:rPr>
        <w:t>&lt;x&gt;</w:t>
      </w:r>
      <w:r w:rsidRPr="007767AF">
        <w:t>/</w:t>
      </w:r>
      <w:r w:rsidRPr="007767AF">
        <w:rPr>
          <w:rFonts w:hint="eastAsia"/>
        </w:rPr>
        <w:t>O</w:t>
      </w:r>
      <w:r w:rsidRPr="007767AF">
        <w:rPr>
          <w:rFonts w:hint="eastAsia"/>
          <w:lang w:eastAsia="ko-KR"/>
        </w:rPr>
        <w:t>n</w:t>
      </w:r>
      <w:r w:rsidRPr="007767AF">
        <w:rPr>
          <w:rFonts w:hint="eastAsia"/>
        </w:rPr>
        <w:t>Network/</w:t>
      </w:r>
      <w:r w:rsidRPr="00C0010D">
        <w:t>FunctionalAlias</w:t>
      </w:r>
      <w:r>
        <w:t>List/</w:t>
      </w:r>
      <w:r w:rsidRPr="007767AF">
        <w:rPr>
          <w:rFonts w:hint="eastAsia"/>
        </w:rPr>
        <w:t>&lt;x&gt;/</w:t>
      </w:r>
      <w:r w:rsidRPr="007767AF">
        <w:t>Entry/</w:t>
      </w:r>
      <w:r w:rsidRPr="00015387">
        <w:t>FAsAllowedTo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3"/>
        <w:gridCol w:w="1208"/>
        <w:gridCol w:w="1321"/>
        <w:gridCol w:w="2150"/>
        <w:gridCol w:w="1947"/>
        <w:gridCol w:w="2332"/>
      </w:tblGrid>
      <w:tr w:rsidR="0087173C" w:rsidRPr="00A46025" w14:paraId="7FE438E3" w14:textId="77777777" w:rsidTr="00F011E1">
        <w:trPr>
          <w:cantSplit/>
          <w:trHeight w:hRule="exact" w:val="320"/>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06B4FE2" w14:textId="77777777" w:rsidR="0087173C" w:rsidRPr="00A46025" w:rsidRDefault="0087173C" w:rsidP="00F011E1">
            <w:pPr>
              <w:rPr>
                <w:rFonts w:ascii="Arial" w:hAnsi="Arial" w:cs="Arial"/>
                <w:sz w:val="18"/>
                <w:szCs w:val="18"/>
              </w:rPr>
            </w:pPr>
            <w:r w:rsidRPr="00A46025">
              <w:rPr>
                <w:rFonts w:hint="eastAsia"/>
              </w:rPr>
              <w:t>&lt;x&gt;/O</w:t>
            </w:r>
            <w:r w:rsidRPr="00A46025">
              <w:rPr>
                <w:rFonts w:hint="eastAsia"/>
                <w:lang w:eastAsia="ko-KR"/>
              </w:rPr>
              <w:t>n</w:t>
            </w:r>
            <w:r w:rsidRPr="00A46025">
              <w:rPr>
                <w:rFonts w:hint="eastAsia"/>
              </w:rPr>
              <w:t>Network/</w:t>
            </w:r>
            <w:r w:rsidRPr="00C0010D">
              <w:t>FunctionalAlias</w:t>
            </w:r>
            <w:r>
              <w:t>List/&lt;x&gt;/Entry/</w:t>
            </w:r>
            <w:r w:rsidRPr="00015387">
              <w:t>FAsAllowedToCall</w:t>
            </w:r>
          </w:p>
        </w:tc>
      </w:tr>
      <w:tr w:rsidR="0087173C" w:rsidRPr="007767AF" w14:paraId="20B656AC" w14:textId="77777777" w:rsidTr="00F011E1">
        <w:trPr>
          <w:cantSplit/>
          <w:trHeight w:hRule="exact" w:val="24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167479C" w14:textId="77777777" w:rsidR="0087173C" w:rsidRPr="00A46025" w:rsidRDefault="0087173C" w:rsidP="00F011E1">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332249" w14:textId="77777777" w:rsidR="0087173C" w:rsidRPr="00A46025" w:rsidRDefault="0087173C" w:rsidP="00F011E1">
            <w:pPr>
              <w:pStyle w:val="TAC"/>
            </w:pPr>
            <w:r w:rsidRPr="00A46025">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B712AE" w14:textId="77777777" w:rsidR="0087173C" w:rsidRPr="00A46025" w:rsidRDefault="0087173C" w:rsidP="00F011E1">
            <w:pPr>
              <w:pStyle w:val="TAC"/>
            </w:pPr>
            <w:r w:rsidRPr="00A46025">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544D9D" w14:textId="77777777" w:rsidR="0087173C" w:rsidRPr="00A46025" w:rsidRDefault="0087173C" w:rsidP="00F011E1">
            <w:pPr>
              <w:pStyle w:val="TAC"/>
            </w:pPr>
            <w:r w:rsidRPr="00A46025">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3266E9" w14:textId="77777777" w:rsidR="0087173C" w:rsidRPr="00A46025" w:rsidRDefault="0087173C" w:rsidP="00F011E1">
            <w:pPr>
              <w:pStyle w:val="TAC"/>
            </w:pPr>
            <w:r w:rsidRPr="00A46025">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1A2E19F" w14:textId="77777777" w:rsidR="0087173C" w:rsidRPr="00A46025" w:rsidRDefault="0087173C" w:rsidP="00F011E1">
            <w:pPr>
              <w:jc w:val="center"/>
              <w:rPr>
                <w:rFonts w:ascii="Arial" w:hAnsi="Arial" w:cs="Arial"/>
                <w:b/>
                <w:sz w:val="18"/>
                <w:szCs w:val="18"/>
              </w:rPr>
            </w:pPr>
          </w:p>
        </w:tc>
      </w:tr>
      <w:tr w:rsidR="0087173C" w:rsidRPr="007767AF" w14:paraId="4C82C491" w14:textId="77777777" w:rsidTr="00F011E1">
        <w:trPr>
          <w:cantSplit/>
          <w:trHeight w:hRule="exact" w:val="280"/>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E27CA05" w14:textId="77777777" w:rsidR="0087173C" w:rsidRPr="00A46025" w:rsidRDefault="0087173C" w:rsidP="00F011E1">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7DEAE0" w14:textId="77777777" w:rsidR="0087173C" w:rsidRPr="00A46025" w:rsidRDefault="0087173C" w:rsidP="00F011E1">
            <w:pPr>
              <w:pStyle w:val="TAC"/>
            </w:pPr>
            <w:r w:rsidRPr="00A46025">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A84AAD" w14:textId="77777777" w:rsidR="0087173C" w:rsidRPr="00A46025" w:rsidRDefault="0087173C" w:rsidP="00F011E1">
            <w:pPr>
              <w:pStyle w:val="TAC"/>
            </w:pPr>
            <w:r w:rsidRPr="00A46025">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458445" w14:textId="77777777" w:rsidR="0087173C" w:rsidRPr="00A46025" w:rsidRDefault="0087173C" w:rsidP="00F011E1">
            <w:pPr>
              <w:pStyle w:val="TAC"/>
            </w:pPr>
            <w:r w:rsidRPr="00A46025">
              <w:rPr>
                <w:lang w:eastAsia="ko-KR"/>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F03876" w14:textId="77777777" w:rsidR="0087173C" w:rsidRPr="00A46025" w:rsidRDefault="0087173C" w:rsidP="00F011E1">
            <w:pPr>
              <w:pStyle w:val="TAC"/>
            </w:pPr>
            <w:r w:rsidRPr="00A46025">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AB2E833" w14:textId="77777777" w:rsidR="0087173C" w:rsidRPr="00A46025" w:rsidRDefault="0087173C" w:rsidP="00F011E1">
            <w:pPr>
              <w:jc w:val="center"/>
              <w:rPr>
                <w:b/>
              </w:rPr>
            </w:pPr>
          </w:p>
        </w:tc>
      </w:tr>
      <w:tr w:rsidR="0087173C" w:rsidRPr="00A46025" w14:paraId="18070693" w14:textId="77777777" w:rsidTr="00F011E1">
        <w:trPr>
          <w:cantSplit/>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FBBD8EC" w14:textId="77777777" w:rsidR="0087173C" w:rsidRPr="00A46025" w:rsidRDefault="0087173C" w:rsidP="00F011E1">
            <w:pPr>
              <w:jc w:val="center"/>
              <w:rPr>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47DC54D" w14:textId="77777777" w:rsidR="0087173C" w:rsidRPr="00A46025" w:rsidRDefault="0087173C" w:rsidP="00F011E1">
            <w:pPr>
              <w:rPr>
                <w:lang w:eastAsia="ko-KR"/>
              </w:rPr>
            </w:pPr>
            <w:r w:rsidRPr="00A46025">
              <w:t xml:space="preserve">This interior node </w:t>
            </w:r>
            <w:r w:rsidRPr="00A46025">
              <w:rPr>
                <w:rFonts w:hint="eastAsia"/>
                <w:lang w:eastAsia="ko-KR"/>
              </w:rPr>
              <w:t xml:space="preserve">is a placeholder for the </w:t>
            </w:r>
            <w:r>
              <w:rPr>
                <w:lang w:eastAsia="ko-KR"/>
              </w:rPr>
              <w:t>functional alias</w:t>
            </w:r>
            <w:r w:rsidRPr="00A46025">
              <w:rPr>
                <w:rFonts w:hint="eastAsia"/>
                <w:lang w:eastAsia="ko-KR"/>
              </w:rPr>
              <w:t xml:space="preserve"> configuration</w:t>
            </w:r>
            <w:r>
              <w:rPr>
                <w:lang w:eastAsia="ko-KR"/>
              </w:rPr>
              <w:t xml:space="preserve"> regarding the allowed functional aliases to be called in a private call</w:t>
            </w:r>
            <w:r w:rsidRPr="00A46025">
              <w:rPr>
                <w:rFonts w:hint="eastAsia"/>
                <w:lang w:eastAsia="ko-KR"/>
              </w:rPr>
              <w:t>.</w:t>
            </w:r>
          </w:p>
        </w:tc>
      </w:tr>
    </w:tbl>
    <w:p w14:paraId="6093E295" w14:textId="77777777" w:rsidR="0087173C" w:rsidRPr="007767AF" w:rsidRDefault="0087173C" w:rsidP="0087173C">
      <w:pPr>
        <w:rPr>
          <w:noProof/>
          <w:lang w:eastAsia="ko-KR"/>
        </w:rPr>
      </w:pPr>
    </w:p>
    <w:p w14:paraId="24685C47" w14:textId="77777777" w:rsidR="0087173C" w:rsidRPr="007767AF" w:rsidRDefault="0087173C" w:rsidP="0087173C">
      <w:pPr>
        <w:pStyle w:val="Heading3"/>
        <w:rPr>
          <w:lang w:eastAsia="ko-KR"/>
        </w:rPr>
      </w:pPr>
      <w:bookmarkStart w:id="15626" w:name="_Toc59201200"/>
      <w:bookmarkStart w:id="15627" w:name="_Toc144198504"/>
      <w:bookmarkStart w:id="15628" w:name="_Toc144200148"/>
      <w:bookmarkStart w:id="15629" w:name="_Toc152621630"/>
      <w:r w:rsidRPr="00230D1C">
        <w:rPr>
          <w:noProof/>
        </w:rPr>
        <w:t>13.2.87A</w:t>
      </w:r>
      <w:r w:rsidRPr="00230D1C">
        <w:rPr>
          <w:noProof/>
          <w:lang w:eastAsia="ko-KR"/>
        </w:rPr>
        <w:t>7</w:t>
      </w:r>
      <w:r>
        <w:rPr>
          <w:noProof/>
          <w:lang w:eastAsia="ko-KR"/>
        </w:rPr>
        <w:t>C</w:t>
      </w:r>
      <w:r w:rsidRPr="007767AF">
        <w:tab/>
        <w:t>/</w:t>
      </w:r>
      <w:r w:rsidRPr="007767AF">
        <w:rPr>
          <w:i/>
          <w:iCs/>
        </w:rPr>
        <w:t>&lt;x&gt;</w:t>
      </w:r>
      <w:r w:rsidRPr="007767AF">
        <w:t>/</w:t>
      </w:r>
      <w:r w:rsidRPr="007767AF">
        <w:rPr>
          <w:rFonts w:hint="eastAsia"/>
        </w:rPr>
        <w:t>&lt;x&gt;/O</w:t>
      </w:r>
      <w:r w:rsidRPr="007767AF">
        <w:rPr>
          <w:rFonts w:hint="eastAsia"/>
          <w:lang w:eastAsia="ko-KR"/>
        </w:rPr>
        <w:t>n</w:t>
      </w:r>
      <w:r w:rsidRPr="007767AF">
        <w:rPr>
          <w:rFonts w:hint="eastAsia"/>
        </w:rPr>
        <w:t>Network/</w:t>
      </w:r>
      <w:r w:rsidRPr="00C0010D">
        <w:t>FunctionalAlias</w:t>
      </w:r>
      <w:r>
        <w:t>List</w:t>
      </w:r>
      <w:r w:rsidRPr="007767AF">
        <w:rPr>
          <w:rFonts w:hint="eastAsia"/>
        </w:rPr>
        <w:t>/&lt;x&gt;</w:t>
      </w:r>
      <w:bookmarkEnd w:id="15626"/>
      <w:r w:rsidRPr="007767AF">
        <w:rPr>
          <w:rFonts w:hint="eastAsia"/>
        </w:rPr>
        <w:t>/</w:t>
      </w:r>
      <w:r w:rsidRPr="007767AF">
        <w:t>Entry/</w:t>
      </w:r>
      <w:r>
        <w:br/>
      </w:r>
      <w:r w:rsidRPr="00015387">
        <w:t>FAsAllowedToCall</w:t>
      </w:r>
      <w:r>
        <w:t>/</w:t>
      </w:r>
      <w:r w:rsidRPr="007767AF">
        <w:rPr>
          <w:rFonts w:hint="eastAsia"/>
        </w:rPr>
        <w:t>&lt;x&gt;</w:t>
      </w:r>
      <w:bookmarkEnd w:id="15627"/>
      <w:bookmarkEnd w:id="15628"/>
      <w:bookmarkEnd w:id="15629"/>
    </w:p>
    <w:p w14:paraId="52A8C3B8" w14:textId="77777777" w:rsidR="0087173C" w:rsidRPr="007767AF" w:rsidRDefault="0087173C" w:rsidP="0087173C">
      <w:pPr>
        <w:pStyle w:val="TH"/>
        <w:rPr>
          <w:lang w:eastAsia="ko-KR"/>
        </w:rPr>
      </w:pPr>
      <w:r w:rsidRPr="007767AF">
        <w:t>Table </w:t>
      </w:r>
      <w:r w:rsidRPr="00230D1C">
        <w:rPr>
          <w:noProof/>
        </w:rPr>
        <w:t>13.2.87A</w:t>
      </w:r>
      <w:r w:rsidRPr="00230D1C">
        <w:rPr>
          <w:noProof/>
          <w:lang w:eastAsia="ko-KR"/>
        </w:rPr>
        <w:t>7</w:t>
      </w:r>
      <w:r>
        <w:rPr>
          <w:noProof/>
          <w:lang w:eastAsia="ko-KR"/>
        </w:rPr>
        <w:t>C</w:t>
      </w:r>
      <w:r w:rsidRPr="007767AF">
        <w:t>.1: /</w:t>
      </w:r>
      <w:r w:rsidRPr="007767AF">
        <w:rPr>
          <w:i/>
          <w:iCs/>
        </w:rPr>
        <w:t>&lt;x&gt;</w:t>
      </w:r>
      <w:r w:rsidRPr="007767AF">
        <w:t>/</w:t>
      </w:r>
      <w:r w:rsidRPr="007767AF">
        <w:rPr>
          <w:rFonts w:hint="eastAsia"/>
          <w:lang w:eastAsia="ko-KR"/>
        </w:rPr>
        <w:t>&lt;x&gt;</w:t>
      </w:r>
      <w:r w:rsidRPr="007767AF">
        <w:t>/</w:t>
      </w:r>
      <w:r w:rsidRPr="007767AF">
        <w:rPr>
          <w:rFonts w:hint="eastAsia"/>
        </w:rPr>
        <w:t>O</w:t>
      </w:r>
      <w:r w:rsidRPr="007767AF">
        <w:rPr>
          <w:rFonts w:hint="eastAsia"/>
          <w:lang w:eastAsia="ko-KR"/>
        </w:rPr>
        <w:t>n</w:t>
      </w:r>
      <w:r w:rsidRPr="007767AF">
        <w:rPr>
          <w:rFonts w:hint="eastAsia"/>
        </w:rPr>
        <w:t>Network/</w:t>
      </w:r>
      <w:r w:rsidRPr="00C0010D">
        <w:t>FunctionalAlias</w:t>
      </w:r>
      <w:r>
        <w:t>List/</w:t>
      </w:r>
      <w:r w:rsidRPr="007767AF">
        <w:rPr>
          <w:rFonts w:hint="eastAsia"/>
        </w:rPr>
        <w:t>&lt;x&gt;</w:t>
      </w:r>
      <w:r>
        <w:t>/Entry/FAsAllowedToCall/&lt;x&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6"/>
        <w:gridCol w:w="1208"/>
        <w:gridCol w:w="1321"/>
        <w:gridCol w:w="2151"/>
        <w:gridCol w:w="1948"/>
        <w:gridCol w:w="2325"/>
      </w:tblGrid>
      <w:tr w:rsidR="0087173C" w:rsidRPr="00A46025" w14:paraId="73A14A64" w14:textId="77777777" w:rsidTr="00F011E1">
        <w:trPr>
          <w:cantSplit/>
          <w:trHeight w:hRule="exact" w:val="320"/>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2F693EF7" w14:textId="77777777" w:rsidR="0087173C" w:rsidRPr="00A46025" w:rsidRDefault="0087173C" w:rsidP="00F011E1">
            <w:pPr>
              <w:rPr>
                <w:rFonts w:ascii="Arial" w:hAnsi="Arial" w:cs="Arial"/>
                <w:sz w:val="18"/>
                <w:szCs w:val="18"/>
              </w:rPr>
            </w:pPr>
            <w:r w:rsidRPr="00A46025">
              <w:rPr>
                <w:rFonts w:hint="eastAsia"/>
              </w:rPr>
              <w:t>&lt;x&gt;/O</w:t>
            </w:r>
            <w:r w:rsidRPr="00A46025">
              <w:rPr>
                <w:rFonts w:hint="eastAsia"/>
                <w:lang w:eastAsia="ko-KR"/>
              </w:rPr>
              <w:t>n</w:t>
            </w:r>
            <w:r w:rsidRPr="00A46025">
              <w:rPr>
                <w:rFonts w:hint="eastAsia"/>
              </w:rPr>
              <w:t>Network/</w:t>
            </w:r>
            <w:r w:rsidRPr="00C0010D">
              <w:t>FunctionalAlias</w:t>
            </w:r>
            <w:r>
              <w:t>List</w:t>
            </w:r>
            <w:r w:rsidRPr="00A46025">
              <w:rPr>
                <w:rFonts w:hint="eastAsia"/>
              </w:rPr>
              <w:t>/&lt;x&gt;</w:t>
            </w:r>
            <w:r>
              <w:t>/Entry/FAsAllowedToCall/&lt;x&gt;</w:t>
            </w:r>
          </w:p>
        </w:tc>
      </w:tr>
      <w:tr w:rsidR="0087173C" w:rsidRPr="007767AF" w14:paraId="5B20F608" w14:textId="77777777" w:rsidTr="00F011E1">
        <w:trPr>
          <w:cantSplit/>
          <w:trHeight w:hRule="exact" w:val="240"/>
        </w:trPr>
        <w:tc>
          <w:tcPr>
            <w:tcW w:w="676" w:type="dxa"/>
            <w:tcBorders>
              <w:top w:val="single" w:sz="4" w:space="0" w:color="FFFFFF"/>
              <w:left w:val="single" w:sz="4" w:space="0" w:color="FFFFFF"/>
              <w:bottom w:val="single" w:sz="4" w:space="0" w:color="FFFFFF"/>
              <w:right w:val="single" w:sz="4" w:space="0" w:color="000000"/>
            </w:tcBorders>
            <w:shd w:val="clear" w:color="auto" w:fill="auto"/>
          </w:tcPr>
          <w:p w14:paraId="0DAFD52B" w14:textId="77777777" w:rsidR="0087173C" w:rsidRPr="00A46025" w:rsidRDefault="0087173C" w:rsidP="00F011E1">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918965" w14:textId="77777777" w:rsidR="0087173C" w:rsidRPr="00A46025" w:rsidRDefault="0087173C" w:rsidP="00F011E1">
            <w:pPr>
              <w:pStyle w:val="TAC"/>
            </w:pPr>
            <w:r w:rsidRPr="00A46025">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50B910" w14:textId="77777777" w:rsidR="0087173C" w:rsidRPr="00A46025" w:rsidRDefault="0087173C" w:rsidP="00F011E1">
            <w:pPr>
              <w:pStyle w:val="TAC"/>
            </w:pPr>
            <w:r w:rsidRPr="00A46025">
              <w:t>Occurrence</w:t>
            </w:r>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D87EB2" w14:textId="77777777" w:rsidR="0087173C" w:rsidRPr="00A46025" w:rsidRDefault="0087173C" w:rsidP="00F011E1">
            <w:pPr>
              <w:pStyle w:val="TAC"/>
            </w:pPr>
            <w:r w:rsidRPr="00A46025">
              <w:t>Format</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812B03" w14:textId="77777777" w:rsidR="0087173C" w:rsidRPr="00A46025" w:rsidRDefault="0087173C" w:rsidP="00F011E1">
            <w:pPr>
              <w:pStyle w:val="TAC"/>
            </w:pPr>
            <w:r w:rsidRPr="00A46025">
              <w:t>Min. Access Types</w:t>
            </w:r>
          </w:p>
        </w:tc>
        <w:tc>
          <w:tcPr>
            <w:tcW w:w="2325" w:type="dxa"/>
            <w:tcBorders>
              <w:top w:val="single" w:sz="4" w:space="0" w:color="FFFFFF"/>
              <w:left w:val="single" w:sz="4" w:space="0" w:color="000000"/>
              <w:bottom w:val="single" w:sz="4" w:space="0" w:color="FFFFFF"/>
              <w:right w:val="single" w:sz="4" w:space="0" w:color="FFFFFF"/>
            </w:tcBorders>
            <w:shd w:val="clear" w:color="auto" w:fill="auto"/>
          </w:tcPr>
          <w:p w14:paraId="2C5BDC58" w14:textId="77777777" w:rsidR="0087173C" w:rsidRPr="00A46025" w:rsidRDefault="0087173C" w:rsidP="00F011E1">
            <w:pPr>
              <w:jc w:val="center"/>
              <w:rPr>
                <w:rFonts w:ascii="Arial" w:hAnsi="Arial" w:cs="Arial"/>
                <w:b/>
                <w:sz w:val="18"/>
                <w:szCs w:val="18"/>
              </w:rPr>
            </w:pPr>
          </w:p>
        </w:tc>
      </w:tr>
      <w:tr w:rsidR="0087173C" w:rsidRPr="007767AF" w14:paraId="727A8F5B" w14:textId="77777777" w:rsidTr="00F011E1">
        <w:trPr>
          <w:cantSplit/>
          <w:trHeight w:hRule="exact" w:val="280"/>
        </w:trPr>
        <w:tc>
          <w:tcPr>
            <w:tcW w:w="676" w:type="dxa"/>
            <w:tcBorders>
              <w:top w:val="single" w:sz="4" w:space="0" w:color="FFFFFF"/>
              <w:left w:val="single" w:sz="4" w:space="0" w:color="FFFFFF"/>
              <w:bottom w:val="single" w:sz="4" w:space="0" w:color="FFFFFF"/>
              <w:right w:val="single" w:sz="4" w:space="0" w:color="000000"/>
            </w:tcBorders>
            <w:shd w:val="clear" w:color="auto" w:fill="auto"/>
          </w:tcPr>
          <w:p w14:paraId="1A8B777C" w14:textId="77777777" w:rsidR="0087173C" w:rsidRPr="00A46025" w:rsidRDefault="0087173C" w:rsidP="00F011E1">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739D12" w14:textId="77777777" w:rsidR="0087173C" w:rsidRPr="00A46025" w:rsidRDefault="0087173C" w:rsidP="00F011E1">
            <w:pPr>
              <w:pStyle w:val="TAC"/>
            </w:pPr>
            <w:r w:rsidRPr="00A46025">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5DB141" w14:textId="77777777" w:rsidR="0087173C" w:rsidRPr="00A46025" w:rsidRDefault="0087173C" w:rsidP="00F011E1">
            <w:pPr>
              <w:pStyle w:val="TAC"/>
            </w:pPr>
            <w:r w:rsidRPr="00A46025">
              <w:t>One</w:t>
            </w:r>
            <w:r w:rsidRPr="00A46025">
              <w:rPr>
                <w:rFonts w:hint="eastAsia"/>
              </w:rPr>
              <w:t>OrMore</w:t>
            </w:r>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65CBE0" w14:textId="77777777" w:rsidR="0087173C" w:rsidRPr="00A46025" w:rsidRDefault="0087173C" w:rsidP="00F011E1">
            <w:pPr>
              <w:pStyle w:val="TAC"/>
            </w:pPr>
            <w:r w:rsidRPr="00A46025">
              <w:rPr>
                <w:rFonts w:hint="eastAsia"/>
              </w:rPr>
              <w:t>node</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4B323B" w14:textId="77777777" w:rsidR="0087173C" w:rsidRPr="00A46025" w:rsidRDefault="0087173C" w:rsidP="00F011E1">
            <w:pPr>
              <w:pStyle w:val="TAC"/>
            </w:pPr>
            <w:r w:rsidRPr="00A46025">
              <w:t>Get, Replace</w:t>
            </w:r>
          </w:p>
        </w:tc>
        <w:tc>
          <w:tcPr>
            <w:tcW w:w="2325" w:type="dxa"/>
            <w:tcBorders>
              <w:top w:val="single" w:sz="4" w:space="0" w:color="FFFFFF"/>
              <w:left w:val="single" w:sz="4" w:space="0" w:color="000000"/>
              <w:bottom w:val="single" w:sz="4" w:space="0" w:color="FFFFFF"/>
              <w:right w:val="single" w:sz="4" w:space="0" w:color="FFFFFF"/>
            </w:tcBorders>
            <w:shd w:val="clear" w:color="auto" w:fill="auto"/>
          </w:tcPr>
          <w:p w14:paraId="61D2E3D0" w14:textId="77777777" w:rsidR="0087173C" w:rsidRPr="00A46025" w:rsidRDefault="0087173C" w:rsidP="00F011E1">
            <w:pPr>
              <w:jc w:val="center"/>
              <w:rPr>
                <w:b/>
              </w:rPr>
            </w:pPr>
          </w:p>
        </w:tc>
      </w:tr>
      <w:tr w:rsidR="0087173C" w:rsidRPr="00A46025" w14:paraId="631544C8" w14:textId="77777777" w:rsidTr="00F011E1">
        <w:trPr>
          <w:cantSplit/>
        </w:trPr>
        <w:tc>
          <w:tcPr>
            <w:tcW w:w="676" w:type="dxa"/>
            <w:tcBorders>
              <w:top w:val="single" w:sz="4" w:space="0" w:color="FFFFFF"/>
              <w:left w:val="single" w:sz="4" w:space="0" w:color="FFFFFF"/>
              <w:bottom w:val="single" w:sz="4" w:space="0" w:color="FFFFFF"/>
              <w:right w:val="single" w:sz="4" w:space="0" w:color="FFFFFF"/>
            </w:tcBorders>
            <w:shd w:val="clear" w:color="auto" w:fill="auto"/>
          </w:tcPr>
          <w:p w14:paraId="62DA8C5E" w14:textId="77777777" w:rsidR="0087173C" w:rsidRPr="00A46025" w:rsidRDefault="0087173C" w:rsidP="00F011E1">
            <w:pPr>
              <w:jc w:val="center"/>
              <w:rPr>
                <w:b/>
              </w:rPr>
            </w:pPr>
          </w:p>
        </w:tc>
        <w:tc>
          <w:tcPr>
            <w:tcW w:w="8953"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547EB28" w14:textId="77777777" w:rsidR="0087173C" w:rsidRPr="00A46025" w:rsidRDefault="0087173C" w:rsidP="00F011E1">
            <w:pPr>
              <w:rPr>
                <w:lang w:eastAsia="ko-KR"/>
              </w:rPr>
            </w:pPr>
            <w:r w:rsidRPr="00A46025">
              <w:t xml:space="preserve">This interior node </w:t>
            </w:r>
            <w:r w:rsidRPr="00A46025">
              <w:rPr>
                <w:rFonts w:hint="eastAsia"/>
                <w:lang w:eastAsia="ko-KR"/>
              </w:rPr>
              <w:t xml:space="preserve">is a placeholder for one or more </w:t>
            </w:r>
            <w:r>
              <w:rPr>
                <w:lang w:eastAsia="ko-KR"/>
              </w:rPr>
              <w:t>functional alias</w:t>
            </w:r>
            <w:r w:rsidRPr="00A46025">
              <w:rPr>
                <w:lang w:eastAsia="ko-KR"/>
              </w:rPr>
              <w:t xml:space="preserve"> configuration elements</w:t>
            </w:r>
            <w:r>
              <w:rPr>
                <w:lang w:eastAsia="ko-KR"/>
              </w:rPr>
              <w:t xml:space="preserve"> indicating the functional aliases that can be called</w:t>
            </w:r>
            <w:r w:rsidRPr="00A46025">
              <w:rPr>
                <w:rFonts w:hint="eastAsia"/>
                <w:lang w:eastAsia="ko-KR"/>
              </w:rPr>
              <w:t>.</w:t>
            </w:r>
          </w:p>
        </w:tc>
      </w:tr>
    </w:tbl>
    <w:p w14:paraId="41FC922F" w14:textId="77777777" w:rsidR="0087173C" w:rsidRPr="007767AF" w:rsidRDefault="0087173C" w:rsidP="0087173C">
      <w:pPr>
        <w:rPr>
          <w:noProof/>
          <w:lang w:eastAsia="ko-KR"/>
        </w:rPr>
      </w:pPr>
      <w:bookmarkStart w:id="15630" w:name="_Toc59201201"/>
    </w:p>
    <w:p w14:paraId="1180F3A3" w14:textId="77777777" w:rsidR="0087173C" w:rsidRPr="007767AF" w:rsidRDefault="0087173C" w:rsidP="0087173C">
      <w:pPr>
        <w:pStyle w:val="Heading3"/>
        <w:rPr>
          <w:lang w:eastAsia="ko-KR"/>
        </w:rPr>
      </w:pPr>
      <w:bookmarkStart w:id="15631" w:name="_Toc144198505"/>
      <w:bookmarkStart w:id="15632" w:name="_Toc144200149"/>
      <w:bookmarkStart w:id="15633" w:name="_Toc152621631"/>
      <w:r w:rsidRPr="00230D1C">
        <w:rPr>
          <w:noProof/>
        </w:rPr>
        <w:t>13.2.87A</w:t>
      </w:r>
      <w:r w:rsidRPr="00230D1C">
        <w:rPr>
          <w:noProof/>
          <w:lang w:eastAsia="ko-KR"/>
        </w:rPr>
        <w:t>7</w:t>
      </w:r>
      <w:r>
        <w:rPr>
          <w:noProof/>
          <w:lang w:eastAsia="ko-KR"/>
        </w:rPr>
        <w:t>D</w:t>
      </w:r>
      <w:r w:rsidRPr="007767AF">
        <w:tab/>
        <w:t>/</w:t>
      </w:r>
      <w:r w:rsidRPr="007767AF">
        <w:rPr>
          <w:i/>
          <w:iCs/>
        </w:rPr>
        <w:t>&lt;x&gt;</w:t>
      </w:r>
      <w:r w:rsidRPr="007767AF">
        <w:t>/</w:t>
      </w:r>
      <w:r w:rsidRPr="007767AF">
        <w:rPr>
          <w:rFonts w:hint="eastAsia"/>
        </w:rPr>
        <w:t>&lt;x&gt;</w:t>
      </w:r>
      <w:r w:rsidRPr="007767AF">
        <w:t>/</w:t>
      </w:r>
      <w:r w:rsidRPr="007767AF">
        <w:rPr>
          <w:rFonts w:hint="eastAsia"/>
        </w:rPr>
        <w:t>O</w:t>
      </w:r>
      <w:r w:rsidRPr="007767AF">
        <w:rPr>
          <w:rFonts w:hint="eastAsia"/>
          <w:lang w:eastAsia="ko-KR"/>
        </w:rPr>
        <w:t>n</w:t>
      </w:r>
      <w:r w:rsidRPr="007767AF">
        <w:rPr>
          <w:rFonts w:hint="eastAsia"/>
        </w:rPr>
        <w:t>Network/</w:t>
      </w:r>
      <w:r w:rsidRPr="00C0010D">
        <w:t>FunctionalAlias</w:t>
      </w:r>
      <w:r>
        <w:t>List</w:t>
      </w:r>
      <w:r w:rsidRPr="007767AF">
        <w:t>/</w:t>
      </w:r>
      <w:r w:rsidRPr="007767AF">
        <w:rPr>
          <w:rFonts w:hint="eastAsia"/>
        </w:rPr>
        <w:t>&lt;x&gt;</w:t>
      </w:r>
      <w:r w:rsidRPr="007767AF">
        <w:t>/Entry</w:t>
      </w:r>
      <w:bookmarkEnd w:id="15630"/>
      <w:r w:rsidRPr="007767AF">
        <w:t>/</w:t>
      </w:r>
      <w:r>
        <w:br/>
      </w:r>
      <w:r w:rsidRPr="00015387">
        <w:t>FAsAllowedToCall</w:t>
      </w:r>
      <w:r w:rsidRPr="007767AF">
        <w:rPr>
          <w:rFonts w:hint="eastAsia"/>
        </w:rPr>
        <w:t>/&lt;x&gt;/</w:t>
      </w:r>
      <w:r w:rsidRPr="007767AF">
        <w:t>Entry</w:t>
      </w:r>
      <w:bookmarkEnd w:id="15631"/>
      <w:bookmarkEnd w:id="15632"/>
      <w:bookmarkEnd w:id="15633"/>
    </w:p>
    <w:p w14:paraId="1B0F7089" w14:textId="77777777" w:rsidR="0087173C" w:rsidRPr="007767AF" w:rsidRDefault="0087173C" w:rsidP="0087173C">
      <w:pPr>
        <w:pStyle w:val="TH"/>
        <w:rPr>
          <w:lang w:eastAsia="ko-KR"/>
        </w:rPr>
      </w:pPr>
      <w:r w:rsidRPr="007767AF">
        <w:t>Table </w:t>
      </w:r>
      <w:r w:rsidRPr="00230D1C">
        <w:rPr>
          <w:noProof/>
        </w:rPr>
        <w:t>13.2.87A</w:t>
      </w:r>
      <w:r w:rsidRPr="00230D1C">
        <w:rPr>
          <w:noProof/>
          <w:lang w:eastAsia="ko-KR"/>
        </w:rPr>
        <w:t>7</w:t>
      </w:r>
      <w:r>
        <w:rPr>
          <w:noProof/>
          <w:lang w:eastAsia="ko-KR"/>
        </w:rPr>
        <w:t>D</w:t>
      </w:r>
      <w:r w:rsidRPr="007767AF">
        <w:t>.1: /</w:t>
      </w:r>
      <w:r w:rsidRPr="007767AF">
        <w:rPr>
          <w:i/>
          <w:iCs/>
        </w:rPr>
        <w:t>&lt;x&gt;</w:t>
      </w:r>
      <w:r w:rsidRPr="007767AF">
        <w:t>/</w:t>
      </w:r>
      <w:r w:rsidRPr="007767AF">
        <w:rPr>
          <w:rFonts w:hint="eastAsia"/>
          <w:lang w:eastAsia="ko-KR"/>
        </w:rPr>
        <w:t>&lt;x&gt;</w:t>
      </w:r>
      <w:r w:rsidRPr="007767AF">
        <w:t>/</w:t>
      </w:r>
      <w:r w:rsidRPr="007767AF">
        <w:rPr>
          <w:rFonts w:hint="eastAsia"/>
        </w:rPr>
        <w:t>O</w:t>
      </w:r>
      <w:r w:rsidRPr="007767AF">
        <w:rPr>
          <w:rFonts w:hint="eastAsia"/>
          <w:lang w:eastAsia="ko-KR"/>
        </w:rPr>
        <w:t>n</w:t>
      </w:r>
      <w:r w:rsidRPr="007767AF">
        <w:rPr>
          <w:rFonts w:hint="eastAsia"/>
        </w:rPr>
        <w:t>Network/</w:t>
      </w:r>
      <w:r w:rsidRPr="00C0010D">
        <w:t>FunctionalAlias</w:t>
      </w:r>
      <w:r>
        <w:t>List</w:t>
      </w:r>
      <w:r w:rsidRPr="007767AF">
        <w:rPr>
          <w:rFonts w:hint="eastAsia"/>
        </w:rPr>
        <w:t>/&lt;x&gt;</w:t>
      </w:r>
      <w:r w:rsidRPr="007767AF">
        <w:t>/Entry</w:t>
      </w:r>
      <w:r>
        <w:t>/</w:t>
      </w:r>
      <w:r w:rsidRPr="00766C0B">
        <w:t>FAsAllowedToCall/&lt;x&gt;/Ent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5"/>
        <w:gridCol w:w="1314"/>
        <w:gridCol w:w="2152"/>
        <w:gridCol w:w="1948"/>
        <w:gridCol w:w="2351"/>
      </w:tblGrid>
      <w:tr w:rsidR="0087173C" w:rsidRPr="00A46025" w14:paraId="1AFE72F3" w14:textId="77777777" w:rsidTr="00F011E1">
        <w:trPr>
          <w:cantSplit/>
          <w:trHeight w:hRule="exact" w:val="320"/>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3A5CF3B6" w14:textId="77777777" w:rsidR="0087173C" w:rsidRPr="00A46025" w:rsidRDefault="0087173C" w:rsidP="00F011E1">
            <w:pPr>
              <w:rPr>
                <w:rFonts w:ascii="Arial" w:hAnsi="Arial" w:cs="Arial"/>
                <w:sz w:val="18"/>
                <w:szCs w:val="18"/>
              </w:rPr>
            </w:pPr>
            <w:r w:rsidRPr="00A46025">
              <w:rPr>
                <w:rFonts w:hint="eastAsia"/>
              </w:rPr>
              <w:t>&lt;x&gt;/O</w:t>
            </w:r>
            <w:r w:rsidRPr="00A46025">
              <w:rPr>
                <w:rFonts w:hint="eastAsia"/>
                <w:lang w:eastAsia="ko-KR"/>
              </w:rPr>
              <w:t>n</w:t>
            </w:r>
            <w:r w:rsidRPr="00A46025">
              <w:rPr>
                <w:rFonts w:hint="eastAsia"/>
              </w:rPr>
              <w:t>Network/</w:t>
            </w:r>
            <w:r w:rsidRPr="00C0010D">
              <w:t>FunctionalAlias</w:t>
            </w:r>
            <w:r>
              <w:t>List</w:t>
            </w:r>
            <w:r w:rsidRPr="00A46025">
              <w:rPr>
                <w:rFonts w:hint="eastAsia"/>
              </w:rPr>
              <w:t>/&lt;x&gt;</w:t>
            </w:r>
            <w:r w:rsidRPr="00A46025">
              <w:t>/Entry</w:t>
            </w:r>
            <w:r>
              <w:t>/</w:t>
            </w:r>
            <w:r w:rsidRPr="00766C0B">
              <w:t>FAsAllowedToCall/&lt;x&gt;/Entry</w:t>
            </w:r>
          </w:p>
        </w:tc>
      </w:tr>
      <w:tr w:rsidR="0087173C" w:rsidRPr="007767AF" w14:paraId="33E60DF1" w14:textId="77777777" w:rsidTr="00F011E1">
        <w:trPr>
          <w:cantSplit/>
          <w:trHeight w:hRule="exact" w:val="240"/>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2E8C81FC" w14:textId="77777777" w:rsidR="0087173C" w:rsidRPr="00A46025" w:rsidRDefault="0087173C" w:rsidP="00F011E1">
            <w:pPr>
              <w:jc w:val="center"/>
              <w:rPr>
                <w:rFonts w:ascii="Arial" w:hAnsi="Arial" w:cs="Arial"/>
                <w:b/>
                <w:sz w:val="18"/>
                <w:szCs w:val="18"/>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6372BE" w14:textId="77777777" w:rsidR="0087173C" w:rsidRPr="00A46025" w:rsidRDefault="0087173C" w:rsidP="00F011E1">
            <w:pPr>
              <w:pStyle w:val="TAC"/>
            </w:pPr>
            <w:r w:rsidRPr="00A46025">
              <w:t>Status</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35C6D5" w14:textId="77777777" w:rsidR="0087173C" w:rsidRPr="00A46025" w:rsidRDefault="0087173C" w:rsidP="00F011E1">
            <w:pPr>
              <w:pStyle w:val="TAC"/>
            </w:pPr>
            <w:r w:rsidRPr="00A46025">
              <w:t>Occurrenc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198AC1" w14:textId="77777777" w:rsidR="0087173C" w:rsidRPr="00A46025" w:rsidRDefault="0087173C" w:rsidP="00F011E1">
            <w:pPr>
              <w:pStyle w:val="TAC"/>
            </w:pPr>
            <w:r w:rsidRPr="00A46025">
              <w:t>Format</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ED02DB" w14:textId="77777777" w:rsidR="0087173C" w:rsidRPr="00A46025" w:rsidRDefault="0087173C" w:rsidP="00F011E1">
            <w:pPr>
              <w:pStyle w:val="TAC"/>
            </w:pPr>
            <w:r w:rsidRPr="00A46025">
              <w:t>Min. Access Types</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28933F09" w14:textId="77777777" w:rsidR="0087173C" w:rsidRPr="00A46025" w:rsidRDefault="0087173C" w:rsidP="00F011E1">
            <w:pPr>
              <w:jc w:val="center"/>
              <w:rPr>
                <w:rFonts w:ascii="Arial" w:hAnsi="Arial" w:cs="Arial"/>
                <w:b/>
                <w:sz w:val="18"/>
                <w:szCs w:val="18"/>
              </w:rPr>
            </w:pPr>
          </w:p>
        </w:tc>
      </w:tr>
      <w:tr w:rsidR="0087173C" w:rsidRPr="007767AF" w14:paraId="30F60116" w14:textId="77777777" w:rsidTr="00F011E1">
        <w:trPr>
          <w:cantSplit/>
          <w:trHeight w:hRule="exact" w:val="280"/>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1BB1AFF1" w14:textId="77777777" w:rsidR="0087173C" w:rsidRPr="00A46025" w:rsidRDefault="0087173C" w:rsidP="00F011E1">
            <w:pPr>
              <w:jc w:val="center"/>
              <w:rPr>
                <w:b/>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B77EC8" w14:textId="77777777" w:rsidR="0087173C" w:rsidRPr="00A46025" w:rsidRDefault="0087173C" w:rsidP="00F011E1">
            <w:pPr>
              <w:pStyle w:val="TAC"/>
            </w:pPr>
            <w:r w:rsidRPr="00A46025">
              <w:t>Optional</w:t>
            </w:r>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87640C" w14:textId="77777777" w:rsidR="0087173C" w:rsidRPr="00A46025" w:rsidRDefault="0087173C" w:rsidP="00F011E1">
            <w:pPr>
              <w:pStyle w:val="TAC"/>
            </w:pPr>
            <w:r w:rsidRPr="00A46025">
              <w:t>One</w:t>
            </w:r>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15EC57" w14:textId="77777777" w:rsidR="0087173C" w:rsidRPr="00A46025" w:rsidRDefault="0087173C" w:rsidP="00F011E1">
            <w:pPr>
              <w:pStyle w:val="TAC"/>
            </w:pPr>
            <w:r w:rsidRPr="00A46025">
              <w:t>node</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188020" w14:textId="77777777" w:rsidR="0087173C" w:rsidRPr="00A46025" w:rsidRDefault="0087173C" w:rsidP="00F011E1">
            <w:pPr>
              <w:pStyle w:val="TAC"/>
            </w:pPr>
            <w:r w:rsidRPr="00A46025">
              <w:t>Get, Replace</w:t>
            </w:r>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13F82026" w14:textId="77777777" w:rsidR="0087173C" w:rsidRPr="00A46025" w:rsidRDefault="0087173C" w:rsidP="00F011E1">
            <w:pPr>
              <w:jc w:val="center"/>
              <w:rPr>
                <w:b/>
              </w:rPr>
            </w:pPr>
          </w:p>
        </w:tc>
      </w:tr>
      <w:tr w:rsidR="0087173C" w:rsidRPr="00A46025" w14:paraId="00C20AA8" w14:textId="77777777" w:rsidTr="00F011E1">
        <w:trPr>
          <w:cantSplit/>
        </w:trPr>
        <w:tc>
          <w:tcPr>
            <w:tcW w:w="669" w:type="dxa"/>
            <w:tcBorders>
              <w:top w:val="single" w:sz="4" w:space="0" w:color="FFFFFF"/>
              <w:left w:val="single" w:sz="4" w:space="0" w:color="FFFFFF"/>
              <w:bottom w:val="single" w:sz="4" w:space="0" w:color="FFFFFF"/>
              <w:right w:val="single" w:sz="4" w:space="0" w:color="FFFFFF"/>
            </w:tcBorders>
            <w:shd w:val="clear" w:color="auto" w:fill="auto"/>
          </w:tcPr>
          <w:p w14:paraId="68947411" w14:textId="77777777" w:rsidR="0087173C" w:rsidRPr="00A46025" w:rsidRDefault="0087173C" w:rsidP="00F011E1">
            <w:pPr>
              <w:jc w:val="center"/>
              <w:rPr>
                <w:b/>
              </w:rPr>
            </w:pPr>
          </w:p>
        </w:tc>
        <w:tc>
          <w:tcPr>
            <w:tcW w:w="896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235B088" w14:textId="77777777" w:rsidR="0087173C" w:rsidRPr="00A46025" w:rsidRDefault="0087173C" w:rsidP="00F011E1">
            <w:pPr>
              <w:rPr>
                <w:lang w:eastAsia="ko-KR"/>
              </w:rPr>
            </w:pPr>
            <w:r w:rsidRPr="00A46025">
              <w:t xml:space="preserve">This interior node </w:t>
            </w:r>
            <w:r w:rsidRPr="00A46025">
              <w:rPr>
                <w:rFonts w:hint="eastAsia"/>
                <w:lang w:eastAsia="ko-KR"/>
              </w:rPr>
              <w:t xml:space="preserve">is a placeholder for the </w:t>
            </w:r>
            <w:r w:rsidRPr="00A46025">
              <w:rPr>
                <w:lang w:eastAsia="ko-KR"/>
              </w:rPr>
              <w:t xml:space="preserve">details of </w:t>
            </w:r>
            <w:r w:rsidRPr="00A46025">
              <w:rPr>
                <w:rFonts w:hint="eastAsia"/>
                <w:lang w:eastAsia="ko-KR"/>
              </w:rPr>
              <w:t xml:space="preserve">the </w:t>
            </w:r>
            <w:r>
              <w:rPr>
                <w:lang w:eastAsia="ko-KR"/>
              </w:rPr>
              <w:t>functional alias that can be called</w:t>
            </w:r>
            <w:r w:rsidRPr="00A46025">
              <w:rPr>
                <w:rFonts w:hint="eastAsia"/>
                <w:lang w:eastAsia="ko-KR"/>
              </w:rPr>
              <w:t>.</w:t>
            </w:r>
          </w:p>
        </w:tc>
      </w:tr>
    </w:tbl>
    <w:p w14:paraId="2F1F79D1" w14:textId="77777777" w:rsidR="0087173C" w:rsidRPr="007767AF" w:rsidRDefault="0087173C" w:rsidP="0087173C">
      <w:pPr>
        <w:rPr>
          <w:noProof/>
          <w:lang w:eastAsia="ko-KR"/>
        </w:rPr>
      </w:pPr>
      <w:bookmarkStart w:id="15634" w:name="_Toc59201202"/>
    </w:p>
    <w:p w14:paraId="659115E6" w14:textId="77777777" w:rsidR="0087173C" w:rsidRPr="007767AF" w:rsidRDefault="0087173C" w:rsidP="0087173C">
      <w:pPr>
        <w:pStyle w:val="Heading3"/>
        <w:rPr>
          <w:lang w:eastAsia="ko-KR"/>
        </w:rPr>
      </w:pPr>
      <w:bookmarkStart w:id="15635" w:name="_Toc144198506"/>
      <w:bookmarkStart w:id="15636" w:name="_Toc144200150"/>
      <w:bookmarkStart w:id="15637" w:name="_Toc152621632"/>
      <w:r w:rsidRPr="00230D1C">
        <w:rPr>
          <w:noProof/>
        </w:rPr>
        <w:t>13.2.87A</w:t>
      </w:r>
      <w:r w:rsidRPr="00230D1C">
        <w:rPr>
          <w:noProof/>
          <w:lang w:eastAsia="ko-KR"/>
        </w:rPr>
        <w:t>7</w:t>
      </w:r>
      <w:r>
        <w:rPr>
          <w:noProof/>
          <w:lang w:eastAsia="ko-KR"/>
        </w:rPr>
        <w:t>E</w:t>
      </w:r>
      <w:r w:rsidRPr="007767AF">
        <w:tab/>
        <w:t>/</w:t>
      </w:r>
      <w:r w:rsidRPr="007767AF">
        <w:rPr>
          <w:i/>
          <w:iCs/>
        </w:rPr>
        <w:t>&lt;x&gt;</w:t>
      </w:r>
      <w:r w:rsidRPr="007767AF">
        <w:t>/</w:t>
      </w:r>
      <w:r w:rsidRPr="007767AF">
        <w:rPr>
          <w:rFonts w:hint="eastAsia"/>
        </w:rPr>
        <w:t>&lt;x&gt;/O</w:t>
      </w:r>
      <w:r w:rsidRPr="007767AF">
        <w:rPr>
          <w:rFonts w:hint="eastAsia"/>
          <w:lang w:eastAsia="ko-KR"/>
        </w:rPr>
        <w:t>n</w:t>
      </w:r>
      <w:r w:rsidRPr="007767AF">
        <w:rPr>
          <w:rFonts w:hint="eastAsia"/>
        </w:rPr>
        <w:t>Network/</w:t>
      </w:r>
      <w:r w:rsidRPr="00C0010D">
        <w:t>FunctionalAlias</w:t>
      </w:r>
      <w:r>
        <w:t>List</w:t>
      </w:r>
      <w:r w:rsidRPr="007767AF">
        <w:rPr>
          <w:rFonts w:hint="eastAsia"/>
        </w:rPr>
        <w:t>/&lt;x&gt;/</w:t>
      </w:r>
      <w:r w:rsidRPr="007767AF">
        <w:t>Entry/</w:t>
      </w:r>
      <w:bookmarkEnd w:id="15634"/>
      <w:r>
        <w:br/>
      </w:r>
      <w:r w:rsidRPr="00015387">
        <w:t>FAsAllowedToCall</w:t>
      </w:r>
      <w:r w:rsidRPr="007767AF">
        <w:rPr>
          <w:rFonts w:hint="eastAsia"/>
        </w:rPr>
        <w:t>/&lt;x&gt;/</w:t>
      </w:r>
      <w:r w:rsidRPr="007767AF">
        <w:t>Entry</w:t>
      </w:r>
      <w:r>
        <w:t>/FunctionalAlias</w:t>
      </w:r>
      <w:bookmarkEnd w:id="15635"/>
      <w:bookmarkEnd w:id="15636"/>
      <w:bookmarkEnd w:id="15637"/>
    </w:p>
    <w:p w14:paraId="0A020F22" w14:textId="77777777" w:rsidR="0087173C" w:rsidRPr="007767AF" w:rsidRDefault="0087173C" w:rsidP="0087173C">
      <w:pPr>
        <w:pStyle w:val="TH"/>
        <w:rPr>
          <w:lang w:eastAsia="ko-KR"/>
        </w:rPr>
      </w:pPr>
      <w:r w:rsidRPr="007767AF">
        <w:t>Table </w:t>
      </w:r>
      <w:r w:rsidRPr="00230D1C">
        <w:rPr>
          <w:noProof/>
        </w:rPr>
        <w:t>13.2.87A</w:t>
      </w:r>
      <w:r w:rsidRPr="00230D1C">
        <w:rPr>
          <w:noProof/>
          <w:lang w:eastAsia="ko-KR"/>
        </w:rPr>
        <w:t>7</w:t>
      </w:r>
      <w:r>
        <w:rPr>
          <w:noProof/>
          <w:lang w:eastAsia="ko-KR"/>
        </w:rPr>
        <w:t>E</w:t>
      </w:r>
      <w:r w:rsidRPr="007767AF">
        <w:t>.1: /</w:t>
      </w:r>
      <w:r w:rsidRPr="007767AF">
        <w:rPr>
          <w:i/>
          <w:iCs/>
        </w:rPr>
        <w:t>&lt;x&gt;</w:t>
      </w:r>
      <w:r w:rsidRPr="007767AF">
        <w:t>/</w:t>
      </w:r>
      <w:r w:rsidRPr="007767AF">
        <w:rPr>
          <w:rFonts w:hint="eastAsia"/>
          <w:lang w:eastAsia="ko-KR"/>
        </w:rPr>
        <w:t>&lt;x&gt;</w:t>
      </w:r>
      <w:r w:rsidRPr="007767AF">
        <w:t>/</w:t>
      </w:r>
      <w:r w:rsidRPr="007767AF">
        <w:rPr>
          <w:rFonts w:hint="eastAsia"/>
        </w:rPr>
        <w:t>O</w:t>
      </w:r>
      <w:r w:rsidRPr="007767AF">
        <w:rPr>
          <w:rFonts w:hint="eastAsia"/>
          <w:lang w:eastAsia="ko-KR"/>
        </w:rPr>
        <w:t>n</w:t>
      </w:r>
      <w:r w:rsidRPr="007767AF">
        <w:rPr>
          <w:rFonts w:hint="eastAsia"/>
        </w:rPr>
        <w:t>Network/</w:t>
      </w:r>
      <w:r w:rsidRPr="00C0010D">
        <w:t>FunctionalAlias</w:t>
      </w:r>
      <w:r>
        <w:t>List</w:t>
      </w:r>
      <w:r w:rsidRPr="007767AF">
        <w:rPr>
          <w:rFonts w:hint="eastAsia"/>
        </w:rPr>
        <w:t>/&lt;x&gt;/</w:t>
      </w:r>
      <w:r w:rsidRPr="007767AF">
        <w:t>Entry/</w:t>
      </w:r>
      <w:r w:rsidRPr="00015387">
        <w:t>FAsAllowedToCall</w:t>
      </w:r>
      <w:r w:rsidRPr="007767AF">
        <w:rPr>
          <w:rFonts w:hint="eastAsia"/>
        </w:rPr>
        <w:t>/&lt;x&gt;/</w:t>
      </w:r>
      <w:r w:rsidRPr="007767AF">
        <w:t>Entry</w:t>
      </w:r>
      <w:r>
        <w:t>/FunctionalAli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208"/>
        <w:gridCol w:w="1321"/>
        <w:gridCol w:w="2179"/>
        <w:gridCol w:w="1968"/>
        <w:gridCol w:w="2265"/>
      </w:tblGrid>
      <w:tr w:rsidR="0087173C" w:rsidRPr="00A46025" w14:paraId="2628802E" w14:textId="77777777" w:rsidTr="00F011E1">
        <w:trPr>
          <w:cantSplit/>
          <w:trHeight w:hRule="exact" w:val="320"/>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0C0B3CCF" w14:textId="77777777" w:rsidR="0087173C" w:rsidRPr="00A46025" w:rsidRDefault="0087173C" w:rsidP="00F011E1">
            <w:pPr>
              <w:rPr>
                <w:rFonts w:ascii="Arial" w:hAnsi="Arial" w:cs="Arial"/>
                <w:sz w:val="18"/>
                <w:szCs w:val="18"/>
              </w:rPr>
            </w:pPr>
            <w:r w:rsidRPr="00A46025">
              <w:rPr>
                <w:rFonts w:hint="eastAsia"/>
              </w:rPr>
              <w:t>&lt;x&gt;/O</w:t>
            </w:r>
            <w:r w:rsidRPr="00A46025">
              <w:rPr>
                <w:rFonts w:hint="eastAsia"/>
                <w:lang w:eastAsia="ko-KR"/>
              </w:rPr>
              <w:t>n</w:t>
            </w:r>
            <w:r w:rsidRPr="00A46025">
              <w:rPr>
                <w:rFonts w:hint="eastAsia"/>
              </w:rPr>
              <w:t>Network/</w:t>
            </w:r>
            <w:r w:rsidRPr="00C0010D">
              <w:t>FunctionalAlias</w:t>
            </w:r>
            <w:r>
              <w:t>List</w:t>
            </w:r>
            <w:r w:rsidRPr="00A46025">
              <w:rPr>
                <w:rFonts w:hint="eastAsia"/>
              </w:rPr>
              <w:t>/&lt;x&gt;/</w:t>
            </w:r>
            <w:r w:rsidRPr="00A46025">
              <w:t>Entry/</w:t>
            </w:r>
            <w:r w:rsidRPr="00015387">
              <w:t>FAsAllowedToCall</w:t>
            </w:r>
            <w:r w:rsidRPr="007767AF">
              <w:rPr>
                <w:rFonts w:hint="eastAsia"/>
              </w:rPr>
              <w:t>/&lt;x&gt;/</w:t>
            </w:r>
            <w:r w:rsidRPr="007767AF">
              <w:t>Entry</w:t>
            </w:r>
            <w:r>
              <w:t>/FunctionalAlias</w:t>
            </w:r>
          </w:p>
        </w:tc>
      </w:tr>
      <w:tr w:rsidR="0087173C" w:rsidRPr="007767AF" w14:paraId="76A8C294" w14:textId="77777777" w:rsidTr="00F011E1">
        <w:trPr>
          <w:cantSplit/>
          <w:trHeight w:hRule="exact" w:val="240"/>
        </w:trPr>
        <w:tc>
          <w:tcPr>
            <w:tcW w:w="688" w:type="dxa"/>
            <w:tcBorders>
              <w:top w:val="single" w:sz="4" w:space="0" w:color="FFFFFF"/>
              <w:left w:val="single" w:sz="4" w:space="0" w:color="FFFFFF"/>
              <w:bottom w:val="single" w:sz="4" w:space="0" w:color="FFFFFF"/>
              <w:right w:val="single" w:sz="4" w:space="0" w:color="000000"/>
            </w:tcBorders>
            <w:shd w:val="clear" w:color="auto" w:fill="auto"/>
          </w:tcPr>
          <w:p w14:paraId="7ACA3A47" w14:textId="77777777" w:rsidR="0087173C" w:rsidRPr="00A46025" w:rsidRDefault="0087173C" w:rsidP="00F011E1">
            <w:pPr>
              <w:jc w:val="center"/>
              <w:rPr>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2AA044" w14:textId="77777777" w:rsidR="0087173C" w:rsidRPr="00A46025" w:rsidRDefault="0087173C" w:rsidP="00F011E1">
            <w:pPr>
              <w:pStyle w:val="TAC"/>
            </w:pPr>
            <w:r w:rsidRPr="00A46025">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532EE3" w14:textId="77777777" w:rsidR="0087173C" w:rsidRPr="00A46025" w:rsidRDefault="0087173C" w:rsidP="00F011E1">
            <w:pPr>
              <w:pStyle w:val="TAC"/>
            </w:pPr>
            <w:r w:rsidRPr="00A46025">
              <w:t>Occurrence</w:t>
            </w:r>
          </w:p>
        </w:tc>
        <w:tc>
          <w:tcPr>
            <w:tcW w:w="217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3AA0AB" w14:textId="77777777" w:rsidR="0087173C" w:rsidRPr="00A46025" w:rsidRDefault="0087173C" w:rsidP="00F011E1">
            <w:pPr>
              <w:pStyle w:val="TAC"/>
            </w:pPr>
            <w:r w:rsidRPr="00A46025">
              <w:t>Format</w:t>
            </w:r>
          </w:p>
        </w:tc>
        <w:tc>
          <w:tcPr>
            <w:tcW w:w="19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3290AC" w14:textId="77777777" w:rsidR="0087173C" w:rsidRPr="00A46025" w:rsidRDefault="0087173C" w:rsidP="00F011E1">
            <w:pPr>
              <w:pStyle w:val="TAC"/>
            </w:pPr>
            <w:r w:rsidRPr="00A46025">
              <w:t>Min. Access Types</w:t>
            </w:r>
          </w:p>
        </w:tc>
        <w:tc>
          <w:tcPr>
            <w:tcW w:w="2265" w:type="dxa"/>
            <w:tcBorders>
              <w:top w:val="single" w:sz="4" w:space="0" w:color="FFFFFF"/>
              <w:left w:val="single" w:sz="4" w:space="0" w:color="000000"/>
              <w:bottom w:val="single" w:sz="4" w:space="0" w:color="FFFFFF"/>
              <w:right w:val="single" w:sz="4" w:space="0" w:color="FFFFFF"/>
            </w:tcBorders>
            <w:shd w:val="clear" w:color="auto" w:fill="auto"/>
          </w:tcPr>
          <w:p w14:paraId="45E4D413" w14:textId="77777777" w:rsidR="0087173C" w:rsidRPr="00A46025" w:rsidRDefault="0087173C" w:rsidP="00F011E1">
            <w:pPr>
              <w:jc w:val="center"/>
              <w:rPr>
                <w:rFonts w:ascii="Arial" w:hAnsi="Arial" w:cs="Arial"/>
                <w:b/>
                <w:sz w:val="18"/>
                <w:szCs w:val="18"/>
              </w:rPr>
            </w:pPr>
          </w:p>
        </w:tc>
      </w:tr>
      <w:tr w:rsidR="0087173C" w:rsidRPr="007767AF" w14:paraId="2921392B" w14:textId="77777777" w:rsidTr="00F011E1">
        <w:trPr>
          <w:cantSplit/>
          <w:trHeight w:hRule="exact" w:val="280"/>
        </w:trPr>
        <w:tc>
          <w:tcPr>
            <w:tcW w:w="688" w:type="dxa"/>
            <w:tcBorders>
              <w:top w:val="single" w:sz="4" w:space="0" w:color="FFFFFF"/>
              <w:left w:val="single" w:sz="4" w:space="0" w:color="FFFFFF"/>
              <w:bottom w:val="single" w:sz="4" w:space="0" w:color="FFFFFF"/>
              <w:right w:val="single" w:sz="4" w:space="0" w:color="000000"/>
            </w:tcBorders>
            <w:shd w:val="clear" w:color="auto" w:fill="auto"/>
          </w:tcPr>
          <w:p w14:paraId="433DAB44" w14:textId="77777777" w:rsidR="0087173C" w:rsidRPr="00A46025" w:rsidRDefault="0087173C" w:rsidP="00F011E1">
            <w:pPr>
              <w:jc w:val="center"/>
              <w:rPr>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E02127" w14:textId="77777777" w:rsidR="0087173C" w:rsidRPr="00A46025" w:rsidRDefault="0087173C" w:rsidP="00F011E1">
            <w:pPr>
              <w:pStyle w:val="TAC"/>
            </w:pPr>
            <w:r w:rsidRPr="00A46025">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6499A7" w14:textId="77777777" w:rsidR="0087173C" w:rsidRPr="00A46025" w:rsidRDefault="0087173C" w:rsidP="00F011E1">
            <w:pPr>
              <w:pStyle w:val="TAC"/>
            </w:pPr>
            <w:r w:rsidRPr="00A46025">
              <w:t>One</w:t>
            </w:r>
          </w:p>
        </w:tc>
        <w:tc>
          <w:tcPr>
            <w:tcW w:w="217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677641" w14:textId="77777777" w:rsidR="0087173C" w:rsidRPr="00A46025" w:rsidRDefault="0087173C" w:rsidP="00F011E1">
            <w:pPr>
              <w:pStyle w:val="TAC"/>
            </w:pPr>
            <w:r w:rsidRPr="00A46025">
              <w:rPr>
                <w:rFonts w:hint="eastAsia"/>
              </w:rPr>
              <w:t>chr</w:t>
            </w:r>
          </w:p>
        </w:tc>
        <w:tc>
          <w:tcPr>
            <w:tcW w:w="19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308C9B" w14:textId="77777777" w:rsidR="0087173C" w:rsidRPr="00A46025" w:rsidRDefault="0087173C" w:rsidP="00F011E1">
            <w:pPr>
              <w:pStyle w:val="TAC"/>
            </w:pPr>
            <w:r w:rsidRPr="00A46025">
              <w:t>Get, Replace</w:t>
            </w:r>
          </w:p>
        </w:tc>
        <w:tc>
          <w:tcPr>
            <w:tcW w:w="2265" w:type="dxa"/>
            <w:tcBorders>
              <w:top w:val="single" w:sz="4" w:space="0" w:color="FFFFFF"/>
              <w:left w:val="single" w:sz="4" w:space="0" w:color="000000"/>
              <w:bottom w:val="single" w:sz="4" w:space="0" w:color="FFFFFF"/>
              <w:right w:val="single" w:sz="4" w:space="0" w:color="FFFFFF"/>
            </w:tcBorders>
            <w:shd w:val="clear" w:color="auto" w:fill="auto"/>
          </w:tcPr>
          <w:p w14:paraId="7F8EECD9" w14:textId="77777777" w:rsidR="0087173C" w:rsidRPr="00A46025" w:rsidRDefault="0087173C" w:rsidP="00F011E1">
            <w:pPr>
              <w:jc w:val="center"/>
              <w:rPr>
                <w:b/>
              </w:rPr>
            </w:pPr>
          </w:p>
        </w:tc>
      </w:tr>
      <w:tr w:rsidR="0087173C" w:rsidRPr="00A46025" w14:paraId="274D776B" w14:textId="77777777" w:rsidTr="00F011E1">
        <w:trPr>
          <w:cantSplit/>
        </w:trPr>
        <w:tc>
          <w:tcPr>
            <w:tcW w:w="688" w:type="dxa"/>
            <w:tcBorders>
              <w:top w:val="single" w:sz="4" w:space="0" w:color="FFFFFF"/>
              <w:left w:val="single" w:sz="4" w:space="0" w:color="FFFFFF"/>
              <w:bottom w:val="single" w:sz="4" w:space="0" w:color="FFFFFF"/>
              <w:right w:val="single" w:sz="4" w:space="0" w:color="FFFFFF"/>
            </w:tcBorders>
            <w:shd w:val="clear" w:color="auto" w:fill="auto"/>
          </w:tcPr>
          <w:p w14:paraId="7A9AF5AB" w14:textId="77777777" w:rsidR="0087173C" w:rsidRPr="00A46025" w:rsidRDefault="0087173C" w:rsidP="00F011E1">
            <w:pPr>
              <w:jc w:val="center"/>
              <w:rPr>
                <w:b/>
              </w:rPr>
            </w:pPr>
          </w:p>
        </w:tc>
        <w:tc>
          <w:tcPr>
            <w:tcW w:w="894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5CF932A" w14:textId="77777777" w:rsidR="0087173C" w:rsidRPr="00A46025" w:rsidRDefault="0087173C" w:rsidP="00F011E1">
            <w:pPr>
              <w:rPr>
                <w:lang w:eastAsia="ko-KR"/>
              </w:rPr>
            </w:pPr>
            <w:r w:rsidRPr="00A46025">
              <w:t>This leaf node indicates a</w:t>
            </w:r>
            <w:r w:rsidRPr="00A46025">
              <w:rPr>
                <w:rFonts w:hint="eastAsia"/>
                <w:lang w:eastAsia="ko-KR"/>
              </w:rPr>
              <w:t xml:space="preserve"> </w:t>
            </w:r>
            <w:r>
              <w:rPr>
                <w:lang w:eastAsia="ko-KR"/>
              </w:rPr>
              <w:t>functional alias</w:t>
            </w:r>
            <w:r w:rsidRPr="00A46025">
              <w:rPr>
                <w:rFonts w:hint="eastAsia"/>
                <w:lang w:eastAsia="ko-KR"/>
              </w:rPr>
              <w:t xml:space="preserve"> </w:t>
            </w:r>
            <w:r>
              <w:rPr>
                <w:lang w:eastAsia="ko-KR"/>
              </w:rPr>
              <w:t>that can be called by the</w:t>
            </w:r>
            <w:r w:rsidRPr="00A46025">
              <w:rPr>
                <w:rFonts w:hint="eastAsia"/>
                <w:lang w:eastAsia="ko-KR"/>
              </w:rPr>
              <w:t xml:space="preserve"> MC</w:t>
            </w:r>
            <w:r>
              <w:rPr>
                <w:lang w:eastAsia="ko-KR"/>
              </w:rPr>
              <w:t>Video</w:t>
            </w:r>
            <w:r w:rsidRPr="00A46025">
              <w:rPr>
                <w:rFonts w:hint="eastAsia"/>
                <w:lang w:eastAsia="ko-KR"/>
              </w:rPr>
              <w:t xml:space="preserve"> user</w:t>
            </w:r>
            <w:r>
              <w:rPr>
                <w:lang w:eastAsia="ko-KR"/>
              </w:rPr>
              <w:t>.</w:t>
            </w:r>
          </w:p>
        </w:tc>
      </w:tr>
    </w:tbl>
    <w:p w14:paraId="61EB1072" w14:textId="77777777" w:rsidR="0087173C" w:rsidRPr="007767AF" w:rsidRDefault="0087173C" w:rsidP="0087173C">
      <w:pPr>
        <w:rPr>
          <w:noProof/>
          <w:lang w:eastAsia="ko-KR"/>
        </w:rPr>
      </w:pPr>
    </w:p>
    <w:p w14:paraId="11E2D7AF" w14:textId="77777777" w:rsidR="0087173C" w:rsidRPr="007767AF" w:rsidRDefault="0087173C" w:rsidP="0087173C">
      <w:pPr>
        <w:rPr>
          <w:lang w:eastAsia="ko-KR"/>
        </w:rPr>
      </w:pPr>
      <w:r w:rsidRPr="007767AF">
        <w:t xml:space="preserve">The </w:t>
      </w:r>
      <w:r w:rsidRPr="007767AF">
        <w:rPr>
          <w:rFonts w:hint="eastAsia"/>
          <w:lang w:eastAsia="ko-KR"/>
        </w:rPr>
        <w:t xml:space="preserve">value is </w:t>
      </w:r>
      <w:r w:rsidRPr="007767AF">
        <w:rPr>
          <w:lang w:eastAsia="ko-KR"/>
        </w:rPr>
        <w:t>a</w:t>
      </w:r>
      <w:r w:rsidRPr="007767AF">
        <w:rPr>
          <w:rFonts w:hint="eastAsia"/>
          <w:lang w:eastAsia="ko-KR"/>
        </w:rPr>
        <w:t xml:space="preserve"> </w:t>
      </w:r>
      <w:r w:rsidRPr="007767AF">
        <w:t>"uri" attribute specified in OMA OMA-TS-XDM_Group-V1_1 [</w:t>
      </w:r>
      <w:r w:rsidRPr="007767AF">
        <w:rPr>
          <w:rFonts w:hint="eastAsia"/>
          <w:lang w:eastAsia="ko-KR"/>
        </w:rPr>
        <w:t>4</w:t>
      </w:r>
      <w:r w:rsidRPr="007767AF">
        <w:t>]</w:t>
      </w:r>
      <w:r w:rsidRPr="007767AF">
        <w:rPr>
          <w:rFonts w:hint="eastAsia"/>
          <w:lang w:eastAsia="ko-KR"/>
        </w:rPr>
        <w:t>.</w:t>
      </w:r>
    </w:p>
    <w:p w14:paraId="46790820" w14:textId="77777777" w:rsidR="00EE67FD" w:rsidRPr="00230D1C" w:rsidRDefault="00EE67FD" w:rsidP="00EE67FD">
      <w:pPr>
        <w:pStyle w:val="Heading3"/>
        <w:rPr>
          <w:noProof/>
          <w:lang w:eastAsia="ko-KR"/>
        </w:rPr>
      </w:pPr>
      <w:bookmarkStart w:id="15638" w:name="_Toc144198507"/>
      <w:bookmarkStart w:id="15639" w:name="_Toc144200151"/>
      <w:bookmarkStart w:id="15640" w:name="_Toc152621633"/>
      <w:r w:rsidRPr="00230D1C">
        <w:rPr>
          <w:noProof/>
        </w:rPr>
        <w:t>13.2.87A</w:t>
      </w:r>
      <w:r w:rsidRPr="00230D1C">
        <w:rPr>
          <w:noProof/>
          <w:lang w:eastAsia="ko-KR"/>
        </w:rPr>
        <w:t>8</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w:t>
      </w:r>
      <w:r w:rsidRPr="00230D1C">
        <w:rPr>
          <w:noProof/>
          <w:lang w:eastAsia="ko-KR"/>
        </w:rPr>
        <w:t>AllowedQueryFunctionalAliasOtherUser</w:t>
      </w:r>
      <w:bookmarkEnd w:id="15638"/>
      <w:bookmarkEnd w:id="15639"/>
      <w:bookmarkEnd w:id="15640"/>
    </w:p>
    <w:p w14:paraId="2C398C44" w14:textId="77777777" w:rsidR="00EE67FD" w:rsidRPr="00230D1C" w:rsidRDefault="00EE67FD" w:rsidP="00EE67FD">
      <w:pPr>
        <w:pStyle w:val="TH"/>
        <w:rPr>
          <w:noProof/>
          <w:lang w:eastAsia="ko-KR"/>
        </w:rPr>
      </w:pPr>
      <w:r w:rsidRPr="00230D1C">
        <w:rPr>
          <w:noProof/>
        </w:rPr>
        <w:t>Table </w:t>
      </w:r>
      <w:r w:rsidRPr="00230D1C">
        <w:rPr>
          <w:noProof/>
          <w:lang w:eastAsia="ko-KR"/>
        </w:rPr>
        <w:t>13.2.87A8</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w:t>
      </w:r>
      <w:r w:rsidRPr="00230D1C">
        <w:rPr>
          <w:noProof/>
          <w:lang w:eastAsia="ko-KR"/>
        </w:rPr>
        <w:t>AllowedQueryFunctionalAliasOtherUs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06D7DC10" w14:textId="77777777" w:rsidTr="00EB4D50">
        <w:trPr>
          <w:cantSplit/>
          <w:trHeight w:hRule="exact" w:val="320"/>
          <w:jc w:val="center"/>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36C6E1F9" w14:textId="77777777" w:rsidR="00EE67FD" w:rsidRPr="00230D1C" w:rsidRDefault="00EE67FD" w:rsidP="00EB4D50">
            <w:pPr>
              <w:rPr>
                <w:rFonts w:ascii="Arial" w:hAnsi="Arial" w:cs="Arial"/>
                <w:noProof/>
                <w:sz w:val="18"/>
                <w:szCs w:val="18"/>
                <w:lang w:eastAsia="ko-KR"/>
              </w:rPr>
            </w:pPr>
            <w:r w:rsidRPr="00230D1C">
              <w:rPr>
                <w:noProof/>
              </w:rPr>
              <w:t>&lt;x&gt;/O</w:t>
            </w:r>
            <w:r w:rsidRPr="00230D1C">
              <w:rPr>
                <w:noProof/>
                <w:lang w:eastAsia="ko-KR"/>
              </w:rPr>
              <w:t>n</w:t>
            </w:r>
            <w:r w:rsidRPr="00230D1C">
              <w:rPr>
                <w:noProof/>
              </w:rPr>
              <w:t>Network/</w:t>
            </w:r>
            <w:r w:rsidRPr="00230D1C">
              <w:rPr>
                <w:noProof/>
                <w:lang w:eastAsia="ko-KR"/>
              </w:rPr>
              <w:t>AllowedQueryFunctionalAliasOtherUser</w:t>
            </w:r>
          </w:p>
        </w:tc>
      </w:tr>
      <w:tr w:rsidR="00EE67FD" w:rsidRPr="00230D1C" w14:paraId="60D7482C"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221F3AF"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8E37F3"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0521AB" w14:textId="77777777" w:rsidR="00EE67FD" w:rsidRPr="00230D1C" w:rsidRDefault="00EE67FD" w:rsidP="00EB4D50">
            <w:pPr>
              <w:pStyle w:val="TAC"/>
              <w:rPr>
                <w:noProof/>
              </w:rPr>
            </w:pPr>
            <w:r w:rsidRPr="00230D1C">
              <w:rPr>
                <w:noProof/>
              </w:rPr>
              <w:t>Occurrenc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E98665"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D5B266" w14:textId="77777777" w:rsidR="00EE67FD" w:rsidRPr="00230D1C" w:rsidRDefault="00EE67FD" w:rsidP="00EB4D50">
            <w:pPr>
              <w:pStyle w:val="TAC"/>
              <w:rPr>
                <w:noProof/>
              </w:rPr>
            </w:pPr>
            <w:r w:rsidRPr="00230D1C">
              <w:rPr>
                <w:noProof/>
              </w:rPr>
              <w:t>Min. Access Types</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5F29C77F" w14:textId="77777777" w:rsidR="00EE67FD" w:rsidRPr="00230D1C" w:rsidRDefault="00EE67FD" w:rsidP="00EB4D50">
            <w:pPr>
              <w:jc w:val="center"/>
              <w:rPr>
                <w:rFonts w:ascii="Arial" w:hAnsi="Arial" w:cs="Arial"/>
                <w:b/>
                <w:noProof/>
                <w:sz w:val="18"/>
                <w:szCs w:val="18"/>
              </w:rPr>
            </w:pPr>
          </w:p>
        </w:tc>
      </w:tr>
      <w:tr w:rsidR="00EE67FD" w:rsidRPr="00230D1C" w14:paraId="28B23700"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DF8B58C"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59957A" w14:textId="77777777" w:rsidR="00EE67FD" w:rsidRPr="00230D1C" w:rsidRDefault="00EE67FD" w:rsidP="00EB4D50">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C82616" w14:textId="77777777" w:rsidR="00EE67FD" w:rsidRPr="00230D1C" w:rsidRDefault="00EE67FD" w:rsidP="00EB4D50">
            <w:pPr>
              <w:pStyle w:val="TAC"/>
              <w:rPr>
                <w:noProof/>
              </w:rPr>
            </w:pPr>
            <w:r w:rsidRPr="00230D1C">
              <w:rPr>
                <w:noProof/>
              </w:rPr>
              <w:t>On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69FFBF" w14:textId="77777777" w:rsidR="00EE67FD" w:rsidRPr="00230D1C" w:rsidRDefault="00EE67FD" w:rsidP="00EB4D50">
            <w:pPr>
              <w:pStyle w:val="TAC"/>
              <w:rPr>
                <w:noProof/>
              </w:rPr>
            </w:pPr>
            <w:r w:rsidRPr="00230D1C">
              <w:rPr>
                <w:noProof/>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850F7D" w14:textId="77777777" w:rsidR="00EE67FD" w:rsidRPr="00230D1C" w:rsidRDefault="00EE67FD" w:rsidP="00EB4D50">
            <w:pPr>
              <w:pStyle w:val="TAC"/>
              <w:rPr>
                <w:noProof/>
              </w:rPr>
            </w:pPr>
            <w:r w:rsidRPr="00230D1C">
              <w:rPr>
                <w:noProof/>
              </w:rPr>
              <w:t>Get, Replace</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11B004BB" w14:textId="77777777" w:rsidR="00EE67FD" w:rsidRPr="00230D1C" w:rsidRDefault="00EE67FD" w:rsidP="00EB4D50">
            <w:pPr>
              <w:jc w:val="center"/>
              <w:rPr>
                <w:b/>
                <w:noProof/>
              </w:rPr>
            </w:pPr>
          </w:p>
        </w:tc>
      </w:tr>
      <w:tr w:rsidR="00EE67FD" w:rsidRPr="00230D1C" w14:paraId="54D5409B"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7F4D643" w14:textId="77777777" w:rsidR="00EE67FD" w:rsidRPr="00230D1C" w:rsidRDefault="00EE67FD" w:rsidP="00EB4D50">
            <w:pPr>
              <w:jc w:val="center"/>
              <w:rPr>
                <w:b/>
                <w:noProof/>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6CCAB51" w14:textId="77777777" w:rsidR="00EE67FD" w:rsidRPr="00230D1C" w:rsidRDefault="00EE67FD" w:rsidP="00EB4D50">
            <w:pPr>
              <w:rPr>
                <w:noProof/>
                <w:lang w:eastAsia="ko-KR"/>
              </w:rPr>
            </w:pPr>
            <w:r w:rsidRPr="00230D1C">
              <w:rPr>
                <w:noProof/>
              </w:rPr>
              <w:t xml:space="preserve">This leaf node indicates </w:t>
            </w:r>
            <w:r w:rsidRPr="00230D1C">
              <w:rPr>
                <w:noProof/>
                <w:lang w:eastAsia="ko-KR"/>
              </w:rPr>
              <w:t>whether the MCVideo user is authorised query the functional alias(es) activated by another MCVideo user.</w:t>
            </w:r>
          </w:p>
        </w:tc>
      </w:tr>
    </w:tbl>
    <w:p w14:paraId="141C4FA8" w14:textId="77777777" w:rsidR="00EE67FD" w:rsidRPr="00636F4D" w:rsidRDefault="00EE67FD" w:rsidP="00EE67FD">
      <w:pPr>
        <w:rPr>
          <w:noProof/>
        </w:rPr>
      </w:pPr>
    </w:p>
    <w:p w14:paraId="1D288F3D" w14:textId="77777777" w:rsidR="00EE67FD" w:rsidRPr="00230D1C" w:rsidRDefault="00EE67FD" w:rsidP="00EE67FD">
      <w:pPr>
        <w:rPr>
          <w:noProof/>
          <w:lang w:eastAsia="ko-KR"/>
        </w:rPr>
      </w:pPr>
      <w:r w:rsidRPr="00230D1C">
        <w:rPr>
          <w:noProof/>
        </w:rPr>
        <w:t xml:space="preserve">When set to "true" </w:t>
      </w:r>
      <w:r w:rsidRPr="00230D1C">
        <w:rPr>
          <w:noProof/>
          <w:lang w:eastAsia="ko-KR"/>
        </w:rPr>
        <w:t>the MCVideo user is authorised to query the functional alias(es) activated by another MCVideo user.</w:t>
      </w:r>
    </w:p>
    <w:p w14:paraId="380BDB45" w14:textId="77777777" w:rsidR="00EE67FD" w:rsidRPr="00230D1C" w:rsidRDefault="00EE67FD" w:rsidP="00EE67FD">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the MCVideo user is not authorised to query the functional alias(es) activated by another MCVideo user.</w:t>
      </w:r>
    </w:p>
    <w:p w14:paraId="39E7C42D" w14:textId="77777777" w:rsidR="00EE67FD" w:rsidRPr="00230D1C" w:rsidRDefault="00EE67FD" w:rsidP="00EE67FD">
      <w:pPr>
        <w:pStyle w:val="Heading3"/>
        <w:rPr>
          <w:noProof/>
          <w:lang w:eastAsia="ko-KR"/>
        </w:rPr>
      </w:pPr>
      <w:bookmarkStart w:id="15641" w:name="_Toc144198508"/>
      <w:bookmarkStart w:id="15642" w:name="_Toc144200152"/>
      <w:bookmarkStart w:id="15643" w:name="_Toc152621634"/>
      <w:r w:rsidRPr="00230D1C">
        <w:rPr>
          <w:noProof/>
        </w:rPr>
        <w:t>13.2.87A</w:t>
      </w:r>
      <w:r w:rsidRPr="00230D1C">
        <w:rPr>
          <w:noProof/>
          <w:lang w:eastAsia="ko-KR"/>
        </w:rPr>
        <w:t>9</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AllowedTakeoverFunctionalAliasOtherUser</w:t>
      </w:r>
      <w:bookmarkEnd w:id="15641"/>
      <w:bookmarkEnd w:id="15642"/>
      <w:bookmarkEnd w:id="15643"/>
    </w:p>
    <w:p w14:paraId="0B5DD196" w14:textId="77777777" w:rsidR="00EE67FD" w:rsidRPr="00230D1C" w:rsidRDefault="00EE67FD" w:rsidP="00EE67FD">
      <w:pPr>
        <w:pStyle w:val="TH"/>
        <w:rPr>
          <w:noProof/>
          <w:lang w:eastAsia="ko-KR"/>
        </w:rPr>
      </w:pPr>
      <w:r w:rsidRPr="00230D1C">
        <w:rPr>
          <w:noProof/>
        </w:rPr>
        <w:t>Table </w:t>
      </w:r>
      <w:r w:rsidRPr="00230D1C">
        <w:rPr>
          <w:noProof/>
          <w:lang w:eastAsia="ko-KR"/>
        </w:rPr>
        <w:t>13.2.87A9</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w:t>
      </w:r>
      <w:r w:rsidRPr="00230D1C">
        <w:rPr>
          <w:noProof/>
          <w:lang w:eastAsia="ko-KR"/>
        </w:rPr>
        <w:t>AllowedTakeoverFunctionalAliasOtherUs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4DD716B0" w14:textId="77777777" w:rsidTr="00EB4D50">
        <w:trPr>
          <w:cantSplit/>
          <w:trHeight w:hRule="exact" w:val="320"/>
          <w:jc w:val="center"/>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293E15CD" w14:textId="77777777" w:rsidR="00EE67FD" w:rsidRPr="00230D1C" w:rsidRDefault="00EE67FD" w:rsidP="00EB4D50">
            <w:pPr>
              <w:rPr>
                <w:rFonts w:ascii="Arial" w:hAnsi="Arial" w:cs="Arial"/>
                <w:noProof/>
                <w:sz w:val="18"/>
                <w:szCs w:val="18"/>
                <w:lang w:eastAsia="ko-KR"/>
              </w:rPr>
            </w:pPr>
            <w:r w:rsidRPr="00230D1C">
              <w:rPr>
                <w:noProof/>
              </w:rPr>
              <w:t>&lt;x&gt;/O</w:t>
            </w:r>
            <w:r w:rsidRPr="00230D1C">
              <w:rPr>
                <w:noProof/>
                <w:lang w:eastAsia="ko-KR"/>
              </w:rPr>
              <w:t>n</w:t>
            </w:r>
            <w:r w:rsidRPr="00230D1C">
              <w:rPr>
                <w:noProof/>
              </w:rPr>
              <w:t>Network/</w:t>
            </w:r>
            <w:r w:rsidRPr="00230D1C">
              <w:rPr>
                <w:noProof/>
                <w:lang w:eastAsia="ko-KR"/>
              </w:rPr>
              <w:t>AllowedTakeoverFunctionalAliasOtherUser</w:t>
            </w:r>
          </w:p>
        </w:tc>
      </w:tr>
      <w:tr w:rsidR="00EE67FD" w:rsidRPr="00230D1C" w14:paraId="1C090A58"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F8E4723"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4BE475"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880EB5" w14:textId="77777777" w:rsidR="00EE67FD" w:rsidRPr="00230D1C" w:rsidRDefault="00EE67FD" w:rsidP="00EB4D50">
            <w:pPr>
              <w:pStyle w:val="TAC"/>
              <w:rPr>
                <w:noProof/>
              </w:rPr>
            </w:pPr>
            <w:r w:rsidRPr="00230D1C">
              <w:rPr>
                <w:noProof/>
              </w:rPr>
              <w:t>Occurrenc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A9040D"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0D5FCF" w14:textId="77777777" w:rsidR="00EE67FD" w:rsidRPr="00230D1C" w:rsidRDefault="00EE67FD" w:rsidP="00EB4D50">
            <w:pPr>
              <w:pStyle w:val="TAC"/>
              <w:rPr>
                <w:noProof/>
              </w:rPr>
            </w:pPr>
            <w:r w:rsidRPr="00230D1C">
              <w:rPr>
                <w:noProof/>
              </w:rPr>
              <w:t>Min. Access Types</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5F21500E" w14:textId="77777777" w:rsidR="00EE67FD" w:rsidRPr="00230D1C" w:rsidRDefault="00EE67FD" w:rsidP="00EB4D50">
            <w:pPr>
              <w:jc w:val="center"/>
              <w:rPr>
                <w:rFonts w:ascii="Arial" w:hAnsi="Arial" w:cs="Arial"/>
                <w:b/>
                <w:noProof/>
                <w:sz w:val="18"/>
                <w:szCs w:val="18"/>
              </w:rPr>
            </w:pPr>
          </w:p>
        </w:tc>
      </w:tr>
      <w:tr w:rsidR="00EE67FD" w:rsidRPr="00230D1C" w14:paraId="6470BD6F"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1DEA2F8"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1EC521" w14:textId="77777777" w:rsidR="00EE67FD" w:rsidRPr="00230D1C" w:rsidRDefault="00EE67FD" w:rsidP="00EB4D50">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7D764E" w14:textId="77777777" w:rsidR="00EE67FD" w:rsidRPr="00230D1C" w:rsidRDefault="00EE67FD" w:rsidP="00EB4D50">
            <w:pPr>
              <w:pStyle w:val="TAC"/>
              <w:rPr>
                <w:noProof/>
              </w:rPr>
            </w:pPr>
            <w:r w:rsidRPr="00230D1C">
              <w:rPr>
                <w:noProof/>
              </w:rPr>
              <w:t>On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3056CB" w14:textId="77777777" w:rsidR="00EE67FD" w:rsidRPr="00230D1C" w:rsidRDefault="00EE67FD" w:rsidP="00EB4D50">
            <w:pPr>
              <w:pStyle w:val="TAC"/>
              <w:rPr>
                <w:noProof/>
              </w:rPr>
            </w:pPr>
            <w:r w:rsidRPr="00230D1C">
              <w:rPr>
                <w:noProof/>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7E7607" w14:textId="77777777" w:rsidR="00EE67FD" w:rsidRPr="00230D1C" w:rsidRDefault="00EE67FD" w:rsidP="00EB4D50">
            <w:pPr>
              <w:pStyle w:val="TAC"/>
              <w:rPr>
                <w:noProof/>
              </w:rPr>
            </w:pPr>
            <w:r w:rsidRPr="00230D1C">
              <w:rPr>
                <w:noProof/>
              </w:rPr>
              <w:t>Get, Replace</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23829A93" w14:textId="77777777" w:rsidR="00EE67FD" w:rsidRPr="00230D1C" w:rsidRDefault="00EE67FD" w:rsidP="00EB4D50">
            <w:pPr>
              <w:jc w:val="center"/>
              <w:rPr>
                <w:b/>
                <w:noProof/>
              </w:rPr>
            </w:pPr>
          </w:p>
        </w:tc>
      </w:tr>
      <w:tr w:rsidR="00EE67FD" w:rsidRPr="00230D1C" w14:paraId="35C4A0CF"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542048D4" w14:textId="77777777" w:rsidR="00EE67FD" w:rsidRPr="00230D1C" w:rsidRDefault="00EE67FD" w:rsidP="00EB4D50">
            <w:pPr>
              <w:jc w:val="center"/>
              <w:rPr>
                <w:b/>
                <w:noProof/>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596D05E" w14:textId="77777777" w:rsidR="00EE67FD" w:rsidRPr="00230D1C" w:rsidRDefault="00EE67FD" w:rsidP="00EB4D50">
            <w:pPr>
              <w:rPr>
                <w:noProof/>
                <w:lang w:eastAsia="ko-KR"/>
              </w:rPr>
            </w:pPr>
            <w:r w:rsidRPr="00230D1C">
              <w:rPr>
                <w:noProof/>
              </w:rPr>
              <w:t>This leaf node indicates whether the MCVideo user is authorised to take over the functional alias(es) previously activated by another MCVideo user</w:t>
            </w:r>
            <w:r w:rsidRPr="00230D1C">
              <w:rPr>
                <w:noProof/>
                <w:lang w:eastAsia="ko-KR"/>
              </w:rPr>
              <w:t>.</w:t>
            </w:r>
          </w:p>
        </w:tc>
      </w:tr>
    </w:tbl>
    <w:p w14:paraId="5359E603" w14:textId="77777777" w:rsidR="00EE67FD" w:rsidRPr="00636F4D" w:rsidRDefault="00EE67FD" w:rsidP="00EE67FD">
      <w:pPr>
        <w:rPr>
          <w:noProof/>
        </w:rPr>
      </w:pPr>
    </w:p>
    <w:p w14:paraId="3AD9DF80" w14:textId="77777777" w:rsidR="00EE67FD" w:rsidRPr="00230D1C" w:rsidRDefault="00EE67FD" w:rsidP="00EE67FD">
      <w:pPr>
        <w:rPr>
          <w:noProof/>
          <w:lang w:eastAsia="ko-KR"/>
        </w:rPr>
      </w:pPr>
      <w:r w:rsidRPr="00230D1C">
        <w:rPr>
          <w:noProof/>
        </w:rPr>
        <w:t>When set to "true" the MCVideo user is authorised to take over the functional alias(es) previously activated by another MCVideo user</w:t>
      </w:r>
      <w:r w:rsidRPr="00230D1C">
        <w:rPr>
          <w:noProof/>
          <w:lang w:eastAsia="ko-KR"/>
        </w:rPr>
        <w:t>.</w:t>
      </w:r>
    </w:p>
    <w:p w14:paraId="5360063E" w14:textId="77777777" w:rsidR="00EE67FD" w:rsidRPr="00230D1C" w:rsidRDefault="00EE67FD" w:rsidP="00EE67FD">
      <w:pPr>
        <w:rPr>
          <w:noProof/>
          <w:lang w:eastAsia="ko-KR"/>
        </w:rPr>
      </w:pPr>
      <w:r w:rsidRPr="00230D1C">
        <w:rPr>
          <w:noProof/>
        </w:rPr>
        <w:t>When set to "</w:t>
      </w:r>
      <w:r w:rsidRPr="00230D1C">
        <w:rPr>
          <w:noProof/>
          <w:lang w:eastAsia="ko-KR"/>
        </w:rPr>
        <w:t>false</w:t>
      </w:r>
      <w:r w:rsidRPr="00230D1C">
        <w:rPr>
          <w:noProof/>
        </w:rPr>
        <w:t>" the MCVideo user is not authorised to take over the functional alias(es) previously activated by another MCVideo user.</w:t>
      </w:r>
    </w:p>
    <w:p w14:paraId="25DC6313" w14:textId="77777777" w:rsidR="001B3148" w:rsidRPr="00EC0D92" w:rsidRDefault="001B3148" w:rsidP="001B3148">
      <w:pPr>
        <w:pStyle w:val="Heading3"/>
        <w:rPr>
          <w:lang w:eastAsia="ko-KR"/>
        </w:rPr>
      </w:pPr>
      <w:bookmarkStart w:id="15644" w:name="_Toc144198509"/>
      <w:bookmarkStart w:id="15645" w:name="_Toc144200153"/>
      <w:bookmarkStart w:id="15646" w:name="_Toc152621635"/>
      <w:r w:rsidRPr="00EC0D92">
        <w:t>13.2.87A</w:t>
      </w:r>
      <w:r w:rsidRPr="00EC0D92">
        <w:rPr>
          <w:lang w:eastAsia="ko-KR"/>
        </w:rPr>
        <w:t>10</w:t>
      </w:r>
      <w:r w:rsidRPr="00EC0D92">
        <w:tab/>
        <w:t>/</w:t>
      </w:r>
      <w:r w:rsidRPr="00D929A4">
        <w:t>&lt;x&gt;</w:t>
      </w:r>
      <w:r w:rsidRPr="00EC0D92">
        <w:t>/</w:t>
      </w:r>
      <w:r w:rsidRPr="00D929A4">
        <w:t>&lt;x&gt;</w:t>
      </w:r>
      <w:r w:rsidRPr="00EC0D92">
        <w:t>/O</w:t>
      </w:r>
      <w:r w:rsidRPr="00EC0D92">
        <w:rPr>
          <w:lang w:eastAsia="ko-KR"/>
        </w:rPr>
        <w:t>n</w:t>
      </w:r>
      <w:r w:rsidRPr="00EC0D92">
        <w:t>Network/AllowedFunctionalAliasGroup</w:t>
      </w:r>
      <w:r w:rsidRPr="00EC0D92">
        <w:rPr>
          <w:lang w:eastAsia="ko-KR"/>
        </w:rPr>
        <w:t>Binding</w:t>
      </w:r>
      <w:bookmarkEnd w:id="15644"/>
      <w:bookmarkEnd w:id="15645"/>
      <w:bookmarkEnd w:id="15646"/>
    </w:p>
    <w:p w14:paraId="12D18E9F" w14:textId="77777777" w:rsidR="001B3148" w:rsidRPr="00EC0D92" w:rsidRDefault="001B3148" w:rsidP="001B3148">
      <w:pPr>
        <w:pStyle w:val="TH"/>
        <w:rPr>
          <w:lang w:eastAsia="ko-KR"/>
        </w:rPr>
      </w:pPr>
      <w:r w:rsidRPr="00EC0D92">
        <w:t>Table </w:t>
      </w:r>
      <w:r w:rsidRPr="00EC0D92">
        <w:rPr>
          <w:lang w:eastAsia="ko-KR"/>
        </w:rPr>
        <w:t>13.2.87A10</w:t>
      </w:r>
      <w:r w:rsidRPr="00EC0D92">
        <w:t>.1: /</w:t>
      </w:r>
      <w:r w:rsidRPr="00551AA2">
        <w:t>&lt;x&gt;</w:t>
      </w:r>
      <w:r w:rsidRPr="00EC0D92">
        <w:t>/</w:t>
      </w:r>
      <w:r w:rsidRPr="00EC0D92">
        <w:rPr>
          <w:lang w:eastAsia="ko-KR"/>
        </w:rPr>
        <w:t>&lt;x&gt;</w:t>
      </w:r>
      <w:r w:rsidRPr="00EC0D92">
        <w:t>/O</w:t>
      </w:r>
      <w:r w:rsidRPr="00EC0D92">
        <w:rPr>
          <w:lang w:eastAsia="ko-KR"/>
        </w:rPr>
        <w:t>n</w:t>
      </w:r>
      <w:r w:rsidRPr="00EC0D92">
        <w:t>Network/</w:t>
      </w:r>
      <w:r w:rsidRPr="00EC0D92">
        <w:rPr>
          <w:lang w:eastAsia="ko-KR"/>
        </w:rPr>
        <w:t>AllowedFunctionalAliasGroupBind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1B3148" w:rsidRPr="00EC0D92" w14:paraId="51F45CA2" w14:textId="77777777" w:rsidTr="00E65759">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C591E84" w14:textId="77777777" w:rsidR="001B3148" w:rsidRPr="00EC0D92" w:rsidRDefault="001B3148" w:rsidP="00E65759">
            <w:pPr>
              <w:rPr>
                <w:rFonts w:ascii="Arial" w:hAnsi="Arial" w:cs="Arial"/>
                <w:sz w:val="18"/>
                <w:szCs w:val="18"/>
                <w:lang w:eastAsia="ko-KR"/>
              </w:rPr>
            </w:pPr>
            <w:r w:rsidRPr="00EC0D92">
              <w:t>&lt;x&gt;/O</w:t>
            </w:r>
            <w:r w:rsidRPr="00EC0D92">
              <w:rPr>
                <w:lang w:eastAsia="ko-KR"/>
              </w:rPr>
              <w:t>n</w:t>
            </w:r>
            <w:r w:rsidRPr="00EC0D92">
              <w:t>Network/</w:t>
            </w:r>
            <w:r w:rsidRPr="00EC0D92">
              <w:rPr>
                <w:lang w:eastAsia="ko-KR"/>
              </w:rPr>
              <w:t>AllowedFunctionalAliasGroupBinding</w:t>
            </w:r>
          </w:p>
        </w:tc>
      </w:tr>
      <w:tr w:rsidR="001B3148" w:rsidRPr="00BF2731" w14:paraId="7C684C3D" w14:textId="77777777" w:rsidTr="00E65759">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69292E9" w14:textId="77777777" w:rsidR="001B3148" w:rsidRPr="00BF2731" w:rsidRDefault="001B3148" w:rsidP="00E65759">
            <w:pPr>
              <w:pStyle w:val="TAC"/>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1AC93D" w14:textId="77777777" w:rsidR="001B3148" w:rsidRPr="00BF2731" w:rsidRDefault="001B3148" w:rsidP="00E65759">
            <w:pPr>
              <w:pStyle w:val="TAC"/>
            </w:pPr>
            <w:r w:rsidRPr="00BF2731">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A705C5" w14:textId="77777777" w:rsidR="001B3148" w:rsidRPr="00BF2731" w:rsidRDefault="001B3148" w:rsidP="00E65759">
            <w:pPr>
              <w:pStyle w:val="TAC"/>
            </w:pPr>
            <w:r w:rsidRPr="00BF2731">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9543E2" w14:textId="77777777" w:rsidR="001B3148" w:rsidRPr="00BF2731" w:rsidRDefault="001B3148" w:rsidP="00E65759">
            <w:pPr>
              <w:pStyle w:val="TAC"/>
            </w:pPr>
            <w:r w:rsidRPr="00BF2731">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5A35E7" w14:textId="77777777" w:rsidR="001B3148" w:rsidRPr="00BF2731" w:rsidRDefault="001B3148" w:rsidP="00E65759">
            <w:pPr>
              <w:pStyle w:val="TAC"/>
            </w:pPr>
            <w:r w:rsidRPr="00BF2731">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CD2C1F9" w14:textId="77777777" w:rsidR="001B3148" w:rsidRPr="00BF2731" w:rsidRDefault="001B3148" w:rsidP="00E65759">
            <w:pPr>
              <w:pStyle w:val="TAC"/>
            </w:pPr>
          </w:p>
        </w:tc>
      </w:tr>
      <w:tr w:rsidR="001B3148" w:rsidRPr="00BF2731" w14:paraId="68890F90" w14:textId="77777777" w:rsidTr="00E65759">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841B7BF" w14:textId="77777777" w:rsidR="001B3148" w:rsidRPr="00BF2731" w:rsidRDefault="001B3148" w:rsidP="00E65759">
            <w:pPr>
              <w:pStyle w:val="TAC"/>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32F055" w14:textId="77777777" w:rsidR="001B3148" w:rsidRPr="00BF2731" w:rsidRDefault="001B3148" w:rsidP="00E65759">
            <w:pPr>
              <w:pStyle w:val="TAC"/>
            </w:pPr>
            <w:r w:rsidRPr="00BF2731">
              <w:t>Optional</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3AAD77" w14:textId="77777777" w:rsidR="001B3148" w:rsidRPr="00BF2731" w:rsidRDefault="001B3148" w:rsidP="00E65759">
            <w:pPr>
              <w:pStyle w:val="TAC"/>
            </w:pPr>
            <w:r w:rsidRPr="00BF2731">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1D9E1A" w14:textId="77777777" w:rsidR="001B3148" w:rsidRPr="00BF2731" w:rsidRDefault="001B3148" w:rsidP="00E65759">
            <w:pPr>
              <w:pStyle w:val="TAC"/>
            </w:pPr>
            <w:r w:rsidRPr="00BF2731">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470631" w14:textId="77777777" w:rsidR="001B3148" w:rsidRPr="00BF2731" w:rsidRDefault="001B3148" w:rsidP="00E65759">
            <w:pPr>
              <w:pStyle w:val="TAC"/>
            </w:pPr>
            <w:r w:rsidRPr="00BF2731">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1C548DC" w14:textId="77777777" w:rsidR="001B3148" w:rsidRPr="00BF2731" w:rsidRDefault="001B3148" w:rsidP="00E65759">
            <w:pPr>
              <w:pStyle w:val="TAC"/>
            </w:pPr>
          </w:p>
        </w:tc>
      </w:tr>
      <w:tr w:rsidR="001B3148" w:rsidRPr="00EC0D92" w14:paraId="23729F6A" w14:textId="77777777" w:rsidTr="00E65759">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D26F9E0" w14:textId="77777777" w:rsidR="001B3148" w:rsidRPr="00EC0D92" w:rsidRDefault="001B3148" w:rsidP="00E65759"/>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B4CFC2A" w14:textId="77777777" w:rsidR="001B3148" w:rsidRPr="00EC0D92" w:rsidRDefault="001B3148" w:rsidP="00E65759">
            <w:r w:rsidRPr="00EC0D92">
              <w:t xml:space="preserve">This leaf node indicates whether the MCVideo user is authorised to request the </w:t>
            </w:r>
            <w:r w:rsidRPr="00EC0D92">
              <w:rPr>
                <w:lang w:eastAsia="ko-KR"/>
              </w:rPr>
              <w:t xml:space="preserve">binding </w:t>
            </w:r>
            <w:r w:rsidRPr="00EC0D92">
              <w:t>of a particular functional alias with a group or list of groups.</w:t>
            </w:r>
          </w:p>
        </w:tc>
      </w:tr>
    </w:tbl>
    <w:p w14:paraId="7F5A7C45" w14:textId="77777777" w:rsidR="001B3148" w:rsidRPr="00EC0D92" w:rsidRDefault="001B3148" w:rsidP="001B3148"/>
    <w:p w14:paraId="4D5E704E" w14:textId="77777777" w:rsidR="001B3148" w:rsidRPr="00EC0D92" w:rsidRDefault="001B3148" w:rsidP="001B3148">
      <w:r w:rsidRPr="00EC0D92">
        <w:t xml:space="preserve">When set to "true" the MCVideo user is authorised to request the </w:t>
      </w:r>
      <w:r w:rsidRPr="00EC0D92">
        <w:rPr>
          <w:lang w:eastAsia="ko-KR"/>
        </w:rPr>
        <w:t xml:space="preserve">binding </w:t>
      </w:r>
      <w:r w:rsidRPr="00EC0D92">
        <w:t>of a particular functional alias with a group or list of groups.</w:t>
      </w:r>
    </w:p>
    <w:p w14:paraId="3B074950" w14:textId="77777777" w:rsidR="001B3148" w:rsidRPr="00EC0D92" w:rsidRDefault="001B3148" w:rsidP="001B3148">
      <w:r w:rsidRPr="00EC0D92">
        <w:t>When set to "</w:t>
      </w:r>
      <w:r w:rsidRPr="00EC0D92">
        <w:rPr>
          <w:lang w:eastAsia="ko-KR"/>
        </w:rPr>
        <w:t>false</w:t>
      </w:r>
      <w:r w:rsidRPr="00EC0D92">
        <w:t xml:space="preserve">" the MCVideo user is not authorised to request the </w:t>
      </w:r>
      <w:r w:rsidRPr="00EC0D92">
        <w:rPr>
          <w:lang w:eastAsia="ko-KR"/>
        </w:rPr>
        <w:t xml:space="preserve">binding </w:t>
      </w:r>
      <w:r w:rsidRPr="00EC0D92">
        <w:t>of a particular functional alias with a group or list of groups.</w:t>
      </w:r>
    </w:p>
    <w:p w14:paraId="219447E6" w14:textId="77777777" w:rsidR="00EE67FD" w:rsidRPr="00230D1C" w:rsidRDefault="00EE67FD" w:rsidP="00EE67FD">
      <w:pPr>
        <w:pStyle w:val="Heading3"/>
        <w:rPr>
          <w:noProof/>
          <w:lang w:eastAsia="ko-KR"/>
        </w:rPr>
      </w:pPr>
      <w:bookmarkStart w:id="15647" w:name="_Toc144198510"/>
      <w:bookmarkStart w:id="15648" w:name="_Toc144200154"/>
      <w:bookmarkStart w:id="15649" w:name="_Toc152621636"/>
      <w:r w:rsidRPr="00230D1C">
        <w:rPr>
          <w:noProof/>
        </w:rPr>
        <w:t>13.2.87B</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AuthorisedIncoming</w:t>
      </w:r>
      <w:r w:rsidRPr="00230D1C">
        <w:rPr>
          <w:noProof/>
          <w:lang w:eastAsia="ko-KR"/>
        </w:rPr>
        <w:t>Any</w:t>
      </w:r>
      <w:bookmarkEnd w:id="15647"/>
      <w:bookmarkEnd w:id="15648"/>
      <w:bookmarkEnd w:id="15649"/>
    </w:p>
    <w:p w14:paraId="5097011E" w14:textId="77777777" w:rsidR="00EE67FD" w:rsidRPr="00230D1C" w:rsidRDefault="00EE67FD" w:rsidP="00EE67FD">
      <w:pPr>
        <w:pStyle w:val="TH"/>
        <w:rPr>
          <w:noProof/>
          <w:lang w:eastAsia="ko-KR"/>
        </w:rPr>
      </w:pPr>
      <w:r w:rsidRPr="00230D1C">
        <w:rPr>
          <w:noProof/>
        </w:rPr>
        <w:t>Table 13.2.87B.1: /</w:t>
      </w:r>
      <w:r w:rsidRPr="00551AA2">
        <w:t>&lt;x&gt;</w:t>
      </w:r>
      <w:r w:rsidRPr="00230D1C">
        <w:rPr>
          <w:noProof/>
        </w:rPr>
        <w:t>/</w:t>
      </w:r>
      <w:r w:rsidRPr="00230D1C">
        <w:rPr>
          <w:noProof/>
          <w:lang w:eastAsia="ko-KR"/>
        </w:rPr>
        <w:t>&lt;x&gt;/</w:t>
      </w:r>
      <w:r w:rsidRPr="00230D1C">
        <w:rPr>
          <w:noProof/>
        </w:rPr>
        <w:t>OnNetwork/AuthorisedIncoming</w:t>
      </w:r>
      <w:r w:rsidRPr="00230D1C">
        <w:rPr>
          <w:noProof/>
          <w:lang w:eastAsia="ko-KR"/>
        </w:rPr>
        <w:t>An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1"/>
        <w:gridCol w:w="1199"/>
        <w:gridCol w:w="1315"/>
        <w:gridCol w:w="2153"/>
        <w:gridCol w:w="1949"/>
        <w:gridCol w:w="2352"/>
      </w:tblGrid>
      <w:tr w:rsidR="00EE67FD" w:rsidRPr="00230D1C" w14:paraId="08ACD8FA" w14:textId="77777777" w:rsidTr="00EB4D50">
        <w:trPr>
          <w:cantSplit/>
          <w:trHeight w:val="320"/>
          <w:jc w:val="center"/>
        </w:trPr>
        <w:tc>
          <w:tcPr>
            <w:tcW w:w="9629" w:type="dxa"/>
            <w:gridSpan w:val="6"/>
            <w:tcBorders>
              <w:top w:val="single" w:sz="4" w:space="0" w:color="FFFFFF"/>
              <w:left w:val="single" w:sz="4" w:space="0" w:color="FFFFFF"/>
              <w:bottom w:val="single" w:sz="4" w:space="0" w:color="FFFFFF"/>
              <w:right w:val="single" w:sz="4" w:space="0" w:color="FFFFFF"/>
            </w:tcBorders>
            <w:hideMark/>
          </w:tcPr>
          <w:p w14:paraId="4C12CF70" w14:textId="77777777" w:rsidR="00EE67FD" w:rsidRPr="00230D1C" w:rsidRDefault="00EE67FD" w:rsidP="00EB4D50">
            <w:pPr>
              <w:rPr>
                <w:rFonts w:ascii="Arial" w:hAnsi="Arial" w:cs="Arial"/>
                <w:noProof/>
                <w:sz w:val="18"/>
                <w:szCs w:val="18"/>
                <w:lang w:eastAsia="ko-KR"/>
              </w:rPr>
            </w:pPr>
            <w:r w:rsidRPr="00230D1C">
              <w:rPr>
                <w:noProof/>
              </w:rPr>
              <w:t>&lt;x&gt;/OnNetwork/AuthorisedIncoming</w:t>
            </w:r>
            <w:r w:rsidRPr="00230D1C">
              <w:rPr>
                <w:noProof/>
                <w:lang w:eastAsia="ko-KR"/>
              </w:rPr>
              <w:t>Any</w:t>
            </w:r>
          </w:p>
        </w:tc>
      </w:tr>
      <w:tr w:rsidR="00EE67FD" w:rsidRPr="00230D1C" w14:paraId="03C46961" w14:textId="77777777" w:rsidTr="00EB4D50">
        <w:trPr>
          <w:cantSplit/>
          <w:trHeight w:hRule="exact" w:val="240"/>
          <w:jc w:val="center"/>
        </w:trPr>
        <w:tc>
          <w:tcPr>
            <w:tcW w:w="669" w:type="dxa"/>
            <w:tcBorders>
              <w:top w:val="single" w:sz="4" w:space="0" w:color="FFFFFF"/>
              <w:left w:val="single" w:sz="4" w:space="0" w:color="FFFFFF"/>
              <w:bottom w:val="single" w:sz="4" w:space="0" w:color="FFFFFF"/>
              <w:right w:val="single" w:sz="4" w:space="0" w:color="000000"/>
            </w:tcBorders>
          </w:tcPr>
          <w:p w14:paraId="6A0CA7C3" w14:textId="77777777" w:rsidR="00EE67FD" w:rsidRPr="00230D1C" w:rsidRDefault="00EE67FD" w:rsidP="00EB4D50">
            <w:pPr>
              <w:jc w:val="center"/>
              <w:rPr>
                <w:rFonts w:ascii="Arial" w:hAnsi="Arial" w:cs="Arial"/>
                <w:b/>
                <w:noProof/>
                <w:sz w:val="18"/>
                <w:szCs w:val="18"/>
              </w:rPr>
            </w:pPr>
          </w:p>
        </w:tc>
        <w:tc>
          <w:tcPr>
            <w:tcW w:w="1198" w:type="dxa"/>
            <w:tcBorders>
              <w:top w:val="single" w:sz="4" w:space="0" w:color="000000"/>
              <w:left w:val="single" w:sz="4" w:space="0" w:color="000000"/>
              <w:bottom w:val="single" w:sz="4" w:space="0" w:color="000000"/>
              <w:right w:val="single" w:sz="4" w:space="0" w:color="000000"/>
            </w:tcBorders>
            <w:vAlign w:val="center"/>
            <w:hideMark/>
          </w:tcPr>
          <w:p w14:paraId="028CE5D8" w14:textId="77777777" w:rsidR="00EE67FD" w:rsidRPr="00230D1C" w:rsidRDefault="00EE67FD" w:rsidP="00EB4D50">
            <w:pPr>
              <w:pStyle w:val="TAC"/>
              <w:rPr>
                <w:noProof/>
              </w:rPr>
            </w:pPr>
            <w:r w:rsidRPr="00230D1C">
              <w:rPr>
                <w:noProof/>
              </w:rPr>
              <w:t>Status</w:t>
            </w:r>
          </w:p>
        </w:tc>
        <w:tc>
          <w:tcPr>
            <w:tcW w:w="1314" w:type="dxa"/>
            <w:tcBorders>
              <w:top w:val="single" w:sz="4" w:space="0" w:color="000000"/>
              <w:left w:val="single" w:sz="4" w:space="0" w:color="000000"/>
              <w:bottom w:val="single" w:sz="4" w:space="0" w:color="000000"/>
              <w:right w:val="single" w:sz="4" w:space="0" w:color="000000"/>
            </w:tcBorders>
            <w:vAlign w:val="center"/>
            <w:hideMark/>
          </w:tcPr>
          <w:p w14:paraId="725A4890" w14:textId="77777777" w:rsidR="00EE67FD" w:rsidRPr="00230D1C" w:rsidRDefault="00EE67FD" w:rsidP="00EB4D50">
            <w:pPr>
              <w:pStyle w:val="TAC"/>
              <w:rPr>
                <w:noProof/>
              </w:rPr>
            </w:pPr>
            <w:r w:rsidRPr="00230D1C">
              <w:rPr>
                <w:noProof/>
              </w:rPr>
              <w:t>Occurrence</w:t>
            </w:r>
          </w:p>
        </w:tc>
        <w:tc>
          <w:tcPr>
            <w:tcW w:w="2151" w:type="dxa"/>
            <w:tcBorders>
              <w:top w:val="single" w:sz="4" w:space="0" w:color="000000"/>
              <w:left w:val="single" w:sz="4" w:space="0" w:color="000000"/>
              <w:bottom w:val="single" w:sz="4" w:space="0" w:color="000000"/>
              <w:right w:val="single" w:sz="4" w:space="0" w:color="000000"/>
            </w:tcBorders>
            <w:vAlign w:val="center"/>
            <w:hideMark/>
          </w:tcPr>
          <w:p w14:paraId="0C9EA5E4" w14:textId="77777777" w:rsidR="00EE67FD" w:rsidRPr="00230D1C" w:rsidRDefault="00EE67FD" w:rsidP="00EB4D50">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vAlign w:val="center"/>
            <w:hideMark/>
          </w:tcPr>
          <w:p w14:paraId="3D4EE3AF" w14:textId="77777777" w:rsidR="00EE67FD" w:rsidRPr="00230D1C" w:rsidRDefault="00EE67FD" w:rsidP="00EB4D50">
            <w:pPr>
              <w:pStyle w:val="TAC"/>
              <w:rPr>
                <w:noProof/>
              </w:rPr>
            </w:pPr>
            <w:r w:rsidRPr="00230D1C">
              <w:rPr>
                <w:noProof/>
              </w:rPr>
              <w:t>Min. Access Types</w:t>
            </w:r>
          </w:p>
        </w:tc>
        <w:tc>
          <w:tcPr>
            <w:tcW w:w="2350" w:type="dxa"/>
            <w:tcBorders>
              <w:top w:val="single" w:sz="4" w:space="0" w:color="FFFFFF"/>
              <w:left w:val="single" w:sz="4" w:space="0" w:color="000000"/>
              <w:bottom w:val="single" w:sz="4" w:space="0" w:color="FFFFFF"/>
              <w:right w:val="single" w:sz="4" w:space="0" w:color="FFFFFF"/>
            </w:tcBorders>
          </w:tcPr>
          <w:p w14:paraId="168191D6" w14:textId="77777777" w:rsidR="00EE67FD" w:rsidRPr="00230D1C" w:rsidRDefault="00EE67FD" w:rsidP="00EB4D50">
            <w:pPr>
              <w:jc w:val="center"/>
              <w:rPr>
                <w:rFonts w:ascii="Arial" w:hAnsi="Arial" w:cs="Arial"/>
                <w:b/>
                <w:noProof/>
                <w:sz w:val="18"/>
                <w:szCs w:val="18"/>
              </w:rPr>
            </w:pPr>
          </w:p>
        </w:tc>
      </w:tr>
      <w:tr w:rsidR="00EE67FD" w:rsidRPr="00230D1C" w14:paraId="43131F13" w14:textId="77777777" w:rsidTr="00EB4D50">
        <w:trPr>
          <w:cantSplit/>
          <w:trHeight w:hRule="exact" w:val="280"/>
          <w:jc w:val="center"/>
        </w:trPr>
        <w:tc>
          <w:tcPr>
            <w:tcW w:w="669" w:type="dxa"/>
            <w:tcBorders>
              <w:top w:val="single" w:sz="4" w:space="0" w:color="FFFFFF"/>
              <w:left w:val="single" w:sz="4" w:space="0" w:color="FFFFFF"/>
              <w:bottom w:val="single" w:sz="4" w:space="0" w:color="FFFFFF"/>
              <w:right w:val="single" w:sz="4" w:space="0" w:color="000000"/>
            </w:tcBorders>
          </w:tcPr>
          <w:p w14:paraId="210B6F47" w14:textId="77777777" w:rsidR="00EE67FD" w:rsidRPr="00230D1C" w:rsidRDefault="00EE67FD" w:rsidP="00EB4D50">
            <w:pPr>
              <w:jc w:val="center"/>
              <w:rPr>
                <w:b/>
                <w:noProof/>
              </w:rPr>
            </w:pPr>
          </w:p>
        </w:tc>
        <w:tc>
          <w:tcPr>
            <w:tcW w:w="1198" w:type="dxa"/>
            <w:tcBorders>
              <w:top w:val="single" w:sz="4" w:space="0" w:color="000000"/>
              <w:left w:val="single" w:sz="4" w:space="0" w:color="000000"/>
              <w:bottom w:val="single" w:sz="4" w:space="0" w:color="000000"/>
              <w:right w:val="single" w:sz="4" w:space="0" w:color="000000"/>
            </w:tcBorders>
            <w:vAlign w:val="center"/>
            <w:hideMark/>
          </w:tcPr>
          <w:p w14:paraId="4EB8C3BE" w14:textId="77777777" w:rsidR="00EE67FD" w:rsidRPr="00230D1C" w:rsidRDefault="00EE67FD" w:rsidP="00EB4D50">
            <w:pPr>
              <w:pStyle w:val="TAC"/>
              <w:rPr>
                <w:noProof/>
              </w:rPr>
            </w:pPr>
            <w:r w:rsidRPr="00230D1C">
              <w:rPr>
                <w:noProof/>
              </w:rPr>
              <w:t>Required</w:t>
            </w:r>
          </w:p>
        </w:tc>
        <w:tc>
          <w:tcPr>
            <w:tcW w:w="1314" w:type="dxa"/>
            <w:tcBorders>
              <w:top w:val="single" w:sz="4" w:space="0" w:color="000000"/>
              <w:left w:val="single" w:sz="4" w:space="0" w:color="000000"/>
              <w:bottom w:val="single" w:sz="4" w:space="0" w:color="000000"/>
              <w:right w:val="single" w:sz="4" w:space="0" w:color="000000"/>
            </w:tcBorders>
            <w:vAlign w:val="center"/>
            <w:hideMark/>
          </w:tcPr>
          <w:p w14:paraId="213A3EC5" w14:textId="77777777" w:rsidR="00EE67FD" w:rsidRPr="00230D1C" w:rsidRDefault="00EE67FD" w:rsidP="00EB4D50">
            <w:pPr>
              <w:pStyle w:val="TAC"/>
              <w:rPr>
                <w:noProof/>
              </w:rPr>
            </w:pPr>
            <w:r w:rsidRPr="00230D1C">
              <w:rPr>
                <w:noProof/>
              </w:rPr>
              <w:t>One</w:t>
            </w:r>
          </w:p>
        </w:tc>
        <w:tc>
          <w:tcPr>
            <w:tcW w:w="2151" w:type="dxa"/>
            <w:tcBorders>
              <w:top w:val="single" w:sz="4" w:space="0" w:color="000000"/>
              <w:left w:val="single" w:sz="4" w:space="0" w:color="000000"/>
              <w:bottom w:val="single" w:sz="4" w:space="0" w:color="000000"/>
              <w:right w:val="single" w:sz="4" w:space="0" w:color="000000"/>
            </w:tcBorders>
            <w:vAlign w:val="center"/>
            <w:hideMark/>
          </w:tcPr>
          <w:p w14:paraId="5286D0E0" w14:textId="77777777" w:rsidR="00EE67FD" w:rsidRPr="00230D1C" w:rsidRDefault="00EE67FD" w:rsidP="00EB4D50">
            <w:pPr>
              <w:pStyle w:val="TAC"/>
              <w:rPr>
                <w:noProof/>
                <w:lang w:eastAsia="ko-KR"/>
              </w:rPr>
            </w:pPr>
            <w:r w:rsidRPr="00230D1C">
              <w:rPr>
                <w:noProof/>
                <w:lang w:eastAsia="ko-KR"/>
              </w:rPr>
              <w:t>bool</w:t>
            </w:r>
          </w:p>
        </w:tc>
        <w:tc>
          <w:tcPr>
            <w:tcW w:w="1947" w:type="dxa"/>
            <w:tcBorders>
              <w:top w:val="single" w:sz="4" w:space="0" w:color="000000"/>
              <w:left w:val="single" w:sz="4" w:space="0" w:color="000000"/>
              <w:bottom w:val="single" w:sz="4" w:space="0" w:color="000000"/>
              <w:right w:val="single" w:sz="4" w:space="0" w:color="000000"/>
            </w:tcBorders>
            <w:vAlign w:val="center"/>
            <w:hideMark/>
          </w:tcPr>
          <w:p w14:paraId="1907FBE4" w14:textId="77777777" w:rsidR="00EE67FD" w:rsidRPr="00230D1C" w:rsidRDefault="00EE67FD" w:rsidP="00EB4D50">
            <w:pPr>
              <w:pStyle w:val="TAC"/>
              <w:rPr>
                <w:noProof/>
              </w:rPr>
            </w:pPr>
            <w:r w:rsidRPr="00230D1C">
              <w:rPr>
                <w:noProof/>
              </w:rPr>
              <w:t>Get, Replace</w:t>
            </w:r>
          </w:p>
        </w:tc>
        <w:tc>
          <w:tcPr>
            <w:tcW w:w="2350" w:type="dxa"/>
            <w:tcBorders>
              <w:top w:val="single" w:sz="4" w:space="0" w:color="FFFFFF"/>
              <w:left w:val="single" w:sz="4" w:space="0" w:color="000000"/>
              <w:bottom w:val="single" w:sz="4" w:space="0" w:color="FFFFFF"/>
              <w:right w:val="single" w:sz="4" w:space="0" w:color="FFFFFF"/>
            </w:tcBorders>
          </w:tcPr>
          <w:p w14:paraId="62571D7D" w14:textId="77777777" w:rsidR="00EE67FD" w:rsidRPr="00230D1C" w:rsidRDefault="00EE67FD" w:rsidP="00EB4D50">
            <w:pPr>
              <w:jc w:val="center"/>
              <w:rPr>
                <w:b/>
                <w:noProof/>
              </w:rPr>
            </w:pPr>
          </w:p>
        </w:tc>
      </w:tr>
      <w:tr w:rsidR="00EE67FD" w:rsidRPr="00230D1C" w14:paraId="28364515" w14:textId="77777777" w:rsidTr="00EB4D50">
        <w:trPr>
          <w:cantSplit/>
          <w:jc w:val="center"/>
        </w:trPr>
        <w:tc>
          <w:tcPr>
            <w:tcW w:w="669" w:type="dxa"/>
            <w:tcBorders>
              <w:top w:val="single" w:sz="4" w:space="0" w:color="FFFFFF"/>
              <w:left w:val="single" w:sz="4" w:space="0" w:color="FFFFFF"/>
              <w:bottom w:val="single" w:sz="4" w:space="0" w:color="FFFFFF"/>
              <w:right w:val="single" w:sz="4" w:space="0" w:color="FFFFFF"/>
            </w:tcBorders>
            <w:shd w:val="clear" w:color="auto" w:fill="auto"/>
          </w:tcPr>
          <w:p w14:paraId="4F9BED80" w14:textId="77777777" w:rsidR="00EE67FD" w:rsidRPr="00230D1C" w:rsidRDefault="00EE67FD" w:rsidP="00EB4D50">
            <w:pPr>
              <w:jc w:val="center"/>
              <w:rPr>
                <w:b/>
                <w:noProof/>
              </w:rPr>
            </w:pPr>
          </w:p>
        </w:tc>
        <w:tc>
          <w:tcPr>
            <w:tcW w:w="896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BF319EC" w14:textId="77777777" w:rsidR="00EE67FD" w:rsidRPr="00230D1C" w:rsidRDefault="00EE67FD" w:rsidP="00EB4D50">
            <w:pPr>
              <w:rPr>
                <w:noProof/>
                <w:lang w:eastAsia="ko-KR"/>
              </w:rPr>
            </w:pPr>
            <w:r w:rsidRPr="00230D1C">
              <w:rPr>
                <w:noProof/>
              </w:rPr>
              <w:t xml:space="preserve">This leaf node indicates </w:t>
            </w:r>
            <w:r w:rsidRPr="00230D1C">
              <w:rPr>
                <w:noProof/>
                <w:lang w:eastAsia="ko-KR"/>
              </w:rPr>
              <w:t>the a</w:t>
            </w:r>
            <w:r w:rsidRPr="00230D1C">
              <w:rPr>
                <w:noProof/>
              </w:rPr>
              <w:t xml:space="preserve">uthorisation to receive a MCVideo </w:t>
            </w:r>
            <w:r w:rsidRPr="00230D1C">
              <w:rPr>
                <w:noProof/>
                <w:lang w:eastAsia="ko-KR"/>
              </w:rPr>
              <w:t xml:space="preserve">private </w:t>
            </w:r>
            <w:r w:rsidRPr="00230D1C">
              <w:rPr>
                <w:noProof/>
              </w:rPr>
              <w:t>call</w:t>
            </w:r>
            <w:r w:rsidRPr="00230D1C">
              <w:rPr>
                <w:noProof/>
                <w:lang w:eastAsia="ko-KR"/>
              </w:rPr>
              <w:t xml:space="preserve"> from any MCVideo user.</w:t>
            </w:r>
          </w:p>
        </w:tc>
      </w:tr>
    </w:tbl>
    <w:p w14:paraId="45050202" w14:textId="77777777" w:rsidR="00EE67FD" w:rsidRPr="00230D1C" w:rsidRDefault="00EE67FD" w:rsidP="00EE67FD">
      <w:pPr>
        <w:rPr>
          <w:noProof/>
          <w:lang w:eastAsia="ko-KR"/>
        </w:rPr>
      </w:pPr>
    </w:p>
    <w:p w14:paraId="6C2AD639" w14:textId="77777777" w:rsidR="00EE67FD" w:rsidRPr="00230D1C" w:rsidRDefault="00EE67FD" w:rsidP="00EE67FD">
      <w:pPr>
        <w:rPr>
          <w:noProof/>
          <w:lang w:eastAsia="ko-KR"/>
        </w:rPr>
      </w:pPr>
      <w:r w:rsidRPr="00230D1C">
        <w:rPr>
          <w:noProof/>
        </w:rPr>
        <w:t xml:space="preserve">When set to "true" </w:t>
      </w:r>
      <w:r w:rsidRPr="00230D1C">
        <w:rPr>
          <w:noProof/>
          <w:lang w:eastAsia="ko-KR"/>
        </w:rPr>
        <w:t>the</w:t>
      </w:r>
      <w:r w:rsidRPr="00230D1C">
        <w:rPr>
          <w:noProof/>
        </w:rPr>
        <w:t xml:space="preserve"> </w:t>
      </w:r>
      <w:r w:rsidRPr="00230D1C">
        <w:rPr>
          <w:noProof/>
          <w:lang w:eastAsia="ko-KR"/>
        </w:rPr>
        <w:t xml:space="preserve">MCVideo </w:t>
      </w:r>
      <w:r w:rsidRPr="00230D1C">
        <w:rPr>
          <w:noProof/>
        </w:rPr>
        <w:t xml:space="preserve">user is authorised to receive </w:t>
      </w:r>
      <w:r w:rsidRPr="00230D1C">
        <w:rPr>
          <w:noProof/>
          <w:lang w:eastAsia="ko-KR"/>
        </w:rPr>
        <w:t xml:space="preserve">an MCVideo </w:t>
      </w:r>
      <w:r w:rsidRPr="00230D1C">
        <w:rPr>
          <w:noProof/>
        </w:rPr>
        <w:t xml:space="preserve">private call </w:t>
      </w:r>
      <w:r w:rsidRPr="00230D1C">
        <w:rPr>
          <w:noProof/>
          <w:lang w:eastAsia="ko-KR"/>
        </w:rPr>
        <w:t>by any MCVideo user.</w:t>
      </w:r>
    </w:p>
    <w:p w14:paraId="42693E32" w14:textId="77777777" w:rsidR="00EE67FD" w:rsidRPr="00230D1C" w:rsidRDefault="00EE67FD" w:rsidP="00EE67FD">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the</w:t>
      </w:r>
      <w:r w:rsidRPr="00230D1C">
        <w:rPr>
          <w:noProof/>
        </w:rPr>
        <w:t xml:space="preserve"> </w:t>
      </w:r>
      <w:r w:rsidRPr="00230D1C">
        <w:rPr>
          <w:noProof/>
          <w:lang w:eastAsia="ko-KR"/>
        </w:rPr>
        <w:t>MCVideo</w:t>
      </w:r>
      <w:r w:rsidRPr="00230D1C">
        <w:rPr>
          <w:noProof/>
        </w:rPr>
        <w:t xml:space="preserve"> user is </w:t>
      </w:r>
      <w:r w:rsidRPr="00230D1C">
        <w:rPr>
          <w:noProof/>
          <w:lang w:eastAsia="ko-KR"/>
        </w:rPr>
        <w:t xml:space="preserve">not </w:t>
      </w:r>
      <w:r w:rsidRPr="00230D1C">
        <w:rPr>
          <w:noProof/>
        </w:rPr>
        <w:t xml:space="preserve">authorised to receive an </w:t>
      </w:r>
      <w:r w:rsidRPr="00230D1C">
        <w:rPr>
          <w:noProof/>
          <w:lang w:eastAsia="ko-KR"/>
        </w:rPr>
        <w:t xml:space="preserve">MCVideo </w:t>
      </w:r>
      <w:r w:rsidRPr="00230D1C">
        <w:rPr>
          <w:noProof/>
        </w:rPr>
        <w:t>private call</w:t>
      </w:r>
      <w:r w:rsidRPr="00230D1C">
        <w:rPr>
          <w:noProof/>
          <w:lang w:eastAsia="ko-KR"/>
        </w:rPr>
        <w:t xml:space="preserve"> by any MCVideo user, but only from the MCVideo users contained in the IncomingUserList.</w:t>
      </w:r>
    </w:p>
    <w:p w14:paraId="5A83D6CF" w14:textId="77777777" w:rsidR="00EE67FD" w:rsidRPr="00230D1C" w:rsidRDefault="00EE67FD" w:rsidP="00EE67FD">
      <w:pPr>
        <w:pStyle w:val="Heading3"/>
        <w:rPr>
          <w:noProof/>
          <w:lang w:eastAsia="ko-KR"/>
        </w:rPr>
      </w:pPr>
      <w:bookmarkStart w:id="15650" w:name="_Toc144198511"/>
      <w:bookmarkStart w:id="15651" w:name="_Toc144200155"/>
      <w:bookmarkStart w:id="15652" w:name="_Toc152621637"/>
      <w:r w:rsidRPr="00230D1C">
        <w:rPr>
          <w:noProof/>
        </w:rPr>
        <w:t>13.2.87C</w:t>
      </w:r>
      <w:r w:rsidRPr="00230D1C">
        <w:rPr>
          <w:noProof/>
        </w:rPr>
        <w:tab/>
        <w:t>/</w:t>
      </w:r>
      <w:r w:rsidRPr="00D929A4">
        <w:t>&lt;x&gt;</w:t>
      </w:r>
      <w:r w:rsidRPr="00230D1C">
        <w:rPr>
          <w:noProof/>
        </w:rPr>
        <w:t>/&lt;x&gt;/O</w:t>
      </w:r>
      <w:r w:rsidRPr="00230D1C">
        <w:rPr>
          <w:noProof/>
          <w:lang w:eastAsia="ko-KR"/>
        </w:rPr>
        <w:t>n</w:t>
      </w:r>
      <w:r w:rsidRPr="00230D1C">
        <w:rPr>
          <w:noProof/>
        </w:rPr>
        <w:t>Network</w:t>
      </w:r>
      <w:r w:rsidRPr="00230D1C">
        <w:rPr>
          <w:noProof/>
          <w:lang w:eastAsia="ko-KR"/>
        </w:rPr>
        <w:t>/IncomingUserList</w:t>
      </w:r>
      <w:bookmarkEnd w:id="15650"/>
      <w:bookmarkEnd w:id="15651"/>
      <w:bookmarkEnd w:id="15652"/>
    </w:p>
    <w:p w14:paraId="0ED4AA74" w14:textId="77777777" w:rsidR="00EE67FD" w:rsidRPr="00230D1C" w:rsidRDefault="00EE67FD" w:rsidP="00EE67FD">
      <w:pPr>
        <w:pStyle w:val="TH"/>
        <w:rPr>
          <w:noProof/>
          <w:lang w:eastAsia="ko-KR"/>
        </w:rPr>
      </w:pPr>
      <w:r w:rsidRPr="00230D1C">
        <w:rPr>
          <w:noProof/>
        </w:rPr>
        <w:t>Table 13.2.87C.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w:t>
      </w:r>
      <w:r w:rsidRPr="00230D1C">
        <w:rPr>
          <w:noProof/>
          <w:lang w:eastAsia="ko-KR"/>
        </w:rPr>
        <w:t>/IncomingUserLis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1"/>
        <w:gridCol w:w="1199"/>
        <w:gridCol w:w="1315"/>
        <w:gridCol w:w="2153"/>
        <w:gridCol w:w="1949"/>
        <w:gridCol w:w="2352"/>
      </w:tblGrid>
      <w:tr w:rsidR="00EE67FD" w:rsidRPr="00230D1C" w14:paraId="6A664627" w14:textId="77777777" w:rsidTr="00EB4D50">
        <w:trPr>
          <w:cantSplit/>
          <w:trHeight w:val="320"/>
          <w:jc w:val="center"/>
        </w:trPr>
        <w:tc>
          <w:tcPr>
            <w:tcW w:w="9629" w:type="dxa"/>
            <w:gridSpan w:val="6"/>
            <w:tcBorders>
              <w:top w:val="single" w:sz="4" w:space="0" w:color="FFFFFF"/>
              <w:left w:val="single" w:sz="4" w:space="0" w:color="FFFFFF"/>
              <w:bottom w:val="single" w:sz="4" w:space="0" w:color="FFFFFF"/>
              <w:right w:val="single" w:sz="4" w:space="0" w:color="FFFFFF"/>
            </w:tcBorders>
            <w:hideMark/>
          </w:tcPr>
          <w:p w14:paraId="0F9BE329"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w:t>
            </w:r>
            <w:r w:rsidRPr="00230D1C">
              <w:rPr>
                <w:noProof/>
                <w:lang w:eastAsia="ko-KR"/>
              </w:rPr>
              <w:t>/IncomingUserList</w:t>
            </w:r>
          </w:p>
        </w:tc>
      </w:tr>
      <w:tr w:rsidR="00EE67FD" w:rsidRPr="00230D1C" w14:paraId="0D5EAA58" w14:textId="77777777" w:rsidTr="00EB4D50">
        <w:trPr>
          <w:cantSplit/>
          <w:trHeight w:hRule="exact" w:val="240"/>
          <w:jc w:val="center"/>
        </w:trPr>
        <w:tc>
          <w:tcPr>
            <w:tcW w:w="669" w:type="dxa"/>
            <w:tcBorders>
              <w:top w:val="single" w:sz="4" w:space="0" w:color="FFFFFF"/>
              <w:left w:val="single" w:sz="4" w:space="0" w:color="FFFFFF"/>
              <w:bottom w:val="single" w:sz="4" w:space="0" w:color="FFFFFF"/>
              <w:right w:val="single" w:sz="4" w:space="0" w:color="000000"/>
            </w:tcBorders>
          </w:tcPr>
          <w:p w14:paraId="709E3117" w14:textId="77777777" w:rsidR="00EE67FD" w:rsidRPr="00230D1C" w:rsidRDefault="00EE67FD" w:rsidP="00EB4D50">
            <w:pPr>
              <w:jc w:val="center"/>
              <w:rPr>
                <w:rFonts w:ascii="Arial" w:hAnsi="Arial" w:cs="Arial"/>
                <w:b/>
                <w:noProof/>
                <w:sz w:val="18"/>
                <w:szCs w:val="18"/>
              </w:rPr>
            </w:pPr>
          </w:p>
        </w:tc>
        <w:tc>
          <w:tcPr>
            <w:tcW w:w="1198" w:type="dxa"/>
            <w:tcBorders>
              <w:top w:val="single" w:sz="4" w:space="0" w:color="000000"/>
              <w:left w:val="single" w:sz="4" w:space="0" w:color="000000"/>
              <w:bottom w:val="single" w:sz="4" w:space="0" w:color="000000"/>
              <w:right w:val="single" w:sz="4" w:space="0" w:color="000000"/>
            </w:tcBorders>
            <w:vAlign w:val="center"/>
            <w:hideMark/>
          </w:tcPr>
          <w:p w14:paraId="7FCE20E9" w14:textId="77777777" w:rsidR="00EE67FD" w:rsidRPr="00230D1C" w:rsidRDefault="00EE67FD" w:rsidP="00EB4D50">
            <w:pPr>
              <w:pStyle w:val="TAC"/>
              <w:rPr>
                <w:noProof/>
              </w:rPr>
            </w:pPr>
            <w:r w:rsidRPr="00230D1C">
              <w:rPr>
                <w:noProof/>
              </w:rPr>
              <w:t>Status</w:t>
            </w:r>
          </w:p>
        </w:tc>
        <w:tc>
          <w:tcPr>
            <w:tcW w:w="1314" w:type="dxa"/>
            <w:tcBorders>
              <w:top w:val="single" w:sz="4" w:space="0" w:color="000000"/>
              <w:left w:val="single" w:sz="4" w:space="0" w:color="000000"/>
              <w:bottom w:val="single" w:sz="4" w:space="0" w:color="000000"/>
              <w:right w:val="single" w:sz="4" w:space="0" w:color="000000"/>
            </w:tcBorders>
            <w:vAlign w:val="center"/>
            <w:hideMark/>
          </w:tcPr>
          <w:p w14:paraId="21D177AB" w14:textId="77777777" w:rsidR="00EE67FD" w:rsidRPr="00230D1C" w:rsidRDefault="00EE67FD" w:rsidP="00EB4D50">
            <w:pPr>
              <w:pStyle w:val="TAC"/>
              <w:rPr>
                <w:noProof/>
              </w:rPr>
            </w:pPr>
            <w:r w:rsidRPr="00230D1C">
              <w:rPr>
                <w:noProof/>
              </w:rPr>
              <w:t>Occurrence</w:t>
            </w:r>
          </w:p>
        </w:tc>
        <w:tc>
          <w:tcPr>
            <w:tcW w:w="2151" w:type="dxa"/>
            <w:tcBorders>
              <w:top w:val="single" w:sz="4" w:space="0" w:color="000000"/>
              <w:left w:val="single" w:sz="4" w:space="0" w:color="000000"/>
              <w:bottom w:val="single" w:sz="4" w:space="0" w:color="000000"/>
              <w:right w:val="single" w:sz="4" w:space="0" w:color="000000"/>
            </w:tcBorders>
            <w:vAlign w:val="center"/>
            <w:hideMark/>
          </w:tcPr>
          <w:p w14:paraId="7BE899AF" w14:textId="77777777" w:rsidR="00EE67FD" w:rsidRPr="00230D1C" w:rsidRDefault="00EE67FD" w:rsidP="00EB4D50">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vAlign w:val="center"/>
            <w:hideMark/>
          </w:tcPr>
          <w:p w14:paraId="255CC21E" w14:textId="77777777" w:rsidR="00EE67FD" w:rsidRPr="00230D1C" w:rsidRDefault="00EE67FD" w:rsidP="00EB4D50">
            <w:pPr>
              <w:pStyle w:val="TAC"/>
              <w:rPr>
                <w:noProof/>
              </w:rPr>
            </w:pPr>
            <w:r w:rsidRPr="00230D1C">
              <w:rPr>
                <w:noProof/>
              </w:rPr>
              <w:t>Min. Access Types</w:t>
            </w:r>
          </w:p>
        </w:tc>
        <w:tc>
          <w:tcPr>
            <w:tcW w:w="2350" w:type="dxa"/>
            <w:tcBorders>
              <w:top w:val="single" w:sz="4" w:space="0" w:color="FFFFFF"/>
              <w:left w:val="single" w:sz="4" w:space="0" w:color="000000"/>
              <w:bottom w:val="single" w:sz="4" w:space="0" w:color="FFFFFF"/>
              <w:right w:val="single" w:sz="4" w:space="0" w:color="FFFFFF"/>
            </w:tcBorders>
          </w:tcPr>
          <w:p w14:paraId="728FAFF8" w14:textId="77777777" w:rsidR="00EE67FD" w:rsidRPr="00230D1C" w:rsidRDefault="00EE67FD" w:rsidP="00EB4D50">
            <w:pPr>
              <w:jc w:val="center"/>
              <w:rPr>
                <w:rFonts w:ascii="Arial" w:hAnsi="Arial" w:cs="Arial"/>
                <w:b/>
                <w:noProof/>
                <w:sz w:val="18"/>
                <w:szCs w:val="18"/>
              </w:rPr>
            </w:pPr>
          </w:p>
        </w:tc>
      </w:tr>
      <w:tr w:rsidR="00EE67FD" w:rsidRPr="00230D1C" w14:paraId="073CBFD7" w14:textId="77777777" w:rsidTr="00EB4D50">
        <w:trPr>
          <w:cantSplit/>
          <w:trHeight w:hRule="exact" w:val="280"/>
          <w:jc w:val="center"/>
        </w:trPr>
        <w:tc>
          <w:tcPr>
            <w:tcW w:w="669" w:type="dxa"/>
            <w:tcBorders>
              <w:top w:val="single" w:sz="4" w:space="0" w:color="FFFFFF"/>
              <w:left w:val="single" w:sz="4" w:space="0" w:color="FFFFFF"/>
              <w:bottom w:val="single" w:sz="4" w:space="0" w:color="FFFFFF"/>
              <w:right w:val="single" w:sz="4" w:space="0" w:color="000000"/>
            </w:tcBorders>
          </w:tcPr>
          <w:p w14:paraId="03B99F28" w14:textId="77777777" w:rsidR="00EE67FD" w:rsidRPr="00230D1C" w:rsidRDefault="00EE67FD" w:rsidP="00EB4D50">
            <w:pPr>
              <w:jc w:val="center"/>
              <w:rPr>
                <w:b/>
                <w:noProof/>
              </w:rPr>
            </w:pPr>
          </w:p>
        </w:tc>
        <w:tc>
          <w:tcPr>
            <w:tcW w:w="1198" w:type="dxa"/>
            <w:tcBorders>
              <w:top w:val="single" w:sz="4" w:space="0" w:color="000000"/>
              <w:left w:val="single" w:sz="4" w:space="0" w:color="000000"/>
              <w:bottom w:val="single" w:sz="4" w:space="0" w:color="000000"/>
              <w:right w:val="single" w:sz="4" w:space="0" w:color="000000"/>
            </w:tcBorders>
            <w:vAlign w:val="center"/>
            <w:hideMark/>
          </w:tcPr>
          <w:p w14:paraId="031B62F4" w14:textId="77777777" w:rsidR="00EE67FD" w:rsidRPr="00230D1C" w:rsidRDefault="00EE67FD" w:rsidP="00EB4D50">
            <w:pPr>
              <w:pStyle w:val="TAC"/>
              <w:rPr>
                <w:noProof/>
              </w:rPr>
            </w:pPr>
            <w:r w:rsidRPr="00230D1C">
              <w:rPr>
                <w:noProof/>
              </w:rPr>
              <w:t>Required</w:t>
            </w:r>
          </w:p>
        </w:tc>
        <w:tc>
          <w:tcPr>
            <w:tcW w:w="1314" w:type="dxa"/>
            <w:tcBorders>
              <w:top w:val="single" w:sz="4" w:space="0" w:color="000000"/>
              <w:left w:val="single" w:sz="4" w:space="0" w:color="000000"/>
              <w:bottom w:val="single" w:sz="4" w:space="0" w:color="000000"/>
              <w:right w:val="single" w:sz="4" w:space="0" w:color="000000"/>
            </w:tcBorders>
            <w:vAlign w:val="center"/>
            <w:hideMark/>
          </w:tcPr>
          <w:p w14:paraId="4CAFDE91" w14:textId="77777777" w:rsidR="00EE67FD" w:rsidRPr="00230D1C" w:rsidRDefault="00EE67FD" w:rsidP="00EB4D50">
            <w:pPr>
              <w:pStyle w:val="TAC"/>
              <w:rPr>
                <w:noProof/>
              </w:rPr>
            </w:pPr>
            <w:r w:rsidRPr="00230D1C">
              <w:rPr>
                <w:noProof/>
              </w:rPr>
              <w:t>One</w:t>
            </w:r>
          </w:p>
        </w:tc>
        <w:tc>
          <w:tcPr>
            <w:tcW w:w="2151" w:type="dxa"/>
            <w:tcBorders>
              <w:top w:val="single" w:sz="4" w:space="0" w:color="000000"/>
              <w:left w:val="single" w:sz="4" w:space="0" w:color="000000"/>
              <w:bottom w:val="single" w:sz="4" w:space="0" w:color="000000"/>
              <w:right w:val="single" w:sz="4" w:space="0" w:color="000000"/>
            </w:tcBorders>
            <w:vAlign w:val="center"/>
            <w:hideMark/>
          </w:tcPr>
          <w:p w14:paraId="11FA35CD" w14:textId="77777777" w:rsidR="00EE67FD" w:rsidRPr="00230D1C" w:rsidRDefault="00EE67FD" w:rsidP="00EB4D50">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vAlign w:val="center"/>
            <w:hideMark/>
          </w:tcPr>
          <w:p w14:paraId="46EEAAC6" w14:textId="77777777" w:rsidR="00EE67FD" w:rsidRPr="00230D1C" w:rsidRDefault="00EE67FD" w:rsidP="00EB4D50">
            <w:pPr>
              <w:pStyle w:val="TAC"/>
              <w:rPr>
                <w:noProof/>
              </w:rPr>
            </w:pPr>
            <w:r w:rsidRPr="00230D1C">
              <w:rPr>
                <w:noProof/>
              </w:rPr>
              <w:t>Get, Replace</w:t>
            </w:r>
          </w:p>
        </w:tc>
        <w:tc>
          <w:tcPr>
            <w:tcW w:w="2350" w:type="dxa"/>
            <w:tcBorders>
              <w:top w:val="single" w:sz="4" w:space="0" w:color="FFFFFF"/>
              <w:left w:val="single" w:sz="4" w:space="0" w:color="000000"/>
              <w:bottom w:val="single" w:sz="4" w:space="0" w:color="FFFFFF"/>
              <w:right w:val="single" w:sz="4" w:space="0" w:color="FFFFFF"/>
            </w:tcBorders>
          </w:tcPr>
          <w:p w14:paraId="4D1A5BB3" w14:textId="77777777" w:rsidR="00EE67FD" w:rsidRPr="00230D1C" w:rsidRDefault="00EE67FD" w:rsidP="00EB4D50">
            <w:pPr>
              <w:jc w:val="center"/>
              <w:rPr>
                <w:b/>
                <w:noProof/>
              </w:rPr>
            </w:pPr>
          </w:p>
        </w:tc>
      </w:tr>
      <w:tr w:rsidR="00EE67FD" w:rsidRPr="00230D1C" w14:paraId="5BE8F1AE" w14:textId="77777777" w:rsidTr="00EB4D50">
        <w:trPr>
          <w:cantSplit/>
          <w:jc w:val="center"/>
        </w:trPr>
        <w:tc>
          <w:tcPr>
            <w:tcW w:w="669" w:type="dxa"/>
            <w:tcBorders>
              <w:top w:val="single" w:sz="4" w:space="0" w:color="FFFFFF"/>
              <w:left w:val="single" w:sz="4" w:space="0" w:color="FFFFFF"/>
              <w:bottom w:val="single" w:sz="4" w:space="0" w:color="FFFFFF"/>
              <w:right w:val="single" w:sz="4" w:space="0" w:color="FFFFFF"/>
            </w:tcBorders>
          </w:tcPr>
          <w:p w14:paraId="40985E77" w14:textId="77777777" w:rsidR="00EE67FD" w:rsidRPr="00230D1C" w:rsidRDefault="00EE67FD" w:rsidP="00EB4D50">
            <w:pPr>
              <w:jc w:val="center"/>
              <w:rPr>
                <w:b/>
                <w:noProof/>
              </w:rPr>
            </w:pPr>
          </w:p>
        </w:tc>
        <w:tc>
          <w:tcPr>
            <w:tcW w:w="8960" w:type="dxa"/>
            <w:gridSpan w:val="5"/>
            <w:tcBorders>
              <w:top w:val="single" w:sz="4" w:space="0" w:color="FFFFFF"/>
              <w:left w:val="single" w:sz="4" w:space="0" w:color="FFFFFF"/>
              <w:bottom w:val="single" w:sz="4" w:space="0" w:color="FFFFFF"/>
              <w:right w:val="single" w:sz="4" w:space="0" w:color="FFFFFF"/>
            </w:tcBorders>
            <w:vAlign w:val="center"/>
            <w:hideMark/>
          </w:tcPr>
          <w:p w14:paraId="306CE063" w14:textId="77777777" w:rsidR="00EE67FD" w:rsidRPr="00230D1C" w:rsidRDefault="00EE67FD" w:rsidP="00EB4D50">
            <w:pPr>
              <w:rPr>
                <w:noProof/>
                <w:lang w:eastAsia="ko-KR"/>
              </w:rPr>
            </w:pPr>
            <w:r w:rsidRPr="00230D1C">
              <w:rPr>
                <w:noProof/>
              </w:rPr>
              <w:t xml:space="preserve">This interior node </w:t>
            </w:r>
            <w:r w:rsidRPr="00230D1C">
              <w:rPr>
                <w:noProof/>
                <w:lang w:eastAsia="ko-KR"/>
              </w:rPr>
              <w:t>is a placeholder for a list of MCVideo user(s) who are authorised to</w:t>
            </w:r>
            <w:r w:rsidRPr="00230D1C">
              <w:rPr>
                <w:noProof/>
              </w:rPr>
              <w:t xml:space="preserve"> initiate an MCVideo private call to the configured </w:t>
            </w:r>
            <w:r w:rsidRPr="00230D1C">
              <w:rPr>
                <w:noProof/>
                <w:lang w:eastAsia="ko-KR"/>
              </w:rPr>
              <w:t>MCVideo user.</w:t>
            </w:r>
          </w:p>
        </w:tc>
      </w:tr>
    </w:tbl>
    <w:p w14:paraId="128C9780" w14:textId="77777777" w:rsidR="00EE67FD" w:rsidRPr="00230D1C" w:rsidRDefault="00EE67FD" w:rsidP="00EE67FD">
      <w:pPr>
        <w:rPr>
          <w:noProof/>
          <w:lang w:eastAsia="ko-KR"/>
        </w:rPr>
      </w:pPr>
    </w:p>
    <w:p w14:paraId="369CC392" w14:textId="77777777" w:rsidR="00EE67FD" w:rsidRPr="00230D1C" w:rsidRDefault="00EE67FD" w:rsidP="00EE67FD">
      <w:pPr>
        <w:pStyle w:val="Heading3"/>
        <w:rPr>
          <w:noProof/>
          <w:lang w:eastAsia="ko-KR"/>
        </w:rPr>
      </w:pPr>
      <w:bookmarkStart w:id="15653" w:name="_Toc144198512"/>
      <w:bookmarkStart w:id="15654" w:name="_Toc144200156"/>
      <w:bookmarkStart w:id="15655" w:name="_Toc152621638"/>
      <w:r w:rsidRPr="00230D1C">
        <w:rPr>
          <w:noProof/>
        </w:rPr>
        <w:t>13.2.87C1</w:t>
      </w:r>
      <w:r w:rsidRPr="00230D1C">
        <w:rPr>
          <w:noProof/>
        </w:rPr>
        <w:tab/>
        <w:t>/</w:t>
      </w:r>
      <w:r w:rsidRPr="00D929A4">
        <w:t>&lt;x&gt;</w:t>
      </w:r>
      <w:r w:rsidRPr="00230D1C">
        <w:rPr>
          <w:noProof/>
        </w:rPr>
        <w:t>/&lt;x&gt;/O</w:t>
      </w:r>
      <w:r w:rsidRPr="00230D1C">
        <w:rPr>
          <w:noProof/>
          <w:lang w:eastAsia="ko-KR"/>
        </w:rPr>
        <w:t>n</w:t>
      </w:r>
      <w:r w:rsidRPr="00230D1C">
        <w:rPr>
          <w:noProof/>
        </w:rPr>
        <w:t>Network</w:t>
      </w:r>
      <w:r w:rsidRPr="00230D1C">
        <w:rPr>
          <w:noProof/>
          <w:lang w:eastAsia="ko-KR"/>
        </w:rPr>
        <w:t>/IncomingUserList</w:t>
      </w:r>
      <w:r w:rsidRPr="00230D1C">
        <w:rPr>
          <w:noProof/>
        </w:rPr>
        <w:t>/&lt;x&gt;</w:t>
      </w:r>
      <w:bookmarkEnd w:id="15653"/>
      <w:bookmarkEnd w:id="15654"/>
      <w:bookmarkEnd w:id="15655"/>
    </w:p>
    <w:p w14:paraId="3707891D" w14:textId="77777777" w:rsidR="00EE67FD" w:rsidRPr="00230D1C" w:rsidRDefault="00EE67FD" w:rsidP="00EE67FD">
      <w:pPr>
        <w:pStyle w:val="TH"/>
        <w:rPr>
          <w:noProof/>
          <w:lang w:eastAsia="ko-KR"/>
        </w:rPr>
      </w:pPr>
      <w:r w:rsidRPr="00230D1C">
        <w:rPr>
          <w:noProof/>
        </w:rPr>
        <w:t>Table 13.2.87C</w:t>
      </w:r>
      <w:r w:rsidRPr="00230D1C">
        <w:rPr>
          <w:noProof/>
          <w:lang w:eastAsia="ko-KR"/>
        </w:rPr>
        <w:t>1</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w:t>
      </w:r>
      <w:r w:rsidRPr="00230D1C">
        <w:rPr>
          <w:noProof/>
          <w:lang w:eastAsia="ko-KR"/>
        </w:rPr>
        <w:t>/IncomingUserList</w:t>
      </w:r>
      <w:r w:rsidRPr="00230D1C">
        <w:rPr>
          <w:noProof/>
        </w:rPr>
        <w:t>/&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6"/>
        <w:gridCol w:w="1590"/>
        <w:gridCol w:w="1304"/>
        <w:gridCol w:w="2049"/>
        <w:gridCol w:w="1869"/>
        <w:gridCol w:w="2191"/>
      </w:tblGrid>
      <w:tr w:rsidR="00EE67FD" w:rsidRPr="00230D1C" w14:paraId="7729CE53" w14:textId="77777777" w:rsidTr="00EB4D50">
        <w:trPr>
          <w:cantSplit/>
          <w:trHeight w:val="320"/>
          <w:jc w:val="center"/>
        </w:trPr>
        <w:tc>
          <w:tcPr>
            <w:tcW w:w="9629" w:type="dxa"/>
            <w:gridSpan w:val="6"/>
            <w:tcBorders>
              <w:top w:val="single" w:sz="4" w:space="0" w:color="FFFFFF"/>
              <w:left w:val="single" w:sz="4" w:space="0" w:color="FFFFFF"/>
              <w:bottom w:val="single" w:sz="4" w:space="0" w:color="FFFFFF"/>
              <w:right w:val="single" w:sz="4" w:space="0" w:color="FFFFFF"/>
            </w:tcBorders>
            <w:hideMark/>
          </w:tcPr>
          <w:p w14:paraId="3723E58B"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w:t>
            </w:r>
            <w:r w:rsidRPr="00230D1C">
              <w:rPr>
                <w:noProof/>
                <w:lang w:eastAsia="ko-KR"/>
              </w:rPr>
              <w:t>/IncomingUserList</w:t>
            </w:r>
            <w:r w:rsidRPr="00230D1C">
              <w:rPr>
                <w:noProof/>
              </w:rPr>
              <w:t>/&lt;x&gt;</w:t>
            </w:r>
          </w:p>
        </w:tc>
      </w:tr>
      <w:tr w:rsidR="00EE67FD" w:rsidRPr="00230D1C" w14:paraId="36CAF6D3" w14:textId="77777777" w:rsidTr="00EB4D50">
        <w:trPr>
          <w:cantSplit/>
          <w:trHeight w:hRule="exact" w:val="240"/>
          <w:jc w:val="center"/>
        </w:trPr>
        <w:tc>
          <w:tcPr>
            <w:tcW w:w="635" w:type="dxa"/>
            <w:tcBorders>
              <w:top w:val="single" w:sz="4" w:space="0" w:color="FFFFFF"/>
              <w:left w:val="single" w:sz="4" w:space="0" w:color="FFFFFF"/>
              <w:bottom w:val="single" w:sz="4" w:space="0" w:color="FFFFFF"/>
              <w:right w:val="single" w:sz="4" w:space="0" w:color="000000"/>
            </w:tcBorders>
          </w:tcPr>
          <w:p w14:paraId="19DD3546" w14:textId="77777777" w:rsidR="00EE67FD" w:rsidRPr="00230D1C" w:rsidRDefault="00EE67FD" w:rsidP="00EB4D50">
            <w:pPr>
              <w:jc w:val="center"/>
              <w:rPr>
                <w:rFonts w:ascii="Arial" w:hAnsi="Arial" w:cs="Arial"/>
                <w:b/>
                <w:noProof/>
                <w:sz w:val="18"/>
                <w:szCs w:val="18"/>
              </w:rPr>
            </w:pPr>
          </w:p>
        </w:tc>
        <w:tc>
          <w:tcPr>
            <w:tcW w:w="1588" w:type="dxa"/>
            <w:tcBorders>
              <w:top w:val="single" w:sz="4" w:space="0" w:color="000000"/>
              <w:left w:val="single" w:sz="4" w:space="0" w:color="000000"/>
              <w:bottom w:val="single" w:sz="4" w:space="0" w:color="000000"/>
              <w:right w:val="single" w:sz="4" w:space="0" w:color="000000"/>
            </w:tcBorders>
            <w:vAlign w:val="center"/>
            <w:hideMark/>
          </w:tcPr>
          <w:p w14:paraId="5651804A" w14:textId="77777777" w:rsidR="00EE67FD" w:rsidRPr="00230D1C" w:rsidRDefault="00EE67FD" w:rsidP="00EB4D50">
            <w:pPr>
              <w:pStyle w:val="TAC"/>
              <w:rPr>
                <w:noProof/>
              </w:rPr>
            </w:pPr>
            <w:r w:rsidRPr="00230D1C">
              <w:rPr>
                <w:noProof/>
              </w:rPr>
              <w:t>Status</w:t>
            </w:r>
          </w:p>
        </w:tc>
        <w:tc>
          <w:tcPr>
            <w:tcW w:w="1303" w:type="dxa"/>
            <w:tcBorders>
              <w:top w:val="single" w:sz="4" w:space="0" w:color="000000"/>
              <w:left w:val="single" w:sz="4" w:space="0" w:color="000000"/>
              <w:bottom w:val="single" w:sz="4" w:space="0" w:color="000000"/>
              <w:right w:val="single" w:sz="4" w:space="0" w:color="000000"/>
            </w:tcBorders>
            <w:vAlign w:val="center"/>
            <w:hideMark/>
          </w:tcPr>
          <w:p w14:paraId="0FB38A20" w14:textId="77777777" w:rsidR="00EE67FD" w:rsidRPr="00230D1C" w:rsidRDefault="00EE67FD" w:rsidP="00EB4D50">
            <w:pPr>
              <w:pStyle w:val="TAC"/>
              <w:rPr>
                <w:noProof/>
              </w:rPr>
            </w:pPr>
            <w:r w:rsidRPr="00230D1C">
              <w:rPr>
                <w:noProof/>
              </w:rPr>
              <w:t>Occurrence</w:t>
            </w:r>
          </w:p>
        </w:tc>
        <w:tc>
          <w:tcPr>
            <w:tcW w:w="2047" w:type="dxa"/>
            <w:tcBorders>
              <w:top w:val="single" w:sz="4" w:space="0" w:color="000000"/>
              <w:left w:val="single" w:sz="4" w:space="0" w:color="000000"/>
              <w:bottom w:val="single" w:sz="4" w:space="0" w:color="000000"/>
              <w:right w:val="single" w:sz="4" w:space="0" w:color="000000"/>
            </w:tcBorders>
            <w:vAlign w:val="center"/>
            <w:hideMark/>
          </w:tcPr>
          <w:p w14:paraId="75C6AF09" w14:textId="77777777" w:rsidR="00EE67FD" w:rsidRPr="00230D1C" w:rsidRDefault="00EE67FD" w:rsidP="00EB4D50">
            <w:pPr>
              <w:pStyle w:val="TAC"/>
              <w:rPr>
                <w:noProof/>
              </w:rPr>
            </w:pPr>
            <w:r w:rsidRPr="00230D1C">
              <w:rPr>
                <w:noProof/>
              </w:rPr>
              <w:t>Format</w:t>
            </w:r>
          </w:p>
        </w:tc>
        <w:tc>
          <w:tcPr>
            <w:tcW w:w="1867" w:type="dxa"/>
            <w:tcBorders>
              <w:top w:val="single" w:sz="4" w:space="0" w:color="000000"/>
              <w:left w:val="single" w:sz="4" w:space="0" w:color="000000"/>
              <w:bottom w:val="single" w:sz="4" w:space="0" w:color="000000"/>
              <w:right w:val="single" w:sz="4" w:space="0" w:color="000000"/>
            </w:tcBorders>
            <w:vAlign w:val="center"/>
            <w:hideMark/>
          </w:tcPr>
          <w:p w14:paraId="6235DC10" w14:textId="77777777" w:rsidR="00EE67FD" w:rsidRPr="00230D1C" w:rsidRDefault="00EE67FD" w:rsidP="00EB4D50">
            <w:pPr>
              <w:pStyle w:val="TAC"/>
              <w:rPr>
                <w:noProof/>
              </w:rPr>
            </w:pPr>
            <w:r w:rsidRPr="00230D1C">
              <w:rPr>
                <w:noProof/>
              </w:rPr>
              <w:t>Min. Access Types</w:t>
            </w:r>
          </w:p>
        </w:tc>
        <w:tc>
          <w:tcPr>
            <w:tcW w:w="2189" w:type="dxa"/>
            <w:tcBorders>
              <w:top w:val="single" w:sz="4" w:space="0" w:color="FFFFFF"/>
              <w:left w:val="single" w:sz="4" w:space="0" w:color="000000"/>
              <w:bottom w:val="single" w:sz="4" w:space="0" w:color="FFFFFF"/>
              <w:right w:val="single" w:sz="4" w:space="0" w:color="FFFFFF"/>
            </w:tcBorders>
          </w:tcPr>
          <w:p w14:paraId="47482BF3" w14:textId="77777777" w:rsidR="00EE67FD" w:rsidRPr="00230D1C" w:rsidRDefault="00EE67FD" w:rsidP="00EB4D50">
            <w:pPr>
              <w:jc w:val="center"/>
              <w:rPr>
                <w:rFonts w:ascii="Arial" w:hAnsi="Arial" w:cs="Arial"/>
                <w:b/>
                <w:noProof/>
                <w:sz w:val="18"/>
                <w:szCs w:val="18"/>
              </w:rPr>
            </w:pPr>
          </w:p>
        </w:tc>
      </w:tr>
      <w:tr w:rsidR="00EE67FD" w:rsidRPr="00230D1C" w14:paraId="721207EB" w14:textId="77777777" w:rsidTr="00EB4D50">
        <w:trPr>
          <w:cantSplit/>
          <w:trHeight w:hRule="exact" w:val="280"/>
          <w:jc w:val="center"/>
        </w:trPr>
        <w:tc>
          <w:tcPr>
            <w:tcW w:w="635" w:type="dxa"/>
            <w:tcBorders>
              <w:top w:val="single" w:sz="4" w:space="0" w:color="FFFFFF"/>
              <w:left w:val="single" w:sz="4" w:space="0" w:color="FFFFFF"/>
              <w:bottom w:val="single" w:sz="4" w:space="0" w:color="FFFFFF"/>
              <w:right w:val="single" w:sz="4" w:space="0" w:color="000000"/>
            </w:tcBorders>
          </w:tcPr>
          <w:p w14:paraId="236BC58F" w14:textId="77777777" w:rsidR="00EE67FD" w:rsidRPr="00230D1C" w:rsidRDefault="00EE67FD" w:rsidP="00EB4D50">
            <w:pPr>
              <w:jc w:val="center"/>
              <w:rPr>
                <w:b/>
                <w:noProof/>
              </w:rPr>
            </w:pPr>
          </w:p>
        </w:tc>
        <w:tc>
          <w:tcPr>
            <w:tcW w:w="1588" w:type="dxa"/>
            <w:tcBorders>
              <w:top w:val="single" w:sz="4" w:space="0" w:color="000000"/>
              <w:left w:val="single" w:sz="4" w:space="0" w:color="000000"/>
              <w:bottom w:val="single" w:sz="4" w:space="0" w:color="000000"/>
              <w:right w:val="single" w:sz="4" w:space="0" w:color="000000"/>
            </w:tcBorders>
            <w:vAlign w:val="center"/>
            <w:hideMark/>
          </w:tcPr>
          <w:p w14:paraId="7886CEAB" w14:textId="77777777" w:rsidR="00EE67FD" w:rsidRPr="00230D1C" w:rsidRDefault="00EE67FD" w:rsidP="00EB4D50">
            <w:pPr>
              <w:pStyle w:val="TAC"/>
              <w:rPr>
                <w:noProof/>
              </w:rPr>
            </w:pPr>
            <w:r w:rsidRPr="00230D1C">
              <w:rPr>
                <w:noProof/>
              </w:rPr>
              <w:t>Optional</w:t>
            </w:r>
          </w:p>
        </w:tc>
        <w:tc>
          <w:tcPr>
            <w:tcW w:w="1303" w:type="dxa"/>
            <w:tcBorders>
              <w:top w:val="single" w:sz="4" w:space="0" w:color="000000"/>
              <w:left w:val="single" w:sz="4" w:space="0" w:color="000000"/>
              <w:bottom w:val="single" w:sz="4" w:space="0" w:color="000000"/>
              <w:right w:val="single" w:sz="4" w:space="0" w:color="000000"/>
            </w:tcBorders>
            <w:vAlign w:val="center"/>
            <w:hideMark/>
          </w:tcPr>
          <w:p w14:paraId="66B38083" w14:textId="77777777" w:rsidR="00EE67FD" w:rsidRPr="00230D1C" w:rsidRDefault="00EE67FD" w:rsidP="00EB4D50">
            <w:pPr>
              <w:pStyle w:val="TAC"/>
              <w:rPr>
                <w:noProof/>
              </w:rPr>
            </w:pPr>
            <w:r w:rsidRPr="00230D1C">
              <w:rPr>
                <w:noProof/>
              </w:rPr>
              <w:t>OneOrMore</w:t>
            </w:r>
          </w:p>
        </w:tc>
        <w:tc>
          <w:tcPr>
            <w:tcW w:w="2047" w:type="dxa"/>
            <w:tcBorders>
              <w:top w:val="single" w:sz="4" w:space="0" w:color="000000"/>
              <w:left w:val="single" w:sz="4" w:space="0" w:color="000000"/>
              <w:bottom w:val="single" w:sz="4" w:space="0" w:color="000000"/>
              <w:right w:val="single" w:sz="4" w:space="0" w:color="000000"/>
            </w:tcBorders>
            <w:vAlign w:val="center"/>
            <w:hideMark/>
          </w:tcPr>
          <w:p w14:paraId="0F560E50" w14:textId="77777777" w:rsidR="00EE67FD" w:rsidRPr="00230D1C" w:rsidRDefault="00EE67FD" w:rsidP="00EB4D50">
            <w:pPr>
              <w:pStyle w:val="TAC"/>
              <w:rPr>
                <w:noProof/>
              </w:rPr>
            </w:pPr>
            <w:r w:rsidRPr="00230D1C">
              <w:rPr>
                <w:noProof/>
              </w:rPr>
              <w:t>node</w:t>
            </w:r>
          </w:p>
        </w:tc>
        <w:tc>
          <w:tcPr>
            <w:tcW w:w="1867" w:type="dxa"/>
            <w:tcBorders>
              <w:top w:val="single" w:sz="4" w:space="0" w:color="000000"/>
              <w:left w:val="single" w:sz="4" w:space="0" w:color="000000"/>
              <w:bottom w:val="single" w:sz="4" w:space="0" w:color="000000"/>
              <w:right w:val="single" w:sz="4" w:space="0" w:color="000000"/>
            </w:tcBorders>
            <w:vAlign w:val="center"/>
            <w:hideMark/>
          </w:tcPr>
          <w:p w14:paraId="736FDC0A" w14:textId="77777777" w:rsidR="00EE67FD" w:rsidRPr="00230D1C" w:rsidRDefault="00EE67FD" w:rsidP="00EB4D50">
            <w:pPr>
              <w:pStyle w:val="TAC"/>
              <w:rPr>
                <w:noProof/>
              </w:rPr>
            </w:pPr>
            <w:r w:rsidRPr="00230D1C">
              <w:rPr>
                <w:noProof/>
              </w:rPr>
              <w:t>Get, Replace</w:t>
            </w:r>
          </w:p>
        </w:tc>
        <w:tc>
          <w:tcPr>
            <w:tcW w:w="2189" w:type="dxa"/>
            <w:tcBorders>
              <w:top w:val="single" w:sz="4" w:space="0" w:color="FFFFFF"/>
              <w:left w:val="single" w:sz="4" w:space="0" w:color="000000"/>
              <w:bottom w:val="single" w:sz="4" w:space="0" w:color="FFFFFF"/>
              <w:right w:val="single" w:sz="4" w:space="0" w:color="FFFFFF"/>
            </w:tcBorders>
          </w:tcPr>
          <w:p w14:paraId="255968B1" w14:textId="77777777" w:rsidR="00EE67FD" w:rsidRPr="00230D1C" w:rsidRDefault="00EE67FD" w:rsidP="00EB4D50">
            <w:pPr>
              <w:jc w:val="center"/>
              <w:rPr>
                <w:b/>
                <w:noProof/>
              </w:rPr>
            </w:pPr>
          </w:p>
        </w:tc>
      </w:tr>
      <w:tr w:rsidR="00EE67FD" w:rsidRPr="00230D1C" w14:paraId="7B616D1C" w14:textId="77777777" w:rsidTr="00EB4D50">
        <w:trPr>
          <w:cantSplit/>
          <w:jc w:val="center"/>
        </w:trPr>
        <w:tc>
          <w:tcPr>
            <w:tcW w:w="635" w:type="dxa"/>
            <w:tcBorders>
              <w:top w:val="single" w:sz="4" w:space="0" w:color="FFFFFF"/>
              <w:left w:val="single" w:sz="4" w:space="0" w:color="FFFFFF"/>
              <w:bottom w:val="single" w:sz="4" w:space="0" w:color="FFFFFF"/>
              <w:right w:val="single" w:sz="4" w:space="0" w:color="FFFFFF"/>
            </w:tcBorders>
          </w:tcPr>
          <w:p w14:paraId="38C6B65C" w14:textId="77777777" w:rsidR="00EE67FD" w:rsidRPr="00230D1C" w:rsidRDefault="00EE67FD" w:rsidP="00EB4D50">
            <w:pPr>
              <w:jc w:val="center"/>
              <w:rPr>
                <w:b/>
                <w:noProof/>
              </w:rPr>
            </w:pPr>
          </w:p>
        </w:tc>
        <w:tc>
          <w:tcPr>
            <w:tcW w:w="8994" w:type="dxa"/>
            <w:gridSpan w:val="5"/>
            <w:tcBorders>
              <w:top w:val="single" w:sz="4" w:space="0" w:color="FFFFFF"/>
              <w:left w:val="single" w:sz="4" w:space="0" w:color="FFFFFF"/>
              <w:bottom w:val="single" w:sz="4" w:space="0" w:color="FFFFFF"/>
              <w:right w:val="single" w:sz="4" w:space="0" w:color="FFFFFF"/>
            </w:tcBorders>
            <w:vAlign w:val="center"/>
            <w:hideMark/>
          </w:tcPr>
          <w:p w14:paraId="3A4EC828" w14:textId="77777777" w:rsidR="00EE67FD" w:rsidRPr="00230D1C" w:rsidRDefault="00EE67FD" w:rsidP="00EB4D50">
            <w:pPr>
              <w:rPr>
                <w:noProof/>
                <w:lang w:eastAsia="ko-KR"/>
              </w:rPr>
            </w:pPr>
            <w:r w:rsidRPr="00230D1C">
              <w:rPr>
                <w:noProof/>
              </w:rPr>
              <w:t xml:space="preserve">This interior node </w:t>
            </w:r>
            <w:r w:rsidRPr="00230D1C">
              <w:rPr>
                <w:noProof/>
                <w:lang w:eastAsia="ko-KR"/>
              </w:rPr>
              <w:t>is a placeholder for one or more list of MCVideo users who are authorised to</w:t>
            </w:r>
            <w:r w:rsidRPr="00230D1C">
              <w:rPr>
                <w:noProof/>
              </w:rPr>
              <w:t xml:space="preserve"> initiate an MCVideo private call to the configured </w:t>
            </w:r>
            <w:r w:rsidRPr="00230D1C">
              <w:rPr>
                <w:noProof/>
                <w:lang w:eastAsia="ko-KR"/>
              </w:rPr>
              <w:t>MCVideo user.</w:t>
            </w:r>
          </w:p>
        </w:tc>
      </w:tr>
    </w:tbl>
    <w:p w14:paraId="63A3CF6B" w14:textId="77777777" w:rsidR="00EE67FD" w:rsidRPr="00230D1C" w:rsidRDefault="00EE67FD" w:rsidP="00EE67FD">
      <w:pPr>
        <w:rPr>
          <w:noProof/>
          <w:lang w:eastAsia="ko-KR"/>
        </w:rPr>
      </w:pPr>
    </w:p>
    <w:p w14:paraId="1E592CA4" w14:textId="77777777" w:rsidR="00EE67FD" w:rsidRPr="00230D1C" w:rsidRDefault="00EE67FD" w:rsidP="00EE67FD">
      <w:pPr>
        <w:pStyle w:val="Heading3"/>
        <w:rPr>
          <w:noProof/>
          <w:lang w:eastAsia="ko-KR"/>
        </w:rPr>
      </w:pPr>
      <w:bookmarkStart w:id="15656" w:name="_Toc144198513"/>
      <w:bookmarkStart w:id="15657" w:name="_Toc144200157"/>
      <w:bookmarkStart w:id="15658" w:name="_Toc152621639"/>
      <w:r w:rsidRPr="00230D1C">
        <w:rPr>
          <w:noProof/>
        </w:rPr>
        <w:t>13.2.87C2</w:t>
      </w:r>
      <w:r w:rsidRPr="00230D1C">
        <w:rPr>
          <w:noProof/>
        </w:rPr>
        <w:tab/>
        <w:t>/</w:t>
      </w:r>
      <w:r w:rsidRPr="00D929A4">
        <w:t>&lt;x&gt;</w:t>
      </w:r>
      <w:r w:rsidRPr="00230D1C">
        <w:rPr>
          <w:noProof/>
        </w:rPr>
        <w:t>/&lt;x&gt;/O</w:t>
      </w:r>
      <w:r w:rsidRPr="00230D1C">
        <w:rPr>
          <w:noProof/>
          <w:lang w:eastAsia="ko-KR"/>
        </w:rPr>
        <w:t>n</w:t>
      </w:r>
      <w:r w:rsidRPr="00230D1C">
        <w:rPr>
          <w:noProof/>
        </w:rPr>
        <w:t>Network</w:t>
      </w:r>
      <w:r w:rsidRPr="00230D1C">
        <w:rPr>
          <w:noProof/>
          <w:lang w:eastAsia="ko-KR"/>
        </w:rPr>
        <w:t>/IncomingUserList</w:t>
      </w:r>
      <w:r w:rsidRPr="00230D1C">
        <w:rPr>
          <w:noProof/>
        </w:rPr>
        <w:t>/&lt;x&gt;/Entry</w:t>
      </w:r>
      <w:bookmarkEnd w:id="15656"/>
      <w:bookmarkEnd w:id="15657"/>
      <w:bookmarkEnd w:id="15658"/>
    </w:p>
    <w:p w14:paraId="5E125137" w14:textId="77777777" w:rsidR="00EE67FD" w:rsidRPr="00230D1C" w:rsidRDefault="00EE67FD" w:rsidP="00EE67FD">
      <w:pPr>
        <w:pStyle w:val="TH"/>
        <w:rPr>
          <w:noProof/>
          <w:lang w:eastAsia="ko-KR"/>
        </w:rPr>
      </w:pPr>
      <w:r w:rsidRPr="00230D1C">
        <w:rPr>
          <w:noProof/>
        </w:rPr>
        <w:t>Table 13.2.87C</w:t>
      </w:r>
      <w:r w:rsidRPr="00230D1C">
        <w:rPr>
          <w:noProof/>
          <w:lang w:eastAsia="ko-KR"/>
        </w:rPr>
        <w:t>2</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w:t>
      </w:r>
      <w:r w:rsidRPr="00230D1C">
        <w:rPr>
          <w:noProof/>
          <w:lang w:eastAsia="ko-KR"/>
        </w:rPr>
        <w:t>/IncomingUserList</w:t>
      </w:r>
      <w:r w:rsidRPr="00230D1C">
        <w:rPr>
          <w:noProof/>
        </w:rPr>
        <w:t>/&lt;x&gt;/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1"/>
        <w:gridCol w:w="1199"/>
        <w:gridCol w:w="1315"/>
        <w:gridCol w:w="2153"/>
        <w:gridCol w:w="1949"/>
        <w:gridCol w:w="2352"/>
      </w:tblGrid>
      <w:tr w:rsidR="00EE67FD" w:rsidRPr="00230D1C" w14:paraId="651AB633" w14:textId="77777777" w:rsidTr="00EB4D50">
        <w:trPr>
          <w:cantSplit/>
          <w:trHeight w:val="320"/>
          <w:jc w:val="center"/>
        </w:trPr>
        <w:tc>
          <w:tcPr>
            <w:tcW w:w="9629" w:type="dxa"/>
            <w:gridSpan w:val="6"/>
            <w:tcBorders>
              <w:top w:val="single" w:sz="4" w:space="0" w:color="FFFFFF"/>
              <w:left w:val="single" w:sz="4" w:space="0" w:color="FFFFFF"/>
              <w:bottom w:val="single" w:sz="4" w:space="0" w:color="FFFFFF"/>
              <w:right w:val="single" w:sz="4" w:space="0" w:color="FFFFFF"/>
            </w:tcBorders>
            <w:hideMark/>
          </w:tcPr>
          <w:p w14:paraId="7FC28950"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w:t>
            </w:r>
            <w:r w:rsidRPr="00230D1C">
              <w:rPr>
                <w:noProof/>
                <w:lang w:eastAsia="ko-KR"/>
              </w:rPr>
              <w:t>/IncomingUserList</w:t>
            </w:r>
            <w:r w:rsidRPr="00230D1C">
              <w:rPr>
                <w:noProof/>
              </w:rPr>
              <w:t>/&lt;x&gt;/Entry</w:t>
            </w:r>
          </w:p>
        </w:tc>
      </w:tr>
      <w:tr w:rsidR="00EE67FD" w:rsidRPr="00230D1C" w14:paraId="2E62D8D3" w14:textId="77777777" w:rsidTr="00EB4D50">
        <w:trPr>
          <w:cantSplit/>
          <w:trHeight w:hRule="exact" w:val="240"/>
          <w:jc w:val="center"/>
        </w:trPr>
        <w:tc>
          <w:tcPr>
            <w:tcW w:w="669" w:type="dxa"/>
            <w:tcBorders>
              <w:top w:val="single" w:sz="4" w:space="0" w:color="FFFFFF"/>
              <w:left w:val="single" w:sz="4" w:space="0" w:color="FFFFFF"/>
              <w:bottom w:val="single" w:sz="4" w:space="0" w:color="FFFFFF"/>
              <w:right w:val="single" w:sz="4" w:space="0" w:color="000000"/>
            </w:tcBorders>
          </w:tcPr>
          <w:p w14:paraId="4CCCB159" w14:textId="77777777" w:rsidR="00EE67FD" w:rsidRPr="00230D1C" w:rsidRDefault="00EE67FD" w:rsidP="00EB4D50">
            <w:pPr>
              <w:jc w:val="center"/>
              <w:rPr>
                <w:rFonts w:ascii="Arial" w:hAnsi="Arial" w:cs="Arial"/>
                <w:b/>
                <w:noProof/>
                <w:sz w:val="18"/>
                <w:szCs w:val="18"/>
              </w:rPr>
            </w:pPr>
          </w:p>
        </w:tc>
        <w:tc>
          <w:tcPr>
            <w:tcW w:w="1198" w:type="dxa"/>
            <w:tcBorders>
              <w:top w:val="single" w:sz="4" w:space="0" w:color="000000"/>
              <w:left w:val="single" w:sz="4" w:space="0" w:color="000000"/>
              <w:bottom w:val="single" w:sz="4" w:space="0" w:color="000000"/>
              <w:right w:val="single" w:sz="4" w:space="0" w:color="000000"/>
            </w:tcBorders>
            <w:vAlign w:val="center"/>
            <w:hideMark/>
          </w:tcPr>
          <w:p w14:paraId="63BC6F9B" w14:textId="77777777" w:rsidR="00EE67FD" w:rsidRPr="00230D1C" w:rsidRDefault="00EE67FD" w:rsidP="00EB4D50">
            <w:pPr>
              <w:pStyle w:val="TAC"/>
              <w:rPr>
                <w:noProof/>
              </w:rPr>
            </w:pPr>
            <w:r w:rsidRPr="00230D1C">
              <w:rPr>
                <w:noProof/>
              </w:rPr>
              <w:t>Status</w:t>
            </w:r>
          </w:p>
        </w:tc>
        <w:tc>
          <w:tcPr>
            <w:tcW w:w="1314" w:type="dxa"/>
            <w:tcBorders>
              <w:top w:val="single" w:sz="4" w:space="0" w:color="000000"/>
              <w:left w:val="single" w:sz="4" w:space="0" w:color="000000"/>
              <w:bottom w:val="single" w:sz="4" w:space="0" w:color="000000"/>
              <w:right w:val="single" w:sz="4" w:space="0" w:color="000000"/>
            </w:tcBorders>
            <w:vAlign w:val="center"/>
            <w:hideMark/>
          </w:tcPr>
          <w:p w14:paraId="4F128A10" w14:textId="77777777" w:rsidR="00EE67FD" w:rsidRPr="00230D1C" w:rsidRDefault="00EE67FD" w:rsidP="00EB4D50">
            <w:pPr>
              <w:pStyle w:val="TAC"/>
              <w:rPr>
                <w:noProof/>
              </w:rPr>
            </w:pPr>
            <w:r w:rsidRPr="00230D1C">
              <w:rPr>
                <w:noProof/>
              </w:rPr>
              <w:t>Occurrence</w:t>
            </w:r>
          </w:p>
        </w:tc>
        <w:tc>
          <w:tcPr>
            <w:tcW w:w="2151" w:type="dxa"/>
            <w:tcBorders>
              <w:top w:val="single" w:sz="4" w:space="0" w:color="000000"/>
              <w:left w:val="single" w:sz="4" w:space="0" w:color="000000"/>
              <w:bottom w:val="single" w:sz="4" w:space="0" w:color="000000"/>
              <w:right w:val="single" w:sz="4" w:space="0" w:color="000000"/>
            </w:tcBorders>
            <w:vAlign w:val="center"/>
            <w:hideMark/>
          </w:tcPr>
          <w:p w14:paraId="15477237" w14:textId="77777777" w:rsidR="00EE67FD" w:rsidRPr="00230D1C" w:rsidRDefault="00EE67FD" w:rsidP="00EB4D50">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vAlign w:val="center"/>
            <w:hideMark/>
          </w:tcPr>
          <w:p w14:paraId="70F558C2" w14:textId="77777777" w:rsidR="00EE67FD" w:rsidRPr="00230D1C" w:rsidRDefault="00EE67FD" w:rsidP="00EB4D50">
            <w:pPr>
              <w:pStyle w:val="TAC"/>
              <w:rPr>
                <w:noProof/>
              </w:rPr>
            </w:pPr>
            <w:r w:rsidRPr="00230D1C">
              <w:rPr>
                <w:noProof/>
              </w:rPr>
              <w:t>Min. Access Types</w:t>
            </w:r>
          </w:p>
        </w:tc>
        <w:tc>
          <w:tcPr>
            <w:tcW w:w="2350" w:type="dxa"/>
            <w:tcBorders>
              <w:top w:val="single" w:sz="4" w:space="0" w:color="FFFFFF"/>
              <w:left w:val="single" w:sz="4" w:space="0" w:color="000000"/>
              <w:bottom w:val="single" w:sz="4" w:space="0" w:color="FFFFFF"/>
              <w:right w:val="single" w:sz="4" w:space="0" w:color="FFFFFF"/>
            </w:tcBorders>
          </w:tcPr>
          <w:p w14:paraId="0F5AEDD6" w14:textId="77777777" w:rsidR="00EE67FD" w:rsidRPr="00230D1C" w:rsidRDefault="00EE67FD" w:rsidP="00EB4D50">
            <w:pPr>
              <w:jc w:val="center"/>
              <w:rPr>
                <w:rFonts w:ascii="Arial" w:hAnsi="Arial" w:cs="Arial"/>
                <w:b/>
                <w:noProof/>
                <w:sz w:val="18"/>
                <w:szCs w:val="18"/>
              </w:rPr>
            </w:pPr>
          </w:p>
        </w:tc>
      </w:tr>
      <w:tr w:rsidR="00EE67FD" w:rsidRPr="00230D1C" w14:paraId="22370D8A" w14:textId="77777777" w:rsidTr="00EB4D50">
        <w:trPr>
          <w:cantSplit/>
          <w:trHeight w:hRule="exact" w:val="280"/>
          <w:jc w:val="center"/>
        </w:trPr>
        <w:tc>
          <w:tcPr>
            <w:tcW w:w="669" w:type="dxa"/>
            <w:tcBorders>
              <w:top w:val="single" w:sz="4" w:space="0" w:color="FFFFFF"/>
              <w:left w:val="single" w:sz="4" w:space="0" w:color="FFFFFF"/>
              <w:bottom w:val="single" w:sz="4" w:space="0" w:color="FFFFFF"/>
              <w:right w:val="single" w:sz="4" w:space="0" w:color="000000"/>
            </w:tcBorders>
          </w:tcPr>
          <w:p w14:paraId="2124E554" w14:textId="77777777" w:rsidR="00EE67FD" w:rsidRPr="00230D1C" w:rsidRDefault="00EE67FD" w:rsidP="00EB4D50">
            <w:pPr>
              <w:jc w:val="center"/>
              <w:rPr>
                <w:b/>
                <w:noProof/>
              </w:rPr>
            </w:pPr>
          </w:p>
        </w:tc>
        <w:tc>
          <w:tcPr>
            <w:tcW w:w="1198" w:type="dxa"/>
            <w:tcBorders>
              <w:top w:val="single" w:sz="4" w:space="0" w:color="000000"/>
              <w:left w:val="single" w:sz="4" w:space="0" w:color="000000"/>
              <w:bottom w:val="single" w:sz="4" w:space="0" w:color="000000"/>
              <w:right w:val="single" w:sz="4" w:space="0" w:color="000000"/>
            </w:tcBorders>
            <w:vAlign w:val="center"/>
            <w:hideMark/>
          </w:tcPr>
          <w:p w14:paraId="1F7E96B8" w14:textId="77777777" w:rsidR="00EE67FD" w:rsidRPr="00230D1C" w:rsidRDefault="00EE67FD" w:rsidP="00EB4D50">
            <w:pPr>
              <w:pStyle w:val="TAC"/>
              <w:rPr>
                <w:noProof/>
              </w:rPr>
            </w:pPr>
            <w:r w:rsidRPr="00230D1C">
              <w:rPr>
                <w:noProof/>
              </w:rPr>
              <w:t>Required</w:t>
            </w:r>
          </w:p>
        </w:tc>
        <w:tc>
          <w:tcPr>
            <w:tcW w:w="1314" w:type="dxa"/>
            <w:tcBorders>
              <w:top w:val="single" w:sz="4" w:space="0" w:color="000000"/>
              <w:left w:val="single" w:sz="4" w:space="0" w:color="000000"/>
              <w:bottom w:val="single" w:sz="4" w:space="0" w:color="000000"/>
              <w:right w:val="single" w:sz="4" w:space="0" w:color="000000"/>
            </w:tcBorders>
            <w:vAlign w:val="center"/>
            <w:hideMark/>
          </w:tcPr>
          <w:p w14:paraId="5668C418" w14:textId="77777777" w:rsidR="00EE67FD" w:rsidRPr="00230D1C" w:rsidRDefault="00EE67FD" w:rsidP="00EB4D50">
            <w:pPr>
              <w:pStyle w:val="TAC"/>
              <w:rPr>
                <w:noProof/>
              </w:rPr>
            </w:pPr>
            <w:r w:rsidRPr="00230D1C">
              <w:rPr>
                <w:noProof/>
              </w:rPr>
              <w:t>One</w:t>
            </w:r>
          </w:p>
        </w:tc>
        <w:tc>
          <w:tcPr>
            <w:tcW w:w="2151" w:type="dxa"/>
            <w:tcBorders>
              <w:top w:val="single" w:sz="4" w:space="0" w:color="000000"/>
              <w:left w:val="single" w:sz="4" w:space="0" w:color="000000"/>
              <w:bottom w:val="single" w:sz="4" w:space="0" w:color="000000"/>
              <w:right w:val="single" w:sz="4" w:space="0" w:color="000000"/>
            </w:tcBorders>
            <w:vAlign w:val="center"/>
            <w:hideMark/>
          </w:tcPr>
          <w:p w14:paraId="0C37AFDA" w14:textId="77777777" w:rsidR="00EE67FD" w:rsidRPr="00230D1C" w:rsidRDefault="00EE67FD" w:rsidP="00EB4D50">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vAlign w:val="center"/>
            <w:hideMark/>
          </w:tcPr>
          <w:p w14:paraId="4F61FD96" w14:textId="77777777" w:rsidR="00EE67FD" w:rsidRPr="00230D1C" w:rsidRDefault="00EE67FD" w:rsidP="00EB4D50">
            <w:pPr>
              <w:pStyle w:val="TAC"/>
              <w:rPr>
                <w:noProof/>
              </w:rPr>
            </w:pPr>
            <w:r w:rsidRPr="00230D1C">
              <w:rPr>
                <w:noProof/>
              </w:rPr>
              <w:t>Get, Replace</w:t>
            </w:r>
          </w:p>
        </w:tc>
        <w:tc>
          <w:tcPr>
            <w:tcW w:w="2350" w:type="dxa"/>
            <w:tcBorders>
              <w:top w:val="single" w:sz="4" w:space="0" w:color="FFFFFF"/>
              <w:left w:val="single" w:sz="4" w:space="0" w:color="000000"/>
              <w:bottom w:val="single" w:sz="4" w:space="0" w:color="FFFFFF"/>
              <w:right w:val="single" w:sz="4" w:space="0" w:color="FFFFFF"/>
            </w:tcBorders>
          </w:tcPr>
          <w:p w14:paraId="7D4A3097" w14:textId="77777777" w:rsidR="00EE67FD" w:rsidRPr="00230D1C" w:rsidRDefault="00EE67FD" w:rsidP="00EB4D50">
            <w:pPr>
              <w:jc w:val="center"/>
              <w:rPr>
                <w:b/>
                <w:noProof/>
              </w:rPr>
            </w:pPr>
          </w:p>
        </w:tc>
      </w:tr>
      <w:tr w:rsidR="00EE67FD" w:rsidRPr="00230D1C" w14:paraId="2EEE8F5D" w14:textId="77777777" w:rsidTr="00EB4D50">
        <w:trPr>
          <w:cantSplit/>
          <w:jc w:val="center"/>
        </w:trPr>
        <w:tc>
          <w:tcPr>
            <w:tcW w:w="669" w:type="dxa"/>
            <w:tcBorders>
              <w:top w:val="single" w:sz="4" w:space="0" w:color="FFFFFF"/>
              <w:left w:val="single" w:sz="4" w:space="0" w:color="FFFFFF"/>
              <w:bottom w:val="single" w:sz="4" w:space="0" w:color="FFFFFF"/>
              <w:right w:val="single" w:sz="4" w:space="0" w:color="FFFFFF"/>
            </w:tcBorders>
          </w:tcPr>
          <w:p w14:paraId="350F2433" w14:textId="77777777" w:rsidR="00EE67FD" w:rsidRPr="00230D1C" w:rsidRDefault="00EE67FD" w:rsidP="00EB4D50">
            <w:pPr>
              <w:jc w:val="center"/>
              <w:rPr>
                <w:b/>
                <w:noProof/>
              </w:rPr>
            </w:pPr>
          </w:p>
        </w:tc>
        <w:tc>
          <w:tcPr>
            <w:tcW w:w="8960" w:type="dxa"/>
            <w:gridSpan w:val="5"/>
            <w:tcBorders>
              <w:top w:val="single" w:sz="4" w:space="0" w:color="FFFFFF"/>
              <w:left w:val="single" w:sz="4" w:space="0" w:color="FFFFFF"/>
              <w:bottom w:val="single" w:sz="4" w:space="0" w:color="FFFFFF"/>
              <w:right w:val="single" w:sz="4" w:space="0" w:color="FFFFFF"/>
            </w:tcBorders>
            <w:vAlign w:val="center"/>
            <w:hideMark/>
          </w:tcPr>
          <w:p w14:paraId="20EC93CB" w14:textId="77777777" w:rsidR="00EE67FD" w:rsidRPr="00230D1C" w:rsidRDefault="00EE67FD" w:rsidP="00EB4D50">
            <w:pPr>
              <w:rPr>
                <w:noProof/>
                <w:lang w:eastAsia="ko-KR"/>
              </w:rPr>
            </w:pPr>
            <w:r w:rsidRPr="00230D1C">
              <w:rPr>
                <w:noProof/>
              </w:rPr>
              <w:t xml:space="preserve">This interior node </w:t>
            </w:r>
            <w:r w:rsidRPr="00230D1C">
              <w:rPr>
                <w:noProof/>
                <w:lang w:eastAsia="ko-KR"/>
              </w:rPr>
              <w:t>is a placeholder for one or more MCVideo users who are authorised to</w:t>
            </w:r>
            <w:r w:rsidRPr="00230D1C">
              <w:rPr>
                <w:noProof/>
              </w:rPr>
              <w:t xml:space="preserve"> initiate an MCVideo private call to the configured </w:t>
            </w:r>
            <w:r w:rsidRPr="00230D1C">
              <w:rPr>
                <w:noProof/>
                <w:lang w:eastAsia="ko-KR"/>
              </w:rPr>
              <w:t>MCVideo user.</w:t>
            </w:r>
          </w:p>
        </w:tc>
      </w:tr>
    </w:tbl>
    <w:p w14:paraId="10FEBA9B" w14:textId="77777777" w:rsidR="00EE67FD" w:rsidRPr="00230D1C" w:rsidRDefault="00EE67FD" w:rsidP="00EE67FD">
      <w:pPr>
        <w:rPr>
          <w:noProof/>
          <w:lang w:eastAsia="ko-KR"/>
        </w:rPr>
      </w:pPr>
    </w:p>
    <w:p w14:paraId="17497B4B" w14:textId="77777777" w:rsidR="00EE67FD" w:rsidRPr="00230D1C" w:rsidRDefault="00EE67FD" w:rsidP="00EE67FD">
      <w:pPr>
        <w:pStyle w:val="Heading3"/>
        <w:rPr>
          <w:noProof/>
          <w:lang w:eastAsia="ko-KR"/>
        </w:rPr>
      </w:pPr>
      <w:bookmarkStart w:id="15659" w:name="_Toc144198514"/>
      <w:bookmarkStart w:id="15660" w:name="_Toc144200158"/>
      <w:bookmarkStart w:id="15661" w:name="_Toc152621640"/>
      <w:r w:rsidRPr="00230D1C">
        <w:rPr>
          <w:noProof/>
        </w:rPr>
        <w:t>13.2.87C3</w:t>
      </w:r>
      <w:r w:rsidRPr="00230D1C">
        <w:rPr>
          <w:noProof/>
        </w:rPr>
        <w:tab/>
        <w:t>/</w:t>
      </w:r>
      <w:r w:rsidRPr="00D929A4">
        <w:t>&lt;x&gt;</w:t>
      </w:r>
      <w:r w:rsidRPr="00230D1C">
        <w:rPr>
          <w:noProof/>
        </w:rPr>
        <w:t>/&lt;x&gt;/O</w:t>
      </w:r>
      <w:r w:rsidRPr="00230D1C">
        <w:rPr>
          <w:noProof/>
          <w:lang w:eastAsia="ko-KR"/>
        </w:rPr>
        <w:t>n</w:t>
      </w:r>
      <w:r w:rsidRPr="00230D1C">
        <w:rPr>
          <w:noProof/>
        </w:rPr>
        <w:t>Network</w:t>
      </w:r>
      <w:r w:rsidRPr="00230D1C">
        <w:rPr>
          <w:noProof/>
          <w:lang w:eastAsia="ko-KR"/>
        </w:rPr>
        <w:t>/IncomingUserList</w:t>
      </w:r>
      <w:r w:rsidRPr="00230D1C">
        <w:rPr>
          <w:noProof/>
        </w:rPr>
        <w:t>/&lt;x&gt;/Entry/MCVideoID</w:t>
      </w:r>
      <w:bookmarkEnd w:id="15659"/>
      <w:bookmarkEnd w:id="15660"/>
      <w:bookmarkEnd w:id="15661"/>
    </w:p>
    <w:p w14:paraId="790B9B73" w14:textId="77777777" w:rsidR="00EE67FD" w:rsidRPr="00230D1C" w:rsidRDefault="00EE67FD" w:rsidP="00EE67FD">
      <w:pPr>
        <w:pStyle w:val="TH"/>
        <w:rPr>
          <w:noProof/>
          <w:lang w:eastAsia="ko-KR"/>
        </w:rPr>
      </w:pPr>
      <w:r w:rsidRPr="00230D1C">
        <w:rPr>
          <w:noProof/>
        </w:rPr>
        <w:t>Table 13.2.87C</w:t>
      </w:r>
      <w:r w:rsidRPr="00230D1C">
        <w:rPr>
          <w:noProof/>
          <w:lang w:eastAsia="ko-KR"/>
        </w:rPr>
        <w:t>3</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w:t>
      </w:r>
      <w:r w:rsidRPr="00230D1C">
        <w:rPr>
          <w:noProof/>
          <w:lang w:eastAsia="ko-KR"/>
        </w:rPr>
        <w:t>/IncomingUserList</w:t>
      </w:r>
      <w:r w:rsidRPr="00230D1C">
        <w:rPr>
          <w:noProof/>
        </w:rPr>
        <w:t>/&lt;x&gt;/Entry/MCVideo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2F39F670" w14:textId="77777777" w:rsidTr="00EB4D50">
        <w:trPr>
          <w:cantSplit/>
          <w:trHeight w:val="320"/>
          <w:jc w:val="center"/>
        </w:trPr>
        <w:tc>
          <w:tcPr>
            <w:tcW w:w="9855" w:type="dxa"/>
            <w:gridSpan w:val="6"/>
            <w:tcBorders>
              <w:top w:val="single" w:sz="4" w:space="0" w:color="FFFFFF"/>
              <w:left w:val="single" w:sz="4" w:space="0" w:color="FFFFFF"/>
              <w:bottom w:val="single" w:sz="4" w:space="0" w:color="FFFFFF"/>
              <w:right w:val="single" w:sz="4" w:space="0" w:color="FFFFFF"/>
            </w:tcBorders>
            <w:hideMark/>
          </w:tcPr>
          <w:p w14:paraId="4D577540"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w:t>
            </w:r>
            <w:r w:rsidRPr="00230D1C">
              <w:rPr>
                <w:noProof/>
                <w:lang w:eastAsia="ko-KR"/>
              </w:rPr>
              <w:t>/IncomingUserList</w:t>
            </w:r>
            <w:r w:rsidRPr="00230D1C">
              <w:rPr>
                <w:noProof/>
              </w:rPr>
              <w:t>/&lt;x&gt;/Entry/MCVideoID</w:t>
            </w:r>
          </w:p>
        </w:tc>
      </w:tr>
      <w:tr w:rsidR="00EE67FD" w:rsidRPr="00230D1C" w14:paraId="57734FE8"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tcPr>
          <w:p w14:paraId="5DAFE686"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vAlign w:val="center"/>
            <w:hideMark/>
          </w:tcPr>
          <w:p w14:paraId="402B9997"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vAlign w:val="center"/>
            <w:hideMark/>
          </w:tcPr>
          <w:p w14:paraId="63B019CF"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vAlign w:val="center"/>
            <w:hideMark/>
          </w:tcPr>
          <w:p w14:paraId="75DAFFE0"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vAlign w:val="center"/>
            <w:hideMark/>
          </w:tcPr>
          <w:p w14:paraId="6D9720DE"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tcPr>
          <w:p w14:paraId="59D4E573" w14:textId="77777777" w:rsidR="00EE67FD" w:rsidRPr="00230D1C" w:rsidRDefault="00EE67FD" w:rsidP="00EB4D50">
            <w:pPr>
              <w:jc w:val="center"/>
              <w:rPr>
                <w:rFonts w:ascii="Arial" w:hAnsi="Arial" w:cs="Arial"/>
                <w:b/>
                <w:noProof/>
                <w:sz w:val="18"/>
                <w:szCs w:val="18"/>
              </w:rPr>
            </w:pPr>
          </w:p>
        </w:tc>
      </w:tr>
      <w:tr w:rsidR="00EE67FD" w:rsidRPr="00230D1C" w14:paraId="18685434"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tcPr>
          <w:p w14:paraId="7DCD5D08"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vAlign w:val="center"/>
            <w:hideMark/>
          </w:tcPr>
          <w:p w14:paraId="4A76EF5F" w14:textId="77777777" w:rsidR="00EE67FD" w:rsidRPr="00230D1C" w:rsidRDefault="00EE67FD" w:rsidP="00EB4D50">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vAlign w:val="center"/>
            <w:hideMark/>
          </w:tcPr>
          <w:p w14:paraId="4FC9E5E7" w14:textId="77777777" w:rsidR="00EE67FD" w:rsidRPr="00230D1C" w:rsidRDefault="00EE67FD" w:rsidP="00EB4D50">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vAlign w:val="center"/>
            <w:hideMark/>
          </w:tcPr>
          <w:p w14:paraId="0F85B952" w14:textId="77777777" w:rsidR="00EE67FD" w:rsidRPr="00230D1C" w:rsidRDefault="00EE67FD" w:rsidP="00EB4D50">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vAlign w:val="center"/>
            <w:hideMark/>
          </w:tcPr>
          <w:p w14:paraId="18232F92"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tcPr>
          <w:p w14:paraId="18E4B109" w14:textId="77777777" w:rsidR="00EE67FD" w:rsidRPr="00230D1C" w:rsidRDefault="00EE67FD" w:rsidP="00EB4D50">
            <w:pPr>
              <w:jc w:val="center"/>
              <w:rPr>
                <w:b/>
                <w:noProof/>
              </w:rPr>
            </w:pPr>
          </w:p>
        </w:tc>
      </w:tr>
      <w:tr w:rsidR="00EE67FD" w:rsidRPr="00230D1C" w14:paraId="4EB20566"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tcPr>
          <w:p w14:paraId="75730FA0"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vAlign w:val="center"/>
            <w:hideMark/>
          </w:tcPr>
          <w:p w14:paraId="5A2B6AEE" w14:textId="77777777" w:rsidR="00EE67FD" w:rsidRPr="00230D1C" w:rsidRDefault="00EE67FD" w:rsidP="00EB4D50">
            <w:pPr>
              <w:rPr>
                <w:noProof/>
                <w:lang w:eastAsia="ko-KR"/>
              </w:rPr>
            </w:pPr>
            <w:r w:rsidRPr="00230D1C">
              <w:rPr>
                <w:noProof/>
              </w:rPr>
              <w:t xml:space="preserve">This leaf node indicates </w:t>
            </w:r>
            <w:r w:rsidRPr="00230D1C">
              <w:rPr>
                <w:noProof/>
                <w:lang w:eastAsia="ko-KR"/>
              </w:rPr>
              <w:t xml:space="preserve">an MCVideo user identity (MCVideo ID) which </w:t>
            </w:r>
            <w:r w:rsidRPr="00230D1C">
              <w:rPr>
                <w:noProof/>
              </w:rPr>
              <w:t>is a globally unique identifier within the MCVideo service that represents the MCVideo user</w:t>
            </w:r>
            <w:r w:rsidRPr="00230D1C">
              <w:rPr>
                <w:noProof/>
                <w:lang w:eastAsia="ko-KR"/>
              </w:rPr>
              <w:t>.</w:t>
            </w:r>
          </w:p>
        </w:tc>
      </w:tr>
    </w:tbl>
    <w:p w14:paraId="1E860B33" w14:textId="77777777" w:rsidR="00EE67FD" w:rsidRPr="00230D1C" w:rsidRDefault="00EE67FD" w:rsidP="00EE67FD">
      <w:pPr>
        <w:rPr>
          <w:noProof/>
          <w:lang w:eastAsia="ko-KR"/>
        </w:rPr>
      </w:pPr>
    </w:p>
    <w:p w14:paraId="176861A5" w14:textId="77777777" w:rsidR="00EE67FD" w:rsidRPr="00230D1C" w:rsidRDefault="00EE67FD" w:rsidP="00EE67FD">
      <w:pPr>
        <w:rPr>
          <w:noProof/>
          <w:lang w:eastAsia="ko-KR"/>
        </w:rPr>
      </w:pPr>
      <w:r w:rsidRPr="00230D1C">
        <w:rPr>
          <w:noProof/>
        </w:rPr>
        <w:t xml:space="preserve">The </w:t>
      </w:r>
      <w:r w:rsidRPr="00230D1C">
        <w:rPr>
          <w:noProof/>
          <w:lang w:eastAsia="ko-KR"/>
        </w:rPr>
        <w:t xml:space="preserve">value is a </w:t>
      </w:r>
      <w:r w:rsidRPr="00230D1C">
        <w:rPr>
          <w:noProof/>
        </w:rPr>
        <w:t>"uri" attribute specified in OMA OMA-TS-XDM_Group-V1_1 [</w:t>
      </w:r>
      <w:r w:rsidRPr="00230D1C">
        <w:rPr>
          <w:noProof/>
          <w:lang w:eastAsia="ko-KR"/>
        </w:rPr>
        <w:t>4</w:t>
      </w:r>
      <w:r w:rsidRPr="00230D1C">
        <w:rPr>
          <w:noProof/>
        </w:rPr>
        <w:t>]</w:t>
      </w:r>
      <w:r w:rsidRPr="00230D1C">
        <w:rPr>
          <w:noProof/>
          <w:lang w:eastAsia="ko-KR"/>
        </w:rPr>
        <w:t>.</w:t>
      </w:r>
    </w:p>
    <w:p w14:paraId="1A76C0AC" w14:textId="77777777" w:rsidR="00EE67FD" w:rsidRPr="00230D1C" w:rsidRDefault="00EE67FD" w:rsidP="00EE67FD">
      <w:pPr>
        <w:pStyle w:val="Heading3"/>
        <w:rPr>
          <w:noProof/>
          <w:lang w:eastAsia="ko-KR"/>
        </w:rPr>
      </w:pPr>
      <w:bookmarkStart w:id="15662" w:name="_Toc144198515"/>
      <w:bookmarkStart w:id="15663" w:name="_Toc144200159"/>
      <w:bookmarkStart w:id="15664" w:name="_Toc152621641"/>
      <w:r w:rsidRPr="00230D1C">
        <w:rPr>
          <w:noProof/>
        </w:rPr>
        <w:t>13.2.87C</w:t>
      </w:r>
      <w:r w:rsidRPr="00230D1C">
        <w:rPr>
          <w:noProof/>
          <w:lang w:eastAsia="ko-KR"/>
        </w:rPr>
        <w:t>4</w:t>
      </w:r>
      <w:r w:rsidRPr="00230D1C">
        <w:rPr>
          <w:noProof/>
        </w:rPr>
        <w:tab/>
        <w:t>/</w:t>
      </w:r>
      <w:r w:rsidRPr="00D929A4">
        <w:t>&lt;x&gt;</w:t>
      </w:r>
      <w:r w:rsidRPr="00230D1C">
        <w:rPr>
          <w:noProof/>
        </w:rPr>
        <w:t>/&lt;x&gt;/O</w:t>
      </w:r>
      <w:r w:rsidRPr="00230D1C">
        <w:rPr>
          <w:noProof/>
          <w:lang w:eastAsia="ko-KR"/>
        </w:rPr>
        <w:t>n</w:t>
      </w:r>
      <w:r w:rsidRPr="00230D1C">
        <w:rPr>
          <w:noProof/>
        </w:rPr>
        <w:t>Network</w:t>
      </w:r>
      <w:r w:rsidRPr="00230D1C">
        <w:rPr>
          <w:noProof/>
          <w:lang w:eastAsia="ko-KR"/>
        </w:rPr>
        <w:t>/IncomingUserList</w:t>
      </w:r>
      <w:r w:rsidRPr="00230D1C">
        <w:rPr>
          <w:noProof/>
        </w:rPr>
        <w:t>/&lt;x&gt;/Entry/</w:t>
      </w:r>
      <w:r w:rsidRPr="00230D1C">
        <w:rPr>
          <w:noProof/>
        </w:rPr>
        <w:br/>
      </w:r>
      <w:r w:rsidRPr="00230D1C">
        <w:rPr>
          <w:noProof/>
          <w:lang w:eastAsia="ko-KR"/>
        </w:rPr>
        <w:t>MCVideoIDKMSURI</w:t>
      </w:r>
      <w:bookmarkEnd w:id="15662"/>
      <w:bookmarkEnd w:id="15663"/>
      <w:bookmarkEnd w:id="15664"/>
    </w:p>
    <w:p w14:paraId="58CA5622" w14:textId="77777777" w:rsidR="00EE67FD" w:rsidRPr="00230D1C" w:rsidRDefault="00EE67FD" w:rsidP="00EE67FD">
      <w:pPr>
        <w:pStyle w:val="TH"/>
        <w:rPr>
          <w:noProof/>
          <w:lang w:eastAsia="ko-KR"/>
        </w:rPr>
      </w:pPr>
      <w:r w:rsidRPr="00230D1C">
        <w:rPr>
          <w:noProof/>
        </w:rPr>
        <w:t>Table 13.2.87C</w:t>
      </w:r>
      <w:r w:rsidRPr="00230D1C">
        <w:rPr>
          <w:noProof/>
          <w:lang w:eastAsia="ko-KR"/>
        </w:rPr>
        <w:t>4</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w:t>
      </w:r>
      <w:r w:rsidRPr="00230D1C">
        <w:rPr>
          <w:noProof/>
          <w:lang w:eastAsia="ko-KR"/>
        </w:rPr>
        <w:t>/IncomingUserList</w:t>
      </w:r>
      <w:r w:rsidRPr="00230D1C">
        <w:rPr>
          <w:noProof/>
        </w:rPr>
        <w:t>/&lt;x&gt;/Entry/</w:t>
      </w:r>
      <w:r w:rsidRPr="00230D1C">
        <w:rPr>
          <w:noProof/>
          <w:lang w:eastAsia="ko-KR"/>
        </w:rPr>
        <w:t>MCVideoIDKMSUR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209"/>
        <w:gridCol w:w="1322"/>
        <w:gridCol w:w="2151"/>
        <w:gridCol w:w="1949"/>
        <w:gridCol w:w="2333"/>
      </w:tblGrid>
      <w:tr w:rsidR="00EE67FD" w:rsidRPr="00230D1C" w14:paraId="5D5C33E9" w14:textId="77777777" w:rsidTr="00EB4D50">
        <w:trPr>
          <w:cantSplit/>
          <w:trHeight w:val="320"/>
          <w:jc w:val="center"/>
        </w:trPr>
        <w:tc>
          <w:tcPr>
            <w:tcW w:w="9629" w:type="dxa"/>
            <w:gridSpan w:val="6"/>
            <w:tcBorders>
              <w:top w:val="single" w:sz="4" w:space="0" w:color="FFFFFF"/>
              <w:left w:val="single" w:sz="4" w:space="0" w:color="FFFFFF"/>
              <w:bottom w:val="single" w:sz="4" w:space="0" w:color="FFFFFF"/>
              <w:right w:val="single" w:sz="4" w:space="0" w:color="FFFFFF"/>
            </w:tcBorders>
            <w:hideMark/>
          </w:tcPr>
          <w:p w14:paraId="65573369"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w:t>
            </w:r>
            <w:r w:rsidRPr="00230D1C">
              <w:rPr>
                <w:noProof/>
                <w:lang w:eastAsia="ko-KR"/>
              </w:rPr>
              <w:t>/IncomingUserList</w:t>
            </w:r>
            <w:r w:rsidRPr="00230D1C">
              <w:rPr>
                <w:noProof/>
              </w:rPr>
              <w:t>/&lt;x&gt;/Entry/MCVideoIDKMSURI</w:t>
            </w:r>
          </w:p>
        </w:tc>
      </w:tr>
      <w:tr w:rsidR="00EE67FD" w:rsidRPr="00230D1C" w14:paraId="6A424DD1" w14:textId="77777777" w:rsidTr="00EB4D50">
        <w:trPr>
          <w:cantSplit/>
          <w:trHeight w:hRule="exact" w:val="240"/>
          <w:jc w:val="center"/>
        </w:trPr>
        <w:tc>
          <w:tcPr>
            <w:tcW w:w="673" w:type="dxa"/>
            <w:tcBorders>
              <w:top w:val="single" w:sz="4" w:space="0" w:color="FFFFFF"/>
              <w:left w:val="single" w:sz="4" w:space="0" w:color="FFFFFF"/>
              <w:bottom w:val="single" w:sz="4" w:space="0" w:color="FFFFFF"/>
              <w:right w:val="single" w:sz="4" w:space="0" w:color="000000"/>
            </w:tcBorders>
          </w:tcPr>
          <w:p w14:paraId="354059A5"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vAlign w:val="center"/>
            <w:hideMark/>
          </w:tcPr>
          <w:p w14:paraId="00BBED48"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vAlign w:val="center"/>
            <w:hideMark/>
          </w:tcPr>
          <w:p w14:paraId="448A8A92" w14:textId="77777777" w:rsidR="00EE67FD" w:rsidRPr="00230D1C" w:rsidRDefault="00EE67FD" w:rsidP="00EB4D50">
            <w:pPr>
              <w:pStyle w:val="TAC"/>
              <w:rPr>
                <w:noProof/>
              </w:rPr>
            </w:pPr>
            <w:r w:rsidRPr="00230D1C">
              <w:rPr>
                <w:noProof/>
              </w:rPr>
              <w:t>Occurrence</w:t>
            </w:r>
          </w:p>
        </w:tc>
        <w:tc>
          <w:tcPr>
            <w:tcW w:w="2149" w:type="dxa"/>
            <w:tcBorders>
              <w:top w:val="single" w:sz="4" w:space="0" w:color="000000"/>
              <w:left w:val="single" w:sz="4" w:space="0" w:color="000000"/>
              <w:bottom w:val="single" w:sz="4" w:space="0" w:color="000000"/>
              <w:right w:val="single" w:sz="4" w:space="0" w:color="000000"/>
            </w:tcBorders>
            <w:vAlign w:val="center"/>
            <w:hideMark/>
          </w:tcPr>
          <w:p w14:paraId="11F2CB59" w14:textId="77777777" w:rsidR="00EE67FD" w:rsidRPr="00230D1C" w:rsidRDefault="00EE67FD" w:rsidP="00EB4D50">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vAlign w:val="center"/>
            <w:hideMark/>
          </w:tcPr>
          <w:p w14:paraId="2A6FDF23" w14:textId="77777777" w:rsidR="00EE67FD" w:rsidRPr="00230D1C" w:rsidRDefault="00EE67FD" w:rsidP="00EB4D50">
            <w:pPr>
              <w:pStyle w:val="TAC"/>
              <w:rPr>
                <w:noProof/>
              </w:rPr>
            </w:pPr>
            <w:r w:rsidRPr="00230D1C">
              <w:rPr>
                <w:noProof/>
              </w:rPr>
              <w:t>Min. Access Types</w:t>
            </w:r>
          </w:p>
        </w:tc>
        <w:tc>
          <w:tcPr>
            <w:tcW w:w="2331" w:type="dxa"/>
            <w:tcBorders>
              <w:top w:val="single" w:sz="4" w:space="0" w:color="FFFFFF"/>
              <w:left w:val="single" w:sz="4" w:space="0" w:color="000000"/>
              <w:bottom w:val="single" w:sz="4" w:space="0" w:color="FFFFFF"/>
              <w:right w:val="single" w:sz="4" w:space="0" w:color="FFFFFF"/>
            </w:tcBorders>
          </w:tcPr>
          <w:p w14:paraId="20D01856" w14:textId="77777777" w:rsidR="00EE67FD" w:rsidRPr="00230D1C" w:rsidRDefault="00EE67FD" w:rsidP="00EB4D50">
            <w:pPr>
              <w:jc w:val="center"/>
              <w:rPr>
                <w:rFonts w:ascii="Arial" w:hAnsi="Arial" w:cs="Arial"/>
                <w:b/>
                <w:noProof/>
                <w:sz w:val="18"/>
                <w:szCs w:val="18"/>
              </w:rPr>
            </w:pPr>
          </w:p>
        </w:tc>
      </w:tr>
      <w:tr w:rsidR="00EE67FD" w:rsidRPr="00230D1C" w14:paraId="56EF4F6C" w14:textId="77777777" w:rsidTr="00EB4D50">
        <w:trPr>
          <w:cantSplit/>
          <w:trHeight w:hRule="exact" w:val="280"/>
          <w:jc w:val="center"/>
        </w:trPr>
        <w:tc>
          <w:tcPr>
            <w:tcW w:w="673" w:type="dxa"/>
            <w:tcBorders>
              <w:top w:val="single" w:sz="4" w:space="0" w:color="FFFFFF"/>
              <w:left w:val="single" w:sz="4" w:space="0" w:color="FFFFFF"/>
              <w:bottom w:val="single" w:sz="4" w:space="0" w:color="FFFFFF"/>
              <w:right w:val="single" w:sz="4" w:space="0" w:color="000000"/>
            </w:tcBorders>
          </w:tcPr>
          <w:p w14:paraId="0CB03C12"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vAlign w:val="center"/>
            <w:hideMark/>
          </w:tcPr>
          <w:p w14:paraId="5FFD3CA7" w14:textId="77777777" w:rsidR="00EE67FD" w:rsidRPr="00230D1C" w:rsidRDefault="00EE67FD" w:rsidP="00EB4D50">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vAlign w:val="center"/>
            <w:hideMark/>
          </w:tcPr>
          <w:p w14:paraId="110CC2C4" w14:textId="77777777" w:rsidR="00EE67FD" w:rsidRPr="00230D1C" w:rsidRDefault="00EE67FD" w:rsidP="00EB4D50">
            <w:pPr>
              <w:pStyle w:val="TAC"/>
              <w:rPr>
                <w:noProof/>
              </w:rPr>
            </w:pPr>
            <w:r w:rsidRPr="00230D1C">
              <w:rPr>
                <w:noProof/>
              </w:rPr>
              <w:t>One</w:t>
            </w:r>
          </w:p>
        </w:tc>
        <w:tc>
          <w:tcPr>
            <w:tcW w:w="2149" w:type="dxa"/>
            <w:tcBorders>
              <w:top w:val="single" w:sz="4" w:space="0" w:color="000000"/>
              <w:left w:val="single" w:sz="4" w:space="0" w:color="000000"/>
              <w:bottom w:val="single" w:sz="4" w:space="0" w:color="000000"/>
              <w:right w:val="single" w:sz="4" w:space="0" w:color="000000"/>
            </w:tcBorders>
            <w:vAlign w:val="center"/>
            <w:hideMark/>
          </w:tcPr>
          <w:p w14:paraId="3198827D" w14:textId="77777777" w:rsidR="00EE67FD" w:rsidRPr="00230D1C" w:rsidRDefault="00EE67FD" w:rsidP="00EB4D50">
            <w:pPr>
              <w:pStyle w:val="TAC"/>
              <w:rPr>
                <w:noProof/>
              </w:rPr>
            </w:pPr>
            <w:r w:rsidRPr="00230D1C">
              <w:rPr>
                <w:noProof/>
              </w:rPr>
              <w:t>chr</w:t>
            </w:r>
          </w:p>
        </w:tc>
        <w:tc>
          <w:tcPr>
            <w:tcW w:w="1947" w:type="dxa"/>
            <w:tcBorders>
              <w:top w:val="single" w:sz="4" w:space="0" w:color="000000"/>
              <w:left w:val="single" w:sz="4" w:space="0" w:color="000000"/>
              <w:bottom w:val="single" w:sz="4" w:space="0" w:color="000000"/>
              <w:right w:val="single" w:sz="4" w:space="0" w:color="000000"/>
            </w:tcBorders>
            <w:vAlign w:val="center"/>
            <w:hideMark/>
          </w:tcPr>
          <w:p w14:paraId="42D2D279" w14:textId="77777777" w:rsidR="00EE67FD" w:rsidRPr="00230D1C" w:rsidRDefault="00EE67FD" w:rsidP="00EB4D50">
            <w:pPr>
              <w:pStyle w:val="TAC"/>
              <w:rPr>
                <w:noProof/>
              </w:rPr>
            </w:pPr>
            <w:r w:rsidRPr="00230D1C">
              <w:rPr>
                <w:noProof/>
              </w:rPr>
              <w:t>Get, Replace</w:t>
            </w:r>
          </w:p>
        </w:tc>
        <w:tc>
          <w:tcPr>
            <w:tcW w:w="2331" w:type="dxa"/>
            <w:tcBorders>
              <w:top w:val="single" w:sz="4" w:space="0" w:color="FFFFFF"/>
              <w:left w:val="single" w:sz="4" w:space="0" w:color="000000"/>
              <w:bottom w:val="single" w:sz="4" w:space="0" w:color="FFFFFF"/>
              <w:right w:val="single" w:sz="4" w:space="0" w:color="FFFFFF"/>
            </w:tcBorders>
          </w:tcPr>
          <w:p w14:paraId="2CE1365D" w14:textId="77777777" w:rsidR="00EE67FD" w:rsidRPr="00230D1C" w:rsidRDefault="00EE67FD" w:rsidP="00EB4D50">
            <w:pPr>
              <w:jc w:val="center"/>
              <w:rPr>
                <w:b/>
                <w:noProof/>
              </w:rPr>
            </w:pPr>
          </w:p>
        </w:tc>
      </w:tr>
      <w:tr w:rsidR="00EE67FD" w:rsidRPr="00230D1C" w14:paraId="5166103B" w14:textId="77777777" w:rsidTr="00EB4D50">
        <w:trPr>
          <w:cantSplit/>
          <w:jc w:val="center"/>
        </w:trPr>
        <w:tc>
          <w:tcPr>
            <w:tcW w:w="673" w:type="dxa"/>
            <w:tcBorders>
              <w:top w:val="single" w:sz="4" w:space="0" w:color="FFFFFF"/>
              <w:left w:val="single" w:sz="4" w:space="0" w:color="FFFFFF"/>
              <w:bottom w:val="single" w:sz="4" w:space="0" w:color="FFFFFF"/>
              <w:right w:val="single" w:sz="4" w:space="0" w:color="FFFFFF"/>
            </w:tcBorders>
          </w:tcPr>
          <w:p w14:paraId="35C6C092" w14:textId="77777777" w:rsidR="00EE67FD" w:rsidRPr="00230D1C" w:rsidRDefault="00EE67FD" w:rsidP="00EB4D50">
            <w:pPr>
              <w:jc w:val="center"/>
              <w:rPr>
                <w:b/>
                <w:noProof/>
              </w:rPr>
            </w:pPr>
          </w:p>
        </w:tc>
        <w:tc>
          <w:tcPr>
            <w:tcW w:w="8956" w:type="dxa"/>
            <w:gridSpan w:val="5"/>
            <w:tcBorders>
              <w:top w:val="single" w:sz="4" w:space="0" w:color="FFFFFF"/>
              <w:left w:val="single" w:sz="4" w:space="0" w:color="FFFFFF"/>
              <w:bottom w:val="single" w:sz="4" w:space="0" w:color="FFFFFF"/>
              <w:right w:val="single" w:sz="4" w:space="0" w:color="FFFFFF"/>
            </w:tcBorders>
            <w:vAlign w:val="center"/>
            <w:hideMark/>
          </w:tcPr>
          <w:p w14:paraId="24D66ED1" w14:textId="77777777" w:rsidR="00EE67FD" w:rsidRPr="00230D1C" w:rsidRDefault="00EE67FD" w:rsidP="00EB4D50">
            <w:pPr>
              <w:rPr>
                <w:noProof/>
              </w:rPr>
            </w:pPr>
            <w:r w:rsidRPr="00230D1C">
              <w:rPr>
                <w:noProof/>
              </w:rPr>
              <w:t xml:space="preserve">This leaf node indicates </w:t>
            </w:r>
            <w:r w:rsidRPr="00230D1C">
              <w:rPr>
                <w:noProof/>
                <w:lang w:eastAsia="ko-KR"/>
              </w:rPr>
              <w:t>the identity (URI) of the KMS associated with the MCVideoID.</w:t>
            </w:r>
          </w:p>
        </w:tc>
      </w:tr>
    </w:tbl>
    <w:p w14:paraId="53898C23" w14:textId="77777777" w:rsidR="00EE67FD" w:rsidRPr="00230D1C" w:rsidRDefault="00EE67FD" w:rsidP="00EE67FD">
      <w:pPr>
        <w:rPr>
          <w:noProof/>
          <w:lang w:eastAsia="ko-KR"/>
        </w:rPr>
      </w:pPr>
    </w:p>
    <w:p w14:paraId="5ED1F959" w14:textId="77777777" w:rsidR="00EE67FD" w:rsidRPr="00230D1C" w:rsidRDefault="00EE67FD" w:rsidP="00EE67FD">
      <w:pPr>
        <w:rPr>
          <w:noProof/>
          <w:lang w:eastAsia="ko-KR"/>
        </w:rPr>
      </w:pPr>
      <w:r w:rsidRPr="00230D1C">
        <w:rPr>
          <w:noProof/>
          <w:lang w:eastAsia="ko-KR"/>
        </w:rPr>
        <w:t xml:space="preserve">The value is a URI </w:t>
      </w:r>
      <w:r w:rsidRPr="00230D1C">
        <w:rPr>
          <w:noProof/>
        </w:rPr>
        <w:t>as specified in 3GPP TS 2</w:t>
      </w:r>
      <w:r w:rsidRPr="00230D1C">
        <w:rPr>
          <w:noProof/>
          <w:lang w:eastAsia="ko-KR"/>
        </w:rPr>
        <w:t>3</w:t>
      </w:r>
      <w:r w:rsidRPr="00230D1C">
        <w:rPr>
          <w:noProof/>
        </w:rPr>
        <w:t>.</w:t>
      </w:r>
      <w:r w:rsidRPr="00230D1C">
        <w:rPr>
          <w:noProof/>
          <w:lang w:eastAsia="ko-KR"/>
        </w:rPr>
        <w:t>0</w:t>
      </w:r>
      <w:r w:rsidRPr="00230D1C">
        <w:rPr>
          <w:noProof/>
        </w:rPr>
        <w:t>0</w:t>
      </w:r>
      <w:r w:rsidRPr="00230D1C">
        <w:rPr>
          <w:noProof/>
          <w:lang w:eastAsia="ko-KR"/>
        </w:rPr>
        <w:t>3</w:t>
      </w:r>
      <w:r w:rsidRPr="00230D1C">
        <w:rPr>
          <w:noProof/>
        </w:rPr>
        <w:t> [</w:t>
      </w:r>
      <w:r w:rsidRPr="00230D1C">
        <w:rPr>
          <w:noProof/>
          <w:lang w:eastAsia="ko-KR"/>
        </w:rPr>
        <w:t>5</w:t>
      </w:r>
      <w:r w:rsidRPr="00230D1C">
        <w:rPr>
          <w:noProof/>
        </w:rPr>
        <w:t>]</w:t>
      </w:r>
      <w:r w:rsidRPr="00230D1C">
        <w:rPr>
          <w:noProof/>
          <w:lang w:eastAsia="ko-KR"/>
        </w:rPr>
        <w:t>.</w:t>
      </w:r>
    </w:p>
    <w:p w14:paraId="3857B4FB" w14:textId="77777777" w:rsidR="00EE67FD" w:rsidRPr="00230D1C" w:rsidRDefault="00EE67FD" w:rsidP="00EE67FD">
      <w:pPr>
        <w:pStyle w:val="Heading3"/>
        <w:rPr>
          <w:noProof/>
          <w:lang w:eastAsia="ko-KR"/>
        </w:rPr>
      </w:pPr>
      <w:bookmarkStart w:id="15665" w:name="_Toc144198516"/>
      <w:bookmarkStart w:id="15666" w:name="_Toc144200160"/>
      <w:bookmarkStart w:id="15667" w:name="_Toc152621642"/>
      <w:r w:rsidRPr="00230D1C">
        <w:rPr>
          <w:noProof/>
        </w:rPr>
        <w:t>13.2.87D</w:t>
      </w:r>
      <w:r w:rsidRPr="00230D1C">
        <w:rPr>
          <w:noProof/>
        </w:rPr>
        <w:tab/>
        <w:t>/</w:t>
      </w:r>
      <w:r w:rsidRPr="00D929A4">
        <w:t>&lt;x&gt;</w:t>
      </w:r>
      <w:r w:rsidRPr="00230D1C">
        <w:rPr>
          <w:noProof/>
        </w:rPr>
        <w:t>/</w:t>
      </w:r>
      <w:r w:rsidRPr="00D929A4">
        <w:t>&lt;x&gt;</w:t>
      </w:r>
      <w:r w:rsidRPr="00230D1C">
        <w:rPr>
          <w:noProof/>
        </w:rPr>
        <w:t>/OnNetwork/PrivateCall</w:t>
      </w:r>
      <w:bookmarkEnd w:id="15665"/>
      <w:bookmarkEnd w:id="15666"/>
      <w:bookmarkEnd w:id="15667"/>
    </w:p>
    <w:p w14:paraId="17C6DF5F" w14:textId="77777777" w:rsidR="00EE67FD" w:rsidRPr="00230D1C" w:rsidRDefault="00EE67FD" w:rsidP="00EE67FD">
      <w:pPr>
        <w:pStyle w:val="TH"/>
        <w:rPr>
          <w:noProof/>
          <w:lang w:eastAsia="ko-KR"/>
        </w:rPr>
      </w:pPr>
      <w:r w:rsidRPr="00230D1C">
        <w:rPr>
          <w:noProof/>
        </w:rPr>
        <w:t>Table 13.2.87D.1: /</w:t>
      </w:r>
      <w:r w:rsidRPr="00551AA2">
        <w:t>&lt;x&gt;</w:t>
      </w:r>
      <w:r w:rsidRPr="00230D1C">
        <w:rPr>
          <w:noProof/>
        </w:rPr>
        <w:t>/</w:t>
      </w:r>
      <w:r w:rsidRPr="00230D1C">
        <w:rPr>
          <w:noProof/>
          <w:lang w:eastAsia="ko-KR"/>
        </w:rPr>
        <w:t>&lt;x&gt;/</w:t>
      </w:r>
      <w:r w:rsidRPr="00230D1C">
        <w:rPr>
          <w:noProof/>
        </w:rPr>
        <w:t>OnNetwork/PrivateCal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5417F03E" w14:textId="77777777" w:rsidTr="00EB4D50">
        <w:trPr>
          <w:cantSplit/>
          <w:trHeight w:val="57"/>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373FF5A" w14:textId="77777777" w:rsidR="00EE67FD" w:rsidRPr="00230D1C" w:rsidRDefault="00EE67FD" w:rsidP="00EB4D50">
            <w:pPr>
              <w:rPr>
                <w:rFonts w:ascii="Arial" w:hAnsi="Arial" w:cs="Arial"/>
                <w:noProof/>
                <w:sz w:val="18"/>
                <w:szCs w:val="18"/>
              </w:rPr>
            </w:pPr>
            <w:r w:rsidRPr="00230D1C">
              <w:rPr>
                <w:noProof/>
              </w:rPr>
              <w:t>&lt;x&gt;/OnNetwork/PrivateCall</w:t>
            </w:r>
          </w:p>
        </w:tc>
      </w:tr>
      <w:tr w:rsidR="00EE67FD" w:rsidRPr="00230D1C" w14:paraId="7FD12A2D" w14:textId="77777777" w:rsidTr="00EB4D50">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5685E7B"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FD53FF" w14:textId="77777777" w:rsidR="00EE67FD" w:rsidRPr="00230D1C" w:rsidRDefault="00EE67FD" w:rsidP="00EB4D50">
            <w:pPr>
              <w:pStyle w:val="TAL"/>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8C4A22" w14:textId="77777777" w:rsidR="00EE67FD" w:rsidRPr="00230D1C" w:rsidRDefault="00EE67FD" w:rsidP="00EB4D50">
            <w:pPr>
              <w:pStyle w:val="TAL"/>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04D4CB" w14:textId="77777777" w:rsidR="00EE67FD" w:rsidRPr="00230D1C" w:rsidRDefault="00EE67FD" w:rsidP="00EB4D50">
            <w:pPr>
              <w:pStyle w:val="TAL"/>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642C71" w14:textId="77777777" w:rsidR="00EE67FD" w:rsidRPr="00230D1C" w:rsidRDefault="00EE67FD" w:rsidP="00EB4D50">
            <w:pPr>
              <w:pStyle w:val="TAL"/>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F09A37A" w14:textId="77777777" w:rsidR="00EE67FD" w:rsidRPr="00230D1C" w:rsidRDefault="00EE67FD" w:rsidP="00EB4D50">
            <w:pPr>
              <w:pStyle w:val="TAL"/>
              <w:rPr>
                <w:noProof/>
              </w:rPr>
            </w:pPr>
          </w:p>
        </w:tc>
      </w:tr>
      <w:tr w:rsidR="00EE67FD" w:rsidRPr="00230D1C" w14:paraId="0DC0410A" w14:textId="77777777" w:rsidTr="00EB4D50">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64BFCA8"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2879B1" w14:textId="77777777" w:rsidR="00EE67FD" w:rsidRPr="00230D1C" w:rsidRDefault="00EE67FD" w:rsidP="00EB4D50">
            <w:pPr>
              <w:pStyle w:val="TAL"/>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D17223" w14:textId="77777777" w:rsidR="00EE67FD" w:rsidRPr="00230D1C" w:rsidRDefault="00EE67FD" w:rsidP="00EB4D50">
            <w:pPr>
              <w:pStyle w:val="TAL"/>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1485D9" w14:textId="77777777" w:rsidR="00EE67FD" w:rsidRPr="00230D1C" w:rsidRDefault="00EE67FD" w:rsidP="00EB4D50">
            <w:pPr>
              <w:pStyle w:val="TAL"/>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5FCD92" w14:textId="77777777" w:rsidR="00EE67FD" w:rsidRPr="00230D1C" w:rsidRDefault="00EE67FD" w:rsidP="00EB4D50">
            <w:pPr>
              <w:pStyle w:val="TAL"/>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D5E17B5" w14:textId="77777777" w:rsidR="00EE67FD" w:rsidRPr="00230D1C" w:rsidRDefault="00EE67FD" w:rsidP="00EB4D50">
            <w:pPr>
              <w:pStyle w:val="TAL"/>
              <w:rPr>
                <w:noProof/>
              </w:rPr>
            </w:pPr>
          </w:p>
        </w:tc>
      </w:tr>
      <w:tr w:rsidR="00EE67FD" w:rsidRPr="00230D1C" w14:paraId="597FDDA5" w14:textId="77777777" w:rsidTr="00EB4D50">
        <w:trPr>
          <w:cantSplit/>
          <w:trHeight w:val="57"/>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38BDEA6"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7E93AC1" w14:textId="77777777" w:rsidR="00EE67FD" w:rsidRPr="00230D1C" w:rsidRDefault="00EE67FD" w:rsidP="00EB4D50">
            <w:pPr>
              <w:rPr>
                <w:noProof/>
                <w:lang w:eastAsia="ko-KR"/>
              </w:rPr>
            </w:pPr>
            <w:r w:rsidRPr="00230D1C">
              <w:rPr>
                <w:noProof/>
              </w:rPr>
              <w:t xml:space="preserve">This </w:t>
            </w:r>
            <w:r w:rsidRPr="00230D1C">
              <w:rPr>
                <w:noProof/>
                <w:lang w:eastAsia="ko-KR"/>
              </w:rPr>
              <w:t>interior</w:t>
            </w:r>
            <w:r w:rsidRPr="00230D1C">
              <w:rPr>
                <w:noProof/>
              </w:rPr>
              <w:t xml:space="preserve"> node </w:t>
            </w:r>
            <w:r w:rsidRPr="00230D1C">
              <w:rPr>
                <w:noProof/>
                <w:lang w:eastAsia="ko-KR"/>
              </w:rPr>
              <w:t xml:space="preserve">is a placeholder for the </w:t>
            </w:r>
            <w:r w:rsidRPr="00230D1C">
              <w:rPr>
                <w:noProof/>
              </w:rPr>
              <w:t xml:space="preserve">MCVideo </w:t>
            </w:r>
            <w:r w:rsidRPr="00230D1C">
              <w:rPr>
                <w:noProof/>
                <w:lang w:eastAsia="ko-KR"/>
              </w:rPr>
              <w:t>private call configuration.</w:t>
            </w:r>
          </w:p>
        </w:tc>
      </w:tr>
    </w:tbl>
    <w:p w14:paraId="1966F37D" w14:textId="77777777" w:rsidR="00EE67FD" w:rsidRPr="00230D1C" w:rsidRDefault="00EE67FD" w:rsidP="00EE67FD">
      <w:pPr>
        <w:rPr>
          <w:noProof/>
          <w:lang w:eastAsia="ko-KR"/>
        </w:rPr>
      </w:pPr>
    </w:p>
    <w:p w14:paraId="1D97AF25" w14:textId="77777777" w:rsidR="00EE67FD" w:rsidRPr="00230D1C" w:rsidRDefault="00EE67FD" w:rsidP="00EE67FD">
      <w:pPr>
        <w:pStyle w:val="Heading3"/>
        <w:rPr>
          <w:noProof/>
          <w:lang w:eastAsia="ko-KR"/>
        </w:rPr>
      </w:pPr>
      <w:bookmarkStart w:id="15668" w:name="_Toc144198517"/>
      <w:bookmarkStart w:id="15669" w:name="_Toc144200161"/>
      <w:bookmarkStart w:id="15670" w:name="_Toc152621643"/>
      <w:r w:rsidRPr="00230D1C">
        <w:rPr>
          <w:noProof/>
        </w:rPr>
        <w:t>13.2.87E</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PrivateCall/</w:t>
      </w:r>
      <w:r w:rsidRPr="00230D1C">
        <w:rPr>
          <w:noProof/>
          <w:lang w:eastAsia="ko-KR"/>
        </w:rPr>
        <w:t>EmergencyAlert</w:t>
      </w:r>
      <w:bookmarkEnd w:id="15668"/>
      <w:bookmarkEnd w:id="15669"/>
      <w:bookmarkEnd w:id="15670"/>
    </w:p>
    <w:p w14:paraId="5F26E2C6"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87E</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PrivateCall/</w:t>
      </w:r>
      <w:r w:rsidRPr="00230D1C">
        <w:rPr>
          <w:noProof/>
          <w:lang w:eastAsia="ko-KR"/>
        </w:rPr>
        <w:t>EmergencyAler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5581EEC9" w14:textId="77777777" w:rsidTr="00EB4D50">
        <w:trPr>
          <w:cantSplit/>
          <w:trHeight w:val="57"/>
          <w:jc w:val="center"/>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71D6B8F1" w14:textId="77777777" w:rsidR="00EE67FD" w:rsidRPr="00230D1C" w:rsidRDefault="00EE67FD" w:rsidP="00EB4D50">
            <w:pPr>
              <w:rPr>
                <w:rFonts w:ascii="Arial" w:hAnsi="Arial" w:cs="Arial"/>
                <w:noProof/>
                <w:sz w:val="18"/>
                <w:szCs w:val="18"/>
                <w:lang w:eastAsia="ko-KR"/>
              </w:rPr>
            </w:pPr>
            <w:r w:rsidRPr="00230D1C">
              <w:rPr>
                <w:noProof/>
              </w:rPr>
              <w:t>&lt;x&gt;/O</w:t>
            </w:r>
            <w:r w:rsidRPr="00230D1C">
              <w:rPr>
                <w:noProof/>
                <w:lang w:eastAsia="ko-KR"/>
              </w:rPr>
              <w:t>n</w:t>
            </w:r>
            <w:r w:rsidRPr="00230D1C">
              <w:rPr>
                <w:noProof/>
              </w:rPr>
              <w:t>Network/PrivateCall/</w:t>
            </w:r>
            <w:r w:rsidRPr="00230D1C">
              <w:rPr>
                <w:noProof/>
                <w:lang w:eastAsia="ko-KR"/>
              </w:rPr>
              <w:t>EmergencyAlert</w:t>
            </w:r>
          </w:p>
        </w:tc>
      </w:tr>
      <w:tr w:rsidR="00EE67FD" w:rsidRPr="00230D1C" w14:paraId="03F592A5" w14:textId="77777777" w:rsidTr="00EB4D50">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4B26AF6"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BE4651" w14:textId="77777777" w:rsidR="00EE67FD" w:rsidRPr="00230D1C" w:rsidRDefault="00EE67FD" w:rsidP="00EB4D50">
            <w:pPr>
              <w:pStyle w:val="TAL"/>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9C8171" w14:textId="77777777" w:rsidR="00EE67FD" w:rsidRPr="00230D1C" w:rsidRDefault="00EE67FD" w:rsidP="00EB4D50">
            <w:pPr>
              <w:pStyle w:val="TAL"/>
              <w:rPr>
                <w:noProof/>
              </w:rPr>
            </w:pPr>
            <w:r w:rsidRPr="00230D1C">
              <w:rPr>
                <w:noProof/>
              </w:rPr>
              <w:t>Occurrenc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1EBB2C" w14:textId="77777777" w:rsidR="00EE67FD" w:rsidRPr="00230D1C" w:rsidRDefault="00EE67FD" w:rsidP="00EB4D50">
            <w:pPr>
              <w:pStyle w:val="TAL"/>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FF48C6" w14:textId="77777777" w:rsidR="00EE67FD" w:rsidRPr="00230D1C" w:rsidRDefault="00EE67FD" w:rsidP="00EB4D50">
            <w:pPr>
              <w:pStyle w:val="TAL"/>
              <w:rPr>
                <w:noProof/>
              </w:rPr>
            </w:pPr>
            <w:r w:rsidRPr="00230D1C">
              <w:rPr>
                <w:noProof/>
              </w:rPr>
              <w:t>Min. Access Types</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659799D6" w14:textId="77777777" w:rsidR="00EE67FD" w:rsidRPr="00230D1C" w:rsidRDefault="00EE67FD" w:rsidP="00EB4D50">
            <w:pPr>
              <w:pStyle w:val="TAL"/>
              <w:rPr>
                <w:noProof/>
              </w:rPr>
            </w:pPr>
          </w:p>
        </w:tc>
      </w:tr>
      <w:tr w:rsidR="00EE67FD" w:rsidRPr="00230D1C" w14:paraId="4E452DD5" w14:textId="77777777" w:rsidTr="00EB4D50">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F0766A1"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F93283" w14:textId="77777777" w:rsidR="00EE67FD" w:rsidRPr="00230D1C" w:rsidRDefault="00EE67FD" w:rsidP="00EB4D50">
            <w:pPr>
              <w:pStyle w:val="TAL"/>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13A787" w14:textId="77777777" w:rsidR="00EE67FD" w:rsidRPr="00230D1C" w:rsidRDefault="00EE67FD" w:rsidP="00EB4D50">
            <w:pPr>
              <w:pStyle w:val="TAL"/>
              <w:rPr>
                <w:noProof/>
              </w:rPr>
            </w:pPr>
            <w:r w:rsidRPr="00230D1C">
              <w:rPr>
                <w:noProof/>
              </w:rPr>
              <w:t>On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0EBB03" w14:textId="77777777" w:rsidR="00EE67FD" w:rsidRPr="00230D1C" w:rsidRDefault="00EE67FD" w:rsidP="00EB4D50">
            <w:pPr>
              <w:pStyle w:val="TAL"/>
              <w:rPr>
                <w:noProof/>
                <w:lang w:eastAsia="ko-KR"/>
              </w:rPr>
            </w:pPr>
            <w:r w:rsidRPr="00230D1C">
              <w:rPr>
                <w:noProof/>
                <w:lang w:eastAsia="ko-KR"/>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293B2F" w14:textId="77777777" w:rsidR="00EE67FD" w:rsidRPr="00230D1C" w:rsidRDefault="00EE67FD" w:rsidP="00EB4D50">
            <w:pPr>
              <w:pStyle w:val="TAL"/>
              <w:rPr>
                <w:noProof/>
              </w:rPr>
            </w:pPr>
            <w:r w:rsidRPr="00230D1C">
              <w:rPr>
                <w:noProof/>
              </w:rPr>
              <w:t>Get, Replace</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75D02C6C" w14:textId="77777777" w:rsidR="00EE67FD" w:rsidRPr="00230D1C" w:rsidRDefault="00EE67FD" w:rsidP="00EB4D50">
            <w:pPr>
              <w:pStyle w:val="TAL"/>
              <w:rPr>
                <w:noProof/>
              </w:rPr>
            </w:pPr>
          </w:p>
        </w:tc>
      </w:tr>
      <w:tr w:rsidR="00EE67FD" w:rsidRPr="00230D1C" w14:paraId="4C97052B" w14:textId="77777777" w:rsidTr="00EB4D50">
        <w:trPr>
          <w:cantSplit/>
          <w:trHeight w:val="57"/>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EFC354C" w14:textId="77777777" w:rsidR="00EE67FD" w:rsidRPr="00230D1C" w:rsidRDefault="00EE67FD" w:rsidP="00EB4D50">
            <w:pPr>
              <w:jc w:val="center"/>
              <w:rPr>
                <w:b/>
                <w:noProof/>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C95742F" w14:textId="77777777" w:rsidR="00EE67FD" w:rsidRPr="00230D1C" w:rsidRDefault="00EE67FD" w:rsidP="00EB4D50">
            <w:pPr>
              <w:rPr>
                <w:noProof/>
                <w:lang w:eastAsia="ko-KR"/>
              </w:rPr>
            </w:pPr>
            <w:r w:rsidRPr="00230D1C">
              <w:rPr>
                <w:noProof/>
              </w:rPr>
              <w:t xml:space="preserve">This interior node is a placeholder for the </w:t>
            </w:r>
            <w:r w:rsidRPr="00230D1C">
              <w:rPr>
                <w:noProof/>
                <w:lang w:eastAsia="ko-KR"/>
              </w:rPr>
              <w:t xml:space="preserve">MCVideo private </w:t>
            </w:r>
            <w:r w:rsidRPr="00230D1C">
              <w:rPr>
                <w:noProof/>
              </w:rPr>
              <w:t xml:space="preserve">emergency </w:t>
            </w:r>
            <w:r w:rsidRPr="00230D1C">
              <w:rPr>
                <w:noProof/>
                <w:lang w:eastAsia="ko-KR"/>
              </w:rPr>
              <w:t>alert</w:t>
            </w:r>
            <w:r w:rsidRPr="00230D1C">
              <w:rPr>
                <w:noProof/>
              </w:rPr>
              <w:t xml:space="preserve"> policy</w:t>
            </w:r>
            <w:r w:rsidRPr="00230D1C">
              <w:rPr>
                <w:noProof/>
                <w:lang w:eastAsia="ko-KR"/>
              </w:rPr>
              <w:t>.</w:t>
            </w:r>
          </w:p>
        </w:tc>
      </w:tr>
    </w:tbl>
    <w:p w14:paraId="58AE1125" w14:textId="77777777" w:rsidR="00EE67FD" w:rsidRPr="00230D1C" w:rsidRDefault="00EE67FD" w:rsidP="00EE67FD">
      <w:pPr>
        <w:rPr>
          <w:noProof/>
          <w:lang w:eastAsia="ko-KR"/>
        </w:rPr>
      </w:pPr>
    </w:p>
    <w:p w14:paraId="28D4A012" w14:textId="77777777" w:rsidR="00EE67FD" w:rsidRPr="00230D1C" w:rsidRDefault="00EE67FD" w:rsidP="00EE67FD">
      <w:pPr>
        <w:pStyle w:val="Heading3"/>
        <w:rPr>
          <w:noProof/>
          <w:lang w:eastAsia="ko-KR"/>
        </w:rPr>
      </w:pPr>
      <w:bookmarkStart w:id="15671" w:name="_Toc144198518"/>
      <w:bookmarkStart w:id="15672" w:name="_Toc144200162"/>
      <w:bookmarkStart w:id="15673" w:name="_Toc152621644"/>
      <w:r w:rsidRPr="00230D1C">
        <w:rPr>
          <w:noProof/>
        </w:rPr>
        <w:t>13.2.</w:t>
      </w:r>
      <w:r w:rsidRPr="00230D1C">
        <w:rPr>
          <w:noProof/>
          <w:lang w:eastAsia="ko-KR"/>
        </w:rPr>
        <w:t>87F</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PrivateCall/</w:t>
      </w:r>
      <w:r w:rsidRPr="00230D1C">
        <w:rPr>
          <w:noProof/>
          <w:lang w:eastAsia="ko-KR"/>
        </w:rPr>
        <w:t>EmergencyAlert/Entry</w:t>
      </w:r>
      <w:bookmarkEnd w:id="15671"/>
      <w:bookmarkEnd w:id="15672"/>
      <w:bookmarkEnd w:id="15673"/>
    </w:p>
    <w:p w14:paraId="000D8E09"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87F</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PrivateCall/</w:t>
      </w:r>
      <w:r w:rsidRPr="00230D1C">
        <w:rPr>
          <w:noProof/>
          <w:lang w:eastAsia="ko-KR"/>
        </w:rPr>
        <w:t>EmergencyAlert/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04CDFC52" w14:textId="77777777" w:rsidTr="00EB4D50">
        <w:trPr>
          <w:cantSplit/>
          <w:trHeight w:val="57"/>
          <w:jc w:val="center"/>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230EAB4A" w14:textId="77777777" w:rsidR="00EE67FD" w:rsidRPr="00230D1C" w:rsidRDefault="00EE67FD" w:rsidP="00EB4D50">
            <w:pPr>
              <w:rPr>
                <w:rFonts w:ascii="Arial" w:hAnsi="Arial" w:cs="Arial"/>
                <w:noProof/>
                <w:sz w:val="18"/>
                <w:szCs w:val="18"/>
                <w:lang w:eastAsia="ko-KR"/>
              </w:rPr>
            </w:pPr>
            <w:r w:rsidRPr="00230D1C">
              <w:rPr>
                <w:noProof/>
              </w:rPr>
              <w:t>&lt;x&gt;/O</w:t>
            </w:r>
            <w:r w:rsidRPr="00230D1C">
              <w:rPr>
                <w:noProof/>
                <w:lang w:eastAsia="ko-KR"/>
              </w:rPr>
              <w:t>n</w:t>
            </w:r>
            <w:r w:rsidRPr="00230D1C">
              <w:rPr>
                <w:noProof/>
              </w:rPr>
              <w:t>Network/PrivateCall/</w:t>
            </w:r>
            <w:r w:rsidRPr="00230D1C">
              <w:rPr>
                <w:noProof/>
                <w:lang w:eastAsia="ko-KR"/>
              </w:rPr>
              <w:t>EmergencyAlert/Entry</w:t>
            </w:r>
          </w:p>
        </w:tc>
      </w:tr>
      <w:tr w:rsidR="00EE67FD" w:rsidRPr="00230D1C" w14:paraId="6316379B" w14:textId="77777777" w:rsidTr="00EB4D50">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D558D02"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0F80EA" w14:textId="77777777" w:rsidR="00EE67FD" w:rsidRPr="00230D1C" w:rsidRDefault="00EE67FD" w:rsidP="00EB4D50">
            <w:pPr>
              <w:pStyle w:val="TAL"/>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D135CD" w14:textId="77777777" w:rsidR="00EE67FD" w:rsidRPr="00230D1C" w:rsidRDefault="00EE67FD" w:rsidP="00EB4D50">
            <w:pPr>
              <w:pStyle w:val="TAL"/>
              <w:rPr>
                <w:noProof/>
              </w:rPr>
            </w:pPr>
            <w:r w:rsidRPr="00230D1C">
              <w:rPr>
                <w:noProof/>
              </w:rPr>
              <w:t>Occurrenc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09B411" w14:textId="77777777" w:rsidR="00EE67FD" w:rsidRPr="00230D1C" w:rsidRDefault="00EE67FD" w:rsidP="00EB4D50">
            <w:pPr>
              <w:pStyle w:val="TAL"/>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4DCBAA" w14:textId="77777777" w:rsidR="00EE67FD" w:rsidRPr="00230D1C" w:rsidRDefault="00EE67FD" w:rsidP="00EB4D50">
            <w:pPr>
              <w:pStyle w:val="TAL"/>
              <w:rPr>
                <w:noProof/>
              </w:rPr>
            </w:pPr>
            <w:r w:rsidRPr="00230D1C">
              <w:rPr>
                <w:noProof/>
              </w:rPr>
              <w:t>Min. Access Types</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1A8B0A48" w14:textId="77777777" w:rsidR="00EE67FD" w:rsidRPr="00230D1C" w:rsidRDefault="00EE67FD" w:rsidP="00EB4D50">
            <w:pPr>
              <w:pStyle w:val="TAL"/>
              <w:rPr>
                <w:noProof/>
              </w:rPr>
            </w:pPr>
          </w:p>
        </w:tc>
      </w:tr>
      <w:tr w:rsidR="00EE67FD" w:rsidRPr="00230D1C" w14:paraId="651BEB29" w14:textId="77777777" w:rsidTr="00EB4D50">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6603223"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705A16" w14:textId="77777777" w:rsidR="00EE67FD" w:rsidRPr="00230D1C" w:rsidRDefault="00EE67FD" w:rsidP="00EB4D50">
            <w:pPr>
              <w:pStyle w:val="TAL"/>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3CAAA6" w14:textId="77777777" w:rsidR="00EE67FD" w:rsidRPr="00230D1C" w:rsidRDefault="00EE67FD" w:rsidP="00EB4D50">
            <w:pPr>
              <w:pStyle w:val="TAL"/>
              <w:rPr>
                <w:noProof/>
              </w:rPr>
            </w:pPr>
            <w:r w:rsidRPr="00230D1C">
              <w:rPr>
                <w:noProof/>
              </w:rPr>
              <w:t>On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6B8609" w14:textId="77777777" w:rsidR="00EE67FD" w:rsidRPr="00230D1C" w:rsidRDefault="00EE67FD" w:rsidP="00EB4D50">
            <w:pPr>
              <w:pStyle w:val="TAL"/>
              <w:rPr>
                <w:noProof/>
              </w:rPr>
            </w:pPr>
            <w:r w:rsidRPr="00230D1C">
              <w:rPr>
                <w:noProof/>
                <w:lang w:eastAsia="ko-KR"/>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01D80A" w14:textId="77777777" w:rsidR="00EE67FD" w:rsidRPr="00230D1C" w:rsidRDefault="00EE67FD" w:rsidP="00EB4D50">
            <w:pPr>
              <w:pStyle w:val="TAL"/>
              <w:rPr>
                <w:noProof/>
              </w:rPr>
            </w:pPr>
            <w:r w:rsidRPr="00230D1C">
              <w:rPr>
                <w:noProof/>
              </w:rPr>
              <w:t>Get, Replace</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33C9F07E" w14:textId="77777777" w:rsidR="00EE67FD" w:rsidRPr="00230D1C" w:rsidRDefault="00EE67FD" w:rsidP="00EB4D50">
            <w:pPr>
              <w:pStyle w:val="TAL"/>
              <w:rPr>
                <w:noProof/>
              </w:rPr>
            </w:pPr>
          </w:p>
        </w:tc>
      </w:tr>
      <w:tr w:rsidR="00EE67FD" w:rsidRPr="00230D1C" w14:paraId="1A689C87" w14:textId="77777777" w:rsidTr="00EB4D50">
        <w:trPr>
          <w:cantSplit/>
          <w:trHeight w:val="57"/>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B19787B" w14:textId="77777777" w:rsidR="00EE67FD" w:rsidRPr="00230D1C" w:rsidRDefault="00EE67FD" w:rsidP="00EB4D50">
            <w:pPr>
              <w:jc w:val="center"/>
              <w:rPr>
                <w:b/>
                <w:noProof/>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B2FF8CD" w14:textId="77777777" w:rsidR="00EE67FD" w:rsidRPr="00230D1C" w:rsidRDefault="00EE67FD" w:rsidP="00EB4D50">
            <w:pPr>
              <w:rPr>
                <w:noProof/>
                <w:lang w:eastAsia="ko-KR"/>
              </w:rPr>
            </w:pPr>
            <w:r w:rsidRPr="00230D1C">
              <w:rPr>
                <w:noProof/>
              </w:rPr>
              <w:t xml:space="preserve">This interior node </w:t>
            </w:r>
            <w:r w:rsidRPr="00230D1C">
              <w:rPr>
                <w:noProof/>
                <w:lang w:eastAsia="ko-KR"/>
              </w:rPr>
              <w:t xml:space="preserve">is a placeholder for the details of </w:t>
            </w:r>
            <w:r w:rsidRPr="00230D1C">
              <w:rPr>
                <w:noProof/>
              </w:rPr>
              <w:t xml:space="preserve">an </w:t>
            </w:r>
            <w:r w:rsidRPr="00230D1C">
              <w:rPr>
                <w:noProof/>
                <w:lang w:eastAsia="ko-KR"/>
              </w:rPr>
              <w:t xml:space="preserve">MCVideo private </w:t>
            </w:r>
            <w:r w:rsidRPr="00230D1C">
              <w:rPr>
                <w:noProof/>
              </w:rPr>
              <w:t xml:space="preserve">emergency </w:t>
            </w:r>
            <w:r w:rsidRPr="00230D1C">
              <w:rPr>
                <w:noProof/>
                <w:lang w:eastAsia="ko-KR"/>
              </w:rPr>
              <w:t>alert for on-network.</w:t>
            </w:r>
          </w:p>
        </w:tc>
      </w:tr>
    </w:tbl>
    <w:p w14:paraId="3A49A888" w14:textId="77777777" w:rsidR="00EE67FD" w:rsidRPr="00230D1C" w:rsidRDefault="00EE67FD" w:rsidP="00EE67FD">
      <w:pPr>
        <w:rPr>
          <w:noProof/>
          <w:lang w:eastAsia="ko-KR"/>
        </w:rPr>
      </w:pPr>
    </w:p>
    <w:p w14:paraId="36D339CE" w14:textId="77777777" w:rsidR="00EE67FD" w:rsidRPr="00230D1C" w:rsidRDefault="00EE67FD" w:rsidP="00EE67FD">
      <w:pPr>
        <w:pStyle w:val="Heading3"/>
        <w:rPr>
          <w:noProof/>
          <w:lang w:eastAsia="ko-KR"/>
        </w:rPr>
      </w:pPr>
      <w:bookmarkStart w:id="15674" w:name="_Hlk69477484"/>
      <w:bookmarkStart w:id="15675" w:name="_Toc144198519"/>
      <w:bookmarkStart w:id="15676" w:name="_Toc144200163"/>
      <w:bookmarkStart w:id="15677" w:name="_Toc152621645"/>
      <w:r w:rsidRPr="00230D1C">
        <w:rPr>
          <w:noProof/>
        </w:rPr>
        <w:t>13.2.</w:t>
      </w:r>
      <w:bookmarkEnd w:id="15674"/>
      <w:r w:rsidRPr="00230D1C">
        <w:rPr>
          <w:noProof/>
          <w:lang w:eastAsia="ko-KR"/>
        </w:rPr>
        <w:t>87G</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PrivateCall/</w:t>
      </w:r>
      <w:r w:rsidRPr="00230D1C">
        <w:rPr>
          <w:noProof/>
          <w:lang w:eastAsia="ko-KR"/>
        </w:rPr>
        <w:t>EmergencyAlert/Entry/ID</w:t>
      </w:r>
      <w:bookmarkEnd w:id="15675"/>
      <w:bookmarkEnd w:id="15676"/>
      <w:bookmarkEnd w:id="15677"/>
    </w:p>
    <w:p w14:paraId="605D69DA"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87G</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PrivateCall/</w:t>
      </w:r>
      <w:r w:rsidRPr="00230D1C">
        <w:rPr>
          <w:noProof/>
          <w:lang w:eastAsia="ko-KR"/>
        </w:rPr>
        <w:t>EmergencyAlert/Entry/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36344A48" w14:textId="77777777" w:rsidTr="00EB4D50">
        <w:trPr>
          <w:cantSplit/>
          <w:trHeight w:val="57"/>
          <w:jc w:val="center"/>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7AB2BE1D" w14:textId="77777777" w:rsidR="00EE67FD" w:rsidRPr="00230D1C" w:rsidRDefault="00EE67FD" w:rsidP="00EB4D50">
            <w:pPr>
              <w:rPr>
                <w:rFonts w:ascii="Arial" w:hAnsi="Arial" w:cs="Arial"/>
                <w:noProof/>
                <w:sz w:val="18"/>
                <w:szCs w:val="18"/>
                <w:lang w:eastAsia="ko-KR"/>
              </w:rPr>
            </w:pPr>
            <w:r w:rsidRPr="00230D1C">
              <w:rPr>
                <w:noProof/>
              </w:rPr>
              <w:t>&lt;x&gt;/O</w:t>
            </w:r>
            <w:r w:rsidRPr="00230D1C">
              <w:rPr>
                <w:noProof/>
                <w:lang w:eastAsia="ko-KR"/>
              </w:rPr>
              <w:t>n</w:t>
            </w:r>
            <w:r w:rsidRPr="00230D1C">
              <w:rPr>
                <w:noProof/>
              </w:rPr>
              <w:t>Network/PrivateCall/</w:t>
            </w:r>
            <w:r w:rsidRPr="00230D1C">
              <w:rPr>
                <w:noProof/>
                <w:lang w:eastAsia="ko-KR"/>
              </w:rPr>
              <w:t>EmergencyAlert/Entry/ID</w:t>
            </w:r>
          </w:p>
        </w:tc>
      </w:tr>
      <w:tr w:rsidR="00EE67FD" w:rsidRPr="00230D1C" w14:paraId="036A5E37" w14:textId="77777777" w:rsidTr="00EB4D50">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F128DCB"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D64BDC" w14:textId="77777777" w:rsidR="00EE67FD" w:rsidRPr="00230D1C" w:rsidRDefault="00EE67FD" w:rsidP="00EB4D50">
            <w:pPr>
              <w:pStyle w:val="TAL"/>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2909B8" w14:textId="77777777" w:rsidR="00EE67FD" w:rsidRPr="00230D1C" w:rsidRDefault="00EE67FD" w:rsidP="00EB4D50">
            <w:pPr>
              <w:pStyle w:val="TAL"/>
              <w:rPr>
                <w:noProof/>
              </w:rPr>
            </w:pPr>
            <w:r w:rsidRPr="00230D1C">
              <w:rPr>
                <w:noProof/>
              </w:rPr>
              <w:t>Occurrenc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66A6AB" w14:textId="77777777" w:rsidR="00EE67FD" w:rsidRPr="00230D1C" w:rsidRDefault="00EE67FD" w:rsidP="00EB4D50">
            <w:pPr>
              <w:pStyle w:val="TAL"/>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14CB42" w14:textId="77777777" w:rsidR="00EE67FD" w:rsidRPr="00230D1C" w:rsidRDefault="00EE67FD" w:rsidP="00EB4D50">
            <w:pPr>
              <w:pStyle w:val="TAL"/>
              <w:rPr>
                <w:noProof/>
              </w:rPr>
            </w:pPr>
            <w:r w:rsidRPr="00230D1C">
              <w:rPr>
                <w:noProof/>
              </w:rPr>
              <w:t>Min. Access Types</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27C6745A" w14:textId="77777777" w:rsidR="00EE67FD" w:rsidRPr="00230D1C" w:rsidRDefault="00EE67FD" w:rsidP="00EB4D50">
            <w:pPr>
              <w:pStyle w:val="TAL"/>
              <w:rPr>
                <w:noProof/>
              </w:rPr>
            </w:pPr>
          </w:p>
        </w:tc>
      </w:tr>
      <w:tr w:rsidR="00EE67FD" w:rsidRPr="00230D1C" w14:paraId="5DD72CB6" w14:textId="77777777" w:rsidTr="00EB4D50">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2AD1C54"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248CC4" w14:textId="77777777" w:rsidR="00EE67FD" w:rsidRPr="00230D1C" w:rsidRDefault="00EE67FD" w:rsidP="00EB4D50">
            <w:pPr>
              <w:pStyle w:val="TAL"/>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393BA2" w14:textId="77777777" w:rsidR="00EE67FD" w:rsidRPr="00230D1C" w:rsidRDefault="00EE67FD" w:rsidP="00EB4D50">
            <w:pPr>
              <w:pStyle w:val="TAL"/>
              <w:rPr>
                <w:noProof/>
              </w:rPr>
            </w:pPr>
            <w:r w:rsidRPr="00230D1C">
              <w:rPr>
                <w:noProof/>
              </w:rPr>
              <w:t>On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B17610" w14:textId="77777777" w:rsidR="00EE67FD" w:rsidRPr="00230D1C" w:rsidRDefault="00EE67FD" w:rsidP="00EB4D50">
            <w:pPr>
              <w:pStyle w:val="TAL"/>
              <w:rPr>
                <w:noProof/>
              </w:rPr>
            </w:pPr>
            <w:r w:rsidRPr="00230D1C">
              <w:rPr>
                <w:noProof/>
                <w:lang w:eastAsia="ko-KR"/>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0B3733" w14:textId="77777777" w:rsidR="00EE67FD" w:rsidRPr="00230D1C" w:rsidRDefault="00EE67FD" w:rsidP="00EB4D50">
            <w:pPr>
              <w:pStyle w:val="TAL"/>
              <w:rPr>
                <w:noProof/>
              </w:rPr>
            </w:pPr>
            <w:r w:rsidRPr="00230D1C">
              <w:rPr>
                <w:noProof/>
              </w:rPr>
              <w:t>Get, Replace</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1D51953E" w14:textId="77777777" w:rsidR="00EE67FD" w:rsidRPr="00230D1C" w:rsidRDefault="00EE67FD" w:rsidP="00EB4D50">
            <w:pPr>
              <w:pStyle w:val="TAL"/>
              <w:rPr>
                <w:noProof/>
              </w:rPr>
            </w:pPr>
          </w:p>
        </w:tc>
      </w:tr>
      <w:tr w:rsidR="00EE67FD" w:rsidRPr="00230D1C" w14:paraId="24262BB5" w14:textId="77777777" w:rsidTr="00EB4D50">
        <w:trPr>
          <w:cantSplit/>
          <w:trHeight w:val="57"/>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2DB1D02" w14:textId="77777777" w:rsidR="00EE67FD" w:rsidRPr="00230D1C" w:rsidRDefault="00EE67FD" w:rsidP="00EB4D50">
            <w:pPr>
              <w:jc w:val="center"/>
              <w:rPr>
                <w:b/>
                <w:noProof/>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AF495DD" w14:textId="77777777" w:rsidR="00EE67FD" w:rsidRPr="00230D1C" w:rsidRDefault="00EE67FD" w:rsidP="00EB4D50">
            <w:pPr>
              <w:rPr>
                <w:noProof/>
                <w:lang w:eastAsia="ko-KR"/>
              </w:rPr>
            </w:pPr>
            <w:r w:rsidRPr="00230D1C">
              <w:rPr>
                <w:noProof/>
              </w:rPr>
              <w:t xml:space="preserve">This leaf node </w:t>
            </w:r>
            <w:r w:rsidRPr="00230D1C">
              <w:rPr>
                <w:noProof/>
                <w:lang w:eastAsia="ko-KR"/>
              </w:rPr>
              <w:t xml:space="preserve">indicates the MCVideo </w:t>
            </w:r>
            <w:r w:rsidRPr="00230D1C">
              <w:rPr>
                <w:noProof/>
              </w:rPr>
              <w:t xml:space="preserve">user </w:t>
            </w:r>
            <w:r w:rsidRPr="00230D1C">
              <w:rPr>
                <w:noProof/>
                <w:lang w:eastAsia="ko-KR"/>
              </w:rPr>
              <w:t>ID</w:t>
            </w:r>
            <w:r w:rsidRPr="00230D1C">
              <w:rPr>
                <w:noProof/>
              </w:rPr>
              <w:t xml:space="preserve"> used upon certain criteria on initiation of an MCVideo </w:t>
            </w:r>
            <w:r w:rsidRPr="00230D1C">
              <w:rPr>
                <w:noProof/>
                <w:lang w:eastAsia="ko-KR"/>
              </w:rPr>
              <w:t xml:space="preserve">private </w:t>
            </w:r>
            <w:r w:rsidRPr="00230D1C">
              <w:rPr>
                <w:noProof/>
              </w:rPr>
              <w:t>emergency alert</w:t>
            </w:r>
            <w:r w:rsidRPr="00230D1C">
              <w:rPr>
                <w:noProof/>
                <w:lang w:eastAsia="ko-KR"/>
              </w:rPr>
              <w:t xml:space="preserve"> for on-network.</w:t>
            </w:r>
          </w:p>
        </w:tc>
      </w:tr>
    </w:tbl>
    <w:p w14:paraId="67679239" w14:textId="77777777" w:rsidR="00EE67FD" w:rsidRPr="00230D1C" w:rsidRDefault="00EE67FD" w:rsidP="00EE67FD">
      <w:pPr>
        <w:rPr>
          <w:noProof/>
          <w:lang w:eastAsia="ko-KR"/>
        </w:rPr>
      </w:pPr>
    </w:p>
    <w:p w14:paraId="0B617BE3" w14:textId="77777777" w:rsidR="00EE67FD" w:rsidRPr="00230D1C" w:rsidRDefault="00EE67FD" w:rsidP="00EE67FD">
      <w:pPr>
        <w:pStyle w:val="Heading3"/>
        <w:rPr>
          <w:noProof/>
          <w:lang w:eastAsia="ko-KR"/>
        </w:rPr>
      </w:pPr>
      <w:bookmarkStart w:id="15678" w:name="_Toc144198520"/>
      <w:bookmarkStart w:id="15679" w:name="_Toc144200164"/>
      <w:bookmarkStart w:id="15680" w:name="_Toc152621646"/>
      <w:r w:rsidRPr="00230D1C">
        <w:rPr>
          <w:noProof/>
        </w:rPr>
        <w:t>13.2.</w:t>
      </w:r>
      <w:r w:rsidRPr="00230D1C">
        <w:rPr>
          <w:noProof/>
          <w:lang w:eastAsia="ko-KR"/>
        </w:rPr>
        <w:t>87H</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PrivateCall/</w:t>
      </w:r>
      <w:r w:rsidRPr="00230D1C">
        <w:rPr>
          <w:noProof/>
          <w:lang w:eastAsia="ko-KR"/>
        </w:rPr>
        <w:t>EmergencyAlert/Entry/</w:t>
      </w:r>
      <w:r w:rsidRPr="00230D1C">
        <w:rPr>
          <w:noProof/>
          <w:lang w:eastAsia="ko-KR"/>
        </w:rPr>
        <w:br/>
        <w:t>DisplayName</w:t>
      </w:r>
      <w:bookmarkEnd w:id="15678"/>
      <w:bookmarkEnd w:id="15679"/>
      <w:bookmarkEnd w:id="15680"/>
    </w:p>
    <w:p w14:paraId="35DA6B83"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87H</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PrivateCall/</w:t>
      </w:r>
      <w:r w:rsidRPr="00230D1C">
        <w:rPr>
          <w:noProof/>
          <w:lang w:eastAsia="ko-KR"/>
        </w:rPr>
        <w:t>EmergencyAlert/Entry/Display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25E5886E" w14:textId="77777777" w:rsidTr="00EB4D50">
        <w:trPr>
          <w:cantSplit/>
          <w:trHeight w:val="57"/>
          <w:jc w:val="center"/>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175B5556" w14:textId="77777777" w:rsidR="00EE67FD" w:rsidRPr="00230D1C" w:rsidRDefault="00EE67FD" w:rsidP="00EB4D50">
            <w:pPr>
              <w:rPr>
                <w:rFonts w:ascii="Arial" w:hAnsi="Arial" w:cs="Arial"/>
                <w:noProof/>
                <w:sz w:val="18"/>
                <w:szCs w:val="18"/>
                <w:lang w:eastAsia="ko-KR"/>
              </w:rPr>
            </w:pPr>
            <w:r w:rsidRPr="00230D1C">
              <w:rPr>
                <w:noProof/>
              </w:rPr>
              <w:t>&lt;x&gt;/O</w:t>
            </w:r>
            <w:r w:rsidRPr="00230D1C">
              <w:rPr>
                <w:noProof/>
                <w:lang w:eastAsia="ko-KR"/>
              </w:rPr>
              <w:t>n</w:t>
            </w:r>
            <w:r w:rsidRPr="00230D1C">
              <w:rPr>
                <w:noProof/>
              </w:rPr>
              <w:t>Network/PrivateCall/</w:t>
            </w:r>
            <w:r w:rsidRPr="00230D1C">
              <w:rPr>
                <w:noProof/>
                <w:lang w:eastAsia="ko-KR"/>
              </w:rPr>
              <w:t>EmergencyAlert/Entry/DisplayName</w:t>
            </w:r>
          </w:p>
        </w:tc>
      </w:tr>
      <w:tr w:rsidR="00EE67FD" w:rsidRPr="00230D1C" w14:paraId="7FA8B98D" w14:textId="77777777" w:rsidTr="00EB4D50">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1AFA2AC"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00A1F5" w14:textId="77777777" w:rsidR="00EE67FD" w:rsidRPr="00230D1C" w:rsidRDefault="00EE67FD" w:rsidP="00EB4D50">
            <w:pPr>
              <w:pStyle w:val="TAL"/>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522F6A" w14:textId="77777777" w:rsidR="00EE67FD" w:rsidRPr="00230D1C" w:rsidRDefault="00EE67FD" w:rsidP="00EB4D50">
            <w:pPr>
              <w:pStyle w:val="TAL"/>
              <w:rPr>
                <w:noProof/>
              </w:rPr>
            </w:pPr>
            <w:r w:rsidRPr="00230D1C">
              <w:rPr>
                <w:noProof/>
              </w:rPr>
              <w:t>Occurrenc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F1AF47" w14:textId="77777777" w:rsidR="00EE67FD" w:rsidRPr="00230D1C" w:rsidRDefault="00EE67FD" w:rsidP="00EB4D50">
            <w:pPr>
              <w:pStyle w:val="TAL"/>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DE125C" w14:textId="77777777" w:rsidR="00EE67FD" w:rsidRPr="00230D1C" w:rsidRDefault="00EE67FD" w:rsidP="00EB4D50">
            <w:pPr>
              <w:pStyle w:val="TAL"/>
              <w:rPr>
                <w:noProof/>
              </w:rPr>
            </w:pPr>
            <w:r w:rsidRPr="00230D1C">
              <w:rPr>
                <w:noProof/>
              </w:rPr>
              <w:t>Min. Access Types</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4873058C" w14:textId="77777777" w:rsidR="00EE67FD" w:rsidRPr="00230D1C" w:rsidRDefault="00EE67FD" w:rsidP="00EB4D50">
            <w:pPr>
              <w:pStyle w:val="TAL"/>
              <w:rPr>
                <w:noProof/>
              </w:rPr>
            </w:pPr>
          </w:p>
        </w:tc>
      </w:tr>
      <w:tr w:rsidR="00EE67FD" w:rsidRPr="00230D1C" w14:paraId="4C4EAF82" w14:textId="77777777" w:rsidTr="00EB4D50">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6E3536F"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046A84" w14:textId="77777777" w:rsidR="00EE67FD" w:rsidRPr="00230D1C" w:rsidRDefault="00EE67FD" w:rsidP="00EB4D50">
            <w:pPr>
              <w:pStyle w:val="TAL"/>
              <w:rPr>
                <w:noProof/>
                <w:lang w:eastAsia="ko-KR"/>
              </w:rPr>
            </w:pPr>
            <w:r w:rsidRPr="00230D1C">
              <w:rPr>
                <w:noProof/>
                <w:lang w:eastAsia="ko-KR"/>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7735B2" w14:textId="77777777" w:rsidR="00EE67FD" w:rsidRPr="00230D1C" w:rsidRDefault="00EE67FD" w:rsidP="00EB4D50">
            <w:pPr>
              <w:pStyle w:val="TAL"/>
              <w:rPr>
                <w:noProof/>
              </w:rPr>
            </w:pPr>
            <w:r w:rsidRPr="00230D1C">
              <w:rPr>
                <w:noProof/>
              </w:rPr>
              <w:t>On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53F582" w14:textId="77777777" w:rsidR="00EE67FD" w:rsidRPr="00230D1C" w:rsidRDefault="00EE67FD" w:rsidP="00EB4D50">
            <w:pPr>
              <w:pStyle w:val="TAL"/>
              <w:rPr>
                <w:noProof/>
                <w:lang w:eastAsia="ko-KR"/>
              </w:rPr>
            </w:pPr>
            <w:r w:rsidRPr="00230D1C">
              <w:rPr>
                <w:noProof/>
                <w:lang w:eastAsia="ko-KR"/>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FE6234" w14:textId="77777777" w:rsidR="00EE67FD" w:rsidRPr="00230D1C" w:rsidRDefault="00EE67FD" w:rsidP="00EB4D50">
            <w:pPr>
              <w:pStyle w:val="TAL"/>
              <w:rPr>
                <w:noProof/>
              </w:rPr>
            </w:pPr>
            <w:r w:rsidRPr="00230D1C">
              <w:rPr>
                <w:noProof/>
              </w:rPr>
              <w:t>Get, Replace</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530A46E5" w14:textId="77777777" w:rsidR="00EE67FD" w:rsidRPr="00230D1C" w:rsidRDefault="00EE67FD" w:rsidP="00EB4D50">
            <w:pPr>
              <w:pStyle w:val="TAL"/>
              <w:rPr>
                <w:noProof/>
              </w:rPr>
            </w:pPr>
          </w:p>
        </w:tc>
      </w:tr>
      <w:tr w:rsidR="00EE67FD" w:rsidRPr="00230D1C" w14:paraId="1A4A7597" w14:textId="77777777" w:rsidTr="00EB4D50">
        <w:trPr>
          <w:cantSplit/>
          <w:trHeight w:val="57"/>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1AFF2C9" w14:textId="77777777" w:rsidR="00EE67FD" w:rsidRPr="00230D1C" w:rsidRDefault="00EE67FD" w:rsidP="00EB4D50">
            <w:pPr>
              <w:jc w:val="center"/>
              <w:rPr>
                <w:b/>
                <w:noProof/>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601B35A" w14:textId="77777777" w:rsidR="00EE67FD" w:rsidRPr="00230D1C" w:rsidRDefault="00EE67FD" w:rsidP="00EB4D50">
            <w:pPr>
              <w:rPr>
                <w:noProof/>
                <w:lang w:eastAsia="ko-KR"/>
              </w:rPr>
            </w:pPr>
            <w:r w:rsidRPr="00230D1C">
              <w:rPr>
                <w:noProof/>
              </w:rPr>
              <w:t xml:space="preserve">This leaf node </w:t>
            </w:r>
            <w:r w:rsidRPr="00230D1C">
              <w:rPr>
                <w:noProof/>
                <w:lang w:eastAsia="ko-KR"/>
              </w:rPr>
              <w:t xml:space="preserve">contains </w:t>
            </w:r>
            <w:r w:rsidRPr="00230D1C">
              <w:rPr>
                <w:noProof/>
              </w:rPr>
              <w:t>a human readable name</w:t>
            </w:r>
            <w:r w:rsidRPr="00230D1C" w:rsidDel="0010553A">
              <w:rPr>
                <w:noProof/>
              </w:rPr>
              <w:t xml:space="preserve"> </w:t>
            </w:r>
            <w:r w:rsidRPr="00230D1C">
              <w:rPr>
                <w:noProof/>
              </w:rPr>
              <w:t>that corresponds to the ID</w:t>
            </w:r>
            <w:r w:rsidRPr="00230D1C">
              <w:rPr>
                <w:noProof/>
                <w:lang w:eastAsia="ko-KR"/>
              </w:rPr>
              <w:t>.</w:t>
            </w:r>
          </w:p>
        </w:tc>
      </w:tr>
    </w:tbl>
    <w:p w14:paraId="358DEFEF" w14:textId="77777777" w:rsidR="00EE67FD" w:rsidRPr="00230D1C" w:rsidRDefault="00EE67FD" w:rsidP="00EE67FD">
      <w:pPr>
        <w:rPr>
          <w:noProof/>
          <w:lang w:eastAsia="ko-KR"/>
        </w:rPr>
      </w:pPr>
    </w:p>
    <w:p w14:paraId="213A61A4" w14:textId="77777777" w:rsidR="00EE67FD" w:rsidRPr="00230D1C" w:rsidRDefault="00EE67FD" w:rsidP="00EE67FD">
      <w:pPr>
        <w:pStyle w:val="Heading3"/>
        <w:rPr>
          <w:noProof/>
          <w:lang w:eastAsia="ko-KR"/>
        </w:rPr>
      </w:pPr>
      <w:bookmarkStart w:id="15681" w:name="_Toc144198521"/>
      <w:bookmarkStart w:id="15682" w:name="_Toc144200165"/>
      <w:bookmarkStart w:id="15683" w:name="_Toc152621647"/>
      <w:r w:rsidRPr="00230D1C">
        <w:rPr>
          <w:noProof/>
        </w:rPr>
        <w:t>13.2.</w:t>
      </w:r>
      <w:r w:rsidRPr="00230D1C">
        <w:rPr>
          <w:noProof/>
          <w:lang w:eastAsia="ko-KR"/>
        </w:rPr>
        <w:t>87I</w:t>
      </w:r>
      <w:r w:rsidRPr="00230D1C">
        <w:rPr>
          <w:noProof/>
        </w:rPr>
        <w:tab/>
        <w:t>/</w:t>
      </w:r>
      <w:r w:rsidRPr="00D929A4">
        <w:t>&lt;x&gt;</w:t>
      </w:r>
      <w:r w:rsidRPr="00230D1C">
        <w:rPr>
          <w:noProof/>
        </w:rPr>
        <w:t>/</w:t>
      </w:r>
      <w:r w:rsidRPr="00D929A4">
        <w:t>&lt;x&gt;</w:t>
      </w:r>
      <w:r w:rsidRPr="00230D1C">
        <w:rPr>
          <w:noProof/>
        </w:rPr>
        <w:t>/</w:t>
      </w:r>
      <w:r w:rsidRPr="00230D1C">
        <w:rPr>
          <w:noProof/>
          <w:lang w:eastAsia="ko-KR"/>
        </w:rPr>
        <w:t>OnNetwork</w:t>
      </w:r>
      <w:r w:rsidRPr="00230D1C">
        <w:rPr>
          <w:noProof/>
        </w:rPr>
        <w:t>/PrivateCall/</w:t>
      </w:r>
      <w:r w:rsidRPr="00230D1C">
        <w:rPr>
          <w:noProof/>
          <w:lang w:eastAsia="ko-KR"/>
        </w:rPr>
        <w:t>EmergencyAlert/Entry/</w:t>
      </w:r>
      <w:r w:rsidRPr="00230D1C">
        <w:rPr>
          <w:noProof/>
        </w:rPr>
        <w:t>Usage</w:t>
      </w:r>
      <w:bookmarkEnd w:id="15681"/>
      <w:bookmarkEnd w:id="15682"/>
      <w:bookmarkEnd w:id="15683"/>
    </w:p>
    <w:p w14:paraId="57C0A4CC"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87I</w:t>
      </w:r>
      <w:r w:rsidRPr="00230D1C">
        <w:rPr>
          <w:noProof/>
        </w:rPr>
        <w:t>.1: /</w:t>
      </w:r>
      <w:r w:rsidRPr="00551AA2">
        <w:t>&lt;x&gt;</w:t>
      </w:r>
      <w:r w:rsidRPr="00230D1C">
        <w:rPr>
          <w:noProof/>
        </w:rPr>
        <w:t>/</w:t>
      </w:r>
      <w:r w:rsidRPr="00230D1C">
        <w:rPr>
          <w:noProof/>
          <w:lang w:eastAsia="ko-KR"/>
        </w:rPr>
        <w:t>&lt;x&gt;/OnNetwork</w:t>
      </w:r>
      <w:r w:rsidRPr="00230D1C">
        <w:rPr>
          <w:noProof/>
        </w:rPr>
        <w:t>/PrivateCall/</w:t>
      </w:r>
      <w:r w:rsidRPr="00230D1C">
        <w:rPr>
          <w:noProof/>
          <w:lang w:eastAsia="ko-KR"/>
        </w:rPr>
        <w:t>EmergencyAlert/Entry/</w:t>
      </w:r>
      <w:r w:rsidRPr="00230D1C">
        <w:rPr>
          <w:noProof/>
        </w:rPr>
        <w:t>Usag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1"/>
        <w:gridCol w:w="1204"/>
        <w:gridCol w:w="1321"/>
        <w:gridCol w:w="2151"/>
        <w:gridCol w:w="1948"/>
        <w:gridCol w:w="2344"/>
      </w:tblGrid>
      <w:tr w:rsidR="00EE67FD" w:rsidRPr="00230D1C" w14:paraId="681F5415" w14:textId="77777777" w:rsidTr="00EB4D50">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147F063F" w14:textId="77777777" w:rsidR="00EE67FD" w:rsidRPr="00230D1C" w:rsidRDefault="00EE67FD" w:rsidP="00EB4D50">
            <w:pPr>
              <w:rPr>
                <w:rFonts w:ascii="Arial" w:hAnsi="Arial" w:cs="Arial"/>
                <w:noProof/>
                <w:sz w:val="18"/>
                <w:szCs w:val="18"/>
              </w:rPr>
            </w:pPr>
            <w:r w:rsidRPr="00230D1C">
              <w:rPr>
                <w:noProof/>
              </w:rPr>
              <w:t>&lt;x&gt;/</w:t>
            </w:r>
            <w:r w:rsidRPr="00230D1C">
              <w:rPr>
                <w:noProof/>
                <w:lang w:eastAsia="ko-KR"/>
              </w:rPr>
              <w:t>OnNetwork</w:t>
            </w:r>
            <w:r w:rsidRPr="00230D1C">
              <w:rPr>
                <w:noProof/>
              </w:rPr>
              <w:t>/PrivateCall/</w:t>
            </w:r>
            <w:r w:rsidRPr="00230D1C">
              <w:rPr>
                <w:noProof/>
                <w:lang w:eastAsia="ko-KR"/>
              </w:rPr>
              <w:t>EmergencyAlert/Entry/</w:t>
            </w:r>
            <w:r w:rsidRPr="00230D1C">
              <w:rPr>
                <w:noProof/>
              </w:rPr>
              <w:t>Usage</w:t>
            </w:r>
          </w:p>
        </w:tc>
      </w:tr>
      <w:tr w:rsidR="00EE67FD" w:rsidRPr="00230D1C" w14:paraId="60D52B44" w14:textId="77777777" w:rsidTr="00EB4D50">
        <w:trPr>
          <w:cantSplit/>
          <w:trHeight w:val="57"/>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14E9A87C" w14:textId="77777777" w:rsidR="00EE67FD" w:rsidRPr="00230D1C" w:rsidRDefault="00EE67FD" w:rsidP="00EB4D50">
            <w:pPr>
              <w:pStyle w:val="TAL"/>
              <w:rPr>
                <w:noProof/>
              </w:rPr>
            </w:pPr>
          </w:p>
        </w:tc>
        <w:tc>
          <w:tcPr>
            <w:tcW w:w="12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F16460" w14:textId="77777777" w:rsidR="00EE67FD" w:rsidRPr="00230D1C" w:rsidRDefault="00EE67FD" w:rsidP="00EB4D50">
            <w:pPr>
              <w:pStyle w:val="TAL"/>
              <w:rPr>
                <w:noProof/>
              </w:rPr>
            </w:pPr>
            <w:r w:rsidRPr="00230D1C">
              <w:rPr>
                <w:noProof/>
              </w:rPr>
              <w:t>Status</w:t>
            </w:r>
          </w:p>
        </w:tc>
        <w:tc>
          <w:tcPr>
            <w:tcW w:w="13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A4B414" w14:textId="77777777" w:rsidR="00EE67FD" w:rsidRPr="00230D1C" w:rsidRDefault="00EE67FD" w:rsidP="00EB4D50">
            <w:pPr>
              <w:pStyle w:val="TAL"/>
              <w:rPr>
                <w:noProof/>
              </w:rPr>
            </w:pPr>
            <w:r w:rsidRPr="00230D1C">
              <w:rPr>
                <w:noProof/>
              </w:rPr>
              <w:t>Occurrenc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9D511D" w14:textId="77777777" w:rsidR="00EE67FD" w:rsidRPr="00230D1C" w:rsidRDefault="00EE67FD" w:rsidP="00EB4D50">
            <w:pPr>
              <w:pStyle w:val="TAL"/>
              <w:rPr>
                <w:noProof/>
              </w:rPr>
            </w:pPr>
            <w:r w:rsidRPr="00230D1C">
              <w:rPr>
                <w:noProof/>
              </w:rPr>
              <w:t>Format</w:t>
            </w:r>
          </w:p>
        </w:tc>
        <w:tc>
          <w:tcPr>
            <w:tcW w:w="19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3D83F3" w14:textId="77777777" w:rsidR="00EE67FD" w:rsidRPr="00230D1C" w:rsidRDefault="00EE67FD" w:rsidP="00EB4D50">
            <w:pPr>
              <w:pStyle w:val="TAL"/>
              <w:rPr>
                <w:noProof/>
              </w:rPr>
            </w:pPr>
            <w:r w:rsidRPr="00230D1C">
              <w:rPr>
                <w:noProof/>
              </w:rPr>
              <w:t>Min. Access Types</w:t>
            </w:r>
          </w:p>
        </w:tc>
        <w:tc>
          <w:tcPr>
            <w:tcW w:w="2342" w:type="dxa"/>
            <w:tcBorders>
              <w:top w:val="single" w:sz="4" w:space="0" w:color="FFFFFF"/>
              <w:left w:val="single" w:sz="4" w:space="0" w:color="000000"/>
              <w:bottom w:val="single" w:sz="4" w:space="0" w:color="FFFFFF"/>
              <w:right w:val="single" w:sz="4" w:space="0" w:color="FFFFFF"/>
            </w:tcBorders>
            <w:shd w:val="clear" w:color="auto" w:fill="auto"/>
          </w:tcPr>
          <w:p w14:paraId="3EFBE6E1" w14:textId="77777777" w:rsidR="00EE67FD" w:rsidRPr="00230D1C" w:rsidRDefault="00EE67FD" w:rsidP="00EB4D50">
            <w:pPr>
              <w:pStyle w:val="TAL"/>
              <w:rPr>
                <w:noProof/>
              </w:rPr>
            </w:pPr>
          </w:p>
        </w:tc>
      </w:tr>
      <w:tr w:rsidR="00EE67FD" w:rsidRPr="00230D1C" w14:paraId="5258A7EB" w14:textId="77777777" w:rsidTr="00EB4D50">
        <w:trPr>
          <w:cantSplit/>
          <w:trHeight w:val="57"/>
          <w:jc w:val="center"/>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6CE9AE43" w14:textId="77777777" w:rsidR="00EE67FD" w:rsidRPr="00230D1C" w:rsidRDefault="00EE67FD" w:rsidP="00EB4D50">
            <w:pPr>
              <w:pStyle w:val="TAL"/>
              <w:rPr>
                <w:noProof/>
              </w:rPr>
            </w:pPr>
          </w:p>
        </w:tc>
        <w:tc>
          <w:tcPr>
            <w:tcW w:w="12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CF2305" w14:textId="77777777" w:rsidR="00EE67FD" w:rsidRPr="00230D1C" w:rsidRDefault="00EE67FD" w:rsidP="00EB4D50">
            <w:pPr>
              <w:pStyle w:val="TAL"/>
              <w:rPr>
                <w:noProof/>
              </w:rPr>
            </w:pPr>
            <w:r w:rsidRPr="00230D1C">
              <w:rPr>
                <w:noProof/>
              </w:rPr>
              <w:t>Required</w:t>
            </w:r>
          </w:p>
        </w:tc>
        <w:tc>
          <w:tcPr>
            <w:tcW w:w="13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7F5933" w14:textId="77777777" w:rsidR="00EE67FD" w:rsidRPr="00230D1C" w:rsidRDefault="00EE67FD" w:rsidP="00EB4D50">
            <w:pPr>
              <w:pStyle w:val="TAL"/>
              <w:rPr>
                <w:noProof/>
              </w:rPr>
            </w:pPr>
            <w:r w:rsidRPr="00230D1C">
              <w:rPr>
                <w:noProof/>
              </w:rPr>
              <w:t>On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8DBFF7" w14:textId="77777777" w:rsidR="00EE67FD" w:rsidRPr="00230D1C" w:rsidRDefault="00EE67FD" w:rsidP="00EB4D50">
            <w:pPr>
              <w:pStyle w:val="TAL"/>
              <w:rPr>
                <w:noProof/>
              </w:rPr>
            </w:pPr>
            <w:r w:rsidRPr="00230D1C">
              <w:rPr>
                <w:noProof/>
              </w:rPr>
              <w:t>chr</w:t>
            </w:r>
          </w:p>
        </w:tc>
        <w:tc>
          <w:tcPr>
            <w:tcW w:w="19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0A1051" w14:textId="77777777" w:rsidR="00EE67FD" w:rsidRPr="00230D1C" w:rsidRDefault="00EE67FD" w:rsidP="00EB4D50">
            <w:pPr>
              <w:pStyle w:val="TAL"/>
              <w:rPr>
                <w:noProof/>
              </w:rPr>
            </w:pPr>
            <w:r w:rsidRPr="00230D1C">
              <w:rPr>
                <w:noProof/>
              </w:rPr>
              <w:t>Get, Replace</w:t>
            </w:r>
          </w:p>
        </w:tc>
        <w:tc>
          <w:tcPr>
            <w:tcW w:w="2342" w:type="dxa"/>
            <w:tcBorders>
              <w:top w:val="single" w:sz="4" w:space="0" w:color="FFFFFF"/>
              <w:left w:val="single" w:sz="4" w:space="0" w:color="000000"/>
              <w:bottom w:val="single" w:sz="4" w:space="0" w:color="FFFFFF"/>
              <w:right w:val="single" w:sz="4" w:space="0" w:color="FFFFFF"/>
            </w:tcBorders>
            <w:shd w:val="clear" w:color="auto" w:fill="auto"/>
          </w:tcPr>
          <w:p w14:paraId="2620C600" w14:textId="77777777" w:rsidR="00EE67FD" w:rsidRPr="00230D1C" w:rsidRDefault="00EE67FD" w:rsidP="00EB4D50">
            <w:pPr>
              <w:pStyle w:val="TAL"/>
              <w:rPr>
                <w:noProof/>
              </w:rPr>
            </w:pPr>
          </w:p>
        </w:tc>
      </w:tr>
      <w:tr w:rsidR="00EE67FD" w:rsidRPr="00230D1C" w14:paraId="1B40A46C" w14:textId="77777777" w:rsidTr="00EB4D50">
        <w:trPr>
          <w:cantSplit/>
          <w:trHeight w:val="57"/>
          <w:jc w:val="center"/>
        </w:trPr>
        <w:tc>
          <w:tcPr>
            <w:tcW w:w="669" w:type="dxa"/>
            <w:tcBorders>
              <w:top w:val="single" w:sz="4" w:space="0" w:color="FFFFFF"/>
              <w:left w:val="single" w:sz="4" w:space="0" w:color="FFFFFF"/>
              <w:bottom w:val="single" w:sz="4" w:space="0" w:color="FFFFFF"/>
              <w:right w:val="single" w:sz="4" w:space="0" w:color="FFFFFF"/>
            </w:tcBorders>
            <w:shd w:val="clear" w:color="auto" w:fill="auto"/>
          </w:tcPr>
          <w:p w14:paraId="2E2ECBDF" w14:textId="77777777" w:rsidR="00EE67FD" w:rsidRPr="00230D1C" w:rsidRDefault="00EE67FD" w:rsidP="00EB4D50">
            <w:pPr>
              <w:jc w:val="center"/>
              <w:rPr>
                <w:b/>
                <w:noProof/>
              </w:rPr>
            </w:pPr>
          </w:p>
        </w:tc>
        <w:tc>
          <w:tcPr>
            <w:tcW w:w="896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44FFA42" w14:textId="77777777" w:rsidR="00EE67FD" w:rsidRPr="00230D1C" w:rsidRDefault="00EE67FD" w:rsidP="00EB4D50">
            <w:pPr>
              <w:rPr>
                <w:noProof/>
                <w:lang w:eastAsia="ko-KR"/>
              </w:rPr>
            </w:pPr>
            <w:r w:rsidRPr="00230D1C">
              <w:rPr>
                <w:noProof/>
              </w:rPr>
              <w:t xml:space="preserve">This leaf node </w:t>
            </w:r>
            <w:r w:rsidRPr="00230D1C">
              <w:rPr>
                <w:noProof/>
                <w:lang w:eastAsia="ko-KR"/>
              </w:rPr>
              <w:t xml:space="preserve">indicates the criteria </w:t>
            </w:r>
            <w:r w:rsidRPr="00230D1C">
              <w:rPr>
                <w:noProof/>
              </w:rPr>
              <w:t xml:space="preserve">to determine when initiation of an MCVideo </w:t>
            </w:r>
            <w:r w:rsidRPr="00230D1C">
              <w:rPr>
                <w:noProof/>
                <w:lang w:eastAsia="ko-KR"/>
              </w:rPr>
              <w:t xml:space="preserve">private </w:t>
            </w:r>
            <w:r w:rsidRPr="00230D1C">
              <w:rPr>
                <w:noProof/>
              </w:rPr>
              <w:t>emergency alert uses the ID</w:t>
            </w:r>
            <w:r w:rsidRPr="00230D1C">
              <w:rPr>
                <w:noProof/>
                <w:lang w:eastAsia="ko-KR"/>
              </w:rPr>
              <w:t>.</w:t>
            </w:r>
          </w:p>
        </w:tc>
      </w:tr>
    </w:tbl>
    <w:p w14:paraId="19F09309" w14:textId="77777777" w:rsidR="00EE67FD" w:rsidRPr="00230D1C" w:rsidRDefault="00EE67FD" w:rsidP="00EE67FD">
      <w:pPr>
        <w:rPr>
          <w:noProof/>
          <w:lang w:eastAsia="ko-KR"/>
        </w:rPr>
      </w:pPr>
    </w:p>
    <w:p w14:paraId="3D4584E8" w14:textId="77777777" w:rsidR="00EE67FD" w:rsidRPr="00230D1C" w:rsidRDefault="00EE67FD" w:rsidP="00EE67FD">
      <w:pPr>
        <w:rPr>
          <w:noProof/>
        </w:rPr>
      </w:pPr>
      <w:r w:rsidRPr="00230D1C">
        <w:rPr>
          <w:noProof/>
        </w:rPr>
        <w:t>The valid values are 'LocallyDetermined'</w:t>
      </w:r>
      <w:r w:rsidRPr="00230D1C">
        <w:rPr>
          <w:noProof/>
          <w:lang w:eastAsia="ko-KR"/>
        </w:rPr>
        <w:t xml:space="preserve"> and</w:t>
      </w:r>
      <w:r w:rsidRPr="00230D1C">
        <w:rPr>
          <w:noProof/>
        </w:rPr>
        <w:t xml:space="preserve"> 'UsePreConfigured'.</w:t>
      </w:r>
    </w:p>
    <w:p w14:paraId="2F087A72" w14:textId="77777777" w:rsidR="00EE67FD" w:rsidRPr="00230D1C" w:rsidRDefault="00EE67FD" w:rsidP="00EE67FD">
      <w:pPr>
        <w:rPr>
          <w:noProof/>
        </w:rPr>
      </w:pPr>
      <w:r w:rsidRPr="00230D1C">
        <w:rPr>
          <w:noProof/>
        </w:rPr>
        <w:t xml:space="preserve">When set to 'LocallyDetermined' then if the MCVideo user selects an MCVideo ID then use that MCVideo ID for an on-network MCVideo </w:t>
      </w:r>
      <w:r w:rsidRPr="00230D1C">
        <w:rPr>
          <w:noProof/>
          <w:lang w:eastAsia="ko-KR"/>
        </w:rPr>
        <w:t xml:space="preserve">private </w:t>
      </w:r>
      <w:r w:rsidRPr="00230D1C">
        <w:rPr>
          <w:noProof/>
        </w:rPr>
        <w:t xml:space="preserve">emergency alert, if the MCVideo user does not select a MCVideo ID then use the MCVideo ID identified by the ID in </w:t>
      </w:r>
      <w:r w:rsidR="00636F4D">
        <w:rPr>
          <w:noProof/>
        </w:rPr>
        <w:t>clause</w:t>
      </w:r>
      <w:r w:rsidRPr="00230D1C">
        <w:rPr>
          <w:noProof/>
        </w:rPr>
        <w:t xml:space="preserve"> 13.2.38I12 for an on-network MCVideo </w:t>
      </w:r>
      <w:r w:rsidRPr="00230D1C">
        <w:rPr>
          <w:noProof/>
          <w:lang w:eastAsia="ko-KR"/>
        </w:rPr>
        <w:t xml:space="preserve">private </w:t>
      </w:r>
      <w:r w:rsidRPr="00230D1C">
        <w:rPr>
          <w:noProof/>
        </w:rPr>
        <w:t>emergency alert.</w:t>
      </w:r>
    </w:p>
    <w:p w14:paraId="734E29CC" w14:textId="77777777" w:rsidR="00EE67FD" w:rsidRPr="00230D1C" w:rsidRDefault="00EE67FD" w:rsidP="00EE67FD">
      <w:pPr>
        <w:rPr>
          <w:noProof/>
          <w:lang w:eastAsia="ko-KR"/>
        </w:rPr>
      </w:pPr>
      <w:r w:rsidRPr="00230D1C">
        <w:rPr>
          <w:noProof/>
        </w:rPr>
        <w:t xml:space="preserve">When set to 'UsePreConfigured' then use the ID identified by the ID in </w:t>
      </w:r>
      <w:r w:rsidR="00636F4D">
        <w:rPr>
          <w:noProof/>
        </w:rPr>
        <w:t>clause</w:t>
      </w:r>
      <w:r w:rsidRPr="00230D1C">
        <w:rPr>
          <w:noProof/>
        </w:rPr>
        <w:t xml:space="preserve"> 13.2.38I12 for an on-network MCVideo </w:t>
      </w:r>
      <w:r w:rsidRPr="00230D1C">
        <w:rPr>
          <w:noProof/>
          <w:lang w:eastAsia="ko-KR"/>
        </w:rPr>
        <w:t xml:space="preserve">private </w:t>
      </w:r>
      <w:r w:rsidRPr="00230D1C">
        <w:rPr>
          <w:noProof/>
        </w:rPr>
        <w:t>emergency alert.</w:t>
      </w:r>
    </w:p>
    <w:p w14:paraId="18A674C4" w14:textId="77777777" w:rsidR="00EE67FD" w:rsidRPr="00230D1C" w:rsidRDefault="00EE67FD" w:rsidP="00EE67FD">
      <w:pPr>
        <w:pStyle w:val="Heading3"/>
        <w:rPr>
          <w:noProof/>
          <w:lang w:eastAsia="ko-KR"/>
        </w:rPr>
      </w:pPr>
      <w:bookmarkStart w:id="15684" w:name="_Toc144198522"/>
      <w:bookmarkStart w:id="15685" w:name="_Toc144200166"/>
      <w:bookmarkStart w:id="15686" w:name="_Toc152621648"/>
      <w:r w:rsidRPr="00230D1C">
        <w:rPr>
          <w:noProof/>
        </w:rPr>
        <w:t>13.2.</w:t>
      </w:r>
      <w:r w:rsidRPr="00230D1C">
        <w:rPr>
          <w:noProof/>
          <w:lang w:eastAsia="ko-KR"/>
        </w:rPr>
        <w:t>87J</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RemoteGroupSelection</w:t>
      </w:r>
      <w:bookmarkEnd w:id="15684"/>
      <w:bookmarkEnd w:id="15685"/>
      <w:bookmarkEnd w:id="15686"/>
    </w:p>
    <w:p w14:paraId="44DA4E35" w14:textId="77777777" w:rsidR="00EE67FD" w:rsidRPr="00230D1C" w:rsidRDefault="00EE67FD" w:rsidP="00EE67FD">
      <w:pPr>
        <w:pStyle w:val="TH"/>
        <w:rPr>
          <w:noProof/>
          <w:lang w:eastAsia="ko-KR"/>
        </w:rPr>
      </w:pPr>
      <w:r w:rsidRPr="00230D1C">
        <w:rPr>
          <w:noProof/>
        </w:rPr>
        <w:t>Table 13.2.</w:t>
      </w:r>
      <w:r w:rsidRPr="00230D1C">
        <w:rPr>
          <w:noProof/>
          <w:lang w:eastAsia="ko-KR"/>
        </w:rPr>
        <w:t>87J</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RemoteGroupSelec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73B7D328" w14:textId="77777777" w:rsidTr="00EB4D50">
        <w:trPr>
          <w:cantSplit/>
          <w:trHeight w:val="57"/>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5F71A47"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RemoteGroupSelection</w:t>
            </w:r>
          </w:p>
        </w:tc>
      </w:tr>
      <w:tr w:rsidR="00EE67FD" w:rsidRPr="00230D1C" w14:paraId="0BDBBE40" w14:textId="77777777" w:rsidTr="00EB4D50">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E2C9CAA"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831EC4" w14:textId="77777777" w:rsidR="00EE67FD" w:rsidRPr="00230D1C" w:rsidRDefault="00EE67FD" w:rsidP="00EB4D50">
            <w:pPr>
              <w:pStyle w:val="TAL"/>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402C89" w14:textId="77777777" w:rsidR="00EE67FD" w:rsidRPr="00230D1C" w:rsidRDefault="00EE67FD" w:rsidP="00EB4D50">
            <w:pPr>
              <w:pStyle w:val="TAL"/>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F92364" w14:textId="77777777" w:rsidR="00EE67FD" w:rsidRPr="00230D1C" w:rsidRDefault="00EE67FD" w:rsidP="00EB4D50">
            <w:pPr>
              <w:pStyle w:val="TAL"/>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CF7FD6" w14:textId="77777777" w:rsidR="00EE67FD" w:rsidRPr="00230D1C" w:rsidRDefault="00EE67FD" w:rsidP="00EB4D50">
            <w:pPr>
              <w:pStyle w:val="TAL"/>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067DED0" w14:textId="77777777" w:rsidR="00EE67FD" w:rsidRPr="00230D1C" w:rsidRDefault="00EE67FD" w:rsidP="00EB4D50">
            <w:pPr>
              <w:pStyle w:val="TAL"/>
              <w:rPr>
                <w:noProof/>
              </w:rPr>
            </w:pPr>
          </w:p>
        </w:tc>
      </w:tr>
      <w:tr w:rsidR="00EE67FD" w:rsidRPr="00230D1C" w14:paraId="791131FB" w14:textId="77777777" w:rsidTr="00EB4D50">
        <w:trPr>
          <w:cantSplit/>
          <w:trHeight w:val="57"/>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81E4F9B"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E0A32F" w14:textId="77777777" w:rsidR="00EE67FD" w:rsidRPr="00230D1C" w:rsidRDefault="00EE67FD" w:rsidP="00EB4D50">
            <w:pPr>
              <w:pStyle w:val="TAL"/>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E10C8D" w14:textId="77777777" w:rsidR="00EE67FD" w:rsidRPr="00230D1C" w:rsidRDefault="00EE67FD" w:rsidP="00EB4D50">
            <w:pPr>
              <w:pStyle w:val="TAL"/>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AB6C31" w14:textId="77777777" w:rsidR="00EE67FD" w:rsidRPr="00230D1C" w:rsidRDefault="00EE67FD" w:rsidP="00EB4D50">
            <w:pPr>
              <w:pStyle w:val="TAL"/>
              <w:rPr>
                <w:noProof/>
              </w:rPr>
            </w:pPr>
            <w:r w:rsidRPr="00230D1C">
              <w:rPr>
                <w:noProof/>
                <w:lang w:eastAsia="ko-KR"/>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626E16" w14:textId="77777777" w:rsidR="00EE67FD" w:rsidRPr="00230D1C" w:rsidRDefault="00EE67FD" w:rsidP="00EB4D50">
            <w:pPr>
              <w:pStyle w:val="TAL"/>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F263D78" w14:textId="77777777" w:rsidR="00EE67FD" w:rsidRPr="00230D1C" w:rsidRDefault="00EE67FD" w:rsidP="00EB4D50">
            <w:pPr>
              <w:pStyle w:val="TAL"/>
              <w:rPr>
                <w:noProof/>
              </w:rPr>
            </w:pPr>
          </w:p>
        </w:tc>
      </w:tr>
      <w:tr w:rsidR="00EE67FD" w:rsidRPr="00230D1C" w14:paraId="2F26C109" w14:textId="77777777" w:rsidTr="00EB4D50">
        <w:trPr>
          <w:cantSplit/>
          <w:trHeight w:val="57"/>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3B76119"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D14B9BF" w14:textId="77777777" w:rsidR="00EE67FD" w:rsidRPr="00230D1C" w:rsidRDefault="00EE67FD" w:rsidP="00EB4D50">
            <w:pPr>
              <w:rPr>
                <w:noProof/>
                <w:lang w:eastAsia="ko-KR"/>
              </w:rPr>
            </w:pPr>
            <w:r w:rsidRPr="00230D1C">
              <w:rPr>
                <w:noProof/>
              </w:rPr>
              <w:t xml:space="preserve">This interior node </w:t>
            </w:r>
            <w:r w:rsidRPr="00230D1C">
              <w:rPr>
                <w:noProof/>
                <w:lang w:eastAsia="ko-KR"/>
              </w:rPr>
              <w:t>is a placeholder for the remote group selection configuration.</w:t>
            </w:r>
          </w:p>
        </w:tc>
      </w:tr>
    </w:tbl>
    <w:p w14:paraId="7CC83847" w14:textId="77777777" w:rsidR="00EE67FD" w:rsidRPr="00230D1C" w:rsidRDefault="00EE67FD" w:rsidP="00EE67FD">
      <w:pPr>
        <w:rPr>
          <w:noProof/>
          <w:lang w:eastAsia="ko-KR"/>
        </w:rPr>
      </w:pPr>
    </w:p>
    <w:p w14:paraId="2823FCF9" w14:textId="77777777" w:rsidR="00EE67FD" w:rsidRPr="00230D1C" w:rsidRDefault="00EE67FD" w:rsidP="00EE67FD">
      <w:pPr>
        <w:pStyle w:val="Heading3"/>
        <w:rPr>
          <w:noProof/>
          <w:lang w:eastAsia="ko-KR"/>
        </w:rPr>
      </w:pPr>
      <w:bookmarkStart w:id="15687" w:name="_Toc144198523"/>
      <w:bookmarkStart w:id="15688" w:name="_Toc144200167"/>
      <w:bookmarkStart w:id="15689" w:name="_Toc152621649"/>
      <w:r w:rsidRPr="00230D1C">
        <w:rPr>
          <w:noProof/>
        </w:rPr>
        <w:t>13.2.</w:t>
      </w:r>
      <w:r w:rsidRPr="00230D1C">
        <w:rPr>
          <w:noProof/>
          <w:lang w:eastAsia="ko-KR"/>
        </w:rPr>
        <w:t>87K</w:t>
      </w:r>
      <w:r w:rsidRPr="00230D1C">
        <w:rPr>
          <w:noProof/>
        </w:rPr>
        <w:tab/>
        <w:t>/</w:t>
      </w:r>
      <w:r w:rsidRPr="00D929A4">
        <w:t>&lt;x&gt;</w:t>
      </w:r>
      <w:r w:rsidRPr="00230D1C">
        <w:rPr>
          <w:noProof/>
        </w:rPr>
        <w:t>/&lt;x&gt;/O</w:t>
      </w:r>
      <w:r w:rsidRPr="00230D1C">
        <w:rPr>
          <w:noProof/>
          <w:lang w:eastAsia="ko-KR"/>
        </w:rPr>
        <w:t>n</w:t>
      </w:r>
      <w:r w:rsidRPr="00230D1C">
        <w:rPr>
          <w:noProof/>
        </w:rPr>
        <w:t>Network/RemoteGroupSelection/&lt;x&gt;</w:t>
      </w:r>
      <w:bookmarkEnd w:id="15687"/>
      <w:bookmarkEnd w:id="15688"/>
      <w:bookmarkEnd w:id="15689"/>
    </w:p>
    <w:p w14:paraId="07AC95A2" w14:textId="77777777" w:rsidR="00EE67FD" w:rsidRPr="00230D1C" w:rsidRDefault="00EE67FD" w:rsidP="00EE67FD">
      <w:pPr>
        <w:pStyle w:val="TH"/>
        <w:rPr>
          <w:noProof/>
          <w:lang w:eastAsia="ko-KR"/>
        </w:rPr>
      </w:pPr>
      <w:r w:rsidRPr="00230D1C">
        <w:rPr>
          <w:noProof/>
        </w:rPr>
        <w:t>Table 13.2.</w:t>
      </w:r>
      <w:r w:rsidRPr="00230D1C">
        <w:rPr>
          <w:noProof/>
          <w:lang w:eastAsia="ko-KR"/>
        </w:rPr>
        <w:t>87K</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RemoteGroupSelection/&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0"/>
        <w:gridCol w:w="1199"/>
        <w:gridCol w:w="1316"/>
        <w:gridCol w:w="2153"/>
        <w:gridCol w:w="1949"/>
        <w:gridCol w:w="2352"/>
      </w:tblGrid>
      <w:tr w:rsidR="00EE67FD" w:rsidRPr="00230D1C" w14:paraId="0DCD7238" w14:textId="77777777" w:rsidTr="00EB4D50">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02F50BAC"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RemoteGroupSelection/&lt;x&gt;</w:t>
            </w:r>
          </w:p>
        </w:tc>
      </w:tr>
      <w:tr w:rsidR="00EE67FD" w:rsidRPr="00230D1C" w14:paraId="343E74C9" w14:textId="77777777" w:rsidTr="00EB4D50">
        <w:trPr>
          <w:cantSplit/>
          <w:trHeight w:val="57"/>
          <w:jc w:val="center"/>
        </w:trPr>
        <w:tc>
          <w:tcPr>
            <w:tcW w:w="668" w:type="dxa"/>
            <w:tcBorders>
              <w:top w:val="single" w:sz="4" w:space="0" w:color="FFFFFF"/>
              <w:left w:val="single" w:sz="4" w:space="0" w:color="FFFFFF"/>
              <w:bottom w:val="single" w:sz="4" w:space="0" w:color="FFFFFF"/>
              <w:right w:val="single" w:sz="4" w:space="0" w:color="000000"/>
            </w:tcBorders>
            <w:shd w:val="clear" w:color="auto" w:fill="auto"/>
          </w:tcPr>
          <w:p w14:paraId="1DA392AF" w14:textId="77777777" w:rsidR="00EE67FD" w:rsidRPr="00230D1C" w:rsidRDefault="00EE67FD" w:rsidP="00EB4D50">
            <w:pPr>
              <w:pStyle w:val="TAL"/>
              <w:rPr>
                <w:noProof/>
              </w:rPr>
            </w:pPr>
          </w:p>
        </w:tc>
        <w:tc>
          <w:tcPr>
            <w:tcW w:w="11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3F00DE" w14:textId="77777777" w:rsidR="00EE67FD" w:rsidRPr="00230D1C" w:rsidRDefault="00EE67FD" w:rsidP="00EB4D50">
            <w:pPr>
              <w:pStyle w:val="TAL"/>
              <w:rPr>
                <w:noProof/>
              </w:rPr>
            </w:pPr>
            <w:r w:rsidRPr="00230D1C">
              <w:rPr>
                <w:noProof/>
              </w:rPr>
              <w:t>Status</w:t>
            </w:r>
          </w:p>
        </w:tc>
        <w:tc>
          <w:tcPr>
            <w:tcW w:w="13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110E74" w14:textId="77777777" w:rsidR="00EE67FD" w:rsidRPr="00230D1C" w:rsidRDefault="00EE67FD" w:rsidP="00EB4D50">
            <w:pPr>
              <w:pStyle w:val="TAL"/>
              <w:rPr>
                <w:noProof/>
              </w:rPr>
            </w:pPr>
            <w:r w:rsidRPr="00230D1C">
              <w:rPr>
                <w:noProof/>
              </w:rPr>
              <w:t>Occurrence</w:t>
            </w:r>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644EC2" w14:textId="77777777" w:rsidR="00EE67FD" w:rsidRPr="00230D1C" w:rsidRDefault="00EE67FD" w:rsidP="00EB4D50">
            <w:pPr>
              <w:pStyle w:val="TAL"/>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2E416B" w14:textId="77777777" w:rsidR="00EE67FD" w:rsidRPr="00230D1C" w:rsidRDefault="00EE67FD" w:rsidP="00EB4D50">
            <w:pPr>
              <w:pStyle w:val="TAL"/>
              <w:rPr>
                <w:noProof/>
              </w:rPr>
            </w:pPr>
            <w:r w:rsidRPr="00230D1C">
              <w:rPr>
                <w:noProof/>
              </w:rPr>
              <w:t>Min. Access Types</w:t>
            </w:r>
          </w:p>
        </w:tc>
        <w:tc>
          <w:tcPr>
            <w:tcW w:w="2350" w:type="dxa"/>
            <w:tcBorders>
              <w:top w:val="single" w:sz="4" w:space="0" w:color="FFFFFF"/>
              <w:left w:val="single" w:sz="4" w:space="0" w:color="000000"/>
              <w:bottom w:val="single" w:sz="4" w:space="0" w:color="FFFFFF"/>
              <w:right w:val="single" w:sz="4" w:space="0" w:color="FFFFFF"/>
            </w:tcBorders>
            <w:shd w:val="clear" w:color="auto" w:fill="auto"/>
          </w:tcPr>
          <w:p w14:paraId="049070A7" w14:textId="77777777" w:rsidR="00EE67FD" w:rsidRPr="00230D1C" w:rsidRDefault="00EE67FD" w:rsidP="00EB4D50">
            <w:pPr>
              <w:pStyle w:val="TAL"/>
              <w:rPr>
                <w:noProof/>
              </w:rPr>
            </w:pPr>
          </w:p>
        </w:tc>
      </w:tr>
      <w:tr w:rsidR="00EE67FD" w:rsidRPr="00230D1C" w14:paraId="08023887" w14:textId="77777777" w:rsidTr="00EB4D50">
        <w:trPr>
          <w:cantSplit/>
          <w:trHeight w:val="57"/>
          <w:jc w:val="center"/>
        </w:trPr>
        <w:tc>
          <w:tcPr>
            <w:tcW w:w="668" w:type="dxa"/>
            <w:tcBorders>
              <w:top w:val="single" w:sz="4" w:space="0" w:color="FFFFFF"/>
              <w:left w:val="single" w:sz="4" w:space="0" w:color="FFFFFF"/>
              <w:bottom w:val="single" w:sz="4" w:space="0" w:color="FFFFFF"/>
              <w:right w:val="single" w:sz="4" w:space="0" w:color="000000"/>
            </w:tcBorders>
            <w:shd w:val="clear" w:color="auto" w:fill="auto"/>
          </w:tcPr>
          <w:p w14:paraId="5B130CBF" w14:textId="77777777" w:rsidR="00EE67FD" w:rsidRPr="00230D1C" w:rsidRDefault="00EE67FD" w:rsidP="00EB4D50">
            <w:pPr>
              <w:pStyle w:val="TAL"/>
              <w:rPr>
                <w:noProof/>
              </w:rPr>
            </w:pPr>
          </w:p>
        </w:tc>
        <w:tc>
          <w:tcPr>
            <w:tcW w:w="119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DCF167" w14:textId="77777777" w:rsidR="00EE67FD" w:rsidRPr="00230D1C" w:rsidRDefault="00EE67FD" w:rsidP="00EB4D50">
            <w:pPr>
              <w:pStyle w:val="TAL"/>
              <w:rPr>
                <w:noProof/>
              </w:rPr>
            </w:pPr>
            <w:r w:rsidRPr="00230D1C">
              <w:rPr>
                <w:noProof/>
              </w:rPr>
              <w:t>Required</w:t>
            </w:r>
          </w:p>
        </w:tc>
        <w:tc>
          <w:tcPr>
            <w:tcW w:w="13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25B31E" w14:textId="77777777" w:rsidR="00EE67FD" w:rsidRPr="00230D1C" w:rsidRDefault="00EE67FD" w:rsidP="00EB4D50">
            <w:pPr>
              <w:pStyle w:val="TAL"/>
              <w:rPr>
                <w:noProof/>
              </w:rPr>
            </w:pPr>
            <w:r w:rsidRPr="00230D1C">
              <w:rPr>
                <w:noProof/>
              </w:rPr>
              <w:t>OneOrMore</w:t>
            </w:r>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55504D" w14:textId="77777777" w:rsidR="00EE67FD" w:rsidRPr="00230D1C" w:rsidRDefault="00EE67FD" w:rsidP="00EB4D50">
            <w:pPr>
              <w:pStyle w:val="TAL"/>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F681F9" w14:textId="77777777" w:rsidR="00EE67FD" w:rsidRPr="00230D1C" w:rsidRDefault="00EE67FD" w:rsidP="00EB4D50">
            <w:pPr>
              <w:pStyle w:val="TAL"/>
              <w:rPr>
                <w:noProof/>
              </w:rPr>
            </w:pPr>
            <w:r w:rsidRPr="00230D1C">
              <w:rPr>
                <w:noProof/>
              </w:rPr>
              <w:t>Get, Replace</w:t>
            </w:r>
          </w:p>
        </w:tc>
        <w:tc>
          <w:tcPr>
            <w:tcW w:w="2350" w:type="dxa"/>
            <w:tcBorders>
              <w:top w:val="single" w:sz="4" w:space="0" w:color="FFFFFF"/>
              <w:left w:val="single" w:sz="4" w:space="0" w:color="000000"/>
              <w:bottom w:val="single" w:sz="4" w:space="0" w:color="FFFFFF"/>
              <w:right w:val="single" w:sz="4" w:space="0" w:color="FFFFFF"/>
            </w:tcBorders>
            <w:shd w:val="clear" w:color="auto" w:fill="auto"/>
          </w:tcPr>
          <w:p w14:paraId="62E50BCA" w14:textId="77777777" w:rsidR="00EE67FD" w:rsidRPr="00230D1C" w:rsidRDefault="00EE67FD" w:rsidP="00EB4D50">
            <w:pPr>
              <w:pStyle w:val="TAL"/>
              <w:rPr>
                <w:noProof/>
              </w:rPr>
            </w:pPr>
          </w:p>
        </w:tc>
      </w:tr>
      <w:tr w:rsidR="00EE67FD" w:rsidRPr="00230D1C" w14:paraId="407151E2" w14:textId="77777777" w:rsidTr="00EB4D50">
        <w:trPr>
          <w:cantSplit/>
          <w:trHeight w:val="57"/>
          <w:jc w:val="center"/>
        </w:trPr>
        <w:tc>
          <w:tcPr>
            <w:tcW w:w="668" w:type="dxa"/>
            <w:tcBorders>
              <w:top w:val="single" w:sz="4" w:space="0" w:color="FFFFFF"/>
              <w:left w:val="single" w:sz="4" w:space="0" w:color="FFFFFF"/>
              <w:bottom w:val="single" w:sz="4" w:space="0" w:color="FFFFFF"/>
              <w:right w:val="single" w:sz="4" w:space="0" w:color="FFFFFF"/>
            </w:tcBorders>
            <w:shd w:val="clear" w:color="auto" w:fill="auto"/>
          </w:tcPr>
          <w:p w14:paraId="583F34FC" w14:textId="77777777" w:rsidR="00EE67FD" w:rsidRPr="00230D1C" w:rsidRDefault="00EE67FD" w:rsidP="00EB4D50">
            <w:pPr>
              <w:jc w:val="center"/>
              <w:rPr>
                <w:b/>
                <w:noProof/>
              </w:rPr>
            </w:pPr>
          </w:p>
        </w:tc>
        <w:tc>
          <w:tcPr>
            <w:tcW w:w="896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BE08C41" w14:textId="77777777" w:rsidR="00EE67FD" w:rsidRPr="00230D1C" w:rsidRDefault="00EE67FD" w:rsidP="00EB4D50">
            <w:pPr>
              <w:rPr>
                <w:noProof/>
                <w:lang w:eastAsia="ko-KR"/>
              </w:rPr>
            </w:pPr>
            <w:r w:rsidRPr="00230D1C">
              <w:rPr>
                <w:noProof/>
              </w:rPr>
              <w:t xml:space="preserve">This interior node </w:t>
            </w:r>
            <w:r w:rsidRPr="00230D1C">
              <w:rPr>
                <w:noProof/>
                <w:lang w:eastAsia="ko-KR"/>
              </w:rPr>
              <w:t>is a placeholder for one or more remote group selection configuration elements.</w:t>
            </w:r>
          </w:p>
        </w:tc>
      </w:tr>
    </w:tbl>
    <w:p w14:paraId="565F34C0" w14:textId="77777777" w:rsidR="00EE67FD" w:rsidRPr="00230D1C" w:rsidRDefault="00EE67FD" w:rsidP="00EE67FD">
      <w:pPr>
        <w:rPr>
          <w:noProof/>
          <w:lang w:eastAsia="ko-KR"/>
        </w:rPr>
      </w:pPr>
    </w:p>
    <w:p w14:paraId="1D7787F0" w14:textId="77777777" w:rsidR="00EE67FD" w:rsidRPr="00230D1C" w:rsidRDefault="00EE67FD" w:rsidP="00EE67FD">
      <w:pPr>
        <w:pStyle w:val="Heading3"/>
        <w:rPr>
          <w:noProof/>
          <w:lang w:eastAsia="ko-KR"/>
        </w:rPr>
      </w:pPr>
      <w:bookmarkStart w:id="15690" w:name="_Toc144198524"/>
      <w:bookmarkStart w:id="15691" w:name="_Toc144200168"/>
      <w:bookmarkStart w:id="15692" w:name="_Toc152621650"/>
      <w:r w:rsidRPr="00230D1C">
        <w:rPr>
          <w:noProof/>
        </w:rPr>
        <w:t>13.2.</w:t>
      </w:r>
      <w:r w:rsidRPr="00230D1C">
        <w:rPr>
          <w:noProof/>
          <w:lang w:eastAsia="ko-KR"/>
        </w:rPr>
        <w:t>87L</w:t>
      </w:r>
      <w:r w:rsidRPr="00230D1C">
        <w:rPr>
          <w:noProof/>
        </w:rPr>
        <w:tab/>
        <w:t>/</w:t>
      </w:r>
      <w:r w:rsidRPr="00D929A4">
        <w:t>&lt;x&gt;</w:t>
      </w:r>
      <w:r w:rsidRPr="00230D1C">
        <w:rPr>
          <w:noProof/>
        </w:rPr>
        <w:t>/&lt;x&gt;/O</w:t>
      </w:r>
      <w:r w:rsidRPr="00230D1C">
        <w:rPr>
          <w:noProof/>
          <w:lang w:eastAsia="ko-KR"/>
        </w:rPr>
        <w:t>n</w:t>
      </w:r>
      <w:r w:rsidRPr="00230D1C">
        <w:rPr>
          <w:noProof/>
        </w:rPr>
        <w:t>Network/RemoteGroupSelection/&lt;x&gt;/Entry</w:t>
      </w:r>
      <w:bookmarkEnd w:id="15690"/>
      <w:bookmarkEnd w:id="15691"/>
      <w:bookmarkEnd w:id="15692"/>
    </w:p>
    <w:p w14:paraId="0DA6C208" w14:textId="77777777" w:rsidR="00EE67FD" w:rsidRPr="00230D1C" w:rsidRDefault="00EE67FD" w:rsidP="00EE67FD">
      <w:pPr>
        <w:pStyle w:val="TH"/>
        <w:rPr>
          <w:noProof/>
          <w:lang w:eastAsia="ko-KR"/>
        </w:rPr>
      </w:pPr>
      <w:r w:rsidRPr="00230D1C">
        <w:rPr>
          <w:noProof/>
        </w:rPr>
        <w:t>Table 13.2.</w:t>
      </w:r>
      <w:r w:rsidRPr="00230D1C">
        <w:rPr>
          <w:noProof/>
          <w:lang w:eastAsia="ko-KR"/>
        </w:rPr>
        <w:t>87L</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RemoteGroupSelection/&lt;x&gt;/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0"/>
        <w:gridCol w:w="1198"/>
        <w:gridCol w:w="1317"/>
        <w:gridCol w:w="2153"/>
        <w:gridCol w:w="1950"/>
        <w:gridCol w:w="2351"/>
      </w:tblGrid>
      <w:tr w:rsidR="00EE67FD" w:rsidRPr="00230D1C" w14:paraId="110FF150" w14:textId="77777777" w:rsidTr="00EB4D50">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516E5717"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RemoteGroupSelection/&lt;x&gt;/Entry</w:t>
            </w:r>
          </w:p>
        </w:tc>
      </w:tr>
      <w:tr w:rsidR="00EE67FD" w:rsidRPr="00230D1C" w14:paraId="58DAC320" w14:textId="77777777" w:rsidTr="00EB4D50">
        <w:trPr>
          <w:cantSplit/>
          <w:trHeight w:val="57"/>
          <w:jc w:val="center"/>
        </w:trPr>
        <w:tc>
          <w:tcPr>
            <w:tcW w:w="668" w:type="dxa"/>
            <w:tcBorders>
              <w:top w:val="single" w:sz="4" w:space="0" w:color="FFFFFF"/>
              <w:left w:val="single" w:sz="4" w:space="0" w:color="FFFFFF"/>
              <w:bottom w:val="single" w:sz="4" w:space="0" w:color="FFFFFF"/>
              <w:right w:val="single" w:sz="4" w:space="0" w:color="000000"/>
            </w:tcBorders>
            <w:shd w:val="clear" w:color="auto" w:fill="auto"/>
          </w:tcPr>
          <w:p w14:paraId="2BA94961" w14:textId="77777777" w:rsidR="00EE67FD" w:rsidRPr="00230D1C" w:rsidRDefault="00EE67FD" w:rsidP="00EB4D50">
            <w:pPr>
              <w:pStyle w:val="TAL"/>
              <w:rPr>
                <w:noProof/>
              </w:rPr>
            </w:pPr>
          </w:p>
        </w:tc>
        <w:tc>
          <w:tcPr>
            <w:tcW w:w="11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70D460" w14:textId="77777777" w:rsidR="00EE67FD" w:rsidRPr="00230D1C" w:rsidRDefault="00EE67FD" w:rsidP="00EB4D50">
            <w:pPr>
              <w:pStyle w:val="TAL"/>
              <w:rPr>
                <w:noProof/>
              </w:rPr>
            </w:pPr>
            <w:r w:rsidRPr="00230D1C">
              <w:rPr>
                <w:noProof/>
              </w:rPr>
              <w:t>Status</w:t>
            </w:r>
          </w:p>
        </w:tc>
        <w:tc>
          <w:tcPr>
            <w:tcW w:w="13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901AF3" w14:textId="77777777" w:rsidR="00EE67FD" w:rsidRPr="00230D1C" w:rsidRDefault="00EE67FD" w:rsidP="00EB4D50">
            <w:pPr>
              <w:pStyle w:val="TAL"/>
              <w:rPr>
                <w:noProof/>
              </w:rPr>
            </w:pPr>
            <w:r w:rsidRPr="00230D1C">
              <w:rPr>
                <w:noProof/>
              </w:rPr>
              <w:t>Occurrence</w:t>
            </w:r>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66BF56" w14:textId="77777777" w:rsidR="00EE67FD" w:rsidRPr="00230D1C" w:rsidRDefault="00EE67FD" w:rsidP="00EB4D50">
            <w:pPr>
              <w:pStyle w:val="TAL"/>
              <w:rPr>
                <w:noProof/>
              </w:rPr>
            </w:pPr>
            <w:r w:rsidRPr="00230D1C">
              <w:rPr>
                <w:noProof/>
              </w:rPr>
              <w:t>Format</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C6FEA9" w14:textId="77777777" w:rsidR="00EE67FD" w:rsidRPr="00230D1C" w:rsidRDefault="00EE67FD" w:rsidP="00EB4D50">
            <w:pPr>
              <w:pStyle w:val="TAL"/>
              <w:rPr>
                <w:noProof/>
              </w:rPr>
            </w:pPr>
            <w:r w:rsidRPr="00230D1C">
              <w:rPr>
                <w:noProof/>
              </w:rPr>
              <w:t>Min. Access Types</w:t>
            </w:r>
          </w:p>
        </w:tc>
        <w:tc>
          <w:tcPr>
            <w:tcW w:w="2349" w:type="dxa"/>
            <w:tcBorders>
              <w:top w:val="single" w:sz="4" w:space="0" w:color="FFFFFF"/>
              <w:left w:val="single" w:sz="4" w:space="0" w:color="000000"/>
              <w:bottom w:val="single" w:sz="4" w:space="0" w:color="FFFFFF"/>
              <w:right w:val="single" w:sz="4" w:space="0" w:color="FFFFFF"/>
            </w:tcBorders>
            <w:shd w:val="clear" w:color="auto" w:fill="auto"/>
          </w:tcPr>
          <w:p w14:paraId="1F2490FB" w14:textId="77777777" w:rsidR="00EE67FD" w:rsidRPr="00230D1C" w:rsidRDefault="00EE67FD" w:rsidP="00EB4D50">
            <w:pPr>
              <w:pStyle w:val="TAL"/>
              <w:rPr>
                <w:noProof/>
              </w:rPr>
            </w:pPr>
          </w:p>
        </w:tc>
      </w:tr>
      <w:tr w:rsidR="00EE67FD" w:rsidRPr="00230D1C" w14:paraId="611E3AE5" w14:textId="77777777" w:rsidTr="00EB4D50">
        <w:trPr>
          <w:cantSplit/>
          <w:trHeight w:val="57"/>
          <w:jc w:val="center"/>
        </w:trPr>
        <w:tc>
          <w:tcPr>
            <w:tcW w:w="668" w:type="dxa"/>
            <w:tcBorders>
              <w:top w:val="single" w:sz="4" w:space="0" w:color="FFFFFF"/>
              <w:left w:val="single" w:sz="4" w:space="0" w:color="FFFFFF"/>
              <w:bottom w:val="single" w:sz="4" w:space="0" w:color="FFFFFF"/>
              <w:right w:val="single" w:sz="4" w:space="0" w:color="000000"/>
            </w:tcBorders>
            <w:shd w:val="clear" w:color="auto" w:fill="auto"/>
          </w:tcPr>
          <w:p w14:paraId="5B7C8993" w14:textId="77777777" w:rsidR="00EE67FD" w:rsidRPr="00230D1C" w:rsidRDefault="00EE67FD" w:rsidP="00EB4D50">
            <w:pPr>
              <w:pStyle w:val="TAL"/>
              <w:rPr>
                <w:noProof/>
              </w:rPr>
            </w:pPr>
          </w:p>
        </w:tc>
        <w:tc>
          <w:tcPr>
            <w:tcW w:w="11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B6BC45" w14:textId="77777777" w:rsidR="00EE67FD" w:rsidRPr="00230D1C" w:rsidRDefault="00EE67FD" w:rsidP="00EB4D50">
            <w:pPr>
              <w:pStyle w:val="TAL"/>
              <w:rPr>
                <w:noProof/>
              </w:rPr>
            </w:pPr>
            <w:r w:rsidRPr="00230D1C">
              <w:rPr>
                <w:noProof/>
              </w:rPr>
              <w:t>Optional</w:t>
            </w:r>
          </w:p>
        </w:tc>
        <w:tc>
          <w:tcPr>
            <w:tcW w:w="13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61842D" w14:textId="77777777" w:rsidR="00EE67FD" w:rsidRPr="00230D1C" w:rsidRDefault="00EE67FD" w:rsidP="00EB4D50">
            <w:pPr>
              <w:pStyle w:val="TAL"/>
              <w:rPr>
                <w:noProof/>
              </w:rPr>
            </w:pPr>
            <w:r w:rsidRPr="00230D1C">
              <w:rPr>
                <w:noProof/>
              </w:rPr>
              <w:t>One</w:t>
            </w:r>
          </w:p>
        </w:tc>
        <w:tc>
          <w:tcPr>
            <w:tcW w:w="21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187568" w14:textId="77777777" w:rsidR="00EE67FD" w:rsidRPr="00230D1C" w:rsidRDefault="00EE67FD" w:rsidP="00EB4D50">
            <w:pPr>
              <w:pStyle w:val="TAL"/>
              <w:rPr>
                <w:noProof/>
              </w:rPr>
            </w:pPr>
            <w:r w:rsidRPr="00230D1C">
              <w:rPr>
                <w:noProof/>
              </w:rPr>
              <w:t>node</w:t>
            </w:r>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5D066C" w14:textId="77777777" w:rsidR="00EE67FD" w:rsidRPr="00230D1C" w:rsidRDefault="00EE67FD" w:rsidP="00EB4D50">
            <w:pPr>
              <w:pStyle w:val="TAL"/>
              <w:rPr>
                <w:noProof/>
              </w:rPr>
            </w:pPr>
            <w:r w:rsidRPr="00230D1C">
              <w:rPr>
                <w:noProof/>
              </w:rPr>
              <w:t>Get, Replace</w:t>
            </w:r>
          </w:p>
        </w:tc>
        <w:tc>
          <w:tcPr>
            <w:tcW w:w="2349" w:type="dxa"/>
            <w:tcBorders>
              <w:top w:val="single" w:sz="4" w:space="0" w:color="FFFFFF"/>
              <w:left w:val="single" w:sz="4" w:space="0" w:color="000000"/>
              <w:bottom w:val="single" w:sz="4" w:space="0" w:color="FFFFFF"/>
              <w:right w:val="single" w:sz="4" w:space="0" w:color="FFFFFF"/>
            </w:tcBorders>
            <w:shd w:val="clear" w:color="auto" w:fill="auto"/>
          </w:tcPr>
          <w:p w14:paraId="48CC4FCD" w14:textId="77777777" w:rsidR="00EE67FD" w:rsidRPr="00230D1C" w:rsidRDefault="00EE67FD" w:rsidP="00EB4D50">
            <w:pPr>
              <w:pStyle w:val="TAL"/>
              <w:rPr>
                <w:noProof/>
              </w:rPr>
            </w:pPr>
          </w:p>
        </w:tc>
      </w:tr>
      <w:tr w:rsidR="00EE67FD" w:rsidRPr="00230D1C" w14:paraId="786B89FA" w14:textId="77777777" w:rsidTr="00EB4D50">
        <w:trPr>
          <w:cantSplit/>
          <w:trHeight w:val="57"/>
          <w:jc w:val="center"/>
        </w:trPr>
        <w:tc>
          <w:tcPr>
            <w:tcW w:w="668" w:type="dxa"/>
            <w:tcBorders>
              <w:top w:val="single" w:sz="4" w:space="0" w:color="FFFFFF"/>
              <w:left w:val="single" w:sz="4" w:space="0" w:color="FFFFFF"/>
              <w:bottom w:val="single" w:sz="4" w:space="0" w:color="FFFFFF"/>
              <w:right w:val="single" w:sz="4" w:space="0" w:color="FFFFFF"/>
            </w:tcBorders>
            <w:shd w:val="clear" w:color="auto" w:fill="auto"/>
          </w:tcPr>
          <w:p w14:paraId="5FC651B6" w14:textId="77777777" w:rsidR="00EE67FD" w:rsidRPr="00230D1C" w:rsidRDefault="00EE67FD" w:rsidP="00EB4D50">
            <w:pPr>
              <w:jc w:val="center"/>
              <w:rPr>
                <w:b/>
                <w:noProof/>
              </w:rPr>
            </w:pPr>
          </w:p>
        </w:tc>
        <w:tc>
          <w:tcPr>
            <w:tcW w:w="896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63989E2" w14:textId="77777777" w:rsidR="00EE67FD" w:rsidRPr="00230D1C" w:rsidRDefault="00EE67FD" w:rsidP="00EB4D50">
            <w:pPr>
              <w:rPr>
                <w:noProof/>
                <w:lang w:eastAsia="ko-KR"/>
              </w:rPr>
            </w:pPr>
            <w:r w:rsidRPr="00230D1C">
              <w:rPr>
                <w:noProof/>
              </w:rPr>
              <w:t xml:space="preserve">This interior node </w:t>
            </w:r>
            <w:r w:rsidRPr="00230D1C">
              <w:rPr>
                <w:noProof/>
                <w:lang w:eastAsia="ko-KR"/>
              </w:rPr>
              <w:t>is a placeholder for the details of the on-network MCVideo users whose selected MCVideo group is allowed to be remotely changed by the MCVideo user.</w:t>
            </w:r>
          </w:p>
        </w:tc>
      </w:tr>
    </w:tbl>
    <w:p w14:paraId="509924B8" w14:textId="77777777" w:rsidR="00EE67FD" w:rsidRPr="00230D1C" w:rsidRDefault="00EE67FD" w:rsidP="00EE67FD">
      <w:pPr>
        <w:rPr>
          <w:noProof/>
          <w:lang w:eastAsia="ko-KR"/>
        </w:rPr>
      </w:pPr>
      <w:bookmarkStart w:id="15693" w:name="_Hlk69478228"/>
    </w:p>
    <w:p w14:paraId="1E228C13" w14:textId="77777777" w:rsidR="00EE67FD" w:rsidRPr="00230D1C" w:rsidRDefault="00EE67FD" w:rsidP="00EE67FD">
      <w:pPr>
        <w:pStyle w:val="Heading3"/>
        <w:rPr>
          <w:noProof/>
          <w:lang w:eastAsia="ko-KR"/>
        </w:rPr>
      </w:pPr>
      <w:bookmarkStart w:id="15694" w:name="_Toc144198525"/>
      <w:bookmarkStart w:id="15695" w:name="_Toc144200169"/>
      <w:bookmarkStart w:id="15696" w:name="_Toc152621651"/>
      <w:r w:rsidRPr="00230D1C">
        <w:rPr>
          <w:noProof/>
        </w:rPr>
        <w:t>13.2.</w:t>
      </w:r>
      <w:bookmarkEnd w:id="15693"/>
      <w:r w:rsidRPr="00230D1C">
        <w:rPr>
          <w:noProof/>
          <w:lang w:eastAsia="ko-KR"/>
        </w:rPr>
        <w:t>87M</w:t>
      </w:r>
      <w:r w:rsidRPr="00230D1C">
        <w:rPr>
          <w:noProof/>
        </w:rPr>
        <w:tab/>
        <w:t>/</w:t>
      </w:r>
      <w:r w:rsidRPr="00D929A4">
        <w:t>&lt;x&gt;</w:t>
      </w:r>
      <w:r w:rsidRPr="00230D1C">
        <w:rPr>
          <w:noProof/>
        </w:rPr>
        <w:t>/&lt;x&gt;/O</w:t>
      </w:r>
      <w:r w:rsidRPr="00230D1C">
        <w:rPr>
          <w:noProof/>
          <w:lang w:eastAsia="ko-KR"/>
        </w:rPr>
        <w:t>n</w:t>
      </w:r>
      <w:r w:rsidRPr="00230D1C">
        <w:rPr>
          <w:noProof/>
        </w:rPr>
        <w:t>Network/RemoteGroupSelection/&lt;x&gt;/Entry/</w:t>
      </w:r>
      <w:r w:rsidRPr="00230D1C">
        <w:rPr>
          <w:noProof/>
        </w:rPr>
        <w:br/>
        <w:t>MCVideoID</w:t>
      </w:r>
      <w:bookmarkEnd w:id="15694"/>
      <w:bookmarkEnd w:id="15695"/>
      <w:bookmarkEnd w:id="15696"/>
    </w:p>
    <w:p w14:paraId="2E647797" w14:textId="77777777" w:rsidR="00EE67FD" w:rsidRPr="00230D1C" w:rsidRDefault="00EE67FD" w:rsidP="00EE67FD">
      <w:pPr>
        <w:pStyle w:val="TH"/>
        <w:rPr>
          <w:noProof/>
          <w:lang w:eastAsia="ko-KR"/>
        </w:rPr>
      </w:pPr>
      <w:r w:rsidRPr="00230D1C">
        <w:rPr>
          <w:noProof/>
        </w:rPr>
        <w:t>Table 13.2.</w:t>
      </w:r>
      <w:r w:rsidRPr="00230D1C">
        <w:rPr>
          <w:noProof/>
          <w:lang w:eastAsia="ko-KR"/>
        </w:rPr>
        <w:t>87M</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RemoteGroupSelection/&lt;x&gt;/Entry/MCVideo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209"/>
        <w:gridCol w:w="1322"/>
        <w:gridCol w:w="2151"/>
        <w:gridCol w:w="1948"/>
        <w:gridCol w:w="2337"/>
      </w:tblGrid>
      <w:tr w:rsidR="00EE67FD" w:rsidRPr="00230D1C" w14:paraId="1AEF15D7" w14:textId="77777777" w:rsidTr="00EB4D50">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5F4CA8A8"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RemoteGroupSelection/&lt;x&gt;/Entry/MCVideoID</w:t>
            </w:r>
          </w:p>
        </w:tc>
      </w:tr>
      <w:tr w:rsidR="00EE67FD" w:rsidRPr="00230D1C" w14:paraId="43A158C0" w14:textId="77777777" w:rsidTr="00EB4D50">
        <w:trPr>
          <w:cantSplit/>
          <w:trHeight w:val="57"/>
          <w:jc w:val="center"/>
        </w:trPr>
        <w:tc>
          <w:tcPr>
            <w:tcW w:w="670" w:type="dxa"/>
            <w:tcBorders>
              <w:top w:val="single" w:sz="4" w:space="0" w:color="FFFFFF"/>
              <w:left w:val="single" w:sz="4" w:space="0" w:color="FFFFFF"/>
              <w:bottom w:val="single" w:sz="4" w:space="0" w:color="FFFFFF"/>
              <w:right w:val="single" w:sz="4" w:space="0" w:color="000000"/>
            </w:tcBorders>
            <w:shd w:val="clear" w:color="auto" w:fill="auto"/>
          </w:tcPr>
          <w:p w14:paraId="6125A6A8"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7754CB" w14:textId="77777777" w:rsidR="00EE67FD" w:rsidRPr="00230D1C" w:rsidRDefault="00EE67FD" w:rsidP="00EB4D50">
            <w:pPr>
              <w:pStyle w:val="TAL"/>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FCE0D1" w14:textId="77777777" w:rsidR="00EE67FD" w:rsidRPr="00230D1C" w:rsidRDefault="00EE67FD" w:rsidP="00EB4D50">
            <w:pPr>
              <w:pStyle w:val="TAL"/>
              <w:rPr>
                <w:noProof/>
              </w:rPr>
            </w:pPr>
            <w:r w:rsidRPr="00230D1C">
              <w:rPr>
                <w:noProof/>
              </w:rPr>
              <w:t>Occurrenc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496925" w14:textId="77777777" w:rsidR="00EE67FD" w:rsidRPr="00230D1C" w:rsidRDefault="00EE67FD" w:rsidP="00EB4D50">
            <w:pPr>
              <w:pStyle w:val="TAL"/>
              <w:rPr>
                <w:noProof/>
              </w:rPr>
            </w:pPr>
            <w:r w:rsidRPr="00230D1C">
              <w:rPr>
                <w:noProof/>
              </w:rPr>
              <w:t>Format</w:t>
            </w:r>
          </w:p>
        </w:tc>
        <w:tc>
          <w:tcPr>
            <w:tcW w:w="19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53AB9F" w14:textId="77777777" w:rsidR="00EE67FD" w:rsidRPr="00230D1C" w:rsidRDefault="00EE67FD" w:rsidP="00EB4D50">
            <w:pPr>
              <w:pStyle w:val="TAL"/>
              <w:rPr>
                <w:noProof/>
              </w:rPr>
            </w:pPr>
            <w:r w:rsidRPr="00230D1C">
              <w:rPr>
                <w:noProof/>
              </w:rPr>
              <w:t>Min. Access Types</w:t>
            </w:r>
          </w:p>
        </w:tc>
        <w:tc>
          <w:tcPr>
            <w:tcW w:w="2335" w:type="dxa"/>
            <w:tcBorders>
              <w:top w:val="single" w:sz="4" w:space="0" w:color="FFFFFF"/>
              <w:left w:val="single" w:sz="4" w:space="0" w:color="000000"/>
              <w:bottom w:val="single" w:sz="4" w:space="0" w:color="FFFFFF"/>
              <w:right w:val="single" w:sz="4" w:space="0" w:color="FFFFFF"/>
            </w:tcBorders>
            <w:shd w:val="clear" w:color="auto" w:fill="auto"/>
          </w:tcPr>
          <w:p w14:paraId="1BEBE448" w14:textId="77777777" w:rsidR="00EE67FD" w:rsidRPr="00230D1C" w:rsidRDefault="00EE67FD" w:rsidP="00EB4D50">
            <w:pPr>
              <w:pStyle w:val="TAL"/>
              <w:rPr>
                <w:noProof/>
              </w:rPr>
            </w:pPr>
          </w:p>
        </w:tc>
      </w:tr>
      <w:tr w:rsidR="00EE67FD" w:rsidRPr="00230D1C" w14:paraId="4C2E0964" w14:textId="77777777" w:rsidTr="00EB4D50">
        <w:trPr>
          <w:cantSplit/>
          <w:trHeight w:val="57"/>
          <w:jc w:val="center"/>
        </w:trPr>
        <w:tc>
          <w:tcPr>
            <w:tcW w:w="670" w:type="dxa"/>
            <w:tcBorders>
              <w:top w:val="single" w:sz="4" w:space="0" w:color="FFFFFF"/>
              <w:left w:val="single" w:sz="4" w:space="0" w:color="FFFFFF"/>
              <w:bottom w:val="single" w:sz="4" w:space="0" w:color="FFFFFF"/>
              <w:right w:val="single" w:sz="4" w:space="0" w:color="000000"/>
            </w:tcBorders>
            <w:shd w:val="clear" w:color="auto" w:fill="auto"/>
          </w:tcPr>
          <w:p w14:paraId="1FD6993D"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C18AB0" w14:textId="77777777" w:rsidR="00EE67FD" w:rsidRPr="00230D1C" w:rsidRDefault="00EE67FD" w:rsidP="00EB4D50">
            <w:pPr>
              <w:pStyle w:val="TAL"/>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F22707" w14:textId="77777777" w:rsidR="00EE67FD" w:rsidRPr="00230D1C" w:rsidRDefault="00EE67FD" w:rsidP="00EB4D50">
            <w:pPr>
              <w:pStyle w:val="TAL"/>
              <w:rPr>
                <w:noProof/>
              </w:rPr>
            </w:pPr>
            <w:r w:rsidRPr="00230D1C">
              <w:rPr>
                <w:noProof/>
              </w:rPr>
              <w:t>On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D00E02" w14:textId="77777777" w:rsidR="00EE67FD" w:rsidRPr="00230D1C" w:rsidRDefault="00EE67FD" w:rsidP="00EB4D50">
            <w:pPr>
              <w:pStyle w:val="TAL"/>
              <w:rPr>
                <w:noProof/>
              </w:rPr>
            </w:pPr>
            <w:r w:rsidRPr="00230D1C">
              <w:rPr>
                <w:noProof/>
              </w:rPr>
              <w:t>chr</w:t>
            </w:r>
          </w:p>
        </w:tc>
        <w:tc>
          <w:tcPr>
            <w:tcW w:w="19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B65417" w14:textId="77777777" w:rsidR="00EE67FD" w:rsidRPr="00230D1C" w:rsidRDefault="00EE67FD" w:rsidP="00EB4D50">
            <w:pPr>
              <w:pStyle w:val="TAL"/>
              <w:rPr>
                <w:noProof/>
              </w:rPr>
            </w:pPr>
            <w:r w:rsidRPr="00230D1C">
              <w:rPr>
                <w:noProof/>
              </w:rPr>
              <w:t>Get, Replace</w:t>
            </w:r>
          </w:p>
        </w:tc>
        <w:tc>
          <w:tcPr>
            <w:tcW w:w="2335" w:type="dxa"/>
            <w:tcBorders>
              <w:top w:val="single" w:sz="4" w:space="0" w:color="FFFFFF"/>
              <w:left w:val="single" w:sz="4" w:space="0" w:color="000000"/>
              <w:bottom w:val="single" w:sz="4" w:space="0" w:color="FFFFFF"/>
              <w:right w:val="single" w:sz="4" w:space="0" w:color="FFFFFF"/>
            </w:tcBorders>
            <w:shd w:val="clear" w:color="auto" w:fill="auto"/>
          </w:tcPr>
          <w:p w14:paraId="06C4EFBE" w14:textId="77777777" w:rsidR="00EE67FD" w:rsidRPr="00230D1C" w:rsidRDefault="00EE67FD" w:rsidP="00EB4D50">
            <w:pPr>
              <w:pStyle w:val="TAL"/>
              <w:rPr>
                <w:noProof/>
              </w:rPr>
            </w:pPr>
          </w:p>
        </w:tc>
      </w:tr>
      <w:tr w:rsidR="00EE67FD" w:rsidRPr="00230D1C" w14:paraId="0C8893DE" w14:textId="77777777" w:rsidTr="00EB4D50">
        <w:trPr>
          <w:cantSplit/>
          <w:trHeight w:val="57"/>
          <w:jc w:val="center"/>
        </w:trPr>
        <w:tc>
          <w:tcPr>
            <w:tcW w:w="670" w:type="dxa"/>
            <w:tcBorders>
              <w:top w:val="single" w:sz="4" w:space="0" w:color="FFFFFF"/>
              <w:left w:val="single" w:sz="4" w:space="0" w:color="FFFFFF"/>
              <w:bottom w:val="single" w:sz="4" w:space="0" w:color="FFFFFF"/>
              <w:right w:val="single" w:sz="4" w:space="0" w:color="FFFFFF"/>
            </w:tcBorders>
            <w:shd w:val="clear" w:color="auto" w:fill="auto"/>
          </w:tcPr>
          <w:p w14:paraId="1D2B121A" w14:textId="77777777" w:rsidR="00EE67FD" w:rsidRPr="00230D1C" w:rsidRDefault="00EE67FD" w:rsidP="00EB4D50">
            <w:pPr>
              <w:jc w:val="center"/>
              <w:rPr>
                <w:b/>
                <w:noProof/>
              </w:rPr>
            </w:pPr>
          </w:p>
        </w:tc>
        <w:tc>
          <w:tcPr>
            <w:tcW w:w="8959"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86241F2" w14:textId="77777777" w:rsidR="00EE67FD" w:rsidRPr="00230D1C" w:rsidRDefault="00EE67FD" w:rsidP="00EB4D50">
            <w:pPr>
              <w:rPr>
                <w:noProof/>
                <w:lang w:eastAsia="ko-KR"/>
              </w:rPr>
            </w:pPr>
            <w:r w:rsidRPr="00230D1C">
              <w:rPr>
                <w:noProof/>
              </w:rPr>
              <w:t>This leaf node indicates a</w:t>
            </w:r>
            <w:r w:rsidRPr="00230D1C">
              <w:rPr>
                <w:noProof/>
                <w:lang w:eastAsia="ko-KR"/>
              </w:rPr>
              <w:t xml:space="preserve"> </w:t>
            </w:r>
            <w:r w:rsidRPr="00230D1C">
              <w:rPr>
                <w:noProof/>
              </w:rPr>
              <w:t>MCVideo I</w:t>
            </w:r>
            <w:r w:rsidRPr="00230D1C">
              <w:rPr>
                <w:rFonts w:eastAsia="SimSun"/>
                <w:noProof/>
                <w:lang w:eastAsia="zh-CN"/>
              </w:rPr>
              <w:t>D</w:t>
            </w:r>
            <w:r w:rsidRPr="00230D1C">
              <w:rPr>
                <w:noProof/>
                <w:lang w:eastAsia="ko-KR"/>
              </w:rPr>
              <w:t xml:space="preserve"> of an MCVideo user whose selected MCVideo group is allowed to be remotely changed by the MCVideo user.</w:t>
            </w:r>
          </w:p>
        </w:tc>
      </w:tr>
    </w:tbl>
    <w:p w14:paraId="6E9D72E7" w14:textId="77777777" w:rsidR="00EE67FD" w:rsidRPr="00230D1C" w:rsidRDefault="00EE67FD" w:rsidP="00EE67FD">
      <w:pPr>
        <w:rPr>
          <w:noProof/>
          <w:lang w:eastAsia="ko-KR"/>
        </w:rPr>
      </w:pPr>
    </w:p>
    <w:p w14:paraId="294DFE28" w14:textId="77777777" w:rsidR="00EE67FD" w:rsidRPr="00230D1C" w:rsidRDefault="00EE67FD" w:rsidP="00EE67FD">
      <w:pPr>
        <w:rPr>
          <w:noProof/>
          <w:lang w:eastAsia="ko-KR"/>
        </w:rPr>
      </w:pPr>
      <w:r w:rsidRPr="00230D1C">
        <w:rPr>
          <w:noProof/>
        </w:rPr>
        <w:t xml:space="preserve">The </w:t>
      </w:r>
      <w:r w:rsidRPr="00230D1C">
        <w:rPr>
          <w:noProof/>
          <w:lang w:eastAsia="ko-KR"/>
        </w:rPr>
        <w:t xml:space="preserve">value is a </w:t>
      </w:r>
      <w:r w:rsidRPr="00230D1C">
        <w:rPr>
          <w:noProof/>
        </w:rPr>
        <w:t>"uri" attribute specified in OMA OMA-TS-XDM_Group-V1_1 [</w:t>
      </w:r>
      <w:r w:rsidRPr="00230D1C">
        <w:rPr>
          <w:noProof/>
          <w:lang w:eastAsia="ko-KR"/>
        </w:rPr>
        <w:t>4</w:t>
      </w:r>
      <w:r w:rsidRPr="00230D1C">
        <w:rPr>
          <w:noProof/>
        </w:rPr>
        <w:t>]</w:t>
      </w:r>
      <w:r w:rsidRPr="00230D1C">
        <w:rPr>
          <w:noProof/>
          <w:lang w:eastAsia="ko-KR"/>
        </w:rPr>
        <w:t>.</w:t>
      </w:r>
    </w:p>
    <w:p w14:paraId="301C1049" w14:textId="77777777" w:rsidR="00EE67FD" w:rsidRPr="00230D1C" w:rsidRDefault="00EE67FD" w:rsidP="00EE67FD">
      <w:pPr>
        <w:pStyle w:val="Heading3"/>
        <w:rPr>
          <w:noProof/>
          <w:lang w:eastAsia="ko-KR"/>
        </w:rPr>
      </w:pPr>
      <w:bookmarkStart w:id="15697" w:name="_Toc144198526"/>
      <w:bookmarkStart w:id="15698" w:name="_Toc144200170"/>
      <w:bookmarkStart w:id="15699" w:name="_Toc152621652"/>
      <w:r w:rsidRPr="00230D1C">
        <w:rPr>
          <w:noProof/>
        </w:rPr>
        <w:t>13.2.</w:t>
      </w:r>
      <w:r w:rsidRPr="00230D1C">
        <w:rPr>
          <w:noProof/>
          <w:lang w:eastAsia="ko-KR"/>
        </w:rPr>
        <w:t>87N</w:t>
      </w:r>
      <w:r w:rsidRPr="00230D1C">
        <w:rPr>
          <w:noProof/>
        </w:rPr>
        <w:tab/>
        <w:t>/</w:t>
      </w:r>
      <w:r w:rsidRPr="00D929A4">
        <w:t>&lt;x&gt;</w:t>
      </w:r>
      <w:r w:rsidRPr="00230D1C">
        <w:rPr>
          <w:noProof/>
        </w:rPr>
        <w:t>/</w:t>
      </w:r>
      <w:r w:rsidRPr="00D929A4">
        <w:t>&lt;x&gt;</w:t>
      </w:r>
      <w:r w:rsidRPr="00230D1C">
        <w:rPr>
          <w:noProof/>
        </w:rPr>
        <w:t>/O</w:t>
      </w:r>
      <w:r w:rsidRPr="00230D1C">
        <w:rPr>
          <w:noProof/>
          <w:lang w:eastAsia="ko-KR"/>
        </w:rPr>
        <w:t>n</w:t>
      </w:r>
      <w:r w:rsidRPr="00230D1C">
        <w:rPr>
          <w:noProof/>
        </w:rPr>
        <w:t>Network/RemoteGroupSelection/&lt;x&gt;/Entry/</w:t>
      </w:r>
      <w:r w:rsidRPr="00230D1C">
        <w:rPr>
          <w:noProof/>
        </w:rPr>
        <w:br/>
        <w:t>DisplayName</w:t>
      </w:r>
      <w:bookmarkEnd w:id="15697"/>
      <w:bookmarkEnd w:id="15698"/>
      <w:bookmarkEnd w:id="15699"/>
    </w:p>
    <w:p w14:paraId="3FA98C7F" w14:textId="77777777" w:rsidR="00EE67FD" w:rsidRPr="00230D1C" w:rsidRDefault="00EE67FD" w:rsidP="00EE67FD">
      <w:pPr>
        <w:pStyle w:val="TH"/>
        <w:rPr>
          <w:noProof/>
          <w:lang w:eastAsia="ko-KR"/>
        </w:rPr>
      </w:pPr>
      <w:r w:rsidRPr="00230D1C">
        <w:rPr>
          <w:noProof/>
        </w:rPr>
        <w:t>Table 13.2.</w:t>
      </w:r>
      <w:r w:rsidRPr="00230D1C">
        <w:rPr>
          <w:noProof/>
          <w:lang w:eastAsia="ko-KR"/>
        </w:rPr>
        <w:t>87N</w:t>
      </w:r>
      <w:r w:rsidRPr="00230D1C">
        <w:rPr>
          <w:noProof/>
        </w:rPr>
        <w:t>.1: /</w:t>
      </w:r>
      <w:r w:rsidRPr="00551AA2">
        <w:t>&lt;x&gt;</w:t>
      </w:r>
      <w:r w:rsidRPr="00230D1C">
        <w:rPr>
          <w:noProof/>
        </w:rPr>
        <w:t>/</w:t>
      </w:r>
      <w:r w:rsidRPr="00230D1C">
        <w:rPr>
          <w:noProof/>
          <w:lang w:eastAsia="ko-KR"/>
        </w:rPr>
        <w:t>&lt;x&gt;/</w:t>
      </w:r>
      <w:r w:rsidRPr="00230D1C">
        <w:rPr>
          <w:noProof/>
        </w:rPr>
        <w:t>O</w:t>
      </w:r>
      <w:r w:rsidRPr="00230D1C">
        <w:rPr>
          <w:noProof/>
          <w:lang w:eastAsia="ko-KR"/>
        </w:rPr>
        <w:t>n</w:t>
      </w:r>
      <w:r w:rsidRPr="00230D1C">
        <w:rPr>
          <w:noProof/>
        </w:rPr>
        <w:t>Network/RemoteGroupSelection/&lt;x&gt;/Entry/Display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207"/>
        <w:gridCol w:w="1322"/>
        <w:gridCol w:w="2151"/>
        <w:gridCol w:w="1948"/>
        <w:gridCol w:w="2336"/>
      </w:tblGrid>
      <w:tr w:rsidR="00EE67FD" w:rsidRPr="00230D1C" w14:paraId="4EB62556" w14:textId="77777777" w:rsidTr="00EB4D50">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667FC504" w14:textId="77777777" w:rsidR="00EE67FD" w:rsidRPr="00230D1C" w:rsidRDefault="00EE67FD" w:rsidP="00EB4D50">
            <w:pPr>
              <w:rPr>
                <w:rFonts w:ascii="Arial" w:hAnsi="Arial" w:cs="Arial"/>
                <w:noProof/>
                <w:sz w:val="18"/>
                <w:szCs w:val="18"/>
              </w:rPr>
            </w:pPr>
            <w:r w:rsidRPr="00230D1C">
              <w:rPr>
                <w:noProof/>
              </w:rPr>
              <w:t>&lt;x&gt;/O</w:t>
            </w:r>
            <w:r w:rsidRPr="00230D1C">
              <w:rPr>
                <w:noProof/>
                <w:lang w:eastAsia="ko-KR"/>
              </w:rPr>
              <w:t>n</w:t>
            </w:r>
            <w:r w:rsidRPr="00230D1C">
              <w:rPr>
                <w:noProof/>
              </w:rPr>
              <w:t>Network/RemoteGroupSelection/&lt;x&gt;/Entry/DisplayName</w:t>
            </w:r>
          </w:p>
        </w:tc>
      </w:tr>
      <w:tr w:rsidR="00EE67FD" w:rsidRPr="00230D1C" w14:paraId="70B28FA5" w14:textId="77777777" w:rsidTr="00EB4D50">
        <w:trPr>
          <w:cantSplit/>
          <w:trHeight w:val="57"/>
          <w:jc w:val="center"/>
        </w:trPr>
        <w:tc>
          <w:tcPr>
            <w:tcW w:w="673" w:type="dxa"/>
            <w:tcBorders>
              <w:top w:val="single" w:sz="4" w:space="0" w:color="FFFFFF"/>
              <w:left w:val="single" w:sz="4" w:space="0" w:color="FFFFFF"/>
              <w:bottom w:val="single" w:sz="4" w:space="0" w:color="FFFFFF"/>
              <w:right w:val="single" w:sz="4" w:space="0" w:color="000000"/>
            </w:tcBorders>
            <w:shd w:val="clear" w:color="auto" w:fill="auto"/>
          </w:tcPr>
          <w:p w14:paraId="3CC329E3" w14:textId="77777777" w:rsidR="00EE67FD" w:rsidRPr="00230D1C" w:rsidRDefault="00EE67FD" w:rsidP="00EB4D50">
            <w:pPr>
              <w:pStyle w:val="TAL"/>
              <w:rPr>
                <w:noProof/>
              </w:rPr>
            </w:pPr>
          </w:p>
        </w:tc>
        <w:tc>
          <w:tcPr>
            <w:tcW w:w="12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2AB48B" w14:textId="77777777" w:rsidR="00EE67FD" w:rsidRPr="00230D1C" w:rsidRDefault="00EE67FD" w:rsidP="00EB4D50">
            <w:pPr>
              <w:pStyle w:val="TAL"/>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5D127C" w14:textId="77777777" w:rsidR="00EE67FD" w:rsidRPr="00230D1C" w:rsidRDefault="00EE67FD" w:rsidP="00EB4D50">
            <w:pPr>
              <w:pStyle w:val="TAL"/>
              <w:rPr>
                <w:noProof/>
              </w:rPr>
            </w:pPr>
            <w:r w:rsidRPr="00230D1C">
              <w:rPr>
                <w:noProof/>
              </w:rPr>
              <w:t>Occurrenc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9AFEA8" w14:textId="77777777" w:rsidR="00EE67FD" w:rsidRPr="00230D1C" w:rsidRDefault="00EE67FD" w:rsidP="00EB4D50">
            <w:pPr>
              <w:pStyle w:val="TAL"/>
              <w:rPr>
                <w:noProof/>
              </w:rPr>
            </w:pPr>
            <w:r w:rsidRPr="00230D1C">
              <w:rPr>
                <w:noProof/>
              </w:rPr>
              <w:t>Format</w:t>
            </w:r>
          </w:p>
        </w:tc>
        <w:tc>
          <w:tcPr>
            <w:tcW w:w="19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28442E" w14:textId="77777777" w:rsidR="00EE67FD" w:rsidRPr="00230D1C" w:rsidRDefault="00EE67FD" w:rsidP="00EB4D50">
            <w:pPr>
              <w:pStyle w:val="TAL"/>
              <w:rPr>
                <w:noProof/>
              </w:rPr>
            </w:pPr>
            <w:r w:rsidRPr="00230D1C">
              <w:rPr>
                <w:noProof/>
              </w:rPr>
              <w:t>Min. Access Types</w:t>
            </w:r>
          </w:p>
        </w:tc>
        <w:tc>
          <w:tcPr>
            <w:tcW w:w="2334" w:type="dxa"/>
            <w:tcBorders>
              <w:top w:val="single" w:sz="4" w:space="0" w:color="FFFFFF"/>
              <w:left w:val="single" w:sz="4" w:space="0" w:color="000000"/>
              <w:bottom w:val="single" w:sz="4" w:space="0" w:color="FFFFFF"/>
              <w:right w:val="single" w:sz="4" w:space="0" w:color="FFFFFF"/>
            </w:tcBorders>
            <w:shd w:val="clear" w:color="auto" w:fill="auto"/>
          </w:tcPr>
          <w:p w14:paraId="44CC67AF" w14:textId="77777777" w:rsidR="00EE67FD" w:rsidRPr="00230D1C" w:rsidRDefault="00EE67FD" w:rsidP="00EB4D50">
            <w:pPr>
              <w:pStyle w:val="TAL"/>
              <w:rPr>
                <w:noProof/>
              </w:rPr>
            </w:pPr>
          </w:p>
        </w:tc>
      </w:tr>
      <w:tr w:rsidR="00EE67FD" w:rsidRPr="00230D1C" w14:paraId="4CAC9E6A" w14:textId="77777777" w:rsidTr="00EB4D50">
        <w:trPr>
          <w:cantSplit/>
          <w:trHeight w:val="57"/>
          <w:jc w:val="center"/>
        </w:trPr>
        <w:tc>
          <w:tcPr>
            <w:tcW w:w="673" w:type="dxa"/>
            <w:tcBorders>
              <w:top w:val="single" w:sz="4" w:space="0" w:color="FFFFFF"/>
              <w:left w:val="single" w:sz="4" w:space="0" w:color="FFFFFF"/>
              <w:bottom w:val="single" w:sz="4" w:space="0" w:color="FFFFFF"/>
              <w:right w:val="single" w:sz="4" w:space="0" w:color="000000"/>
            </w:tcBorders>
            <w:shd w:val="clear" w:color="auto" w:fill="auto"/>
          </w:tcPr>
          <w:p w14:paraId="0D3D9C70" w14:textId="77777777" w:rsidR="00EE67FD" w:rsidRPr="00230D1C" w:rsidRDefault="00EE67FD" w:rsidP="00EB4D50">
            <w:pPr>
              <w:pStyle w:val="TAL"/>
              <w:rPr>
                <w:noProof/>
              </w:rPr>
            </w:pPr>
          </w:p>
        </w:tc>
        <w:tc>
          <w:tcPr>
            <w:tcW w:w="12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A732F5" w14:textId="77777777" w:rsidR="00EE67FD" w:rsidRPr="00230D1C" w:rsidRDefault="00EE67FD" w:rsidP="00EB4D50">
            <w:pPr>
              <w:pStyle w:val="TAL"/>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5A924F" w14:textId="77777777" w:rsidR="00EE67FD" w:rsidRPr="00230D1C" w:rsidRDefault="00EE67FD" w:rsidP="00EB4D50">
            <w:pPr>
              <w:pStyle w:val="TAL"/>
              <w:rPr>
                <w:noProof/>
              </w:rPr>
            </w:pPr>
            <w:r w:rsidRPr="00230D1C">
              <w:rPr>
                <w:noProof/>
              </w:rPr>
              <w:t>One</w:t>
            </w:r>
          </w:p>
        </w:tc>
        <w:tc>
          <w:tcPr>
            <w:tcW w:w="21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ABA81B" w14:textId="77777777" w:rsidR="00EE67FD" w:rsidRPr="00230D1C" w:rsidRDefault="00EE67FD" w:rsidP="00EB4D50">
            <w:pPr>
              <w:pStyle w:val="TAL"/>
              <w:rPr>
                <w:noProof/>
              </w:rPr>
            </w:pPr>
            <w:r w:rsidRPr="00230D1C">
              <w:rPr>
                <w:noProof/>
              </w:rPr>
              <w:t>chr</w:t>
            </w:r>
          </w:p>
        </w:tc>
        <w:tc>
          <w:tcPr>
            <w:tcW w:w="19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5CF19F" w14:textId="77777777" w:rsidR="00EE67FD" w:rsidRPr="00230D1C" w:rsidRDefault="00EE67FD" w:rsidP="00EB4D50">
            <w:pPr>
              <w:pStyle w:val="TAL"/>
              <w:rPr>
                <w:noProof/>
              </w:rPr>
            </w:pPr>
            <w:r w:rsidRPr="00230D1C">
              <w:rPr>
                <w:noProof/>
              </w:rPr>
              <w:t>Get, Replace</w:t>
            </w:r>
          </w:p>
        </w:tc>
        <w:tc>
          <w:tcPr>
            <w:tcW w:w="2334" w:type="dxa"/>
            <w:tcBorders>
              <w:top w:val="single" w:sz="4" w:space="0" w:color="FFFFFF"/>
              <w:left w:val="single" w:sz="4" w:space="0" w:color="000000"/>
              <w:bottom w:val="single" w:sz="4" w:space="0" w:color="FFFFFF"/>
              <w:right w:val="single" w:sz="4" w:space="0" w:color="FFFFFF"/>
            </w:tcBorders>
            <w:shd w:val="clear" w:color="auto" w:fill="auto"/>
          </w:tcPr>
          <w:p w14:paraId="6DAE241F" w14:textId="77777777" w:rsidR="00EE67FD" w:rsidRPr="00230D1C" w:rsidRDefault="00EE67FD" w:rsidP="00EB4D50">
            <w:pPr>
              <w:pStyle w:val="TAL"/>
              <w:rPr>
                <w:noProof/>
              </w:rPr>
            </w:pPr>
          </w:p>
        </w:tc>
      </w:tr>
      <w:tr w:rsidR="00EE67FD" w:rsidRPr="00230D1C" w14:paraId="6D768D81" w14:textId="77777777" w:rsidTr="00EB4D50">
        <w:trPr>
          <w:cantSplit/>
          <w:trHeight w:val="57"/>
          <w:jc w:val="center"/>
        </w:trPr>
        <w:tc>
          <w:tcPr>
            <w:tcW w:w="673" w:type="dxa"/>
            <w:tcBorders>
              <w:top w:val="single" w:sz="4" w:space="0" w:color="FFFFFF"/>
              <w:left w:val="single" w:sz="4" w:space="0" w:color="FFFFFF"/>
              <w:bottom w:val="single" w:sz="4" w:space="0" w:color="FFFFFF"/>
              <w:right w:val="single" w:sz="4" w:space="0" w:color="FFFFFF"/>
            </w:tcBorders>
            <w:shd w:val="clear" w:color="auto" w:fill="auto"/>
          </w:tcPr>
          <w:p w14:paraId="15462ABE" w14:textId="77777777" w:rsidR="00EE67FD" w:rsidRPr="00230D1C" w:rsidRDefault="00EE67FD" w:rsidP="00EB4D50">
            <w:pPr>
              <w:jc w:val="center"/>
              <w:rPr>
                <w:b/>
                <w:noProof/>
              </w:rPr>
            </w:pPr>
          </w:p>
        </w:tc>
        <w:tc>
          <w:tcPr>
            <w:tcW w:w="8956"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FE27385" w14:textId="77777777" w:rsidR="00EE67FD" w:rsidRPr="00230D1C" w:rsidRDefault="00EE67FD" w:rsidP="00EB4D50">
            <w:pPr>
              <w:rPr>
                <w:noProof/>
                <w:lang w:eastAsia="ko-KR"/>
              </w:rPr>
            </w:pPr>
            <w:r w:rsidRPr="00230D1C">
              <w:rPr>
                <w:noProof/>
              </w:rPr>
              <w:t xml:space="preserve">This leaf node </w:t>
            </w:r>
            <w:r w:rsidRPr="00230D1C">
              <w:rPr>
                <w:noProof/>
                <w:lang w:eastAsia="ko-KR"/>
              </w:rPr>
              <w:t xml:space="preserve">contains </w:t>
            </w:r>
            <w:r w:rsidRPr="00230D1C">
              <w:rPr>
                <w:noProof/>
              </w:rPr>
              <w:t>a human readable name</w:t>
            </w:r>
            <w:r w:rsidRPr="00230D1C" w:rsidDel="0010553A">
              <w:rPr>
                <w:noProof/>
              </w:rPr>
              <w:t xml:space="preserve"> </w:t>
            </w:r>
            <w:r w:rsidRPr="00230D1C">
              <w:rPr>
                <w:noProof/>
              </w:rPr>
              <w:t>that corresponds to the MCVideo ID</w:t>
            </w:r>
            <w:r w:rsidRPr="00230D1C">
              <w:rPr>
                <w:noProof/>
                <w:lang w:eastAsia="ko-KR"/>
              </w:rPr>
              <w:t xml:space="preserve"> of the MCVideo user.</w:t>
            </w:r>
          </w:p>
        </w:tc>
      </w:tr>
    </w:tbl>
    <w:p w14:paraId="781F860C" w14:textId="77777777" w:rsidR="00EE67FD" w:rsidRPr="00230D1C" w:rsidRDefault="00EE67FD" w:rsidP="00EE67FD">
      <w:pPr>
        <w:rPr>
          <w:noProof/>
          <w:lang w:eastAsia="ko-KR"/>
        </w:rPr>
      </w:pPr>
    </w:p>
    <w:p w14:paraId="6C6661AF" w14:textId="77777777" w:rsidR="00F35EDE" w:rsidRPr="00230D1C" w:rsidRDefault="00F35EDE" w:rsidP="00F35EDE">
      <w:pPr>
        <w:pStyle w:val="Heading3"/>
        <w:rPr>
          <w:noProof/>
          <w:lang w:eastAsia="ko-KR"/>
        </w:rPr>
      </w:pPr>
      <w:bookmarkStart w:id="15700" w:name="_Toc144198527"/>
      <w:bookmarkStart w:id="15701" w:name="_Toc144200171"/>
      <w:bookmarkStart w:id="15702" w:name="_Toc152621653"/>
      <w:r>
        <w:t>13.2.87O1</w:t>
      </w:r>
      <w:r w:rsidRPr="00230D1C">
        <w:rPr>
          <w:noProof/>
        </w:rPr>
        <w:tab/>
        <w:t>/</w:t>
      </w:r>
      <w:r w:rsidRPr="00D929A4">
        <w:t>&lt;x&gt;</w:t>
      </w:r>
      <w:r w:rsidRPr="00230D1C">
        <w:rPr>
          <w:noProof/>
        </w:rPr>
        <w:t>/</w:t>
      </w:r>
      <w:r w:rsidRPr="00D929A4">
        <w:t>&lt;x&gt;</w:t>
      </w:r>
      <w:r w:rsidRPr="00EC0D92">
        <w:t>/O</w:t>
      </w:r>
      <w:r w:rsidRPr="00EC0D92">
        <w:rPr>
          <w:lang w:eastAsia="ko-KR"/>
        </w:rPr>
        <w:t>n</w:t>
      </w:r>
      <w:r w:rsidRPr="00EC0D92">
        <w:t>Network/</w:t>
      </w:r>
      <w:r w:rsidRPr="00230D1C">
        <w:rPr>
          <w:noProof/>
        </w:rPr>
        <w:t>MC</w:t>
      </w:r>
      <w:r>
        <w:rPr>
          <w:noProof/>
        </w:rPr>
        <w:t>VideoAdhocGroup</w:t>
      </w:r>
      <w:bookmarkEnd w:id="15700"/>
      <w:bookmarkEnd w:id="15701"/>
      <w:bookmarkEnd w:id="15702"/>
    </w:p>
    <w:p w14:paraId="2EBE62FF" w14:textId="77777777" w:rsidR="00F35EDE" w:rsidRPr="00230D1C" w:rsidRDefault="00F35EDE" w:rsidP="00F35EDE">
      <w:pPr>
        <w:pStyle w:val="TH"/>
        <w:rPr>
          <w:noProof/>
          <w:lang w:eastAsia="ko-KR"/>
        </w:rPr>
      </w:pPr>
      <w:r w:rsidRPr="00230D1C">
        <w:rPr>
          <w:noProof/>
        </w:rPr>
        <w:t>Table </w:t>
      </w:r>
      <w:r>
        <w:t>13.2.87O1</w:t>
      </w:r>
      <w:r w:rsidRPr="00230D1C">
        <w:rPr>
          <w:noProof/>
        </w:rPr>
        <w:t>.1: /</w:t>
      </w:r>
      <w:r w:rsidRPr="00D929A4">
        <w:t>&lt;x&gt;</w:t>
      </w:r>
      <w:r w:rsidRPr="00230D1C">
        <w:rPr>
          <w:noProof/>
        </w:rPr>
        <w:t>/</w:t>
      </w:r>
      <w:r w:rsidRPr="00D929A4">
        <w:t>&lt;x&gt;</w:t>
      </w:r>
      <w:r w:rsidRPr="00EC0D92">
        <w:t>/O</w:t>
      </w:r>
      <w:r w:rsidRPr="00EC0D92">
        <w:rPr>
          <w:lang w:eastAsia="ko-KR"/>
        </w:rPr>
        <w:t>n</w:t>
      </w:r>
      <w:r w:rsidRPr="00EC0D92">
        <w:t>Network/</w:t>
      </w:r>
      <w:r w:rsidRPr="00230D1C">
        <w:rPr>
          <w:noProof/>
        </w:rPr>
        <w:t>MC</w:t>
      </w:r>
      <w:r>
        <w:rPr>
          <w:noProof/>
        </w:rPr>
        <w:t>VideoAdhocGroup</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F35EDE" w:rsidRPr="00230D1C" w14:paraId="6FEF66DA" w14:textId="77777777" w:rsidTr="00A01485">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8E8A42E" w14:textId="77777777" w:rsidR="00F35EDE" w:rsidRPr="00230D1C" w:rsidRDefault="00F35EDE" w:rsidP="00A01485">
            <w:pPr>
              <w:rPr>
                <w:rFonts w:ascii="Arial" w:hAnsi="Arial" w:cs="Arial"/>
                <w:noProof/>
                <w:sz w:val="18"/>
                <w:szCs w:val="18"/>
              </w:rPr>
            </w:pPr>
            <w:r w:rsidRPr="00D929A4">
              <w:t>&lt;x&gt;</w:t>
            </w:r>
            <w:r w:rsidRPr="00EC0D92">
              <w:t>/O</w:t>
            </w:r>
            <w:r w:rsidRPr="00EC0D92">
              <w:rPr>
                <w:lang w:eastAsia="ko-KR"/>
              </w:rPr>
              <w:t>n</w:t>
            </w:r>
            <w:r w:rsidRPr="00EC0D92">
              <w:t>Network/</w:t>
            </w:r>
            <w:r w:rsidRPr="00230D1C">
              <w:rPr>
                <w:noProof/>
              </w:rPr>
              <w:t>MC</w:t>
            </w:r>
            <w:r>
              <w:rPr>
                <w:noProof/>
              </w:rPr>
              <w:t>VideoAdhocGroup</w:t>
            </w:r>
          </w:p>
        </w:tc>
      </w:tr>
      <w:tr w:rsidR="00F35EDE" w:rsidRPr="00230D1C" w14:paraId="7C89C709" w14:textId="77777777" w:rsidTr="00A01485">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E49B9D9" w14:textId="77777777" w:rsidR="00F35EDE" w:rsidRPr="00230D1C" w:rsidRDefault="00F35EDE" w:rsidP="00A01485">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6B8F06" w14:textId="77777777" w:rsidR="00F35EDE" w:rsidRPr="00230D1C" w:rsidRDefault="00F35EDE" w:rsidP="00A01485">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5AC72D" w14:textId="77777777" w:rsidR="00F35EDE" w:rsidRPr="00230D1C" w:rsidRDefault="00F35EDE" w:rsidP="00A01485">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97D5B4" w14:textId="77777777" w:rsidR="00F35EDE" w:rsidRPr="00230D1C" w:rsidRDefault="00F35EDE" w:rsidP="00A01485">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EE1163" w14:textId="77777777" w:rsidR="00F35EDE" w:rsidRPr="00230D1C" w:rsidRDefault="00F35EDE" w:rsidP="00A01485">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E1DE93F" w14:textId="77777777" w:rsidR="00F35EDE" w:rsidRPr="00230D1C" w:rsidRDefault="00F35EDE" w:rsidP="00A01485">
            <w:pPr>
              <w:jc w:val="center"/>
              <w:rPr>
                <w:rFonts w:ascii="Arial" w:hAnsi="Arial" w:cs="Arial"/>
                <w:b/>
                <w:noProof/>
                <w:sz w:val="18"/>
                <w:szCs w:val="18"/>
              </w:rPr>
            </w:pPr>
          </w:p>
        </w:tc>
      </w:tr>
      <w:tr w:rsidR="00F35EDE" w:rsidRPr="00230D1C" w14:paraId="5B61B753" w14:textId="77777777" w:rsidTr="00A01485">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CA5AA77" w14:textId="77777777" w:rsidR="00F35EDE" w:rsidRPr="00230D1C" w:rsidRDefault="00F35EDE" w:rsidP="00A01485">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897D5C" w14:textId="77777777" w:rsidR="00F35EDE" w:rsidRPr="00230D1C" w:rsidRDefault="00F35EDE" w:rsidP="00A01485">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9AFC00" w14:textId="77777777" w:rsidR="00F35EDE" w:rsidRPr="00230D1C" w:rsidRDefault="00F35EDE" w:rsidP="00A01485">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C27413" w14:textId="77777777" w:rsidR="00F35EDE" w:rsidRPr="00230D1C" w:rsidRDefault="00F35EDE" w:rsidP="00A01485">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EBE235" w14:textId="77777777" w:rsidR="00F35EDE" w:rsidRPr="00230D1C" w:rsidRDefault="00F35EDE" w:rsidP="00A01485">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151D4E9" w14:textId="77777777" w:rsidR="00F35EDE" w:rsidRPr="00230D1C" w:rsidRDefault="00F35EDE" w:rsidP="00A01485">
            <w:pPr>
              <w:jc w:val="center"/>
              <w:rPr>
                <w:b/>
                <w:noProof/>
              </w:rPr>
            </w:pPr>
          </w:p>
        </w:tc>
      </w:tr>
      <w:tr w:rsidR="00F35EDE" w:rsidRPr="00230D1C" w14:paraId="1EA74797" w14:textId="77777777" w:rsidTr="00A01485">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EC2CC55" w14:textId="77777777" w:rsidR="00F35EDE" w:rsidRPr="00230D1C" w:rsidRDefault="00F35EDE" w:rsidP="00A01485">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225C946" w14:textId="77777777" w:rsidR="00F35EDE" w:rsidRPr="00230D1C" w:rsidRDefault="00F35EDE" w:rsidP="00A01485">
            <w:pPr>
              <w:rPr>
                <w:noProof/>
                <w:lang w:eastAsia="ko-KR"/>
              </w:rPr>
            </w:pPr>
            <w:r w:rsidRPr="00230D1C">
              <w:rPr>
                <w:noProof/>
              </w:rPr>
              <w:t xml:space="preserve">This </w:t>
            </w:r>
            <w:r w:rsidRPr="00230D1C">
              <w:rPr>
                <w:noProof/>
                <w:lang w:eastAsia="ko-KR"/>
              </w:rPr>
              <w:t>interior</w:t>
            </w:r>
            <w:r w:rsidRPr="00230D1C">
              <w:rPr>
                <w:noProof/>
              </w:rPr>
              <w:t xml:space="preserve"> node </w:t>
            </w:r>
            <w:r w:rsidRPr="00230D1C">
              <w:rPr>
                <w:noProof/>
                <w:lang w:eastAsia="ko-KR"/>
              </w:rPr>
              <w:t xml:space="preserve">is a placeholder for the </w:t>
            </w:r>
            <w:r w:rsidRPr="00230D1C">
              <w:rPr>
                <w:noProof/>
              </w:rPr>
              <w:t>MC</w:t>
            </w:r>
            <w:r>
              <w:rPr>
                <w:noProof/>
              </w:rPr>
              <w:t>Video</w:t>
            </w:r>
            <w:r w:rsidRPr="00230D1C">
              <w:rPr>
                <w:noProof/>
              </w:rPr>
              <w:t xml:space="preserve"> </w:t>
            </w:r>
            <w:r>
              <w:rPr>
                <w:noProof/>
                <w:lang w:eastAsia="ko-KR"/>
              </w:rPr>
              <w:t>adhoc group call and alert related</w:t>
            </w:r>
            <w:r w:rsidRPr="00230D1C">
              <w:rPr>
                <w:noProof/>
                <w:lang w:eastAsia="ko-KR"/>
              </w:rPr>
              <w:t xml:space="preserve"> configuration</w:t>
            </w:r>
            <w:r>
              <w:rPr>
                <w:noProof/>
                <w:lang w:eastAsia="ko-KR"/>
              </w:rPr>
              <w:t>s</w:t>
            </w:r>
            <w:r w:rsidRPr="00230D1C">
              <w:rPr>
                <w:noProof/>
                <w:lang w:eastAsia="ko-KR"/>
              </w:rPr>
              <w:t>.</w:t>
            </w:r>
          </w:p>
        </w:tc>
      </w:tr>
    </w:tbl>
    <w:p w14:paraId="1272386F" w14:textId="77777777" w:rsidR="00F35EDE" w:rsidRPr="00230D1C" w:rsidRDefault="00F35EDE" w:rsidP="00F35EDE">
      <w:pPr>
        <w:rPr>
          <w:noProof/>
          <w:lang w:eastAsia="ko-KR"/>
        </w:rPr>
      </w:pPr>
    </w:p>
    <w:p w14:paraId="42EBC63A" w14:textId="77777777" w:rsidR="00F35EDE" w:rsidRPr="00230D1C" w:rsidRDefault="00F35EDE" w:rsidP="00F35EDE">
      <w:pPr>
        <w:pStyle w:val="Heading3"/>
        <w:rPr>
          <w:noProof/>
          <w:lang w:eastAsia="ko-KR"/>
        </w:rPr>
      </w:pPr>
      <w:bookmarkStart w:id="15703" w:name="_Toc144198528"/>
      <w:bookmarkStart w:id="15704" w:name="_Toc144200172"/>
      <w:bookmarkStart w:id="15705" w:name="_Toc152621654"/>
      <w:r>
        <w:t>13.2.87O1</w:t>
      </w:r>
      <w:r>
        <w:rPr>
          <w:lang w:eastAsia="ko-KR"/>
        </w:rPr>
        <w:t>A</w:t>
      </w:r>
      <w:r w:rsidRPr="00230D1C">
        <w:rPr>
          <w:noProof/>
        </w:rPr>
        <w:tab/>
        <w:t>/</w:t>
      </w:r>
      <w:r w:rsidRPr="00D929A4">
        <w:t>&lt;x&gt;</w:t>
      </w:r>
      <w:r w:rsidRPr="00230D1C">
        <w:rPr>
          <w:noProof/>
        </w:rPr>
        <w:t>/</w:t>
      </w:r>
      <w:r w:rsidRPr="00D929A4">
        <w:t>&lt;x&gt;</w:t>
      </w:r>
      <w:r w:rsidRPr="00EC0D92">
        <w:t>/O</w:t>
      </w:r>
      <w:r w:rsidRPr="00EC0D92">
        <w:rPr>
          <w:lang w:eastAsia="ko-KR"/>
        </w:rPr>
        <w:t>n</w:t>
      </w:r>
      <w:r w:rsidRPr="00EC0D92">
        <w:t>Network/</w:t>
      </w:r>
      <w:r w:rsidRPr="00230D1C">
        <w:rPr>
          <w:noProof/>
        </w:rPr>
        <w:t>MC</w:t>
      </w:r>
      <w:r>
        <w:rPr>
          <w:noProof/>
        </w:rPr>
        <w:t>VideoAdhocGroup</w:t>
      </w:r>
      <w:r w:rsidRPr="00230D1C">
        <w:rPr>
          <w:noProof/>
        </w:rPr>
        <w:t>/EmergencyAlert</w:t>
      </w:r>
      <w:bookmarkEnd w:id="15703"/>
      <w:bookmarkEnd w:id="15704"/>
      <w:bookmarkEnd w:id="15705"/>
    </w:p>
    <w:p w14:paraId="6A2078FB" w14:textId="77777777" w:rsidR="00F35EDE" w:rsidRPr="00230D1C" w:rsidRDefault="00F35EDE" w:rsidP="00F35EDE">
      <w:pPr>
        <w:pStyle w:val="TH"/>
        <w:rPr>
          <w:noProof/>
          <w:lang w:eastAsia="ko-KR"/>
        </w:rPr>
      </w:pPr>
      <w:r w:rsidRPr="00230D1C">
        <w:rPr>
          <w:noProof/>
        </w:rPr>
        <w:t>Table </w:t>
      </w:r>
      <w:r>
        <w:t>13.2.87O1</w:t>
      </w:r>
      <w:r>
        <w:rPr>
          <w:lang w:eastAsia="ko-KR"/>
        </w:rPr>
        <w:t>A</w:t>
      </w:r>
      <w:r w:rsidRPr="00230D1C">
        <w:rPr>
          <w:noProof/>
        </w:rPr>
        <w:t>.1: /</w:t>
      </w:r>
      <w:r w:rsidRPr="00D929A4">
        <w:t>&lt;x&gt;</w:t>
      </w:r>
      <w:r w:rsidRPr="00230D1C">
        <w:rPr>
          <w:noProof/>
        </w:rPr>
        <w:t>/</w:t>
      </w:r>
      <w:r w:rsidRPr="00D929A4">
        <w:t>&lt;x&gt;</w:t>
      </w:r>
      <w:r w:rsidRPr="00EC0D92">
        <w:t>/O</w:t>
      </w:r>
      <w:r w:rsidRPr="00EC0D92">
        <w:rPr>
          <w:lang w:eastAsia="ko-KR"/>
        </w:rPr>
        <w:t>n</w:t>
      </w:r>
      <w:r w:rsidRPr="00EC0D92">
        <w:t>Network/</w:t>
      </w:r>
      <w:r w:rsidRPr="00230D1C">
        <w:rPr>
          <w:noProof/>
        </w:rPr>
        <w:t>MC</w:t>
      </w:r>
      <w:r>
        <w:rPr>
          <w:noProof/>
        </w:rPr>
        <w:t>VideoAdhocGroup</w:t>
      </w:r>
      <w:r w:rsidRPr="00230D1C">
        <w:rPr>
          <w:noProof/>
        </w:rPr>
        <w:t>/EmergencyAler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F35EDE" w:rsidRPr="00230D1C" w14:paraId="53B4EAB4" w14:textId="77777777" w:rsidTr="00A01485">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ACE342F" w14:textId="77777777" w:rsidR="00F35EDE" w:rsidRPr="00230D1C" w:rsidRDefault="00F35EDE" w:rsidP="00A01485">
            <w:pPr>
              <w:rPr>
                <w:rFonts w:ascii="Arial" w:hAnsi="Arial" w:cs="Arial"/>
                <w:noProof/>
                <w:sz w:val="18"/>
                <w:szCs w:val="18"/>
              </w:rPr>
            </w:pPr>
            <w:r w:rsidRPr="00D929A4">
              <w:t>&lt;x&gt;</w:t>
            </w:r>
            <w:r w:rsidRPr="00EC0D92">
              <w:t>/O</w:t>
            </w:r>
            <w:r w:rsidRPr="00EC0D92">
              <w:rPr>
                <w:lang w:eastAsia="ko-KR"/>
              </w:rPr>
              <w:t>n</w:t>
            </w:r>
            <w:r w:rsidRPr="00EC0D92">
              <w:t>Network/</w:t>
            </w:r>
            <w:r w:rsidRPr="00230D1C">
              <w:rPr>
                <w:noProof/>
              </w:rPr>
              <w:t>MC</w:t>
            </w:r>
            <w:r>
              <w:rPr>
                <w:noProof/>
              </w:rPr>
              <w:t>VideoAdhocGroup</w:t>
            </w:r>
            <w:r w:rsidRPr="00230D1C">
              <w:rPr>
                <w:noProof/>
              </w:rPr>
              <w:t>/EmergencyAlert</w:t>
            </w:r>
          </w:p>
        </w:tc>
      </w:tr>
      <w:tr w:rsidR="00F35EDE" w:rsidRPr="00230D1C" w14:paraId="238C033B" w14:textId="77777777" w:rsidTr="00A01485">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E9CF081" w14:textId="77777777" w:rsidR="00F35EDE" w:rsidRPr="00230D1C" w:rsidRDefault="00F35EDE" w:rsidP="00A01485">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C35B08" w14:textId="77777777" w:rsidR="00F35EDE" w:rsidRPr="00230D1C" w:rsidRDefault="00F35EDE" w:rsidP="00A01485">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881766" w14:textId="77777777" w:rsidR="00F35EDE" w:rsidRPr="00230D1C" w:rsidRDefault="00F35EDE" w:rsidP="00A01485">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F6878F" w14:textId="77777777" w:rsidR="00F35EDE" w:rsidRPr="00230D1C" w:rsidRDefault="00F35EDE" w:rsidP="00A01485">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BB5B2E" w14:textId="77777777" w:rsidR="00F35EDE" w:rsidRPr="00230D1C" w:rsidRDefault="00F35EDE" w:rsidP="00A01485">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BA5D291" w14:textId="77777777" w:rsidR="00F35EDE" w:rsidRPr="00230D1C" w:rsidRDefault="00F35EDE" w:rsidP="00A01485">
            <w:pPr>
              <w:jc w:val="center"/>
              <w:rPr>
                <w:rFonts w:ascii="Arial" w:hAnsi="Arial" w:cs="Arial"/>
                <w:b/>
                <w:noProof/>
                <w:sz w:val="18"/>
                <w:szCs w:val="18"/>
              </w:rPr>
            </w:pPr>
          </w:p>
        </w:tc>
      </w:tr>
      <w:tr w:rsidR="00F35EDE" w:rsidRPr="00230D1C" w14:paraId="7B29E6B5" w14:textId="77777777" w:rsidTr="00A01485">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D64C054" w14:textId="77777777" w:rsidR="00F35EDE" w:rsidRPr="00230D1C" w:rsidRDefault="00F35EDE" w:rsidP="00A01485">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3344D0" w14:textId="77777777" w:rsidR="00F35EDE" w:rsidRPr="00230D1C" w:rsidRDefault="00F35EDE" w:rsidP="00A01485">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E3A16D" w14:textId="77777777" w:rsidR="00F35EDE" w:rsidRPr="00230D1C" w:rsidRDefault="00F35EDE" w:rsidP="00A01485">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B49F7A" w14:textId="77777777" w:rsidR="00F35EDE" w:rsidRPr="00230D1C" w:rsidRDefault="00F35EDE" w:rsidP="00A01485">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56CCBB" w14:textId="77777777" w:rsidR="00F35EDE" w:rsidRPr="00230D1C" w:rsidRDefault="00F35EDE" w:rsidP="00A01485">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1F911B9" w14:textId="77777777" w:rsidR="00F35EDE" w:rsidRPr="00230D1C" w:rsidRDefault="00F35EDE" w:rsidP="00A01485">
            <w:pPr>
              <w:jc w:val="center"/>
              <w:rPr>
                <w:b/>
                <w:noProof/>
              </w:rPr>
            </w:pPr>
          </w:p>
        </w:tc>
      </w:tr>
      <w:tr w:rsidR="00F35EDE" w:rsidRPr="00230D1C" w14:paraId="4A064E39" w14:textId="77777777" w:rsidTr="00A01485">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1849B61" w14:textId="77777777" w:rsidR="00F35EDE" w:rsidRPr="00230D1C" w:rsidRDefault="00F35EDE" w:rsidP="00A01485">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74981D3" w14:textId="77777777" w:rsidR="00F35EDE" w:rsidRPr="00230D1C" w:rsidRDefault="00F35EDE" w:rsidP="00A01485">
            <w:pPr>
              <w:rPr>
                <w:noProof/>
                <w:lang w:eastAsia="ko-KR"/>
              </w:rPr>
            </w:pPr>
            <w:r w:rsidRPr="00230D1C">
              <w:rPr>
                <w:noProof/>
              </w:rPr>
              <w:t xml:space="preserve">This interior node is a placeholder for the </w:t>
            </w:r>
            <w:r w:rsidRPr="00230D1C">
              <w:rPr>
                <w:noProof/>
                <w:lang w:eastAsia="ko-KR"/>
              </w:rPr>
              <w:t>MC</w:t>
            </w:r>
            <w:r>
              <w:rPr>
                <w:noProof/>
              </w:rPr>
              <w:t>Video</w:t>
            </w:r>
            <w:r w:rsidRPr="00230D1C">
              <w:rPr>
                <w:noProof/>
                <w:lang w:eastAsia="ko-KR"/>
              </w:rPr>
              <w:t xml:space="preserve"> </w:t>
            </w:r>
            <w:r>
              <w:rPr>
                <w:noProof/>
              </w:rPr>
              <w:t xml:space="preserve">adhoc group </w:t>
            </w:r>
            <w:r w:rsidRPr="00230D1C">
              <w:rPr>
                <w:noProof/>
              </w:rPr>
              <w:t xml:space="preserve">emergency </w:t>
            </w:r>
            <w:r w:rsidRPr="00230D1C">
              <w:rPr>
                <w:noProof/>
                <w:lang w:eastAsia="ko-KR"/>
              </w:rPr>
              <w:t xml:space="preserve">alert </w:t>
            </w:r>
            <w:r w:rsidRPr="00230D1C">
              <w:rPr>
                <w:noProof/>
              </w:rPr>
              <w:t>policy</w:t>
            </w:r>
            <w:r w:rsidRPr="00230D1C">
              <w:rPr>
                <w:noProof/>
                <w:lang w:eastAsia="ko-KR"/>
              </w:rPr>
              <w:t>.</w:t>
            </w:r>
          </w:p>
        </w:tc>
      </w:tr>
    </w:tbl>
    <w:p w14:paraId="6EF3C0FD" w14:textId="77777777" w:rsidR="00F35EDE" w:rsidRPr="00230D1C" w:rsidRDefault="00F35EDE" w:rsidP="00F35EDE">
      <w:pPr>
        <w:rPr>
          <w:noProof/>
          <w:lang w:eastAsia="ko-KR"/>
        </w:rPr>
      </w:pPr>
    </w:p>
    <w:p w14:paraId="183F9369" w14:textId="77777777" w:rsidR="00F35EDE" w:rsidRPr="00230D1C" w:rsidRDefault="00F35EDE" w:rsidP="00F35EDE">
      <w:pPr>
        <w:pStyle w:val="Heading3"/>
        <w:rPr>
          <w:noProof/>
          <w:lang w:eastAsia="ko-KR"/>
        </w:rPr>
      </w:pPr>
      <w:bookmarkStart w:id="15706" w:name="_Toc144198529"/>
      <w:bookmarkStart w:id="15707" w:name="_Toc144200173"/>
      <w:bookmarkStart w:id="15708" w:name="_Toc152621655"/>
      <w:r>
        <w:t>13.2.87O1</w:t>
      </w:r>
      <w:r>
        <w:rPr>
          <w:lang w:eastAsia="ko-KR"/>
        </w:rPr>
        <w:t>A1</w:t>
      </w:r>
      <w:r w:rsidRPr="00230D1C">
        <w:rPr>
          <w:noProof/>
        </w:rPr>
        <w:tab/>
        <w:t>/</w:t>
      </w:r>
      <w:r w:rsidRPr="00D929A4">
        <w:t>&lt;x&gt;</w:t>
      </w:r>
      <w:r w:rsidRPr="00230D1C">
        <w:rPr>
          <w:noProof/>
        </w:rPr>
        <w:t>/</w:t>
      </w:r>
      <w:r w:rsidRPr="00D929A4">
        <w:t>&lt;x&gt;</w:t>
      </w:r>
      <w:r w:rsidRPr="00EC0D92">
        <w:t>/O</w:t>
      </w:r>
      <w:r w:rsidRPr="00EC0D92">
        <w:rPr>
          <w:lang w:eastAsia="ko-KR"/>
        </w:rPr>
        <w:t>n</w:t>
      </w:r>
      <w:r w:rsidRPr="00EC0D92">
        <w:t>Network/</w:t>
      </w:r>
      <w:r w:rsidRPr="00230D1C">
        <w:rPr>
          <w:noProof/>
        </w:rPr>
        <w:t>MC</w:t>
      </w:r>
      <w:r>
        <w:rPr>
          <w:noProof/>
        </w:rPr>
        <w:t>VideoAdhocGroup</w:t>
      </w:r>
      <w:r w:rsidRPr="00230D1C">
        <w:rPr>
          <w:noProof/>
        </w:rPr>
        <w:t>/EmergencyAlert/</w:t>
      </w:r>
      <w:r w:rsidR="004C2D6C">
        <w:rPr>
          <w:noProof/>
        </w:rPr>
        <w:br/>
      </w:r>
      <w:r w:rsidRPr="00230D1C">
        <w:rPr>
          <w:noProof/>
        </w:rPr>
        <w:t>Authorised</w:t>
      </w:r>
      <w:bookmarkEnd w:id="15706"/>
      <w:bookmarkEnd w:id="15707"/>
      <w:bookmarkEnd w:id="15708"/>
    </w:p>
    <w:p w14:paraId="5A06F364" w14:textId="77777777" w:rsidR="00F35EDE" w:rsidRPr="00230D1C" w:rsidRDefault="00F35EDE" w:rsidP="00F35EDE">
      <w:pPr>
        <w:pStyle w:val="TH"/>
        <w:rPr>
          <w:noProof/>
          <w:lang w:eastAsia="ko-KR"/>
        </w:rPr>
      </w:pPr>
      <w:r w:rsidRPr="00230D1C">
        <w:rPr>
          <w:noProof/>
        </w:rPr>
        <w:t>Table </w:t>
      </w:r>
      <w:r>
        <w:t>13.2.87O1</w:t>
      </w:r>
      <w:r>
        <w:rPr>
          <w:lang w:eastAsia="ko-KR"/>
        </w:rPr>
        <w:t>A1</w:t>
      </w:r>
      <w:r w:rsidRPr="00230D1C">
        <w:rPr>
          <w:noProof/>
        </w:rPr>
        <w:t>.1: /</w:t>
      </w:r>
      <w:r w:rsidRPr="00551AA2">
        <w:t>&lt;x&gt;</w:t>
      </w:r>
      <w:r w:rsidRPr="00230D1C">
        <w:rPr>
          <w:noProof/>
        </w:rPr>
        <w:t>/</w:t>
      </w:r>
      <w:r w:rsidRPr="00230D1C">
        <w:rPr>
          <w:noProof/>
          <w:lang w:eastAsia="ko-KR"/>
        </w:rPr>
        <w:t>&lt;x&gt;</w:t>
      </w:r>
      <w:r w:rsidRPr="00EC0D92">
        <w:t>/O</w:t>
      </w:r>
      <w:r w:rsidRPr="00EC0D92">
        <w:rPr>
          <w:lang w:eastAsia="ko-KR"/>
        </w:rPr>
        <w:t>n</w:t>
      </w:r>
      <w:r w:rsidRPr="00EC0D92">
        <w:t>Network/</w:t>
      </w:r>
      <w:r w:rsidRPr="00853D4D">
        <w:rPr>
          <w:noProof/>
        </w:rPr>
        <w:t>MC</w:t>
      </w:r>
      <w:r>
        <w:rPr>
          <w:noProof/>
        </w:rPr>
        <w:t>Video</w:t>
      </w:r>
      <w:r w:rsidRPr="00853D4D">
        <w:rPr>
          <w:noProof/>
        </w:rPr>
        <w:t>AdhocGroup/EmergencyAlert/Authoris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F35EDE" w:rsidRPr="00230D1C" w14:paraId="36E648BB" w14:textId="77777777" w:rsidTr="00A01485">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7B431C5" w14:textId="77777777" w:rsidR="00F35EDE" w:rsidRPr="00230D1C" w:rsidRDefault="00F35EDE" w:rsidP="00A01485">
            <w:pPr>
              <w:rPr>
                <w:rFonts w:ascii="Arial" w:hAnsi="Arial" w:cs="Arial"/>
                <w:noProof/>
                <w:sz w:val="18"/>
                <w:szCs w:val="18"/>
              </w:rPr>
            </w:pPr>
            <w:r w:rsidRPr="00230D1C">
              <w:rPr>
                <w:noProof/>
              </w:rPr>
              <w:t>&lt;x&gt;</w:t>
            </w:r>
            <w:r w:rsidRPr="00EC0D92">
              <w:t>/O</w:t>
            </w:r>
            <w:r w:rsidRPr="00EC0D92">
              <w:rPr>
                <w:lang w:eastAsia="ko-KR"/>
              </w:rPr>
              <w:t>n</w:t>
            </w:r>
            <w:r w:rsidRPr="00EC0D92">
              <w:t>Network/</w:t>
            </w:r>
            <w:r w:rsidRPr="00853D4D">
              <w:rPr>
                <w:noProof/>
              </w:rPr>
              <w:t>MC</w:t>
            </w:r>
            <w:r>
              <w:rPr>
                <w:noProof/>
              </w:rPr>
              <w:t>Video</w:t>
            </w:r>
            <w:r w:rsidRPr="00853D4D">
              <w:rPr>
                <w:noProof/>
              </w:rPr>
              <w:t>AdhocGroup/EmergencyAlert/Authorised</w:t>
            </w:r>
          </w:p>
        </w:tc>
      </w:tr>
      <w:tr w:rsidR="00F35EDE" w:rsidRPr="00230D1C" w14:paraId="13AB3EE0" w14:textId="77777777" w:rsidTr="00A01485">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B80F292" w14:textId="77777777" w:rsidR="00F35EDE" w:rsidRPr="00230D1C" w:rsidRDefault="00F35EDE" w:rsidP="00A01485">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E68D33" w14:textId="77777777" w:rsidR="00F35EDE" w:rsidRPr="00230D1C" w:rsidRDefault="00F35EDE" w:rsidP="00A01485">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C3C648" w14:textId="77777777" w:rsidR="00F35EDE" w:rsidRPr="00230D1C" w:rsidRDefault="00F35EDE" w:rsidP="00A01485">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9A6915" w14:textId="77777777" w:rsidR="00F35EDE" w:rsidRPr="00230D1C" w:rsidRDefault="00F35EDE" w:rsidP="00A01485">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BE3BEC" w14:textId="77777777" w:rsidR="00F35EDE" w:rsidRPr="00230D1C" w:rsidRDefault="00F35EDE" w:rsidP="00A01485">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B0D98CA" w14:textId="77777777" w:rsidR="00F35EDE" w:rsidRPr="00230D1C" w:rsidRDefault="00F35EDE" w:rsidP="00A01485">
            <w:pPr>
              <w:jc w:val="center"/>
              <w:rPr>
                <w:rFonts w:ascii="Arial" w:hAnsi="Arial" w:cs="Arial"/>
                <w:b/>
                <w:noProof/>
                <w:sz w:val="18"/>
                <w:szCs w:val="18"/>
              </w:rPr>
            </w:pPr>
          </w:p>
        </w:tc>
      </w:tr>
      <w:tr w:rsidR="00F35EDE" w:rsidRPr="00230D1C" w14:paraId="3B151E2B" w14:textId="77777777" w:rsidTr="00A01485">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B97C169" w14:textId="77777777" w:rsidR="00F35EDE" w:rsidRPr="00230D1C" w:rsidRDefault="00F35EDE" w:rsidP="00A01485">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E3AF29" w14:textId="77777777" w:rsidR="00F35EDE" w:rsidRPr="00230D1C" w:rsidRDefault="00F35EDE" w:rsidP="00A01485">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C3A5D0" w14:textId="77777777" w:rsidR="00F35EDE" w:rsidRPr="00230D1C" w:rsidRDefault="00F35EDE" w:rsidP="00A01485">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BD0863" w14:textId="77777777" w:rsidR="00F35EDE" w:rsidRPr="00230D1C" w:rsidRDefault="00F35EDE" w:rsidP="00A01485">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F78020" w14:textId="77777777" w:rsidR="00F35EDE" w:rsidRPr="00230D1C" w:rsidRDefault="00F35EDE" w:rsidP="00A01485">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7FB3460" w14:textId="77777777" w:rsidR="00F35EDE" w:rsidRPr="00230D1C" w:rsidRDefault="00F35EDE" w:rsidP="00A01485">
            <w:pPr>
              <w:jc w:val="center"/>
              <w:rPr>
                <w:b/>
                <w:noProof/>
              </w:rPr>
            </w:pPr>
          </w:p>
        </w:tc>
      </w:tr>
      <w:tr w:rsidR="00F35EDE" w:rsidRPr="00230D1C" w14:paraId="19D83048" w14:textId="77777777" w:rsidTr="00A01485">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433228D" w14:textId="77777777" w:rsidR="00F35EDE" w:rsidRPr="00230D1C" w:rsidRDefault="00F35EDE" w:rsidP="00A01485">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8C14747" w14:textId="77777777" w:rsidR="00F35EDE" w:rsidRPr="00230D1C" w:rsidRDefault="00F35EDE" w:rsidP="00A01485">
            <w:pPr>
              <w:rPr>
                <w:noProof/>
                <w:lang w:eastAsia="ko-KR"/>
              </w:rPr>
            </w:pPr>
            <w:r w:rsidRPr="00230D1C">
              <w:rPr>
                <w:noProof/>
              </w:rPr>
              <w:t xml:space="preserve">This leaf node indicates </w:t>
            </w:r>
            <w:r w:rsidRPr="00230D1C">
              <w:rPr>
                <w:noProof/>
                <w:lang w:eastAsia="ko-KR"/>
              </w:rPr>
              <w:t xml:space="preserve">the authorisation </w:t>
            </w:r>
            <w:r w:rsidRPr="00230D1C">
              <w:rPr>
                <w:noProof/>
              </w:rPr>
              <w:t xml:space="preserve">to activate </w:t>
            </w:r>
            <w:r w:rsidRPr="00230D1C">
              <w:rPr>
                <w:noProof/>
                <w:lang w:eastAsia="ko-KR"/>
              </w:rPr>
              <w:t>an MC</w:t>
            </w:r>
            <w:r>
              <w:rPr>
                <w:noProof/>
              </w:rPr>
              <w:t>Video</w:t>
            </w:r>
            <w:r w:rsidRPr="00230D1C">
              <w:rPr>
                <w:noProof/>
                <w:lang w:eastAsia="ko-KR"/>
              </w:rPr>
              <w:t xml:space="preserve"> </w:t>
            </w:r>
            <w:r>
              <w:rPr>
                <w:noProof/>
                <w:lang w:eastAsia="ko-KR"/>
              </w:rPr>
              <w:t xml:space="preserve">adhoc </w:t>
            </w:r>
            <w:r w:rsidRPr="00300472">
              <w:rPr>
                <w:noProof/>
                <w:lang w:eastAsia="ko-KR"/>
              </w:rPr>
              <w:t xml:space="preserve">group </w:t>
            </w:r>
            <w:r w:rsidRPr="00230D1C">
              <w:rPr>
                <w:noProof/>
              </w:rPr>
              <w:t>emergency alert</w:t>
            </w:r>
            <w:r w:rsidRPr="00230D1C">
              <w:rPr>
                <w:noProof/>
                <w:lang w:eastAsia="ko-KR"/>
              </w:rPr>
              <w:t>.</w:t>
            </w:r>
          </w:p>
        </w:tc>
      </w:tr>
    </w:tbl>
    <w:p w14:paraId="15C10A8F" w14:textId="77777777" w:rsidR="00F35EDE" w:rsidRPr="00230D1C" w:rsidRDefault="00F35EDE" w:rsidP="00F35EDE">
      <w:pPr>
        <w:rPr>
          <w:noProof/>
          <w:lang w:eastAsia="ko-KR"/>
        </w:rPr>
      </w:pPr>
    </w:p>
    <w:p w14:paraId="29BEBF9B" w14:textId="77777777" w:rsidR="00F35EDE" w:rsidRPr="00230D1C" w:rsidRDefault="00F35EDE" w:rsidP="00F35EDE">
      <w:pPr>
        <w:rPr>
          <w:noProof/>
          <w:lang w:eastAsia="ko-KR"/>
        </w:rPr>
      </w:pPr>
      <w:r w:rsidRPr="00230D1C">
        <w:rPr>
          <w:noProof/>
        </w:rPr>
        <w:t xml:space="preserve">When set to "true" the </w:t>
      </w:r>
      <w:r w:rsidRPr="00230D1C">
        <w:rPr>
          <w:noProof/>
          <w:lang w:eastAsia="ko-KR"/>
        </w:rPr>
        <w:t>MC</w:t>
      </w:r>
      <w:r>
        <w:rPr>
          <w:noProof/>
        </w:rPr>
        <w:t>Video</w:t>
      </w:r>
      <w:r w:rsidRPr="00230D1C">
        <w:rPr>
          <w:noProof/>
        </w:rPr>
        <w:t xml:space="preserve"> user is authorised to </w:t>
      </w:r>
      <w:r w:rsidRPr="00230D1C">
        <w:rPr>
          <w:noProof/>
          <w:lang w:eastAsia="ko-KR"/>
        </w:rPr>
        <w:t xml:space="preserve">make </w:t>
      </w:r>
      <w:r w:rsidRPr="00230D1C">
        <w:rPr>
          <w:noProof/>
        </w:rPr>
        <w:t>an MC</w:t>
      </w:r>
      <w:r>
        <w:rPr>
          <w:noProof/>
        </w:rPr>
        <w:t>Video</w:t>
      </w:r>
      <w:r w:rsidRPr="00230D1C">
        <w:rPr>
          <w:noProof/>
        </w:rPr>
        <w:t xml:space="preserve"> </w:t>
      </w:r>
      <w:r w:rsidRPr="002A43A0">
        <w:rPr>
          <w:noProof/>
        </w:rPr>
        <w:t xml:space="preserve">adhoc group </w:t>
      </w:r>
      <w:r w:rsidRPr="00230D1C">
        <w:rPr>
          <w:noProof/>
        </w:rPr>
        <w:t>emergency alert</w:t>
      </w:r>
      <w:r w:rsidRPr="00230D1C">
        <w:rPr>
          <w:noProof/>
          <w:lang w:eastAsia="ko-KR"/>
        </w:rPr>
        <w:t>.</w:t>
      </w:r>
    </w:p>
    <w:p w14:paraId="15C964DE" w14:textId="77777777" w:rsidR="00F35EDE" w:rsidRPr="00230D1C" w:rsidRDefault="00F35EDE" w:rsidP="00F35EDE">
      <w:pPr>
        <w:rPr>
          <w:noProof/>
          <w:lang w:eastAsia="ko-KR"/>
        </w:rPr>
      </w:pPr>
      <w:r w:rsidRPr="00230D1C">
        <w:rPr>
          <w:noProof/>
        </w:rPr>
        <w:t>When set to "</w:t>
      </w:r>
      <w:r w:rsidRPr="00230D1C">
        <w:rPr>
          <w:noProof/>
          <w:lang w:eastAsia="ko-KR"/>
        </w:rPr>
        <w:t>false</w:t>
      </w:r>
      <w:r w:rsidRPr="00230D1C">
        <w:rPr>
          <w:noProof/>
        </w:rPr>
        <w:t xml:space="preserve">" the </w:t>
      </w:r>
      <w:r w:rsidRPr="00230D1C">
        <w:rPr>
          <w:noProof/>
          <w:lang w:eastAsia="ko-KR"/>
        </w:rPr>
        <w:t>MC</w:t>
      </w:r>
      <w:r>
        <w:rPr>
          <w:noProof/>
        </w:rPr>
        <w:t>Video</w:t>
      </w:r>
      <w:r w:rsidRPr="00230D1C">
        <w:rPr>
          <w:noProof/>
        </w:rPr>
        <w:t xml:space="preserve"> user is </w:t>
      </w:r>
      <w:r w:rsidRPr="00230D1C">
        <w:rPr>
          <w:noProof/>
          <w:lang w:eastAsia="ko-KR"/>
        </w:rPr>
        <w:t xml:space="preserve">not </w:t>
      </w:r>
      <w:r w:rsidRPr="00230D1C">
        <w:rPr>
          <w:noProof/>
        </w:rPr>
        <w:t xml:space="preserve">authorised to </w:t>
      </w:r>
      <w:r w:rsidRPr="00230D1C">
        <w:rPr>
          <w:noProof/>
          <w:lang w:eastAsia="ko-KR"/>
        </w:rPr>
        <w:t xml:space="preserve">make </w:t>
      </w:r>
      <w:r w:rsidRPr="00230D1C">
        <w:rPr>
          <w:noProof/>
        </w:rPr>
        <w:t>an MC</w:t>
      </w:r>
      <w:r>
        <w:rPr>
          <w:noProof/>
        </w:rPr>
        <w:t>Video</w:t>
      </w:r>
      <w:r w:rsidRPr="00230D1C">
        <w:rPr>
          <w:noProof/>
        </w:rPr>
        <w:t xml:space="preserve"> </w:t>
      </w:r>
      <w:r w:rsidRPr="002A43A0">
        <w:rPr>
          <w:noProof/>
        </w:rPr>
        <w:t xml:space="preserve">adhoc group </w:t>
      </w:r>
      <w:r w:rsidRPr="00230D1C">
        <w:rPr>
          <w:noProof/>
        </w:rPr>
        <w:t>emergency alert</w:t>
      </w:r>
      <w:r w:rsidRPr="00230D1C">
        <w:rPr>
          <w:noProof/>
          <w:lang w:eastAsia="ko-KR"/>
        </w:rPr>
        <w:t>.</w:t>
      </w:r>
    </w:p>
    <w:p w14:paraId="6A2F5E08" w14:textId="77777777" w:rsidR="00F35EDE" w:rsidRPr="00230D1C" w:rsidRDefault="00F35EDE" w:rsidP="00F35EDE">
      <w:pPr>
        <w:pStyle w:val="Heading3"/>
        <w:rPr>
          <w:noProof/>
          <w:lang w:eastAsia="ko-KR"/>
        </w:rPr>
      </w:pPr>
      <w:bookmarkStart w:id="15709" w:name="_Toc144198530"/>
      <w:bookmarkStart w:id="15710" w:name="_Toc144200174"/>
      <w:bookmarkStart w:id="15711" w:name="_Toc152621656"/>
      <w:r>
        <w:t>13.2.87O1</w:t>
      </w:r>
      <w:r>
        <w:rPr>
          <w:lang w:eastAsia="ko-KR"/>
        </w:rPr>
        <w:t>A2</w:t>
      </w:r>
      <w:r w:rsidRPr="00230D1C">
        <w:rPr>
          <w:noProof/>
        </w:rPr>
        <w:tab/>
        <w:t>/</w:t>
      </w:r>
      <w:r w:rsidRPr="00D929A4">
        <w:t>&lt;x&gt;</w:t>
      </w:r>
      <w:r w:rsidRPr="00230D1C">
        <w:rPr>
          <w:noProof/>
        </w:rPr>
        <w:t>/</w:t>
      </w:r>
      <w:r w:rsidRPr="00D929A4">
        <w:t>&lt;x&gt;</w:t>
      </w:r>
      <w:r w:rsidRPr="00EC0D92">
        <w:t>/O</w:t>
      </w:r>
      <w:r w:rsidRPr="00EC0D92">
        <w:rPr>
          <w:lang w:eastAsia="ko-KR"/>
        </w:rPr>
        <w:t>n</w:t>
      </w:r>
      <w:r w:rsidRPr="00EC0D92">
        <w:t>Network/</w:t>
      </w:r>
      <w:r w:rsidRPr="00230D1C">
        <w:rPr>
          <w:noProof/>
        </w:rPr>
        <w:t>MC</w:t>
      </w:r>
      <w:r>
        <w:rPr>
          <w:noProof/>
        </w:rPr>
        <w:t>VideoAdhocGroup</w:t>
      </w:r>
      <w:r w:rsidRPr="00230D1C">
        <w:rPr>
          <w:noProof/>
        </w:rPr>
        <w:t>/EmergencyAlert/</w:t>
      </w:r>
      <w:r w:rsidR="004C2D6C">
        <w:rPr>
          <w:noProof/>
        </w:rPr>
        <w:br/>
      </w:r>
      <w:r w:rsidRPr="00230D1C">
        <w:rPr>
          <w:noProof/>
        </w:rPr>
        <w:t>Cancel</w:t>
      </w:r>
      <w:bookmarkEnd w:id="15709"/>
      <w:bookmarkEnd w:id="15710"/>
      <w:bookmarkEnd w:id="15711"/>
    </w:p>
    <w:p w14:paraId="36373A64" w14:textId="77777777" w:rsidR="00F35EDE" w:rsidRPr="00230D1C" w:rsidRDefault="00F35EDE" w:rsidP="00F35EDE">
      <w:pPr>
        <w:pStyle w:val="TH"/>
        <w:rPr>
          <w:noProof/>
          <w:lang w:eastAsia="ko-KR"/>
        </w:rPr>
      </w:pPr>
      <w:r w:rsidRPr="00230D1C">
        <w:rPr>
          <w:noProof/>
        </w:rPr>
        <w:t>Table </w:t>
      </w:r>
      <w:r>
        <w:t>13.2.87O1</w:t>
      </w:r>
      <w:r>
        <w:rPr>
          <w:lang w:eastAsia="ko-KR"/>
        </w:rPr>
        <w:t>A2</w:t>
      </w:r>
      <w:r w:rsidRPr="00230D1C">
        <w:rPr>
          <w:noProof/>
        </w:rPr>
        <w:t>.1: /</w:t>
      </w:r>
      <w:r w:rsidRPr="00551AA2">
        <w:t>&lt;x&gt;</w:t>
      </w:r>
      <w:r w:rsidRPr="00230D1C">
        <w:rPr>
          <w:noProof/>
        </w:rPr>
        <w:t>/</w:t>
      </w:r>
      <w:r w:rsidRPr="00230D1C">
        <w:rPr>
          <w:noProof/>
          <w:lang w:eastAsia="ko-KR"/>
        </w:rPr>
        <w:t>&lt;x&gt;</w:t>
      </w:r>
      <w:r w:rsidRPr="00EC0D92">
        <w:t>/O</w:t>
      </w:r>
      <w:r w:rsidRPr="00EC0D92">
        <w:rPr>
          <w:lang w:eastAsia="ko-KR"/>
        </w:rPr>
        <w:t>n</w:t>
      </w:r>
      <w:r w:rsidRPr="00EC0D92">
        <w:t>Network/</w:t>
      </w:r>
      <w:r w:rsidRPr="0093203F">
        <w:rPr>
          <w:noProof/>
          <w:lang w:eastAsia="ko-KR"/>
        </w:rPr>
        <w:t>MC</w:t>
      </w:r>
      <w:r>
        <w:rPr>
          <w:noProof/>
        </w:rPr>
        <w:t>Video</w:t>
      </w:r>
      <w:r w:rsidRPr="0093203F">
        <w:rPr>
          <w:noProof/>
          <w:lang w:eastAsia="ko-KR"/>
        </w:rPr>
        <w:t>AdhocGroup/EmergencyAlert/Cance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F35EDE" w:rsidRPr="00230D1C" w14:paraId="2F3198B0" w14:textId="77777777" w:rsidTr="00A01485">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FC7CDDD" w14:textId="77777777" w:rsidR="00F35EDE" w:rsidRPr="00230D1C" w:rsidRDefault="00F35EDE" w:rsidP="00A01485">
            <w:pPr>
              <w:rPr>
                <w:rFonts w:ascii="Arial" w:hAnsi="Arial" w:cs="Arial"/>
                <w:noProof/>
                <w:sz w:val="18"/>
                <w:szCs w:val="18"/>
              </w:rPr>
            </w:pPr>
            <w:r w:rsidRPr="00230D1C">
              <w:rPr>
                <w:noProof/>
              </w:rPr>
              <w:t>&lt;x&gt;</w:t>
            </w:r>
            <w:r w:rsidRPr="00EC0D92">
              <w:t>/O</w:t>
            </w:r>
            <w:r w:rsidRPr="00EC0D92">
              <w:rPr>
                <w:lang w:eastAsia="ko-KR"/>
              </w:rPr>
              <w:t>n</w:t>
            </w:r>
            <w:r w:rsidRPr="00EC0D92">
              <w:t>Network/</w:t>
            </w:r>
            <w:r w:rsidRPr="00230D1C">
              <w:rPr>
                <w:noProof/>
              </w:rPr>
              <w:t>MC</w:t>
            </w:r>
            <w:r>
              <w:rPr>
                <w:noProof/>
              </w:rPr>
              <w:t>VideoAdhocGroup</w:t>
            </w:r>
            <w:r w:rsidRPr="00230D1C">
              <w:rPr>
                <w:noProof/>
              </w:rPr>
              <w:t>/EmergencyAlert/Cancel</w:t>
            </w:r>
          </w:p>
        </w:tc>
      </w:tr>
      <w:tr w:rsidR="00F35EDE" w:rsidRPr="00230D1C" w14:paraId="76539C74" w14:textId="77777777" w:rsidTr="00A01485">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CBB6617" w14:textId="77777777" w:rsidR="00F35EDE" w:rsidRPr="00230D1C" w:rsidRDefault="00F35EDE" w:rsidP="00A01485">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484523" w14:textId="77777777" w:rsidR="00F35EDE" w:rsidRPr="00230D1C" w:rsidRDefault="00F35EDE" w:rsidP="00A01485">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91462D" w14:textId="77777777" w:rsidR="00F35EDE" w:rsidRPr="00230D1C" w:rsidRDefault="00F35EDE" w:rsidP="00A01485">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3E0CDA" w14:textId="77777777" w:rsidR="00F35EDE" w:rsidRPr="00230D1C" w:rsidRDefault="00F35EDE" w:rsidP="00A01485">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80059A" w14:textId="77777777" w:rsidR="00F35EDE" w:rsidRPr="00230D1C" w:rsidRDefault="00F35EDE" w:rsidP="00A01485">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C63A8E7" w14:textId="77777777" w:rsidR="00F35EDE" w:rsidRPr="00230D1C" w:rsidRDefault="00F35EDE" w:rsidP="00A01485">
            <w:pPr>
              <w:jc w:val="center"/>
              <w:rPr>
                <w:rFonts w:ascii="Arial" w:hAnsi="Arial" w:cs="Arial"/>
                <w:b/>
                <w:noProof/>
                <w:sz w:val="18"/>
                <w:szCs w:val="18"/>
              </w:rPr>
            </w:pPr>
          </w:p>
        </w:tc>
      </w:tr>
      <w:tr w:rsidR="00F35EDE" w:rsidRPr="00230D1C" w14:paraId="56F8BE00" w14:textId="77777777" w:rsidTr="00A01485">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0A5F59F" w14:textId="77777777" w:rsidR="00F35EDE" w:rsidRPr="00230D1C" w:rsidRDefault="00F35EDE" w:rsidP="00A01485">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CC8264" w14:textId="77777777" w:rsidR="00F35EDE" w:rsidRPr="00230D1C" w:rsidRDefault="00F35EDE" w:rsidP="00A01485">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B327EC" w14:textId="77777777" w:rsidR="00F35EDE" w:rsidRPr="00230D1C" w:rsidRDefault="00F35EDE" w:rsidP="00A01485">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0F55D6" w14:textId="77777777" w:rsidR="00F35EDE" w:rsidRPr="00230D1C" w:rsidRDefault="00F35EDE" w:rsidP="00A01485">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5CC910" w14:textId="77777777" w:rsidR="00F35EDE" w:rsidRPr="00230D1C" w:rsidRDefault="00F35EDE" w:rsidP="00A01485">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A9A27E2" w14:textId="77777777" w:rsidR="00F35EDE" w:rsidRPr="00230D1C" w:rsidRDefault="00F35EDE" w:rsidP="00A01485">
            <w:pPr>
              <w:jc w:val="center"/>
              <w:rPr>
                <w:b/>
                <w:noProof/>
              </w:rPr>
            </w:pPr>
          </w:p>
        </w:tc>
      </w:tr>
      <w:tr w:rsidR="00F35EDE" w:rsidRPr="00230D1C" w14:paraId="79027E57" w14:textId="77777777" w:rsidTr="00A01485">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F9DE8FC" w14:textId="77777777" w:rsidR="00F35EDE" w:rsidRPr="00230D1C" w:rsidRDefault="00F35EDE" w:rsidP="00A01485">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7FFBD01" w14:textId="77777777" w:rsidR="00F35EDE" w:rsidRPr="00230D1C" w:rsidRDefault="00F35EDE" w:rsidP="00A01485">
            <w:pPr>
              <w:rPr>
                <w:noProof/>
                <w:lang w:eastAsia="ko-KR"/>
              </w:rPr>
            </w:pPr>
            <w:r w:rsidRPr="00230D1C">
              <w:rPr>
                <w:noProof/>
              </w:rPr>
              <w:t xml:space="preserve">This leaf node indicates </w:t>
            </w:r>
            <w:r w:rsidRPr="00230D1C">
              <w:rPr>
                <w:noProof/>
                <w:lang w:eastAsia="ko-KR"/>
              </w:rPr>
              <w:t xml:space="preserve">the authorisation to cancel </w:t>
            </w:r>
            <w:r w:rsidRPr="00230D1C">
              <w:rPr>
                <w:noProof/>
              </w:rPr>
              <w:t>an MC</w:t>
            </w:r>
            <w:r>
              <w:rPr>
                <w:noProof/>
              </w:rPr>
              <w:t>Video</w:t>
            </w:r>
            <w:r w:rsidRPr="00230D1C">
              <w:rPr>
                <w:noProof/>
              </w:rPr>
              <w:t xml:space="preserve"> </w:t>
            </w:r>
            <w:r w:rsidRPr="002A43A0">
              <w:rPr>
                <w:noProof/>
              </w:rPr>
              <w:t xml:space="preserve">adhoc group </w:t>
            </w:r>
            <w:r w:rsidRPr="00230D1C">
              <w:rPr>
                <w:noProof/>
              </w:rPr>
              <w:t>emergency alert</w:t>
            </w:r>
            <w:r w:rsidRPr="00230D1C">
              <w:rPr>
                <w:noProof/>
                <w:lang w:eastAsia="ko-KR"/>
              </w:rPr>
              <w:t>.</w:t>
            </w:r>
          </w:p>
        </w:tc>
      </w:tr>
    </w:tbl>
    <w:p w14:paraId="6FB5CB89" w14:textId="77777777" w:rsidR="00F35EDE" w:rsidRPr="00230D1C" w:rsidRDefault="00F35EDE" w:rsidP="00F35EDE">
      <w:pPr>
        <w:rPr>
          <w:noProof/>
          <w:lang w:eastAsia="ko-KR"/>
        </w:rPr>
      </w:pPr>
    </w:p>
    <w:p w14:paraId="2C4E3165" w14:textId="77777777" w:rsidR="00F35EDE" w:rsidRPr="00230D1C" w:rsidRDefault="00F35EDE" w:rsidP="00F35EDE">
      <w:pPr>
        <w:rPr>
          <w:noProof/>
          <w:lang w:eastAsia="ko-KR"/>
        </w:rPr>
      </w:pPr>
      <w:r w:rsidRPr="00230D1C">
        <w:rPr>
          <w:noProof/>
        </w:rPr>
        <w:t xml:space="preserve">When set to "true" the </w:t>
      </w:r>
      <w:r w:rsidRPr="00230D1C">
        <w:rPr>
          <w:noProof/>
          <w:lang w:eastAsia="ko-KR"/>
        </w:rPr>
        <w:t>MC</w:t>
      </w:r>
      <w:r>
        <w:rPr>
          <w:noProof/>
        </w:rPr>
        <w:t>Video</w:t>
      </w:r>
      <w:r w:rsidRPr="00230D1C">
        <w:rPr>
          <w:noProof/>
        </w:rPr>
        <w:t xml:space="preserve"> user is authorised to </w:t>
      </w:r>
      <w:r w:rsidRPr="00230D1C">
        <w:rPr>
          <w:noProof/>
          <w:lang w:eastAsia="ko-KR"/>
        </w:rPr>
        <w:t xml:space="preserve">cancel </w:t>
      </w:r>
      <w:r w:rsidRPr="00230D1C">
        <w:rPr>
          <w:noProof/>
        </w:rPr>
        <w:t>an MC</w:t>
      </w:r>
      <w:r>
        <w:rPr>
          <w:noProof/>
        </w:rPr>
        <w:t>Video</w:t>
      </w:r>
      <w:r w:rsidRPr="00230D1C">
        <w:rPr>
          <w:noProof/>
        </w:rPr>
        <w:t xml:space="preserve"> </w:t>
      </w:r>
      <w:r w:rsidRPr="002A43A0">
        <w:rPr>
          <w:noProof/>
        </w:rPr>
        <w:t xml:space="preserve">adhoc group </w:t>
      </w:r>
      <w:r w:rsidRPr="00230D1C">
        <w:rPr>
          <w:noProof/>
        </w:rPr>
        <w:t>emergency alert</w:t>
      </w:r>
      <w:r w:rsidRPr="00230D1C">
        <w:rPr>
          <w:noProof/>
          <w:lang w:eastAsia="ko-KR"/>
        </w:rPr>
        <w:t>.</w:t>
      </w:r>
    </w:p>
    <w:p w14:paraId="4EC9B573" w14:textId="77777777" w:rsidR="00F35EDE" w:rsidRPr="00230D1C" w:rsidRDefault="00F35EDE" w:rsidP="00F35EDE">
      <w:pPr>
        <w:rPr>
          <w:noProof/>
          <w:lang w:eastAsia="ko-KR"/>
        </w:rPr>
      </w:pPr>
      <w:r w:rsidRPr="00230D1C">
        <w:rPr>
          <w:noProof/>
        </w:rPr>
        <w:t>When set to "</w:t>
      </w:r>
      <w:r w:rsidRPr="00230D1C">
        <w:rPr>
          <w:noProof/>
          <w:lang w:eastAsia="ko-KR"/>
        </w:rPr>
        <w:t>false</w:t>
      </w:r>
      <w:r w:rsidRPr="00230D1C">
        <w:rPr>
          <w:noProof/>
        </w:rPr>
        <w:t xml:space="preserve">" the </w:t>
      </w:r>
      <w:r w:rsidRPr="00230D1C">
        <w:rPr>
          <w:noProof/>
          <w:lang w:eastAsia="ko-KR"/>
        </w:rPr>
        <w:t>MC</w:t>
      </w:r>
      <w:r>
        <w:rPr>
          <w:noProof/>
        </w:rPr>
        <w:t>Video</w:t>
      </w:r>
      <w:r w:rsidRPr="00230D1C">
        <w:rPr>
          <w:noProof/>
        </w:rPr>
        <w:t xml:space="preserve"> user is</w:t>
      </w:r>
      <w:r w:rsidRPr="00230D1C">
        <w:rPr>
          <w:noProof/>
          <w:lang w:eastAsia="ko-KR"/>
        </w:rPr>
        <w:t xml:space="preserve"> not</w:t>
      </w:r>
      <w:r w:rsidRPr="00230D1C">
        <w:rPr>
          <w:noProof/>
        </w:rPr>
        <w:t xml:space="preserve"> authorised to </w:t>
      </w:r>
      <w:r w:rsidRPr="00230D1C">
        <w:rPr>
          <w:noProof/>
          <w:lang w:eastAsia="ko-KR"/>
        </w:rPr>
        <w:t xml:space="preserve">cancel </w:t>
      </w:r>
      <w:r w:rsidRPr="00230D1C">
        <w:rPr>
          <w:noProof/>
        </w:rPr>
        <w:t>an MC</w:t>
      </w:r>
      <w:r>
        <w:rPr>
          <w:noProof/>
        </w:rPr>
        <w:t>Video</w:t>
      </w:r>
      <w:r w:rsidRPr="00230D1C">
        <w:rPr>
          <w:noProof/>
        </w:rPr>
        <w:t xml:space="preserve"> </w:t>
      </w:r>
      <w:r w:rsidRPr="002A43A0">
        <w:rPr>
          <w:noProof/>
        </w:rPr>
        <w:t xml:space="preserve">adhoc group </w:t>
      </w:r>
      <w:r w:rsidRPr="00230D1C">
        <w:rPr>
          <w:noProof/>
        </w:rPr>
        <w:t>emergency alert</w:t>
      </w:r>
      <w:r w:rsidRPr="00230D1C">
        <w:rPr>
          <w:noProof/>
          <w:lang w:eastAsia="ko-KR"/>
        </w:rPr>
        <w:t>.</w:t>
      </w:r>
    </w:p>
    <w:p w14:paraId="2B42DABD" w14:textId="77777777" w:rsidR="00F35EDE" w:rsidRPr="00230D1C" w:rsidRDefault="00F35EDE" w:rsidP="00F35EDE">
      <w:pPr>
        <w:pStyle w:val="Heading3"/>
        <w:rPr>
          <w:noProof/>
          <w:lang w:eastAsia="ko-KR"/>
        </w:rPr>
      </w:pPr>
      <w:bookmarkStart w:id="15712" w:name="_Toc144198531"/>
      <w:bookmarkStart w:id="15713" w:name="_Toc144200175"/>
      <w:bookmarkStart w:id="15714" w:name="_Toc152621657"/>
      <w:r>
        <w:t>13.2.87O1</w:t>
      </w:r>
      <w:r>
        <w:rPr>
          <w:lang w:eastAsia="ko-KR"/>
        </w:rPr>
        <w:t>A3</w:t>
      </w:r>
      <w:r w:rsidRPr="00230D1C">
        <w:rPr>
          <w:noProof/>
        </w:rPr>
        <w:tab/>
        <w:t>/</w:t>
      </w:r>
      <w:r w:rsidRPr="00D929A4">
        <w:t>&lt;x&gt;</w:t>
      </w:r>
      <w:r w:rsidRPr="00230D1C">
        <w:rPr>
          <w:noProof/>
        </w:rPr>
        <w:t>/</w:t>
      </w:r>
      <w:r w:rsidRPr="00D929A4">
        <w:t>&lt;x&gt;</w:t>
      </w:r>
      <w:r w:rsidRPr="00EC0D92">
        <w:t>/O</w:t>
      </w:r>
      <w:r w:rsidRPr="00EC0D92">
        <w:rPr>
          <w:lang w:eastAsia="ko-KR"/>
        </w:rPr>
        <w:t>n</w:t>
      </w:r>
      <w:r w:rsidRPr="00EC0D92">
        <w:t>Network/</w:t>
      </w:r>
      <w:r w:rsidRPr="00230D1C">
        <w:rPr>
          <w:noProof/>
        </w:rPr>
        <w:t>MC</w:t>
      </w:r>
      <w:r>
        <w:rPr>
          <w:noProof/>
        </w:rPr>
        <w:t>VideoAdhocGroup</w:t>
      </w:r>
      <w:r w:rsidRPr="00230D1C">
        <w:rPr>
          <w:noProof/>
        </w:rPr>
        <w:t>/EmergencyAlert/</w:t>
      </w:r>
      <w:r w:rsidR="004C2D6C">
        <w:rPr>
          <w:noProof/>
        </w:rPr>
        <w:br/>
      </w:r>
      <w:r w:rsidRPr="00847E44">
        <w:t>Auth</w:t>
      </w:r>
      <w:r>
        <w:t>RecvParticipantInfo</w:t>
      </w:r>
      <w:bookmarkEnd w:id="15712"/>
      <w:bookmarkEnd w:id="15713"/>
      <w:bookmarkEnd w:id="15714"/>
    </w:p>
    <w:p w14:paraId="3ECE55F5" w14:textId="77777777" w:rsidR="00F35EDE" w:rsidRPr="00230D1C" w:rsidRDefault="00F35EDE" w:rsidP="00F35EDE">
      <w:pPr>
        <w:pStyle w:val="TH"/>
        <w:rPr>
          <w:noProof/>
          <w:lang w:eastAsia="ko-KR"/>
        </w:rPr>
      </w:pPr>
      <w:r w:rsidRPr="00230D1C">
        <w:rPr>
          <w:noProof/>
        </w:rPr>
        <w:t>Table </w:t>
      </w:r>
      <w:r>
        <w:t>13.2.87O1</w:t>
      </w:r>
      <w:r>
        <w:rPr>
          <w:lang w:eastAsia="ko-KR"/>
        </w:rPr>
        <w:t>A3</w:t>
      </w:r>
      <w:r w:rsidRPr="00230D1C">
        <w:rPr>
          <w:noProof/>
        </w:rPr>
        <w:t>.1: /</w:t>
      </w:r>
      <w:r w:rsidRPr="00551AA2">
        <w:t>&lt;x&gt;</w:t>
      </w:r>
      <w:r w:rsidRPr="00230D1C">
        <w:rPr>
          <w:noProof/>
        </w:rPr>
        <w:t>/</w:t>
      </w:r>
      <w:r w:rsidRPr="00230D1C">
        <w:rPr>
          <w:noProof/>
          <w:lang w:eastAsia="ko-KR"/>
        </w:rPr>
        <w:t>&lt;x&gt;</w:t>
      </w:r>
      <w:r w:rsidRPr="00EC0D92">
        <w:t>/O</w:t>
      </w:r>
      <w:r w:rsidRPr="00EC0D92">
        <w:rPr>
          <w:lang w:eastAsia="ko-KR"/>
        </w:rPr>
        <w:t>n</w:t>
      </w:r>
      <w:r w:rsidRPr="00EC0D92">
        <w:t>Network/</w:t>
      </w:r>
      <w:r w:rsidRPr="00853D4D">
        <w:rPr>
          <w:noProof/>
        </w:rPr>
        <w:t>MC</w:t>
      </w:r>
      <w:r>
        <w:rPr>
          <w:noProof/>
        </w:rPr>
        <w:t>Video</w:t>
      </w:r>
      <w:r w:rsidRPr="00853D4D">
        <w:rPr>
          <w:noProof/>
        </w:rPr>
        <w:t>AdhocGroup/EmergencyAlert/</w:t>
      </w:r>
      <w:r w:rsidRPr="00847E44">
        <w:t>Auth</w:t>
      </w:r>
      <w:r>
        <w:t>RecvParticipantInf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F35EDE" w:rsidRPr="00230D1C" w14:paraId="67C617D6" w14:textId="77777777" w:rsidTr="00A01485">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CC474EB" w14:textId="77777777" w:rsidR="00F35EDE" w:rsidRPr="00230D1C" w:rsidRDefault="00F35EDE" w:rsidP="00A01485">
            <w:pPr>
              <w:rPr>
                <w:rFonts w:ascii="Arial" w:hAnsi="Arial" w:cs="Arial"/>
                <w:noProof/>
                <w:sz w:val="18"/>
                <w:szCs w:val="18"/>
              </w:rPr>
            </w:pPr>
            <w:r w:rsidRPr="00230D1C">
              <w:rPr>
                <w:noProof/>
              </w:rPr>
              <w:t>&lt;x&gt;</w:t>
            </w:r>
            <w:r w:rsidRPr="00EC0D92">
              <w:t>/O</w:t>
            </w:r>
            <w:r w:rsidRPr="00EC0D92">
              <w:rPr>
                <w:lang w:eastAsia="ko-KR"/>
              </w:rPr>
              <w:t>n</w:t>
            </w:r>
            <w:r w:rsidRPr="00EC0D92">
              <w:t>Network/</w:t>
            </w:r>
            <w:r w:rsidRPr="00853D4D">
              <w:rPr>
                <w:noProof/>
              </w:rPr>
              <w:t>MC</w:t>
            </w:r>
            <w:r>
              <w:rPr>
                <w:noProof/>
              </w:rPr>
              <w:t>Video</w:t>
            </w:r>
            <w:r w:rsidRPr="00853D4D">
              <w:rPr>
                <w:noProof/>
              </w:rPr>
              <w:t>AdhocGroup/EmergencyAlert/</w:t>
            </w:r>
            <w:r w:rsidRPr="00847E44">
              <w:t>Auth</w:t>
            </w:r>
            <w:r>
              <w:t>RecvParticipantInfo</w:t>
            </w:r>
          </w:p>
        </w:tc>
      </w:tr>
      <w:tr w:rsidR="00F35EDE" w:rsidRPr="00230D1C" w14:paraId="589D6AFB" w14:textId="77777777" w:rsidTr="00A01485">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58D5CFC" w14:textId="77777777" w:rsidR="00F35EDE" w:rsidRPr="00230D1C" w:rsidRDefault="00F35EDE" w:rsidP="00A01485">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350D23" w14:textId="77777777" w:rsidR="00F35EDE" w:rsidRPr="00230D1C" w:rsidRDefault="00F35EDE" w:rsidP="00A01485">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45A62C" w14:textId="77777777" w:rsidR="00F35EDE" w:rsidRPr="00230D1C" w:rsidRDefault="00F35EDE" w:rsidP="00A01485">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04B123" w14:textId="77777777" w:rsidR="00F35EDE" w:rsidRPr="00230D1C" w:rsidRDefault="00F35EDE" w:rsidP="00A01485">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0C6CAD" w14:textId="77777777" w:rsidR="00F35EDE" w:rsidRPr="00230D1C" w:rsidRDefault="00F35EDE" w:rsidP="00A01485">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EB1DDFA" w14:textId="77777777" w:rsidR="00F35EDE" w:rsidRPr="00230D1C" w:rsidRDefault="00F35EDE" w:rsidP="00A01485">
            <w:pPr>
              <w:jc w:val="center"/>
              <w:rPr>
                <w:rFonts w:ascii="Arial" w:hAnsi="Arial" w:cs="Arial"/>
                <w:b/>
                <w:noProof/>
                <w:sz w:val="18"/>
                <w:szCs w:val="18"/>
              </w:rPr>
            </w:pPr>
          </w:p>
        </w:tc>
      </w:tr>
      <w:tr w:rsidR="00F35EDE" w:rsidRPr="00230D1C" w14:paraId="03CBF57D" w14:textId="77777777" w:rsidTr="00A01485">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A1E01A4" w14:textId="77777777" w:rsidR="00F35EDE" w:rsidRPr="00230D1C" w:rsidRDefault="00F35EDE" w:rsidP="00A01485">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31BDFA" w14:textId="77777777" w:rsidR="00F35EDE" w:rsidRPr="00230D1C" w:rsidRDefault="00F35EDE" w:rsidP="00A01485">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521202" w14:textId="77777777" w:rsidR="00F35EDE" w:rsidRPr="00230D1C" w:rsidRDefault="00F35EDE" w:rsidP="00A01485">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89D00A" w14:textId="77777777" w:rsidR="00F35EDE" w:rsidRPr="00230D1C" w:rsidRDefault="00F35EDE" w:rsidP="00A01485">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FEC61B" w14:textId="77777777" w:rsidR="00F35EDE" w:rsidRPr="00230D1C" w:rsidRDefault="00F35EDE" w:rsidP="00A01485">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C02D5AC" w14:textId="77777777" w:rsidR="00F35EDE" w:rsidRPr="00230D1C" w:rsidRDefault="00F35EDE" w:rsidP="00A01485">
            <w:pPr>
              <w:jc w:val="center"/>
              <w:rPr>
                <w:b/>
                <w:noProof/>
              </w:rPr>
            </w:pPr>
          </w:p>
        </w:tc>
      </w:tr>
      <w:tr w:rsidR="00F35EDE" w:rsidRPr="00230D1C" w14:paraId="3C819A2F" w14:textId="77777777" w:rsidTr="00A01485">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2957342" w14:textId="77777777" w:rsidR="00F35EDE" w:rsidRPr="00230D1C" w:rsidRDefault="00F35EDE" w:rsidP="00A01485">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A738350" w14:textId="77777777" w:rsidR="00F35EDE" w:rsidRPr="00230D1C" w:rsidRDefault="00F35EDE" w:rsidP="00A01485">
            <w:pPr>
              <w:rPr>
                <w:noProof/>
                <w:lang w:eastAsia="ko-KR"/>
              </w:rPr>
            </w:pPr>
            <w:r w:rsidRPr="00230D1C">
              <w:rPr>
                <w:noProof/>
              </w:rPr>
              <w:t xml:space="preserve">This leaf node indicates </w:t>
            </w:r>
            <w:r w:rsidRPr="00230D1C">
              <w:rPr>
                <w:noProof/>
                <w:lang w:eastAsia="ko-KR"/>
              </w:rPr>
              <w:t xml:space="preserve">the authorisation </w:t>
            </w:r>
            <w:r w:rsidRPr="00230D1C">
              <w:rPr>
                <w:noProof/>
              </w:rPr>
              <w:t xml:space="preserve">to </w:t>
            </w:r>
            <w:r>
              <w:t>receive</w:t>
            </w:r>
            <w:r w:rsidRPr="00847E44">
              <w:t xml:space="preserve"> </w:t>
            </w:r>
            <w:r>
              <w:t>MCVideo adhoc group emergency alert participants information</w:t>
            </w:r>
            <w:r w:rsidRPr="00230D1C">
              <w:rPr>
                <w:noProof/>
                <w:lang w:eastAsia="ko-KR"/>
              </w:rPr>
              <w:t>.</w:t>
            </w:r>
          </w:p>
        </w:tc>
      </w:tr>
    </w:tbl>
    <w:p w14:paraId="5304DC4F" w14:textId="77777777" w:rsidR="00F35EDE" w:rsidRDefault="00F35EDE" w:rsidP="00F35EDE">
      <w:pPr>
        <w:rPr>
          <w:noProof/>
        </w:rPr>
      </w:pPr>
    </w:p>
    <w:p w14:paraId="7C84975D" w14:textId="77777777" w:rsidR="00F35EDE" w:rsidRPr="00230D1C" w:rsidRDefault="00F35EDE" w:rsidP="00F35EDE">
      <w:pPr>
        <w:rPr>
          <w:noProof/>
          <w:lang w:eastAsia="ko-KR"/>
        </w:rPr>
      </w:pPr>
      <w:r w:rsidRPr="00230D1C">
        <w:rPr>
          <w:noProof/>
        </w:rPr>
        <w:t xml:space="preserve">When set to "true" the </w:t>
      </w:r>
      <w:r w:rsidRPr="00230D1C">
        <w:rPr>
          <w:noProof/>
          <w:lang w:eastAsia="ko-KR"/>
        </w:rPr>
        <w:t>MC</w:t>
      </w:r>
      <w:r>
        <w:rPr>
          <w:noProof/>
        </w:rPr>
        <w:t>Video</w:t>
      </w:r>
      <w:r w:rsidRPr="00230D1C">
        <w:rPr>
          <w:noProof/>
        </w:rPr>
        <w:t xml:space="preserve"> user is authorised to </w:t>
      </w:r>
      <w:r>
        <w:t>receive</w:t>
      </w:r>
      <w:r w:rsidRPr="00847E44">
        <w:t xml:space="preserve"> </w:t>
      </w:r>
      <w:r>
        <w:t>adhoc group emergency alert participants information</w:t>
      </w:r>
      <w:r w:rsidRPr="00230D1C">
        <w:rPr>
          <w:noProof/>
          <w:lang w:eastAsia="ko-KR"/>
        </w:rPr>
        <w:t>.</w:t>
      </w:r>
    </w:p>
    <w:p w14:paraId="05AFD4BB" w14:textId="77777777" w:rsidR="00F35EDE" w:rsidRPr="00230D1C" w:rsidRDefault="00F35EDE" w:rsidP="00F35EDE">
      <w:pPr>
        <w:rPr>
          <w:noProof/>
          <w:lang w:eastAsia="ko-KR"/>
        </w:rPr>
      </w:pPr>
      <w:r w:rsidRPr="00230D1C">
        <w:rPr>
          <w:noProof/>
        </w:rPr>
        <w:t>When set to "</w:t>
      </w:r>
      <w:r w:rsidRPr="00230D1C">
        <w:rPr>
          <w:noProof/>
          <w:lang w:eastAsia="ko-KR"/>
        </w:rPr>
        <w:t>false</w:t>
      </w:r>
      <w:r w:rsidRPr="00230D1C">
        <w:rPr>
          <w:noProof/>
        </w:rPr>
        <w:t xml:space="preserve">" the </w:t>
      </w:r>
      <w:r w:rsidRPr="00230D1C">
        <w:rPr>
          <w:noProof/>
          <w:lang w:eastAsia="ko-KR"/>
        </w:rPr>
        <w:t>MC</w:t>
      </w:r>
      <w:r>
        <w:rPr>
          <w:noProof/>
        </w:rPr>
        <w:t>Video</w:t>
      </w:r>
      <w:r w:rsidRPr="00230D1C">
        <w:rPr>
          <w:noProof/>
        </w:rPr>
        <w:t xml:space="preserve"> user is</w:t>
      </w:r>
      <w:r w:rsidRPr="00230D1C">
        <w:rPr>
          <w:noProof/>
          <w:lang w:eastAsia="ko-KR"/>
        </w:rPr>
        <w:t xml:space="preserve"> not</w:t>
      </w:r>
      <w:r w:rsidRPr="00230D1C">
        <w:rPr>
          <w:noProof/>
        </w:rPr>
        <w:t xml:space="preserve"> authorised to </w:t>
      </w:r>
      <w:r>
        <w:t>receive</w:t>
      </w:r>
      <w:r w:rsidRPr="00847E44">
        <w:t xml:space="preserve"> </w:t>
      </w:r>
      <w:r>
        <w:t>adhoc group emergency alert participants information</w:t>
      </w:r>
      <w:r w:rsidRPr="00230D1C">
        <w:rPr>
          <w:noProof/>
          <w:lang w:eastAsia="ko-KR"/>
        </w:rPr>
        <w:t>.</w:t>
      </w:r>
    </w:p>
    <w:p w14:paraId="4580CCD8" w14:textId="77777777" w:rsidR="00F35EDE" w:rsidRPr="00230D1C" w:rsidRDefault="00F35EDE" w:rsidP="00F35EDE">
      <w:pPr>
        <w:pStyle w:val="Heading3"/>
        <w:rPr>
          <w:noProof/>
          <w:lang w:eastAsia="ko-KR"/>
        </w:rPr>
      </w:pPr>
      <w:bookmarkStart w:id="15715" w:name="_Toc144198532"/>
      <w:bookmarkStart w:id="15716" w:name="_Toc144200176"/>
      <w:bookmarkStart w:id="15717" w:name="_Toc152621658"/>
      <w:r>
        <w:t>13.2.87O1</w:t>
      </w:r>
      <w:r>
        <w:rPr>
          <w:lang w:eastAsia="ko-KR"/>
        </w:rPr>
        <w:t>A4</w:t>
      </w:r>
      <w:r w:rsidRPr="00230D1C">
        <w:rPr>
          <w:noProof/>
        </w:rPr>
        <w:tab/>
        <w:t>/</w:t>
      </w:r>
      <w:r w:rsidRPr="00D929A4">
        <w:t>&lt;x&gt;</w:t>
      </w:r>
      <w:r w:rsidRPr="00230D1C">
        <w:rPr>
          <w:noProof/>
        </w:rPr>
        <w:t>/</w:t>
      </w:r>
      <w:r w:rsidRPr="00D929A4">
        <w:t>&lt;x&gt;</w:t>
      </w:r>
      <w:r w:rsidRPr="00EC0D92">
        <w:t>/O</w:t>
      </w:r>
      <w:r w:rsidRPr="00EC0D92">
        <w:rPr>
          <w:lang w:eastAsia="ko-KR"/>
        </w:rPr>
        <w:t>n</w:t>
      </w:r>
      <w:r w:rsidRPr="00EC0D92">
        <w:t>Network/</w:t>
      </w:r>
      <w:r w:rsidRPr="00230D1C">
        <w:rPr>
          <w:noProof/>
        </w:rPr>
        <w:t>MC</w:t>
      </w:r>
      <w:r>
        <w:rPr>
          <w:noProof/>
        </w:rPr>
        <w:t>VideoAdhocGroup</w:t>
      </w:r>
      <w:r w:rsidRPr="00230D1C">
        <w:rPr>
          <w:noProof/>
        </w:rPr>
        <w:t>/EmergencyAlert/</w:t>
      </w:r>
      <w:r w:rsidR="004C2D6C">
        <w:rPr>
          <w:noProof/>
        </w:rPr>
        <w:br/>
      </w:r>
      <w:r>
        <w:t>AuthSetupAdhocGroupCall</w:t>
      </w:r>
      <w:bookmarkEnd w:id="15715"/>
      <w:bookmarkEnd w:id="15716"/>
      <w:bookmarkEnd w:id="15717"/>
    </w:p>
    <w:p w14:paraId="793F5C2C" w14:textId="77777777" w:rsidR="00F35EDE" w:rsidRPr="00230D1C" w:rsidRDefault="00F35EDE" w:rsidP="00F35EDE">
      <w:pPr>
        <w:pStyle w:val="TH"/>
        <w:rPr>
          <w:noProof/>
          <w:lang w:eastAsia="ko-KR"/>
        </w:rPr>
      </w:pPr>
      <w:r w:rsidRPr="00230D1C">
        <w:rPr>
          <w:noProof/>
        </w:rPr>
        <w:t>Table </w:t>
      </w:r>
      <w:r>
        <w:t>13.2.87O1</w:t>
      </w:r>
      <w:r>
        <w:rPr>
          <w:lang w:eastAsia="ko-KR"/>
        </w:rPr>
        <w:t>A4</w:t>
      </w:r>
      <w:r w:rsidRPr="00230D1C">
        <w:rPr>
          <w:noProof/>
        </w:rPr>
        <w:t>.1: /</w:t>
      </w:r>
      <w:r w:rsidRPr="00551AA2">
        <w:t>&lt;x&gt;</w:t>
      </w:r>
      <w:r w:rsidRPr="00230D1C">
        <w:rPr>
          <w:noProof/>
        </w:rPr>
        <w:t>/</w:t>
      </w:r>
      <w:r w:rsidRPr="00230D1C">
        <w:rPr>
          <w:noProof/>
          <w:lang w:eastAsia="ko-KR"/>
        </w:rPr>
        <w:t>&lt;x&gt;</w:t>
      </w:r>
      <w:r w:rsidRPr="00EC0D92">
        <w:t>/O</w:t>
      </w:r>
      <w:r w:rsidRPr="00EC0D92">
        <w:rPr>
          <w:lang w:eastAsia="ko-KR"/>
        </w:rPr>
        <w:t>n</w:t>
      </w:r>
      <w:r w:rsidRPr="00EC0D92">
        <w:t>Network/</w:t>
      </w:r>
      <w:r w:rsidRPr="00853D4D">
        <w:rPr>
          <w:noProof/>
        </w:rPr>
        <w:t>MC</w:t>
      </w:r>
      <w:r>
        <w:rPr>
          <w:noProof/>
        </w:rPr>
        <w:t>Video</w:t>
      </w:r>
      <w:r w:rsidRPr="00853D4D">
        <w:rPr>
          <w:noProof/>
        </w:rPr>
        <w:t>AdhocGroup/EmergencyAlert/</w:t>
      </w:r>
      <w:r>
        <w:t>AuthSetupAdhocGroupCal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F35EDE" w:rsidRPr="00230D1C" w14:paraId="769E807E" w14:textId="77777777" w:rsidTr="00A01485">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EBFFECC" w14:textId="77777777" w:rsidR="00F35EDE" w:rsidRPr="00230D1C" w:rsidRDefault="00F35EDE" w:rsidP="00A01485">
            <w:pPr>
              <w:rPr>
                <w:rFonts w:ascii="Arial" w:hAnsi="Arial" w:cs="Arial"/>
                <w:noProof/>
                <w:sz w:val="18"/>
                <w:szCs w:val="18"/>
              </w:rPr>
            </w:pPr>
            <w:r w:rsidRPr="00230D1C">
              <w:rPr>
                <w:noProof/>
              </w:rPr>
              <w:t>&lt;x&gt;</w:t>
            </w:r>
            <w:r w:rsidRPr="00EC0D92">
              <w:t>/O</w:t>
            </w:r>
            <w:r w:rsidRPr="00EC0D92">
              <w:rPr>
                <w:lang w:eastAsia="ko-KR"/>
              </w:rPr>
              <w:t>n</w:t>
            </w:r>
            <w:r w:rsidRPr="00EC0D92">
              <w:t>Network/</w:t>
            </w:r>
            <w:r w:rsidRPr="00853D4D">
              <w:rPr>
                <w:noProof/>
              </w:rPr>
              <w:t>MC</w:t>
            </w:r>
            <w:r>
              <w:rPr>
                <w:noProof/>
              </w:rPr>
              <w:t>Video</w:t>
            </w:r>
            <w:r w:rsidRPr="00853D4D">
              <w:rPr>
                <w:noProof/>
              </w:rPr>
              <w:t>AdhocGroup/EmergencyAlert/</w:t>
            </w:r>
            <w:r>
              <w:t>AuthSetupAdhocGroupCall</w:t>
            </w:r>
          </w:p>
        </w:tc>
      </w:tr>
      <w:tr w:rsidR="00F35EDE" w:rsidRPr="00230D1C" w14:paraId="7EC177E7" w14:textId="77777777" w:rsidTr="00A01485">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9B45E4E" w14:textId="77777777" w:rsidR="00F35EDE" w:rsidRPr="00230D1C" w:rsidRDefault="00F35EDE" w:rsidP="00A01485">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92ABFA" w14:textId="77777777" w:rsidR="00F35EDE" w:rsidRPr="00230D1C" w:rsidRDefault="00F35EDE" w:rsidP="00A01485">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DC8743" w14:textId="77777777" w:rsidR="00F35EDE" w:rsidRPr="00230D1C" w:rsidRDefault="00F35EDE" w:rsidP="00A01485">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3DEF55" w14:textId="77777777" w:rsidR="00F35EDE" w:rsidRPr="00230D1C" w:rsidRDefault="00F35EDE" w:rsidP="00A01485">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134920" w14:textId="77777777" w:rsidR="00F35EDE" w:rsidRPr="00230D1C" w:rsidRDefault="00F35EDE" w:rsidP="00A01485">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4E921C7" w14:textId="77777777" w:rsidR="00F35EDE" w:rsidRPr="00230D1C" w:rsidRDefault="00F35EDE" w:rsidP="00A01485">
            <w:pPr>
              <w:jc w:val="center"/>
              <w:rPr>
                <w:rFonts w:ascii="Arial" w:hAnsi="Arial" w:cs="Arial"/>
                <w:b/>
                <w:noProof/>
                <w:sz w:val="18"/>
                <w:szCs w:val="18"/>
              </w:rPr>
            </w:pPr>
          </w:p>
        </w:tc>
      </w:tr>
      <w:tr w:rsidR="00F35EDE" w:rsidRPr="00230D1C" w14:paraId="2B3003A0" w14:textId="77777777" w:rsidTr="00A01485">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F21C3FD" w14:textId="77777777" w:rsidR="00F35EDE" w:rsidRPr="00230D1C" w:rsidRDefault="00F35EDE" w:rsidP="00A01485">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68B07B" w14:textId="77777777" w:rsidR="00F35EDE" w:rsidRPr="00230D1C" w:rsidRDefault="00F35EDE" w:rsidP="00A01485">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4723EB" w14:textId="77777777" w:rsidR="00F35EDE" w:rsidRPr="00230D1C" w:rsidRDefault="00F35EDE" w:rsidP="00A01485">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39C1EA" w14:textId="77777777" w:rsidR="00F35EDE" w:rsidRPr="00230D1C" w:rsidRDefault="00F35EDE" w:rsidP="00A01485">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D11C27" w14:textId="77777777" w:rsidR="00F35EDE" w:rsidRPr="00230D1C" w:rsidRDefault="00F35EDE" w:rsidP="00A01485">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331DE76" w14:textId="77777777" w:rsidR="00F35EDE" w:rsidRPr="00230D1C" w:rsidRDefault="00F35EDE" w:rsidP="00A01485">
            <w:pPr>
              <w:jc w:val="center"/>
              <w:rPr>
                <w:b/>
                <w:noProof/>
              </w:rPr>
            </w:pPr>
          </w:p>
        </w:tc>
      </w:tr>
      <w:tr w:rsidR="00F35EDE" w:rsidRPr="00230D1C" w14:paraId="68D4E0EA" w14:textId="77777777" w:rsidTr="00A01485">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C07D1CA" w14:textId="77777777" w:rsidR="00F35EDE" w:rsidRPr="00230D1C" w:rsidRDefault="00F35EDE" w:rsidP="00A01485">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30819DD" w14:textId="77777777" w:rsidR="00F35EDE" w:rsidRPr="00230D1C" w:rsidRDefault="00F35EDE" w:rsidP="00A01485">
            <w:pPr>
              <w:rPr>
                <w:noProof/>
                <w:lang w:eastAsia="ko-KR"/>
              </w:rPr>
            </w:pPr>
            <w:r w:rsidRPr="00230D1C">
              <w:rPr>
                <w:noProof/>
              </w:rPr>
              <w:t xml:space="preserve">This leaf node indicates </w:t>
            </w:r>
            <w:r w:rsidRPr="00230D1C">
              <w:rPr>
                <w:noProof/>
                <w:lang w:eastAsia="ko-KR"/>
              </w:rPr>
              <w:t xml:space="preserve">the authorisation </w:t>
            </w:r>
            <w:r w:rsidRPr="00230D1C">
              <w:rPr>
                <w:noProof/>
              </w:rPr>
              <w:t xml:space="preserve">to </w:t>
            </w:r>
            <w:r>
              <w:t xml:space="preserve">set up an adhoc </w:t>
            </w:r>
            <w:r w:rsidRPr="00262C32">
              <w:t>group call using the adhoc group used for the adhoc group emergency alert</w:t>
            </w:r>
            <w:r w:rsidRPr="00230D1C">
              <w:rPr>
                <w:noProof/>
                <w:lang w:eastAsia="ko-KR"/>
              </w:rPr>
              <w:t>.</w:t>
            </w:r>
          </w:p>
        </w:tc>
      </w:tr>
    </w:tbl>
    <w:p w14:paraId="49C5629A" w14:textId="77777777" w:rsidR="00F35EDE" w:rsidRDefault="00F35EDE" w:rsidP="00F35EDE">
      <w:pPr>
        <w:rPr>
          <w:noProof/>
        </w:rPr>
      </w:pPr>
    </w:p>
    <w:p w14:paraId="34648683" w14:textId="77777777" w:rsidR="00F35EDE" w:rsidRPr="00230D1C" w:rsidRDefault="00F35EDE" w:rsidP="00F35EDE">
      <w:pPr>
        <w:rPr>
          <w:noProof/>
          <w:lang w:eastAsia="ko-KR"/>
        </w:rPr>
      </w:pPr>
      <w:r w:rsidRPr="00230D1C">
        <w:rPr>
          <w:noProof/>
        </w:rPr>
        <w:t xml:space="preserve">When set to "true" the </w:t>
      </w:r>
      <w:r w:rsidRPr="00230D1C">
        <w:rPr>
          <w:noProof/>
          <w:lang w:eastAsia="ko-KR"/>
        </w:rPr>
        <w:t>MC</w:t>
      </w:r>
      <w:r>
        <w:rPr>
          <w:noProof/>
        </w:rPr>
        <w:t>Video</w:t>
      </w:r>
      <w:r w:rsidRPr="00230D1C">
        <w:rPr>
          <w:noProof/>
        </w:rPr>
        <w:t xml:space="preserve"> user is authorised to </w:t>
      </w:r>
      <w:r>
        <w:t xml:space="preserve">set up an adhoc </w:t>
      </w:r>
      <w:r w:rsidRPr="00262C32">
        <w:t>group call using the adhoc group used for the adhoc group emergency alert</w:t>
      </w:r>
      <w:r w:rsidRPr="00230D1C">
        <w:rPr>
          <w:noProof/>
          <w:lang w:eastAsia="ko-KR"/>
        </w:rPr>
        <w:t>.</w:t>
      </w:r>
    </w:p>
    <w:p w14:paraId="0F891DE5" w14:textId="77777777" w:rsidR="00F35EDE" w:rsidRPr="00230D1C" w:rsidRDefault="00F35EDE" w:rsidP="00F35EDE">
      <w:pPr>
        <w:rPr>
          <w:noProof/>
          <w:lang w:eastAsia="ko-KR"/>
        </w:rPr>
      </w:pPr>
      <w:r w:rsidRPr="00230D1C">
        <w:rPr>
          <w:noProof/>
        </w:rPr>
        <w:t>When set to "</w:t>
      </w:r>
      <w:r w:rsidRPr="00230D1C">
        <w:rPr>
          <w:noProof/>
          <w:lang w:eastAsia="ko-KR"/>
        </w:rPr>
        <w:t>false</w:t>
      </w:r>
      <w:r w:rsidRPr="00230D1C">
        <w:rPr>
          <w:noProof/>
        </w:rPr>
        <w:t xml:space="preserve">" the </w:t>
      </w:r>
      <w:r w:rsidRPr="00230D1C">
        <w:rPr>
          <w:noProof/>
          <w:lang w:eastAsia="ko-KR"/>
        </w:rPr>
        <w:t>MC</w:t>
      </w:r>
      <w:r>
        <w:rPr>
          <w:noProof/>
        </w:rPr>
        <w:t>Video</w:t>
      </w:r>
      <w:r w:rsidRPr="00230D1C">
        <w:rPr>
          <w:noProof/>
        </w:rPr>
        <w:t xml:space="preserve"> user is</w:t>
      </w:r>
      <w:r w:rsidRPr="00230D1C">
        <w:rPr>
          <w:noProof/>
          <w:lang w:eastAsia="ko-KR"/>
        </w:rPr>
        <w:t xml:space="preserve"> not</w:t>
      </w:r>
      <w:r w:rsidRPr="00230D1C">
        <w:rPr>
          <w:noProof/>
        </w:rPr>
        <w:t xml:space="preserve"> authorised to </w:t>
      </w:r>
      <w:r>
        <w:t xml:space="preserve">set up an adhoc </w:t>
      </w:r>
      <w:r w:rsidRPr="00262C32">
        <w:t>group call using the adhoc group used for the adhoc group emergency alert</w:t>
      </w:r>
      <w:r w:rsidRPr="00230D1C">
        <w:rPr>
          <w:noProof/>
          <w:lang w:eastAsia="ko-KR"/>
        </w:rPr>
        <w:t>.</w:t>
      </w:r>
    </w:p>
    <w:p w14:paraId="1A4C868D" w14:textId="77777777" w:rsidR="00F35EDE" w:rsidRPr="00230D1C" w:rsidRDefault="00F35EDE" w:rsidP="00F35EDE">
      <w:pPr>
        <w:pStyle w:val="Heading3"/>
        <w:rPr>
          <w:noProof/>
          <w:lang w:eastAsia="ko-KR"/>
        </w:rPr>
      </w:pPr>
      <w:bookmarkStart w:id="15718" w:name="_Toc144198533"/>
      <w:bookmarkStart w:id="15719" w:name="_Toc144200177"/>
      <w:bookmarkStart w:id="15720" w:name="_Toc152621659"/>
      <w:r>
        <w:t>13.2.87O1</w:t>
      </w:r>
      <w:r>
        <w:rPr>
          <w:lang w:eastAsia="ko-KR"/>
        </w:rPr>
        <w:t>B</w:t>
      </w:r>
      <w:r w:rsidRPr="00230D1C">
        <w:rPr>
          <w:noProof/>
        </w:rPr>
        <w:tab/>
        <w:t>/</w:t>
      </w:r>
      <w:r w:rsidRPr="00D929A4">
        <w:t>&lt;x&gt;</w:t>
      </w:r>
      <w:r w:rsidRPr="00230D1C">
        <w:rPr>
          <w:noProof/>
        </w:rPr>
        <w:t>/</w:t>
      </w:r>
      <w:r w:rsidRPr="00D929A4">
        <w:t>&lt;x&gt;</w:t>
      </w:r>
      <w:r w:rsidRPr="00EC0D92">
        <w:t>/O</w:t>
      </w:r>
      <w:r w:rsidRPr="00EC0D92">
        <w:rPr>
          <w:lang w:eastAsia="ko-KR"/>
        </w:rPr>
        <w:t>n</w:t>
      </w:r>
      <w:r w:rsidRPr="00EC0D92">
        <w:t>Network/</w:t>
      </w:r>
      <w:r w:rsidRPr="00230D1C">
        <w:rPr>
          <w:noProof/>
        </w:rPr>
        <w:t>MC</w:t>
      </w:r>
      <w:r>
        <w:rPr>
          <w:noProof/>
        </w:rPr>
        <w:t>VideoAdhocGroup</w:t>
      </w:r>
      <w:r w:rsidRPr="00230D1C">
        <w:rPr>
          <w:noProof/>
        </w:rPr>
        <w:t>/</w:t>
      </w:r>
      <w:r>
        <w:rPr>
          <w:noProof/>
        </w:rPr>
        <w:t>AdhocGroupCall</w:t>
      </w:r>
      <w:bookmarkEnd w:id="15718"/>
      <w:bookmarkEnd w:id="15719"/>
      <w:bookmarkEnd w:id="15720"/>
    </w:p>
    <w:p w14:paraId="04D29715" w14:textId="77777777" w:rsidR="00F35EDE" w:rsidRPr="00230D1C" w:rsidRDefault="00F35EDE" w:rsidP="00F35EDE">
      <w:pPr>
        <w:pStyle w:val="TH"/>
        <w:rPr>
          <w:noProof/>
          <w:lang w:eastAsia="ko-KR"/>
        </w:rPr>
      </w:pPr>
      <w:r w:rsidRPr="00230D1C">
        <w:rPr>
          <w:noProof/>
        </w:rPr>
        <w:t>Table </w:t>
      </w:r>
      <w:r>
        <w:t>13.2.87O1</w:t>
      </w:r>
      <w:r>
        <w:rPr>
          <w:lang w:eastAsia="ko-KR"/>
        </w:rPr>
        <w:t>B</w:t>
      </w:r>
      <w:r w:rsidRPr="00230D1C">
        <w:rPr>
          <w:noProof/>
        </w:rPr>
        <w:t>.1: /</w:t>
      </w:r>
      <w:r w:rsidRPr="00D929A4">
        <w:t>&lt;x&gt;</w:t>
      </w:r>
      <w:r w:rsidRPr="00230D1C">
        <w:rPr>
          <w:noProof/>
        </w:rPr>
        <w:t>/</w:t>
      </w:r>
      <w:r w:rsidRPr="00D929A4">
        <w:t>&lt;x&gt;</w:t>
      </w:r>
      <w:r w:rsidRPr="00EC0D92">
        <w:t>/O</w:t>
      </w:r>
      <w:r w:rsidRPr="00EC0D92">
        <w:rPr>
          <w:lang w:eastAsia="ko-KR"/>
        </w:rPr>
        <w:t>n</w:t>
      </w:r>
      <w:r w:rsidRPr="00EC0D92">
        <w:t>Network/</w:t>
      </w:r>
      <w:r w:rsidRPr="00230D1C">
        <w:rPr>
          <w:noProof/>
        </w:rPr>
        <w:t>MC</w:t>
      </w:r>
      <w:r>
        <w:rPr>
          <w:noProof/>
        </w:rPr>
        <w:t>VideoAdhocGroup</w:t>
      </w:r>
      <w:r w:rsidRPr="00230D1C">
        <w:rPr>
          <w:noProof/>
        </w:rPr>
        <w:t>/</w:t>
      </w:r>
      <w:r>
        <w:rPr>
          <w:noProof/>
        </w:rPr>
        <w:t>AdhocGroupCal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F35EDE" w:rsidRPr="00230D1C" w14:paraId="36F8D4AE" w14:textId="77777777" w:rsidTr="00A01485">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DFABB86" w14:textId="77777777" w:rsidR="00F35EDE" w:rsidRPr="00230D1C" w:rsidRDefault="00F35EDE" w:rsidP="00A01485">
            <w:pPr>
              <w:rPr>
                <w:rFonts w:ascii="Arial" w:hAnsi="Arial" w:cs="Arial"/>
                <w:noProof/>
                <w:sz w:val="18"/>
                <w:szCs w:val="18"/>
              </w:rPr>
            </w:pPr>
            <w:r w:rsidRPr="00D929A4">
              <w:t>&lt;x&gt;</w:t>
            </w:r>
            <w:r w:rsidRPr="00EC0D92">
              <w:t>/O</w:t>
            </w:r>
            <w:r w:rsidRPr="00EC0D92">
              <w:rPr>
                <w:lang w:eastAsia="ko-KR"/>
              </w:rPr>
              <w:t>n</w:t>
            </w:r>
            <w:r w:rsidRPr="00EC0D92">
              <w:t>Network/</w:t>
            </w:r>
            <w:r w:rsidRPr="00230D1C">
              <w:rPr>
                <w:noProof/>
              </w:rPr>
              <w:t>MC</w:t>
            </w:r>
            <w:r>
              <w:rPr>
                <w:noProof/>
              </w:rPr>
              <w:t>VideoAdhocGroup</w:t>
            </w:r>
            <w:r w:rsidRPr="00230D1C">
              <w:rPr>
                <w:noProof/>
              </w:rPr>
              <w:t>/</w:t>
            </w:r>
            <w:r>
              <w:rPr>
                <w:noProof/>
              </w:rPr>
              <w:t>AdhocGroupCall</w:t>
            </w:r>
          </w:p>
        </w:tc>
      </w:tr>
      <w:tr w:rsidR="00F35EDE" w:rsidRPr="00230D1C" w14:paraId="1383BD96" w14:textId="77777777" w:rsidTr="00A01485">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303D841" w14:textId="77777777" w:rsidR="00F35EDE" w:rsidRPr="00230D1C" w:rsidRDefault="00F35EDE" w:rsidP="00A01485">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8BDC34" w14:textId="77777777" w:rsidR="00F35EDE" w:rsidRPr="00230D1C" w:rsidRDefault="00F35EDE" w:rsidP="00A01485">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8B7F47" w14:textId="77777777" w:rsidR="00F35EDE" w:rsidRPr="00230D1C" w:rsidRDefault="00F35EDE" w:rsidP="00A01485">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9E7CBD" w14:textId="77777777" w:rsidR="00F35EDE" w:rsidRPr="00230D1C" w:rsidRDefault="00F35EDE" w:rsidP="00A01485">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245678" w14:textId="77777777" w:rsidR="00F35EDE" w:rsidRPr="00230D1C" w:rsidRDefault="00F35EDE" w:rsidP="00A01485">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3162484" w14:textId="77777777" w:rsidR="00F35EDE" w:rsidRPr="00230D1C" w:rsidRDefault="00F35EDE" w:rsidP="00A01485">
            <w:pPr>
              <w:jc w:val="center"/>
              <w:rPr>
                <w:rFonts w:ascii="Arial" w:hAnsi="Arial" w:cs="Arial"/>
                <w:b/>
                <w:noProof/>
                <w:sz w:val="18"/>
                <w:szCs w:val="18"/>
              </w:rPr>
            </w:pPr>
          </w:p>
        </w:tc>
      </w:tr>
      <w:tr w:rsidR="00F35EDE" w:rsidRPr="00230D1C" w14:paraId="7FB5FC0F" w14:textId="77777777" w:rsidTr="00A01485">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00CF0F8" w14:textId="77777777" w:rsidR="00F35EDE" w:rsidRPr="00230D1C" w:rsidRDefault="00F35EDE" w:rsidP="00A01485">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852CE4" w14:textId="77777777" w:rsidR="00F35EDE" w:rsidRPr="00230D1C" w:rsidRDefault="00F35EDE" w:rsidP="00A01485">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17F5A7" w14:textId="77777777" w:rsidR="00F35EDE" w:rsidRPr="00230D1C" w:rsidRDefault="00F35EDE" w:rsidP="00A01485">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37E4CD" w14:textId="77777777" w:rsidR="00F35EDE" w:rsidRPr="00230D1C" w:rsidRDefault="00F35EDE" w:rsidP="00A01485">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518436" w14:textId="77777777" w:rsidR="00F35EDE" w:rsidRPr="00230D1C" w:rsidRDefault="00F35EDE" w:rsidP="00A01485">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E49C922" w14:textId="77777777" w:rsidR="00F35EDE" w:rsidRPr="00230D1C" w:rsidRDefault="00F35EDE" w:rsidP="00A01485">
            <w:pPr>
              <w:jc w:val="center"/>
              <w:rPr>
                <w:b/>
                <w:noProof/>
              </w:rPr>
            </w:pPr>
          </w:p>
        </w:tc>
      </w:tr>
      <w:tr w:rsidR="00F35EDE" w:rsidRPr="00230D1C" w14:paraId="5D9F949B" w14:textId="77777777" w:rsidTr="00A01485">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393BC12" w14:textId="77777777" w:rsidR="00F35EDE" w:rsidRPr="00230D1C" w:rsidRDefault="00F35EDE" w:rsidP="00A01485">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5A2B250" w14:textId="77777777" w:rsidR="00F35EDE" w:rsidRPr="00230D1C" w:rsidRDefault="00F35EDE" w:rsidP="00A01485">
            <w:pPr>
              <w:rPr>
                <w:noProof/>
                <w:lang w:eastAsia="ko-KR"/>
              </w:rPr>
            </w:pPr>
            <w:r w:rsidRPr="00230D1C">
              <w:rPr>
                <w:noProof/>
              </w:rPr>
              <w:t xml:space="preserve">This interior node is a placeholder for the </w:t>
            </w:r>
            <w:r w:rsidRPr="00230D1C">
              <w:rPr>
                <w:noProof/>
                <w:lang w:eastAsia="ko-KR"/>
              </w:rPr>
              <w:t>MC</w:t>
            </w:r>
            <w:r>
              <w:rPr>
                <w:noProof/>
              </w:rPr>
              <w:t>Video</w:t>
            </w:r>
            <w:r w:rsidRPr="00230D1C">
              <w:rPr>
                <w:noProof/>
                <w:lang w:eastAsia="ko-KR"/>
              </w:rPr>
              <w:t xml:space="preserve"> </w:t>
            </w:r>
            <w:r>
              <w:rPr>
                <w:noProof/>
              </w:rPr>
              <w:t>adhoc group call related</w:t>
            </w:r>
            <w:r w:rsidRPr="00230D1C">
              <w:rPr>
                <w:noProof/>
                <w:lang w:eastAsia="ko-KR"/>
              </w:rPr>
              <w:t xml:space="preserve"> </w:t>
            </w:r>
            <w:r w:rsidRPr="00230D1C">
              <w:rPr>
                <w:noProof/>
              </w:rPr>
              <w:t>policy</w:t>
            </w:r>
            <w:r w:rsidRPr="00230D1C">
              <w:rPr>
                <w:noProof/>
                <w:lang w:eastAsia="ko-KR"/>
              </w:rPr>
              <w:t>.</w:t>
            </w:r>
          </w:p>
        </w:tc>
      </w:tr>
    </w:tbl>
    <w:p w14:paraId="4E14ED94" w14:textId="77777777" w:rsidR="00F35EDE" w:rsidRPr="00230D1C" w:rsidRDefault="00F35EDE" w:rsidP="00F35EDE">
      <w:pPr>
        <w:rPr>
          <w:noProof/>
          <w:lang w:eastAsia="ko-KR"/>
        </w:rPr>
      </w:pPr>
    </w:p>
    <w:p w14:paraId="13EB167E" w14:textId="77777777" w:rsidR="00F35EDE" w:rsidRPr="00230D1C" w:rsidRDefault="00F35EDE" w:rsidP="00F35EDE">
      <w:pPr>
        <w:pStyle w:val="Heading3"/>
        <w:rPr>
          <w:noProof/>
          <w:lang w:eastAsia="ko-KR"/>
        </w:rPr>
      </w:pPr>
      <w:bookmarkStart w:id="15721" w:name="_Toc144198534"/>
      <w:bookmarkStart w:id="15722" w:name="_Toc144200178"/>
      <w:bookmarkStart w:id="15723" w:name="_Toc152621660"/>
      <w:r>
        <w:t>13.2.87O1</w:t>
      </w:r>
      <w:r>
        <w:rPr>
          <w:lang w:eastAsia="ko-KR"/>
        </w:rPr>
        <w:t>B1</w:t>
      </w:r>
      <w:r w:rsidRPr="00230D1C">
        <w:rPr>
          <w:noProof/>
        </w:rPr>
        <w:tab/>
        <w:t>/</w:t>
      </w:r>
      <w:r w:rsidRPr="00D929A4">
        <w:t>&lt;x&gt;</w:t>
      </w:r>
      <w:r w:rsidRPr="00230D1C">
        <w:rPr>
          <w:noProof/>
        </w:rPr>
        <w:t>/</w:t>
      </w:r>
      <w:r w:rsidRPr="00D929A4">
        <w:t>&lt;x&gt;</w:t>
      </w:r>
      <w:r w:rsidRPr="00EC0D92">
        <w:t>/O</w:t>
      </w:r>
      <w:r w:rsidRPr="00EC0D92">
        <w:rPr>
          <w:lang w:eastAsia="ko-KR"/>
        </w:rPr>
        <w:t>n</w:t>
      </w:r>
      <w:r w:rsidRPr="00EC0D92">
        <w:t>Network/</w:t>
      </w:r>
      <w:r w:rsidRPr="00230D1C">
        <w:rPr>
          <w:noProof/>
        </w:rPr>
        <w:t>MC</w:t>
      </w:r>
      <w:r>
        <w:rPr>
          <w:noProof/>
        </w:rPr>
        <w:t>VideoAdhocGroup</w:t>
      </w:r>
      <w:r w:rsidRPr="00230D1C">
        <w:rPr>
          <w:noProof/>
        </w:rPr>
        <w:t>/</w:t>
      </w:r>
      <w:r>
        <w:rPr>
          <w:noProof/>
        </w:rPr>
        <w:t>AdhocGroupCall</w:t>
      </w:r>
      <w:r w:rsidRPr="00230D1C">
        <w:rPr>
          <w:noProof/>
        </w:rPr>
        <w:t>/</w:t>
      </w:r>
      <w:r w:rsidR="004C2D6C">
        <w:rPr>
          <w:noProof/>
        </w:rPr>
        <w:br/>
      </w:r>
      <w:r w:rsidRPr="00230D1C">
        <w:rPr>
          <w:noProof/>
        </w:rPr>
        <w:t>Authorised</w:t>
      </w:r>
      <w:bookmarkEnd w:id="15721"/>
      <w:bookmarkEnd w:id="15722"/>
      <w:bookmarkEnd w:id="15723"/>
    </w:p>
    <w:p w14:paraId="3CCA9D71" w14:textId="77777777" w:rsidR="00F35EDE" w:rsidRPr="00230D1C" w:rsidRDefault="00F35EDE" w:rsidP="00F35EDE">
      <w:pPr>
        <w:pStyle w:val="TH"/>
        <w:rPr>
          <w:noProof/>
          <w:lang w:eastAsia="ko-KR"/>
        </w:rPr>
      </w:pPr>
      <w:r w:rsidRPr="00230D1C">
        <w:rPr>
          <w:noProof/>
        </w:rPr>
        <w:t>Table </w:t>
      </w:r>
      <w:r>
        <w:t>13.2.87O1</w:t>
      </w:r>
      <w:r>
        <w:rPr>
          <w:lang w:eastAsia="ko-KR"/>
        </w:rPr>
        <w:t>B1</w:t>
      </w:r>
      <w:r w:rsidRPr="00230D1C">
        <w:rPr>
          <w:noProof/>
        </w:rPr>
        <w:t>.1: /</w:t>
      </w:r>
      <w:r w:rsidRPr="00551AA2">
        <w:t>&lt;x&gt;</w:t>
      </w:r>
      <w:r w:rsidRPr="00230D1C">
        <w:rPr>
          <w:noProof/>
        </w:rPr>
        <w:t>/</w:t>
      </w:r>
      <w:r w:rsidRPr="00230D1C">
        <w:rPr>
          <w:noProof/>
          <w:lang w:eastAsia="ko-KR"/>
        </w:rPr>
        <w:t>&lt;x&gt;</w:t>
      </w:r>
      <w:r w:rsidRPr="00EC0D92">
        <w:t>/O</w:t>
      </w:r>
      <w:r w:rsidRPr="00EC0D92">
        <w:rPr>
          <w:lang w:eastAsia="ko-KR"/>
        </w:rPr>
        <w:t>n</w:t>
      </w:r>
      <w:r w:rsidRPr="00EC0D92">
        <w:t>Network/</w:t>
      </w:r>
      <w:r w:rsidRPr="00853D4D">
        <w:rPr>
          <w:noProof/>
        </w:rPr>
        <w:t>MC</w:t>
      </w:r>
      <w:r>
        <w:rPr>
          <w:noProof/>
        </w:rPr>
        <w:t>Video</w:t>
      </w:r>
      <w:r w:rsidRPr="00853D4D">
        <w:rPr>
          <w:noProof/>
        </w:rPr>
        <w:t>AdhocGroup/</w:t>
      </w:r>
      <w:r>
        <w:rPr>
          <w:noProof/>
        </w:rPr>
        <w:t>AdhocGroupCall</w:t>
      </w:r>
      <w:r w:rsidRPr="00853D4D">
        <w:rPr>
          <w:noProof/>
        </w:rPr>
        <w:t>/Authoris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F35EDE" w:rsidRPr="00230D1C" w14:paraId="51C0AB41" w14:textId="77777777" w:rsidTr="00A01485">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406BE55" w14:textId="77777777" w:rsidR="00F35EDE" w:rsidRPr="00230D1C" w:rsidRDefault="00F35EDE" w:rsidP="00A01485">
            <w:pPr>
              <w:rPr>
                <w:rFonts w:ascii="Arial" w:hAnsi="Arial" w:cs="Arial"/>
                <w:noProof/>
                <w:sz w:val="18"/>
                <w:szCs w:val="18"/>
              </w:rPr>
            </w:pPr>
            <w:r w:rsidRPr="00230D1C">
              <w:rPr>
                <w:noProof/>
              </w:rPr>
              <w:t>&lt;x&gt;</w:t>
            </w:r>
            <w:r w:rsidRPr="00EC0D92">
              <w:t>/O</w:t>
            </w:r>
            <w:r w:rsidRPr="00EC0D92">
              <w:rPr>
                <w:lang w:eastAsia="ko-KR"/>
              </w:rPr>
              <w:t>n</w:t>
            </w:r>
            <w:r w:rsidRPr="00EC0D92">
              <w:t>Network/</w:t>
            </w:r>
            <w:r w:rsidRPr="00853D4D">
              <w:rPr>
                <w:noProof/>
              </w:rPr>
              <w:t>MC</w:t>
            </w:r>
            <w:r>
              <w:rPr>
                <w:noProof/>
              </w:rPr>
              <w:t>Video</w:t>
            </w:r>
            <w:r w:rsidRPr="00853D4D">
              <w:rPr>
                <w:noProof/>
              </w:rPr>
              <w:t>AdhocGroup/</w:t>
            </w:r>
            <w:r>
              <w:rPr>
                <w:noProof/>
              </w:rPr>
              <w:t>AdhocGroupCall</w:t>
            </w:r>
            <w:r w:rsidRPr="00853D4D">
              <w:rPr>
                <w:noProof/>
              </w:rPr>
              <w:t>/Authorised</w:t>
            </w:r>
          </w:p>
        </w:tc>
      </w:tr>
      <w:tr w:rsidR="00F35EDE" w:rsidRPr="00230D1C" w14:paraId="34FADB95" w14:textId="77777777" w:rsidTr="00A01485">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776B76D" w14:textId="77777777" w:rsidR="00F35EDE" w:rsidRPr="00230D1C" w:rsidRDefault="00F35EDE" w:rsidP="00A01485">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67B021" w14:textId="77777777" w:rsidR="00F35EDE" w:rsidRPr="00230D1C" w:rsidRDefault="00F35EDE" w:rsidP="00A01485">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DCD288" w14:textId="77777777" w:rsidR="00F35EDE" w:rsidRPr="00230D1C" w:rsidRDefault="00F35EDE" w:rsidP="00A01485">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857E81" w14:textId="77777777" w:rsidR="00F35EDE" w:rsidRPr="00230D1C" w:rsidRDefault="00F35EDE" w:rsidP="00A01485">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52DF33" w14:textId="77777777" w:rsidR="00F35EDE" w:rsidRPr="00230D1C" w:rsidRDefault="00F35EDE" w:rsidP="00A01485">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849742D" w14:textId="77777777" w:rsidR="00F35EDE" w:rsidRPr="00230D1C" w:rsidRDefault="00F35EDE" w:rsidP="00A01485">
            <w:pPr>
              <w:jc w:val="center"/>
              <w:rPr>
                <w:rFonts w:ascii="Arial" w:hAnsi="Arial" w:cs="Arial"/>
                <w:b/>
                <w:noProof/>
                <w:sz w:val="18"/>
                <w:szCs w:val="18"/>
              </w:rPr>
            </w:pPr>
          </w:p>
        </w:tc>
      </w:tr>
      <w:tr w:rsidR="00F35EDE" w:rsidRPr="00230D1C" w14:paraId="2B65F46F" w14:textId="77777777" w:rsidTr="00A01485">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6C6B913" w14:textId="77777777" w:rsidR="00F35EDE" w:rsidRPr="00230D1C" w:rsidRDefault="00F35EDE" w:rsidP="00A01485">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B6CE7D" w14:textId="77777777" w:rsidR="00F35EDE" w:rsidRPr="00230D1C" w:rsidRDefault="00F35EDE" w:rsidP="00A01485">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1C8147" w14:textId="77777777" w:rsidR="00F35EDE" w:rsidRPr="00230D1C" w:rsidRDefault="00F35EDE" w:rsidP="00A01485">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9861E6" w14:textId="77777777" w:rsidR="00F35EDE" w:rsidRPr="00230D1C" w:rsidRDefault="00F35EDE" w:rsidP="00A01485">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F09DFB" w14:textId="77777777" w:rsidR="00F35EDE" w:rsidRPr="00230D1C" w:rsidRDefault="00F35EDE" w:rsidP="00A01485">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9E96F77" w14:textId="77777777" w:rsidR="00F35EDE" w:rsidRPr="00230D1C" w:rsidRDefault="00F35EDE" w:rsidP="00A01485">
            <w:pPr>
              <w:jc w:val="center"/>
              <w:rPr>
                <w:b/>
                <w:noProof/>
              </w:rPr>
            </w:pPr>
          </w:p>
        </w:tc>
      </w:tr>
      <w:tr w:rsidR="00F35EDE" w:rsidRPr="00230D1C" w14:paraId="155E510D" w14:textId="77777777" w:rsidTr="00A01485">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15F15C1" w14:textId="77777777" w:rsidR="00F35EDE" w:rsidRPr="00230D1C" w:rsidRDefault="00F35EDE" w:rsidP="00A01485">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7D22EE8" w14:textId="77777777" w:rsidR="00F35EDE" w:rsidRPr="00230D1C" w:rsidRDefault="00F35EDE" w:rsidP="00A01485">
            <w:pPr>
              <w:rPr>
                <w:noProof/>
                <w:lang w:eastAsia="ko-KR"/>
              </w:rPr>
            </w:pPr>
            <w:r w:rsidRPr="00230D1C">
              <w:rPr>
                <w:noProof/>
              </w:rPr>
              <w:t xml:space="preserve">This leaf node indicates </w:t>
            </w:r>
            <w:r w:rsidRPr="00230D1C">
              <w:rPr>
                <w:noProof/>
                <w:lang w:eastAsia="ko-KR"/>
              </w:rPr>
              <w:t xml:space="preserve">the authorisation </w:t>
            </w:r>
            <w:r w:rsidRPr="00230D1C">
              <w:rPr>
                <w:noProof/>
              </w:rPr>
              <w:t xml:space="preserve">to </w:t>
            </w:r>
            <w:r>
              <w:rPr>
                <w:noProof/>
              </w:rPr>
              <w:t>make</w:t>
            </w:r>
            <w:r w:rsidRPr="00230D1C">
              <w:rPr>
                <w:noProof/>
              </w:rPr>
              <w:t xml:space="preserve"> </w:t>
            </w:r>
            <w:r>
              <w:rPr>
                <w:noProof/>
                <w:lang w:eastAsia="ko-KR"/>
              </w:rPr>
              <w:t>an</w:t>
            </w:r>
            <w:r w:rsidRPr="00230D1C">
              <w:rPr>
                <w:noProof/>
                <w:lang w:eastAsia="ko-KR"/>
              </w:rPr>
              <w:t xml:space="preserve"> MC</w:t>
            </w:r>
            <w:r>
              <w:rPr>
                <w:noProof/>
              </w:rPr>
              <w:t>Video</w:t>
            </w:r>
            <w:r w:rsidRPr="00230D1C">
              <w:rPr>
                <w:noProof/>
                <w:lang w:eastAsia="ko-KR"/>
              </w:rPr>
              <w:t xml:space="preserve"> </w:t>
            </w:r>
            <w:r>
              <w:rPr>
                <w:noProof/>
                <w:lang w:eastAsia="ko-KR"/>
              </w:rPr>
              <w:t xml:space="preserve">adhoc </w:t>
            </w:r>
            <w:r w:rsidRPr="00300472">
              <w:rPr>
                <w:noProof/>
                <w:lang w:eastAsia="ko-KR"/>
              </w:rPr>
              <w:t xml:space="preserve">group </w:t>
            </w:r>
            <w:r>
              <w:rPr>
                <w:noProof/>
              </w:rPr>
              <w:t>call</w:t>
            </w:r>
            <w:r w:rsidRPr="00230D1C">
              <w:rPr>
                <w:noProof/>
                <w:lang w:eastAsia="ko-KR"/>
              </w:rPr>
              <w:t>.</w:t>
            </w:r>
          </w:p>
        </w:tc>
      </w:tr>
    </w:tbl>
    <w:p w14:paraId="5E582BB3" w14:textId="77777777" w:rsidR="00F35EDE" w:rsidRPr="00230D1C" w:rsidRDefault="00F35EDE" w:rsidP="00F35EDE">
      <w:pPr>
        <w:rPr>
          <w:noProof/>
          <w:lang w:eastAsia="ko-KR"/>
        </w:rPr>
      </w:pPr>
    </w:p>
    <w:p w14:paraId="779152E8" w14:textId="77777777" w:rsidR="00F35EDE" w:rsidRPr="00230D1C" w:rsidRDefault="00F35EDE" w:rsidP="00F35EDE">
      <w:pPr>
        <w:rPr>
          <w:noProof/>
          <w:lang w:eastAsia="ko-KR"/>
        </w:rPr>
      </w:pPr>
      <w:r w:rsidRPr="00230D1C">
        <w:rPr>
          <w:noProof/>
        </w:rPr>
        <w:t xml:space="preserve">When set to "true" the </w:t>
      </w:r>
      <w:r w:rsidRPr="00230D1C">
        <w:rPr>
          <w:noProof/>
          <w:lang w:eastAsia="ko-KR"/>
        </w:rPr>
        <w:t>MC</w:t>
      </w:r>
      <w:r>
        <w:rPr>
          <w:noProof/>
        </w:rPr>
        <w:t>Video</w:t>
      </w:r>
      <w:r w:rsidRPr="00230D1C">
        <w:rPr>
          <w:noProof/>
        </w:rPr>
        <w:t xml:space="preserve"> user is authorised to </w:t>
      </w:r>
      <w:r w:rsidRPr="00230D1C">
        <w:rPr>
          <w:noProof/>
          <w:lang w:eastAsia="ko-KR"/>
        </w:rPr>
        <w:t xml:space="preserve">make </w:t>
      </w:r>
      <w:r w:rsidRPr="00230D1C">
        <w:rPr>
          <w:noProof/>
        </w:rPr>
        <w:t>an MC</w:t>
      </w:r>
      <w:r>
        <w:rPr>
          <w:noProof/>
        </w:rPr>
        <w:t>Video</w:t>
      </w:r>
      <w:r w:rsidRPr="00230D1C">
        <w:rPr>
          <w:noProof/>
        </w:rPr>
        <w:t xml:space="preserve"> </w:t>
      </w:r>
      <w:r w:rsidRPr="002A43A0">
        <w:rPr>
          <w:noProof/>
        </w:rPr>
        <w:t xml:space="preserve">adhoc group </w:t>
      </w:r>
      <w:r>
        <w:rPr>
          <w:noProof/>
        </w:rPr>
        <w:t>call</w:t>
      </w:r>
      <w:r w:rsidRPr="00230D1C">
        <w:rPr>
          <w:noProof/>
          <w:lang w:eastAsia="ko-KR"/>
        </w:rPr>
        <w:t>.</w:t>
      </w:r>
    </w:p>
    <w:p w14:paraId="1D26892B" w14:textId="77777777" w:rsidR="00F35EDE" w:rsidRPr="00230D1C" w:rsidRDefault="00F35EDE" w:rsidP="00F35EDE">
      <w:pPr>
        <w:rPr>
          <w:noProof/>
          <w:lang w:eastAsia="ko-KR"/>
        </w:rPr>
      </w:pPr>
      <w:r w:rsidRPr="00230D1C">
        <w:rPr>
          <w:noProof/>
        </w:rPr>
        <w:t>When set to "</w:t>
      </w:r>
      <w:r w:rsidRPr="00230D1C">
        <w:rPr>
          <w:noProof/>
          <w:lang w:eastAsia="ko-KR"/>
        </w:rPr>
        <w:t>false</w:t>
      </w:r>
      <w:r w:rsidRPr="00230D1C">
        <w:rPr>
          <w:noProof/>
        </w:rPr>
        <w:t xml:space="preserve">" the </w:t>
      </w:r>
      <w:r w:rsidRPr="00230D1C">
        <w:rPr>
          <w:noProof/>
          <w:lang w:eastAsia="ko-KR"/>
        </w:rPr>
        <w:t>MC</w:t>
      </w:r>
      <w:r>
        <w:rPr>
          <w:noProof/>
        </w:rPr>
        <w:t>Video</w:t>
      </w:r>
      <w:r w:rsidRPr="00230D1C">
        <w:rPr>
          <w:noProof/>
        </w:rPr>
        <w:t xml:space="preserve"> user is </w:t>
      </w:r>
      <w:r w:rsidRPr="00230D1C">
        <w:rPr>
          <w:noProof/>
          <w:lang w:eastAsia="ko-KR"/>
        </w:rPr>
        <w:t xml:space="preserve">not </w:t>
      </w:r>
      <w:r w:rsidRPr="00230D1C">
        <w:rPr>
          <w:noProof/>
        </w:rPr>
        <w:t xml:space="preserve">authorised to </w:t>
      </w:r>
      <w:r w:rsidRPr="00230D1C">
        <w:rPr>
          <w:noProof/>
          <w:lang w:eastAsia="ko-KR"/>
        </w:rPr>
        <w:t xml:space="preserve">make </w:t>
      </w:r>
      <w:r w:rsidRPr="00230D1C">
        <w:rPr>
          <w:noProof/>
        </w:rPr>
        <w:t>an MC</w:t>
      </w:r>
      <w:r>
        <w:rPr>
          <w:noProof/>
        </w:rPr>
        <w:t>Video</w:t>
      </w:r>
      <w:r w:rsidRPr="00230D1C">
        <w:rPr>
          <w:noProof/>
        </w:rPr>
        <w:t xml:space="preserve"> </w:t>
      </w:r>
      <w:r w:rsidRPr="002A43A0">
        <w:rPr>
          <w:noProof/>
        </w:rPr>
        <w:t xml:space="preserve">adhoc group </w:t>
      </w:r>
      <w:r>
        <w:rPr>
          <w:noProof/>
        </w:rPr>
        <w:t>call</w:t>
      </w:r>
      <w:r w:rsidRPr="00230D1C">
        <w:rPr>
          <w:noProof/>
          <w:lang w:eastAsia="ko-KR"/>
        </w:rPr>
        <w:t>.</w:t>
      </w:r>
    </w:p>
    <w:p w14:paraId="6A68E5E6" w14:textId="77777777" w:rsidR="00F35EDE" w:rsidRPr="00230D1C" w:rsidRDefault="00F35EDE" w:rsidP="00F35EDE">
      <w:pPr>
        <w:pStyle w:val="Heading3"/>
        <w:rPr>
          <w:noProof/>
          <w:lang w:eastAsia="ko-KR"/>
        </w:rPr>
      </w:pPr>
      <w:bookmarkStart w:id="15724" w:name="_Toc144198535"/>
      <w:bookmarkStart w:id="15725" w:name="_Toc144200179"/>
      <w:bookmarkStart w:id="15726" w:name="_Toc152621661"/>
      <w:r>
        <w:t>13.2.87O1</w:t>
      </w:r>
      <w:r>
        <w:rPr>
          <w:lang w:eastAsia="ko-KR"/>
        </w:rPr>
        <w:t>B2</w:t>
      </w:r>
      <w:r w:rsidRPr="00230D1C">
        <w:rPr>
          <w:noProof/>
        </w:rPr>
        <w:tab/>
        <w:t>/</w:t>
      </w:r>
      <w:r w:rsidRPr="00D929A4">
        <w:t>&lt;x&gt;</w:t>
      </w:r>
      <w:r w:rsidRPr="00230D1C">
        <w:rPr>
          <w:noProof/>
        </w:rPr>
        <w:t>/</w:t>
      </w:r>
      <w:r w:rsidRPr="00D929A4">
        <w:t>&lt;x&gt;</w:t>
      </w:r>
      <w:r w:rsidRPr="00EC0D92">
        <w:t>/O</w:t>
      </w:r>
      <w:r w:rsidRPr="00EC0D92">
        <w:rPr>
          <w:lang w:eastAsia="ko-KR"/>
        </w:rPr>
        <w:t>n</w:t>
      </w:r>
      <w:r w:rsidRPr="00EC0D92">
        <w:t>Network/</w:t>
      </w:r>
      <w:r w:rsidRPr="00230D1C">
        <w:rPr>
          <w:noProof/>
        </w:rPr>
        <w:t>MC</w:t>
      </w:r>
      <w:r>
        <w:rPr>
          <w:noProof/>
        </w:rPr>
        <w:t>VideoAdhocGroup</w:t>
      </w:r>
      <w:r w:rsidRPr="00230D1C">
        <w:rPr>
          <w:noProof/>
        </w:rPr>
        <w:t>/</w:t>
      </w:r>
      <w:r>
        <w:rPr>
          <w:noProof/>
        </w:rPr>
        <w:t>AdhocGroupCall</w:t>
      </w:r>
      <w:r w:rsidRPr="00230D1C">
        <w:rPr>
          <w:noProof/>
        </w:rPr>
        <w:t>/</w:t>
      </w:r>
      <w:r w:rsidR="004C2D6C">
        <w:rPr>
          <w:noProof/>
        </w:rPr>
        <w:br/>
      </w:r>
      <w:r w:rsidRPr="00230D1C">
        <w:rPr>
          <w:noProof/>
        </w:rPr>
        <w:t>Authorised</w:t>
      </w:r>
      <w:r>
        <w:t>Participation</w:t>
      </w:r>
      <w:bookmarkEnd w:id="15724"/>
      <w:bookmarkEnd w:id="15725"/>
      <w:bookmarkEnd w:id="15726"/>
    </w:p>
    <w:p w14:paraId="554899FF" w14:textId="77777777" w:rsidR="00F35EDE" w:rsidRPr="00230D1C" w:rsidRDefault="00F35EDE" w:rsidP="00F35EDE">
      <w:pPr>
        <w:pStyle w:val="TH"/>
        <w:rPr>
          <w:noProof/>
          <w:lang w:eastAsia="ko-KR"/>
        </w:rPr>
      </w:pPr>
      <w:r w:rsidRPr="00230D1C">
        <w:rPr>
          <w:noProof/>
        </w:rPr>
        <w:t>Table </w:t>
      </w:r>
      <w:r>
        <w:t>13.2.87O1</w:t>
      </w:r>
      <w:r>
        <w:rPr>
          <w:lang w:eastAsia="ko-KR"/>
        </w:rPr>
        <w:t>B2</w:t>
      </w:r>
      <w:r w:rsidRPr="00230D1C">
        <w:rPr>
          <w:noProof/>
        </w:rPr>
        <w:t>.1: /</w:t>
      </w:r>
      <w:r w:rsidRPr="00551AA2">
        <w:t>&lt;x&gt;</w:t>
      </w:r>
      <w:r w:rsidRPr="00230D1C">
        <w:rPr>
          <w:noProof/>
        </w:rPr>
        <w:t>/</w:t>
      </w:r>
      <w:r w:rsidRPr="00230D1C">
        <w:rPr>
          <w:noProof/>
          <w:lang w:eastAsia="ko-KR"/>
        </w:rPr>
        <w:t>&lt;x&gt;</w:t>
      </w:r>
      <w:r w:rsidRPr="00EC0D92">
        <w:t>/O</w:t>
      </w:r>
      <w:r w:rsidRPr="00EC0D92">
        <w:rPr>
          <w:lang w:eastAsia="ko-KR"/>
        </w:rPr>
        <w:t>n</w:t>
      </w:r>
      <w:r w:rsidRPr="00EC0D92">
        <w:t>Network/</w:t>
      </w:r>
      <w:r w:rsidRPr="00853D4D">
        <w:rPr>
          <w:noProof/>
        </w:rPr>
        <w:t>MC</w:t>
      </w:r>
      <w:r>
        <w:rPr>
          <w:noProof/>
        </w:rPr>
        <w:t>Video</w:t>
      </w:r>
      <w:r w:rsidRPr="00853D4D">
        <w:rPr>
          <w:noProof/>
        </w:rPr>
        <w:t>AdhocGroup/</w:t>
      </w:r>
      <w:r>
        <w:rPr>
          <w:noProof/>
        </w:rPr>
        <w:t>AdhocGroupCall</w:t>
      </w:r>
      <w:r w:rsidRPr="00853D4D">
        <w:rPr>
          <w:noProof/>
        </w:rPr>
        <w:t>/Authorised</w:t>
      </w:r>
      <w:r>
        <w:t>Particip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F35EDE" w:rsidRPr="00230D1C" w14:paraId="4706CABC" w14:textId="77777777" w:rsidTr="00A01485">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D48A5A0" w14:textId="77777777" w:rsidR="00F35EDE" w:rsidRPr="00230D1C" w:rsidRDefault="00F35EDE" w:rsidP="00A01485">
            <w:pPr>
              <w:rPr>
                <w:rFonts w:ascii="Arial" w:hAnsi="Arial" w:cs="Arial"/>
                <w:noProof/>
                <w:sz w:val="18"/>
                <w:szCs w:val="18"/>
              </w:rPr>
            </w:pPr>
            <w:r w:rsidRPr="00230D1C">
              <w:rPr>
                <w:noProof/>
              </w:rPr>
              <w:t>&lt;x&gt;</w:t>
            </w:r>
            <w:r w:rsidRPr="00EC0D92">
              <w:t>/O</w:t>
            </w:r>
            <w:r w:rsidRPr="00EC0D92">
              <w:rPr>
                <w:lang w:eastAsia="ko-KR"/>
              </w:rPr>
              <w:t>n</w:t>
            </w:r>
            <w:r w:rsidRPr="00EC0D92">
              <w:t>Network/</w:t>
            </w:r>
            <w:r w:rsidRPr="00853D4D">
              <w:rPr>
                <w:noProof/>
              </w:rPr>
              <w:t>MC</w:t>
            </w:r>
            <w:r>
              <w:rPr>
                <w:noProof/>
              </w:rPr>
              <w:t>Video</w:t>
            </w:r>
            <w:r w:rsidRPr="00853D4D">
              <w:rPr>
                <w:noProof/>
              </w:rPr>
              <w:t>AdhocGroup/</w:t>
            </w:r>
            <w:r>
              <w:rPr>
                <w:noProof/>
              </w:rPr>
              <w:t>AdhocGroupCall</w:t>
            </w:r>
            <w:r w:rsidRPr="00853D4D">
              <w:rPr>
                <w:noProof/>
              </w:rPr>
              <w:t>/Authorised</w:t>
            </w:r>
            <w:r>
              <w:t>Participation</w:t>
            </w:r>
          </w:p>
        </w:tc>
      </w:tr>
      <w:tr w:rsidR="00F35EDE" w:rsidRPr="00230D1C" w14:paraId="627D91E5" w14:textId="77777777" w:rsidTr="00A01485">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A9C5F71" w14:textId="77777777" w:rsidR="00F35EDE" w:rsidRPr="00230D1C" w:rsidRDefault="00F35EDE" w:rsidP="00A01485">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066764" w14:textId="77777777" w:rsidR="00F35EDE" w:rsidRPr="00230D1C" w:rsidRDefault="00F35EDE" w:rsidP="00A01485">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B92C09" w14:textId="77777777" w:rsidR="00F35EDE" w:rsidRPr="00230D1C" w:rsidRDefault="00F35EDE" w:rsidP="00A01485">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DB44C4" w14:textId="77777777" w:rsidR="00F35EDE" w:rsidRPr="00230D1C" w:rsidRDefault="00F35EDE" w:rsidP="00A01485">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E9D177" w14:textId="77777777" w:rsidR="00F35EDE" w:rsidRPr="00230D1C" w:rsidRDefault="00F35EDE" w:rsidP="00A01485">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915C042" w14:textId="77777777" w:rsidR="00F35EDE" w:rsidRPr="00230D1C" w:rsidRDefault="00F35EDE" w:rsidP="00A01485">
            <w:pPr>
              <w:jc w:val="center"/>
              <w:rPr>
                <w:rFonts w:ascii="Arial" w:hAnsi="Arial" w:cs="Arial"/>
                <w:b/>
                <w:noProof/>
                <w:sz w:val="18"/>
                <w:szCs w:val="18"/>
              </w:rPr>
            </w:pPr>
          </w:p>
        </w:tc>
      </w:tr>
      <w:tr w:rsidR="00F35EDE" w:rsidRPr="00230D1C" w14:paraId="1DF805F2" w14:textId="77777777" w:rsidTr="00A01485">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652E9F1" w14:textId="77777777" w:rsidR="00F35EDE" w:rsidRPr="00230D1C" w:rsidRDefault="00F35EDE" w:rsidP="00A01485">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E57DAC" w14:textId="77777777" w:rsidR="00F35EDE" w:rsidRPr="00230D1C" w:rsidRDefault="00F35EDE" w:rsidP="00A01485">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12EF06" w14:textId="77777777" w:rsidR="00F35EDE" w:rsidRPr="00230D1C" w:rsidRDefault="00F35EDE" w:rsidP="00A01485">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689438" w14:textId="77777777" w:rsidR="00F35EDE" w:rsidRPr="00230D1C" w:rsidRDefault="00F35EDE" w:rsidP="00A01485">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0AF66C" w14:textId="77777777" w:rsidR="00F35EDE" w:rsidRPr="00230D1C" w:rsidRDefault="00F35EDE" w:rsidP="00A01485">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39C4B0E" w14:textId="77777777" w:rsidR="00F35EDE" w:rsidRPr="00230D1C" w:rsidRDefault="00F35EDE" w:rsidP="00A01485">
            <w:pPr>
              <w:jc w:val="center"/>
              <w:rPr>
                <w:b/>
                <w:noProof/>
              </w:rPr>
            </w:pPr>
          </w:p>
        </w:tc>
      </w:tr>
      <w:tr w:rsidR="00F35EDE" w:rsidRPr="00230D1C" w14:paraId="05627636" w14:textId="77777777" w:rsidTr="00A01485">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F08CEAF" w14:textId="77777777" w:rsidR="00F35EDE" w:rsidRPr="00230D1C" w:rsidRDefault="00F35EDE" w:rsidP="00A01485">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FEDEB24" w14:textId="77777777" w:rsidR="00F35EDE" w:rsidRPr="00230D1C" w:rsidRDefault="00F35EDE" w:rsidP="00A01485">
            <w:pPr>
              <w:rPr>
                <w:noProof/>
                <w:lang w:eastAsia="ko-KR"/>
              </w:rPr>
            </w:pPr>
            <w:r w:rsidRPr="00230D1C">
              <w:rPr>
                <w:noProof/>
              </w:rPr>
              <w:t xml:space="preserve">This leaf node indicates </w:t>
            </w:r>
            <w:r w:rsidRPr="00230D1C">
              <w:rPr>
                <w:noProof/>
                <w:lang w:eastAsia="ko-KR"/>
              </w:rPr>
              <w:t xml:space="preserve">the authorisation </w:t>
            </w:r>
            <w:r w:rsidRPr="00230D1C">
              <w:rPr>
                <w:noProof/>
              </w:rPr>
              <w:t xml:space="preserve">to </w:t>
            </w:r>
            <w:r w:rsidRPr="00847E44">
              <w:rPr>
                <w:rFonts w:hint="eastAsia"/>
                <w:lang w:eastAsia="ko-KR"/>
              </w:rPr>
              <w:t xml:space="preserve">participate </w:t>
            </w:r>
            <w:r>
              <w:rPr>
                <w:noProof/>
                <w:lang w:eastAsia="ko-KR"/>
              </w:rPr>
              <w:t>in</w:t>
            </w:r>
            <w:r w:rsidRPr="00230D1C">
              <w:rPr>
                <w:noProof/>
                <w:lang w:eastAsia="ko-KR"/>
              </w:rPr>
              <w:t xml:space="preserve"> MC</w:t>
            </w:r>
            <w:r>
              <w:rPr>
                <w:noProof/>
              </w:rPr>
              <w:t>Video</w:t>
            </w:r>
            <w:r w:rsidRPr="00230D1C">
              <w:rPr>
                <w:noProof/>
                <w:lang w:eastAsia="ko-KR"/>
              </w:rPr>
              <w:t xml:space="preserve"> </w:t>
            </w:r>
            <w:r>
              <w:rPr>
                <w:noProof/>
                <w:lang w:eastAsia="ko-KR"/>
              </w:rPr>
              <w:t xml:space="preserve">adhoc </w:t>
            </w:r>
            <w:r w:rsidRPr="00300472">
              <w:rPr>
                <w:noProof/>
                <w:lang w:eastAsia="ko-KR"/>
              </w:rPr>
              <w:t xml:space="preserve">group </w:t>
            </w:r>
            <w:r>
              <w:rPr>
                <w:noProof/>
              </w:rPr>
              <w:t>call</w:t>
            </w:r>
            <w:r w:rsidRPr="00230D1C">
              <w:rPr>
                <w:noProof/>
                <w:lang w:eastAsia="ko-KR"/>
              </w:rPr>
              <w:t>.</w:t>
            </w:r>
          </w:p>
        </w:tc>
      </w:tr>
    </w:tbl>
    <w:p w14:paraId="2D5D9696" w14:textId="77777777" w:rsidR="00F35EDE" w:rsidRPr="00230D1C" w:rsidRDefault="00F35EDE" w:rsidP="00F35EDE">
      <w:pPr>
        <w:rPr>
          <w:noProof/>
          <w:lang w:eastAsia="ko-KR"/>
        </w:rPr>
      </w:pPr>
    </w:p>
    <w:p w14:paraId="7A66CF55" w14:textId="77777777" w:rsidR="00F35EDE" w:rsidRPr="00230D1C" w:rsidRDefault="00F35EDE" w:rsidP="00F35EDE">
      <w:pPr>
        <w:rPr>
          <w:noProof/>
          <w:lang w:eastAsia="ko-KR"/>
        </w:rPr>
      </w:pPr>
      <w:r w:rsidRPr="00230D1C">
        <w:rPr>
          <w:noProof/>
        </w:rPr>
        <w:t xml:space="preserve">When set to "true" the </w:t>
      </w:r>
      <w:r w:rsidRPr="00230D1C">
        <w:rPr>
          <w:noProof/>
          <w:lang w:eastAsia="ko-KR"/>
        </w:rPr>
        <w:t>MC</w:t>
      </w:r>
      <w:r>
        <w:rPr>
          <w:noProof/>
        </w:rPr>
        <w:t>Video</w:t>
      </w:r>
      <w:r w:rsidRPr="00230D1C">
        <w:rPr>
          <w:noProof/>
        </w:rPr>
        <w:t xml:space="preserve"> user is authorised </w:t>
      </w:r>
      <w:r w:rsidRPr="0045024E">
        <w:t xml:space="preserve">to </w:t>
      </w:r>
      <w:r w:rsidRPr="00847E44">
        <w:rPr>
          <w:rFonts w:hint="eastAsia"/>
          <w:lang w:eastAsia="ko-KR"/>
        </w:rPr>
        <w:t xml:space="preserve">participate </w:t>
      </w:r>
      <w:r>
        <w:rPr>
          <w:lang w:eastAsia="ko-KR"/>
        </w:rPr>
        <w:t>in</w:t>
      </w:r>
      <w:r>
        <w:t xml:space="preserve"> </w:t>
      </w:r>
      <w:r w:rsidRPr="00230D1C">
        <w:rPr>
          <w:noProof/>
        </w:rPr>
        <w:t>MC</w:t>
      </w:r>
      <w:r>
        <w:rPr>
          <w:noProof/>
        </w:rPr>
        <w:t>Video</w:t>
      </w:r>
      <w:r w:rsidRPr="00230D1C">
        <w:rPr>
          <w:noProof/>
        </w:rPr>
        <w:t xml:space="preserve"> </w:t>
      </w:r>
      <w:r>
        <w:t xml:space="preserve">adhoc </w:t>
      </w:r>
      <w:r w:rsidRPr="00553AE9">
        <w:t>group c</w:t>
      </w:r>
      <w:r>
        <w:t>alls</w:t>
      </w:r>
      <w:r w:rsidRPr="00553AE9">
        <w:t xml:space="preserve"> </w:t>
      </w:r>
      <w:r w:rsidRPr="00847E44">
        <w:t>that they are invited</w:t>
      </w:r>
      <w:r w:rsidRPr="00230D1C">
        <w:rPr>
          <w:noProof/>
          <w:lang w:eastAsia="ko-KR"/>
        </w:rPr>
        <w:t>.</w:t>
      </w:r>
    </w:p>
    <w:p w14:paraId="552CDDB9" w14:textId="77777777" w:rsidR="00F35EDE" w:rsidRPr="00230D1C" w:rsidRDefault="00F35EDE" w:rsidP="00F35EDE">
      <w:pPr>
        <w:rPr>
          <w:noProof/>
          <w:lang w:eastAsia="ko-KR"/>
        </w:rPr>
      </w:pPr>
      <w:r w:rsidRPr="00230D1C">
        <w:rPr>
          <w:noProof/>
        </w:rPr>
        <w:t>When set to "</w:t>
      </w:r>
      <w:r w:rsidRPr="00230D1C">
        <w:rPr>
          <w:noProof/>
          <w:lang w:eastAsia="ko-KR"/>
        </w:rPr>
        <w:t>false</w:t>
      </w:r>
      <w:r w:rsidRPr="00230D1C">
        <w:rPr>
          <w:noProof/>
        </w:rPr>
        <w:t xml:space="preserve">" the </w:t>
      </w:r>
      <w:r w:rsidRPr="00230D1C">
        <w:rPr>
          <w:noProof/>
          <w:lang w:eastAsia="ko-KR"/>
        </w:rPr>
        <w:t>MC</w:t>
      </w:r>
      <w:r>
        <w:rPr>
          <w:noProof/>
        </w:rPr>
        <w:t>Video</w:t>
      </w:r>
      <w:r w:rsidRPr="00230D1C">
        <w:rPr>
          <w:noProof/>
        </w:rPr>
        <w:t xml:space="preserve"> user is </w:t>
      </w:r>
      <w:r w:rsidRPr="00230D1C">
        <w:rPr>
          <w:noProof/>
          <w:lang w:eastAsia="ko-KR"/>
        </w:rPr>
        <w:t xml:space="preserve">not </w:t>
      </w:r>
      <w:r w:rsidRPr="00230D1C">
        <w:rPr>
          <w:noProof/>
        </w:rPr>
        <w:t xml:space="preserve">authorised </w:t>
      </w:r>
      <w:r w:rsidRPr="0045024E">
        <w:t xml:space="preserve">to </w:t>
      </w:r>
      <w:r w:rsidRPr="00847E44">
        <w:rPr>
          <w:rFonts w:hint="eastAsia"/>
          <w:lang w:eastAsia="ko-KR"/>
        </w:rPr>
        <w:t xml:space="preserve">participate </w:t>
      </w:r>
      <w:r>
        <w:rPr>
          <w:lang w:eastAsia="ko-KR"/>
        </w:rPr>
        <w:t>in</w:t>
      </w:r>
      <w:r>
        <w:t xml:space="preserve"> </w:t>
      </w:r>
      <w:r w:rsidRPr="00230D1C">
        <w:rPr>
          <w:noProof/>
        </w:rPr>
        <w:t>MC</w:t>
      </w:r>
      <w:r>
        <w:rPr>
          <w:noProof/>
        </w:rPr>
        <w:t>Video</w:t>
      </w:r>
      <w:r w:rsidRPr="00230D1C">
        <w:rPr>
          <w:noProof/>
        </w:rPr>
        <w:t xml:space="preserve"> </w:t>
      </w:r>
      <w:r>
        <w:t xml:space="preserve">adhoc </w:t>
      </w:r>
      <w:r w:rsidRPr="00553AE9">
        <w:t>group c</w:t>
      </w:r>
      <w:r>
        <w:t>alls</w:t>
      </w:r>
      <w:r w:rsidRPr="00553AE9">
        <w:t xml:space="preserve"> </w:t>
      </w:r>
      <w:r w:rsidRPr="00847E44">
        <w:t>that they are invited</w:t>
      </w:r>
      <w:r w:rsidRPr="00230D1C">
        <w:rPr>
          <w:noProof/>
          <w:lang w:eastAsia="ko-KR"/>
        </w:rPr>
        <w:t>.</w:t>
      </w:r>
    </w:p>
    <w:p w14:paraId="3542E723" w14:textId="77777777" w:rsidR="00F35EDE" w:rsidRPr="00230D1C" w:rsidRDefault="00F35EDE" w:rsidP="00F35EDE">
      <w:pPr>
        <w:pStyle w:val="Heading3"/>
        <w:rPr>
          <w:noProof/>
          <w:lang w:eastAsia="ko-KR"/>
        </w:rPr>
      </w:pPr>
      <w:bookmarkStart w:id="15727" w:name="_Toc144198536"/>
      <w:bookmarkStart w:id="15728" w:name="_Toc144200180"/>
      <w:bookmarkStart w:id="15729" w:name="_Toc152621662"/>
      <w:r>
        <w:t>13.2.87O1</w:t>
      </w:r>
      <w:r>
        <w:rPr>
          <w:lang w:eastAsia="ko-KR"/>
        </w:rPr>
        <w:t>B3</w:t>
      </w:r>
      <w:r w:rsidRPr="00230D1C">
        <w:rPr>
          <w:noProof/>
        </w:rPr>
        <w:tab/>
        <w:t>/</w:t>
      </w:r>
      <w:r w:rsidRPr="00D929A4">
        <w:t>&lt;x&gt;</w:t>
      </w:r>
      <w:r w:rsidRPr="00230D1C">
        <w:rPr>
          <w:noProof/>
        </w:rPr>
        <w:t>/</w:t>
      </w:r>
      <w:r w:rsidRPr="00D929A4">
        <w:t>&lt;x&gt;</w:t>
      </w:r>
      <w:r w:rsidRPr="00EC0D92">
        <w:t>/O</w:t>
      </w:r>
      <w:r w:rsidRPr="00EC0D92">
        <w:rPr>
          <w:lang w:eastAsia="ko-KR"/>
        </w:rPr>
        <w:t>n</w:t>
      </w:r>
      <w:r w:rsidRPr="00EC0D92">
        <w:t>Network/</w:t>
      </w:r>
      <w:r w:rsidRPr="00230D1C">
        <w:rPr>
          <w:noProof/>
        </w:rPr>
        <w:t>MC</w:t>
      </w:r>
      <w:r>
        <w:rPr>
          <w:noProof/>
        </w:rPr>
        <w:t>VideoAdhocGroup</w:t>
      </w:r>
      <w:r w:rsidRPr="00230D1C">
        <w:rPr>
          <w:noProof/>
        </w:rPr>
        <w:t>/</w:t>
      </w:r>
      <w:r>
        <w:rPr>
          <w:noProof/>
        </w:rPr>
        <w:t>AdhocGroupCall</w:t>
      </w:r>
      <w:r w:rsidRPr="00230D1C">
        <w:rPr>
          <w:noProof/>
        </w:rPr>
        <w:t>/</w:t>
      </w:r>
      <w:r w:rsidR="004C2D6C">
        <w:rPr>
          <w:noProof/>
        </w:rPr>
        <w:br/>
      </w:r>
      <w:r>
        <w:t>AuthInitEmergencyCall</w:t>
      </w:r>
      <w:bookmarkEnd w:id="15727"/>
      <w:bookmarkEnd w:id="15728"/>
      <w:bookmarkEnd w:id="15729"/>
    </w:p>
    <w:p w14:paraId="62A9F6E4" w14:textId="77777777" w:rsidR="00F35EDE" w:rsidRPr="00230D1C" w:rsidRDefault="00F35EDE" w:rsidP="00F35EDE">
      <w:pPr>
        <w:pStyle w:val="TH"/>
        <w:rPr>
          <w:noProof/>
          <w:lang w:eastAsia="ko-KR"/>
        </w:rPr>
      </w:pPr>
      <w:r w:rsidRPr="00230D1C">
        <w:rPr>
          <w:noProof/>
        </w:rPr>
        <w:t>Table </w:t>
      </w:r>
      <w:r>
        <w:t>13.2.87O1</w:t>
      </w:r>
      <w:r>
        <w:rPr>
          <w:lang w:eastAsia="ko-KR"/>
        </w:rPr>
        <w:t>B3</w:t>
      </w:r>
      <w:r w:rsidRPr="00230D1C">
        <w:rPr>
          <w:noProof/>
        </w:rPr>
        <w:t>.1: /</w:t>
      </w:r>
      <w:r w:rsidRPr="00551AA2">
        <w:t>&lt;x&gt;</w:t>
      </w:r>
      <w:r w:rsidRPr="00230D1C">
        <w:rPr>
          <w:noProof/>
        </w:rPr>
        <w:t>/</w:t>
      </w:r>
      <w:r w:rsidRPr="00230D1C">
        <w:rPr>
          <w:noProof/>
          <w:lang w:eastAsia="ko-KR"/>
        </w:rPr>
        <w:t>&lt;x&gt;</w:t>
      </w:r>
      <w:r w:rsidRPr="00EC0D92">
        <w:t>/O</w:t>
      </w:r>
      <w:r w:rsidRPr="00EC0D92">
        <w:rPr>
          <w:lang w:eastAsia="ko-KR"/>
        </w:rPr>
        <w:t>n</w:t>
      </w:r>
      <w:r w:rsidRPr="00EC0D92">
        <w:t>Network/</w:t>
      </w:r>
      <w:r w:rsidRPr="00853D4D">
        <w:rPr>
          <w:noProof/>
        </w:rPr>
        <w:t>MC</w:t>
      </w:r>
      <w:r>
        <w:rPr>
          <w:noProof/>
        </w:rPr>
        <w:t>Video</w:t>
      </w:r>
      <w:r w:rsidRPr="00853D4D">
        <w:rPr>
          <w:noProof/>
        </w:rPr>
        <w:t>AdhocGroup/</w:t>
      </w:r>
      <w:r>
        <w:rPr>
          <w:noProof/>
        </w:rPr>
        <w:t>AdhocGroupCall</w:t>
      </w:r>
      <w:r w:rsidRPr="00853D4D">
        <w:rPr>
          <w:noProof/>
        </w:rPr>
        <w:t>/</w:t>
      </w:r>
      <w:r>
        <w:t>AuthInitEmergencyCal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F35EDE" w:rsidRPr="00230D1C" w14:paraId="726745D7" w14:textId="77777777" w:rsidTr="00A01485">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D71661E" w14:textId="77777777" w:rsidR="00F35EDE" w:rsidRPr="00230D1C" w:rsidRDefault="00F35EDE" w:rsidP="00A01485">
            <w:pPr>
              <w:rPr>
                <w:rFonts w:ascii="Arial" w:hAnsi="Arial" w:cs="Arial"/>
                <w:noProof/>
                <w:sz w:val="18"/>
                <w:szCs w:val="18"/>
              </w:rPr>
            </w:pPr>
            <w:r w:rsidRPr="00230D1C">
              <w:rPr>
                <w:noProof/>
              </w:rPr>
              <w:t>&lt;x&gt;</w:t>
            </w:r>
            <w:r w:rsidRPr="00EC0D92">
              <w:t>/O</w:t>
            </w:r>
            <w:r w:rsidRPr="00EC0D92">
              <w:rPr>
                <w:lang w:eastAsia="ko-KR"/>
              </w:rPr>
              <w:t>n</w:t>
            </w:r>
            <w:r w:rsidRPr="00EC0D92">
              <w:t>Network/</w:t>
            </w:r>
            <w:r w:rsidRPr="00853D4D">
              <w:rPr>
                <w:noProof/>
              </w:rPr>
              <w:t>MC</w:t>
            </w:r>
            <w:r>
              <w:rPr>
                <w:noProof/>
              </w:rPr>
              <w:t>Video</w:t>
            </w:r>
            <w:r w:rsidRPr="00853D4D">
              <w:rPr>
                <w:noProof/>
              </w:rPr>
              <w:t>AdhocGroup/</w:t>
            </w:r>
            <w:r>
              <w:rPr>
                <w:noProof/>
              </w:rPr>
              <w:t>AdhocGroupCall</w:t>
            </w:r>
            <w:r w:rsidRPr="00853D4D">
              <w:rPr>
                <w:noProof/>
              </w:rPr>
              <w:t>/</w:t>
            </w:r>
            <w:r>
              <w:t>AuthInitEmergencyCall</w:t>
            </w:r>
          </w:p>
        </w:tc>
      </w:tr>
      <w:tr w:rsidR="00F35EDE" w:rsidRPr="00230D1C" w14:paraId="5FC57EF1" w14:textId="77777777" w:rsidTr="00A01485">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EEF4B1A" w14:textId="77777777" w:rsidR="00F35EDE" w:rsidRPr="00230D1C" w:rsidRDefault="00F35EDE" w:rsidP="00A01485">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212A58" w14:textId="77777777" w:rsidR="00F35EDE" w:rsidRPr="00230D1C" w:rsidRDefault="00F35EDE" w:rsidP="00A01485">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623C39" w14:textId="77777777" w:rsidR="00F35EDE" w:rsidRPr="00230D1C" w:rsidRDefault="00F35EDE" w:rsidP="00A01485">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AD30C6" w14:textId="77777777" w:rsidR="00F35EDE" w:rsidRPr="00230D1C" w:rsidRDefault="00F35EDE" w:rsidP="00A01485">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34DC24" w14:textId="77777777" w:rsidR="00F35EDE" w:rsidRPr="00230D1C" w:rsidRDefault="00F35EDE" w:rsidP="00A01485">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0EE4478" w14:textId="77777777" w:rsidR="00F35EDE" w:rsidRPr="00230D1C" w:rsidRDefault="00F35EDE" w:rsidP="00A01485">
            <w:pPr>
              <w:jc w:val="center"/>
              <w:rPr>
                <w:rFonts w:ascii="Arial" w:hAnsi="Arial" w:cs="Arial"/>
                <w:b/>
                <w:noProof/>
                <w:sz w:val="18"/>
                <w:szCs w:val="18"/>
              </w:rPr>
            </w:pPr>
          </w:p>
        </w:tc>
      </w:tr>
      <w:tr w:rsidR="00F35EDE" w:rsidRPr="00230D1C" w14:paraId="1C80E305" w14:textId="77777777" w:rsidTr="00A01485">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6A3CB1A" w14:textId="77777777" w:rsidR="00F35EDE" w:rsidRPr="00230D1C" w:rsidRDefault="00F35EDE" w:rsidP="00A01485">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B37F55" w14:textId="77777777" w:rsidR="00F35EDE" w:rsidRPr="00230D1C" w:rsidRDefault="00F35EDE" w:rsidP="00A01485">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28C662" w14:textId="77777777" w:rsidR="00F35EDE" w:rsidRPr="00230D1C" w:rsidRDefault="00F35EDE" w:rsidP="00A01485">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4F63A8" w14:textId="77777777" w:rsidR="00F35EDE" w:rsidRPr="00230D1C" w:rsidRDefault="00F35EDE" w:rsidP="00A01485">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AF1DDE" w14:textId="77777777" w:rsidR="00F35EDE" w:rsidRPr="00230D1C" w:rsidRDefault="00F35EDE" w:rsidP="00A01485">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1198E9D" w14:textId="77777777" w:rsidR="00F35EDE" w:rsidRPr="00230D1C" w:rsidRDefault="00F35EDE" w:rsidP="00A01485">
            <w:pPr>
              <w:jc w:val="center"/>
              <w:rPr>
                <w:b/>
                <w:noProof/>
              </w:rPr>
            </w:pPr>
          </w:p>
        </w:tc>
      </w:tr>
      <w:tr w:rsidR="00F35EDE" w:rsidRPr="00230D1C" w14:paraId="3632083E" w14:textId="77777777" w:rsidTr="00A01485">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7920352" w14:textId="77777777" w:rsidR="00F35EDE" w:rsidRPr="00230D1C" w:rsidRDefault="00F35EDE" w:rsidP="00A01485">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79625B9" w14:textId="77777777" w:rsidR="00F35EDE" w:rsidRPr="00230D1C" w:rsidRDefault="00F35EDE" w:rsidP="00A01485">
            <w:pPr>
              <w:rPr>
                <w:noProof/>
                <w:lang w:eastAsia="ko-KR"/>
              </w:rPr>
            </w:pPr>
            <w:r w:rsidRPr="00230D1C">
              <w:rPr>
                <w:noProof/>
              </w:rPr>
              <w:t xml:space="preserve">This leaf node indicates </w:t>
            </w:r>
            <w:r w:rsidRPr="00230D1C">
              <w:rPr>
                <w:noProof/>
                <w:lang w:eastAsia="ko-KR"/>
              </w:rPr>
              <w:t xml:space="preserve">the authorisation </w:t>
            </w:r>
            <w:r w:rsidRPr="00230D1C">
              <w:rPr>
                <w:noProof/>
              </w:rPr>
              <w:t xml:space="preserve">to </w:t>
            </w:r>
            <w:r w:rsidRPr="00230D1C">
              <w:rPr>
                <w:noProof/>
                <w:lang w:eastAsia="ko-KR"/>
              </w:rPr>
              <w:t xml:space="preserve">make </w:t>
            </w:r>
            <w:r>
              <w:rPr>
                <w:noProof/>
                <w:lang w:eastAsia="ko-KR"/>
              </w:rPr>
              <w:t>an</w:t>
            </w:r>
            <w:r w:rsidRPr="00230D1C">
              <w:rPr>
                <w:noProof/>
                <w:lang w:eastAsia="ko-KR"/>
              </w:rPr>
              <w:t xml:space="preserve"> MC</w:t>
            </w:r>
            <w:r>
              <w:rPr>
                <w:noProof/>
              </w:rPr>
              <w:t>Video</w:t>
            </w:r>
            <w:r w:rsidRPr="00230D1C">
              <w:rPr>
                <w:noProof/>
                <w:lang w:eastAsia="ko-KR"/>
              </w:rPr>
              <w:t xml:space="preserve"> </w:t>
            </w:r>
            <w:r>
              <w:rPr>
                <w:noProof/>
                <w:lang w:eastAsia="ko-KR"/>
              </w:rPr>
              <w:t xml:space="preserve">adhoc </w:t>
            </w:r>
            <w:r w:rsidRPr="00300472">
              <w:rPr>
                <w:noProof/>
                <w:lang w:eastAsia="ko-KR"/>
              </w:rPr>
              <w:t xml:space="preserve">group </w:t>
            </w:r>
            <w:r>
              <w:rPr>
                <w:noProof/>
                <w:lang w:eastAsia="ko-KR"/>
              </w:rPr>
              <w:t xml:space="preserve">emergency </w:t>
            </w:r>
            <w:r>
              <w:rPr>
                <w:noProof/>
              </w:rPr>
              <w:t>call</w:t>
            </w:r>
            <w:r w:rsidRPr="00230D1C">
              <w:rPr>
                <w:noProof/>
                <w:lang w:eastAsia="ko-KR"/>
              </w:rPr>
              <w:t>.</w:t>
            </w:r>
          </w:p>
        </w:tc>
      </w:tr>
    </w:tbl>
    <w:p w14:paraId="38730ACA" w14:textId="77777777" w:rsidR="00F35EDE" w:rsidRPr="00230D1C" w:rsidRDefault="00F35EDE" w:rsidP="00F35EDE">
      <w:pPr>
        <w:rPr>
          <w:noProof/>
          <w:lang w:eastAsia="ko-KR"/>
        </w:rPr>
      </w:pPr>
    </w:p>
    <w:p w14:paraId="3071C02D" w14:textId="77777777" w:rsidR="00F35EDE" w:rsidRPr="00230D1C" w:rsidRDefault="00F35EDE" w:rsidP="00F35EDE">
      <w:pPr>
        <w:rPr>
          <w:noProof/>
          <w:lang w:eastAsia="ko-KR"/>
        </w:rPr>
      </w:pPr>
      <w:r w:rsidRPr="00230D1C">
        <w:rPr>
          <w:noProof/>
        </w:rPr>
        <w:t xml:space="preserve">When set to "true" the </w:t>
      </w:r>
      <w:r w:rsidRPr="00230D1C">
        <w:rPr>
          <w:noProof/>
          <w:lang w:eastAsia="ko-KR"/>
        </w:rPr>
        <w:t>MC</w:t>
      </w:r>
      <w:r>
        <w:rPr>
          <w:noProof/>
        </w:rPr>
        <w:t>Video</w:t>
      </w:r>
      <w:r w:rsidRPr="00230D1C">
        <w:rPr>
          <w:noProof/>
        </w:rPr>
        <w:t xml:space="preserve"> user is authorised to </w:t>
      </w:r>
      <w:r w:rsidRPr="00230D1C">
        <w:rPr>
          <w:noProof/>
          <w:lang w:eastAsia="ko-KR"/>
        </w:rPr>
        <w:t xml:space="preserve">make </w:t>
      </w:r>
      <w:r w:rsidRPr="00230D1C">
        <w:rPr>
          <w:noProof/>
        </w:rPr>
        <w:t>an MC</w:t>
      </w:r>
      <w:r>
        <w:rPr>
          <w:noProof/>
        </w:rPr>
        <w:t>Video</w:t>
      </w:r>
      <w:r w:rsidRPr="00230D1C">
        <w:rPr>
          <w:noProof/>
        </w:rPr>
        <w:t xml:space="preserve"> </w:t>
      </w:r>
      <w:r w:rsidRPr="002A43A0">
        <w:rPr>
          <w:noProof/>
        </w:rPr>
        <w:t xml:space="preserve">adhoc group </w:t>
      </w:r>
      <w:r>
        <w:rPr>
          <w:noProof/>
        </w:rPr>
        <w:t>emergency call</w:t>
      </w:r>
      <w:r w:rsidRPr="00230D1C">
        <w:rPr>
          <w:noProof/>
          <w:lang w:eastAsia="ko-KR"/>
        </w:rPr>
        <w:t>.</w:t>
      </w:r>
    </w:p>
    <w:p w14:paraId="16E63B31" w14:textId="77777777" w:rsidR="00F35EDE" w:rsidRDefault="00F35EDE" w:rsidP="00F35EDE">
      <w:pPr>
        <w:rPr>
          <w:noProof/>
          <w:lang w:eastAsia="ko-KR"/>
        </w:rPr>
      </w:pPr>
      <w:r w:rsidRPr="00230D1C">
        <w:rPr>
          <w:noProof/>
        </w:rPr>
        <w:t>When set to "</w:t>
      </w:r>
      <w:r w:rsidRPr="00230D1C">
        <w:rPr>
          <w:noProof/>
          <w:lang w:eastAsia="ko-KR"/>
        </w:rPr>
        <w:t>false</w:t>
      </w:r>
      <w:r w:rsidRPr="00230D1C">
        <w:rPr>
          <w:noProof/>
        </w:rPr>
        <w:t xml:space="preserve">" the </w:t>
      </w:r>
      <w:r w:rsidRPr="00230D1C">
        <w:rPr>
          <w:noProof/>
          <w:lang w:eastAsia="ko-KR"/>
        </w:rPr>
        <w:t>MC</w:t>
      </w:r>
      <w:r>
        <w:rPr>
          <w:noProof/>
        </w:rPr>
        <w:t>Video</w:t>
      </w:r>
      <w:r w:rsidRPr="00230D1C">
        <w:rPr>
          <w:noProof/>
        </w:rPr>
        <w:t xml:space="preserve"> user is </w:t>
      </w:r>
      <w:r w:rsidRPr="00230D1C">
        <w:rPr>
          <w:noProof/>
          <w:lang w:eastAsia="ko-KR"/>
        </w:rPr>
        <w:t xml:space="preserve">not </w:t>
      </w:r>
      <w:r w:rsidRPr="00230D1C">
        <w:rPr>
          <w:noProof/>
        </w:rPr>
        <w:t xml:space="preserve">authorised to </w:t>
      </w:r>
      <w:r w:rsidRPr="00230D1C">
        <w:rPr>
          <w:noProof/>
          <w:lang w:eastAsia="ko-KR"/>
        </w:rPr>
        <w:t xml:space="preserve">make </w:t>
      </w:r>
      <w:r w:rsidRPr="00230D1C">
        <w:rPr>
          <w:noProof/>
        </w:rPr>
        <w:t>an MC</w:t>
      </w:r>
      <w:r>
        <w:rPr>
          <w:noProof/>
        </w:rPr>
        <w:t>Video</w:t>
      </w:r>
      <w:r w:rsidRPr="00230D1C">
        <w:rPr>
          <w:noProof/>
        </w:rPr>
        <w:t xml:space="preserve"> </w:t>
      </w:r>
      <w:r w:rsidRPr="002A43A0">
        <w:rPr>
          <w:noProof/>
        </w:rPr>
        <w:t xml:space="preserve">adhoc group </w:t>
      </w:r>
      <w:r>
        <w:rPr>
          <w:noProof/>
        </w:rPr>
        <w:t>emergency call</w:t>
      </w:r>
      <w:r w:rsidRPr="00230D1C">
        <w:rPr>
          <w:noProof/>
          <w:lang w:eastAsia="ko-KR"/>
        </w:rPr>
        <w:t>.</w:t>
      </w:r>
    </w:p>
    <w:p w14:paraId="19798D29" w14:textId="77777777" w:rsidR="00F35EDE" w:rsidRPr="00230D1C" w:rsidRDefault="00F35EDE" w:rsidP="00F35EDE">
      <w:pPr>
        <w:pStyle w:val="Heading3"/>
        <w:rPr>
          <w:noProof/>
          <w:lang w:eastAsia="ko-KR"/>
        </w:rPr>
      </w:pPr>
      <w:bookmarkStart w:id="15730" w:name="_Toc144198537"/>
      <w:bookmarkStart w:id="15731" w:name="_Toc144200181"/>
      <w:bookmarkStart w:id="15732" w:name="_Toc152621663"/>
      <w:r>
        <w:t>13.2.87O1</w:t>
      </w:r>
      <w:r>
        <w:rPr>
          <w:lang w:eastAsia="ko-KR"/>
        </w:rPr>
        <w:t>B4</w:t>
      </w:r>
      <w:r w:rsidRPr="00230D1C">
        <w:rPr>
          <w:noProof/>
        </w:rPr>
        <w:tab/>
        <w:t>/</w:t>
      </w:r>
      <w:r w:rsidRPr="00D929A4">
        <w:t>&lt;x&gt;</w:t>
      </w:r>
      <w:r w:rsidRPr="00230D1C">
        <w:rPr>
          <w:noProof/>
        </w:rPr>
        <w:t>/</w:t>
      </w:r>
      <w:r w:rsidRPr="00D929A4">
        <w:t>&lt;x&gt;</w:t>
      </w:r>
      <w:r w:rsidRPr="00EC0D92">
        <w:t>/O</w:t>
      </w:r>
      <w:r w:rsidRPr="00EC0D92">
        <w:rPr>
          <w:lang w:eastAsia="ko-KR"/>
        </w:rPr>
        <w:t>n</w:t>
      </w:r>
      <w:r w:rsidRPr="00EC0D92">
        <w:t>Network/</w:t>
      </w:r>
      <w:r w:rsidRPr="00230D1C">
        <w:rPr>
          <w:noProof/>
        </w:rPr>
        <w:t>MC</w:t>
      </w:r>
      <w:r>
        <w:rPr>
          <w:noProof/>
        </w:rPr>
        <w:t>VideoAdhocGroup</w:t>
      </w:r>
      <w:r w:rsidRPr="00230D1C">
        <w:rPr>
          <w:noProof/>
        </w:rPr>
        <w:t>/</w:t>
      </w:r>
      <w:r>
        <w:rPr>
          <w:noProof/>
        </w:rPr>
        <w:t>AdhocGroupCall</w:t>
      </w:r>
      <w:r w:rsidRPr="00230D1C">
        <w:rPr>
          <w:noProof/>
        </w:rPr>
        <w:t>/</w:t>
      </w:r>
      <w:r w:rsidR="004C2D6C">
        <w:rPr>
          <w:noProof/>
        </w:rPr>
        <w:br/>
      </w:r>
      <w:r>
        <w:t>AuthInit</w:t>
      </w:r>
      <w:r>
        <w:rPr>
          <w:lang w:eastAsia="ko-KR"/>
        </w:rPr>
        <w:t>ImminentP</w:t>
      </w:r>
      <w:r w:rsidRPr="00F07C21">
        <w:rPr>
          <w:lang w:eastAsia="ko-KR"/>
        </w:rPr>
        <w:t>eril</w:t>
      </w:r>
      <w:r>
        <w:t>Call</w:t>
      </w:r>
      <w:bookmarkEnd w:id="15730"/>
      <w:bookmarkEnd w:id="15731"/>
      <w:bookmarkEnd w:id="15732"/>
    </w:p>
    <w:p w14:paraId="672926DF" w14:textId="77777777" w:rsidR="00F35EDE" w:rsidRPr="00230D1C" w:rsidRDefault="00F35EDE" w:rsidP="00F35EDE">
      <w:pPr>
        <w:pStyle w:val="TH"/>
        <w:rPr>
          <w:noProof/>
          <w:lang w:eastAsia="ko-KR"/>
        </w:rPr>
      </w:pPr>
      <w:r w:rsidRPr="00230D1C">
        <w:rPr>
          <w:noProof/>
        </w:rPr>
        <w:t>Table </w:t>
      </w:r>
      <w:r>
        <w:t>13.2.87O1</w:t>
      </w:r>
      <w:r>
        <w:rPr>
          <w:lang w:eastAsia="ko-KR"/>
        </w:rPr>
        <w:t>B4</w:t>
      </w:r>
      <w:r w:rsidRPr="00230D1C">
        <w:rPr>
          <w:noProof/>
        </w:rPr>
        <w:t>.1: /</w:t>
      </w:r>
      <w:r w:rsidRPr="00551AA2">
        <w:t>&lt;x&gt;</w:t>
      </w:r>
      <w:r w:rsidRPr="00230D1C">
        <w:rPr>
          <w:noProof/>
        </w:rPr>
        <w:t>/</w:t>
      </w:r>
      <w:r w:rsidRPr="00230D1C">
        <w:rPr>
          <w:noProof/>
          <w:lang w:eastAsia="ko-KR"/>
        </w:rPr>
        <w:t>&lt;x&gt;</w:t>
      </w:r>
      <w:r w:rsidRPr="00EC0D92">
        <w:t>/O</w:t>
      </w:r>
      <w:r w:rsidRPr="00EC0D92">
        <w:rPr>
          <w:lang w:eastAsia="ko-KR"/>
        </w:rPr>
        <w:t>n</w:t>
      </w:r>
      <w:r w:rsidRPr="00EC0D92">
        <w:t>Network/</w:t>
      </w:r>
      <w:r w:rsidRPr="00853D4D">
        <w:rPr>
          <w:noProof/>
        </w:rPr>
        <w:t>MC</w:t>
      </w:r>
      <w:r>
        <w:rPr>
          <w:noProof/>
        </w:rPr>
        <w:t>Video</w:t>
      </w:r>
      <w:r w:rsidRPr="00853D4D">
        <w:rPr>
          <w:noProof/>
        </w:rPr>
        <w:t>AdhocGroup/</w:t>
      </w:r>
      <w:r>
        <w:rPr>
          <w:noProof/>
        </w:rPr>
        <w:t>AdhocGroupCall</w:t>
      </w:r>
      <w:r w:rsidRPr="00853D4D">
        <w:rPr>
          <w:noProof/>
        </w:rPr>
        <w:t>/</w:t>
      </w:r>
      <w:r>
        <w:t>AuthInit</w:t>
      </w:r>
      <w:r>
        <w:rPr>
          <w:lang w:eastAsia="ko-KR"/>
        </w:rPr>
        <w:t>ImminentP</w:t>
      </w:r>
      <w:r w:rsidRPr="00F07C21">
        <w:rPr>
          <w:lang w:eastAsia="ko-KR"/>
        </w:rPr>
        <w:t>eril</w:t>
      </w:r>
      <w:r>
        <w:t>Cal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F35EDE" w:rsidRPr="00230D1C" w14:paraId="18B80A16" w14:textId="77777777" w:rsidTr="00A01485">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0C53611" w14:textId="77777777" w:rsidR="00F35EDE" w:rsidRPr="00230D1C" w:rsidRDefault="00F35EDE" w:rsidP="00A01485">
            <w:pPr>
              <w:rPr>
                <w:rFonts w:ascii="Arial" w:hAnsi="Arial" w:cs="Arial"/>
                <w:noProof/>
                <w:sz w:val="18"/>
                <w:szCs w:val="18"/>
              </w:rPr>
            </w:pPr>
            <w:r w:rsidRPr="00230D1C">
              <w:rPr>
                <w:noProof/>
              </w:rPr>
              <w:t>&lt;x&gt;</w:t>
            </w:r>
            <w:r w:rsidRPr="00EC0D92">
              <w:t>/O</w:t>
            </w:r>
            <w:r w:rsidRPr="00EC0D92">
              <w:rPr>
                <w:lang w:eastAsia="ko-KR"/>
              </w:rPr>
              <w:t>n</w:t>
            </w:r>
            <w:r w:rsidRPr="00EC0D92">
              <w:t>Network/</w:t>
            </w:r>
            <w:r w:rsidRPr="00853D4D">
              <w:rPr>
                <w:noProof/>
              </w:rPr>
              <w:t>MC</w:t>
            </w:r>
            <w:r>
              <w:rPr>
                <w:noProof/>
              </w:rPr>
              <w:t>Video</w:t>
            </w:r>
            <w:r w:rsidRPr="00853D4D">
              <w:rPr>
                <w:noProof/>
              </w:rPr>
              <w:t>AdhocGroup/</w:t>
            </w:r>
            <w:r>
              <w:rPr>
                <w:noProof/>
              </w:rPr>
              <w:t>AdhocGroupCall</w:t>
            </w:r>
            <w:r w:rsidRPr="00853D4D">
              <w:rPr>
                <w:noProof/>
              </w:rPr>
              <w:t>/</w:t>
            </w:r>
            <w:r>
              <w:t>AuthInit</w:t>
            </w:r>
            <w:r>
              <w:rPr>
                <w:lang w:eastAsia="ko-KR"/>
              </w:rPr>
              <w:t>ImminentP</w:t>
            </w:r>
            <w:r w:rsidRPr="00F07C21">
              <w:rPr>
                <w:lang w:eastAsia="ko-KR"/>
              </w:rPr>
              <w:t>eril</w:t>
            </w:r>
            <w:r>
              <w:t>Call</w:t>
            </w:r>
          </w:p>
        </w:tc>
      </w:tr>
      <w:tr w:rsidR="00F35EDE" w:rsidRPr="00230D1C" w14:paraId="103B7482" w14:textId="77777777" w:rsidTr="00A01485">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767B4A6" w14:textId="77777777" w:rsidR="00F35EDE" w:rsidRPr="00230D1C" w:rsidRDefault="00F35EDE" w:rsidP="00A01485">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8A2929" w14:textId="77777777" w:rsidR="00F35EDE" w:rsidRPr="00230D1C" w:rsidRDefault="00F35EDE" w:rsidP="00A01485">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59D01B" w14:textId="77777777" w:rsidR="00F35EDE" w:rsidRPr="00230D1C" w:rsidRDefault="00F35EDE" w:rsidP="00A01485">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9156DA" w14:textId="77777777" w:rsidR="00F35EDE" w:rsidRPr="00230D1C" w:rsidRDefault="00F35EDE" w:rsidP="00A01485">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BDC822" w14:textId="77777777" w:rsidR="00F35EDE" w:rsidRPr="00230D1C" w:rsidRDefault="00F35EDE" w:rsidP="00A01485">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0B37926" w14:textId="77777777" w:rsidR="00F35EDE" w:rsidRPr="00230D1C" w:rsidRDefault="00F35EDE" w:rsidP="00A01485">
            <w:pPr>
              <w:jc w:val="center"/>
              <w:rPr>
                <w:rFonts w:ascii="Arial" w:hAnsi="Arial" w:cs="Arial"/>
                <w:b/>
                <w:noProof/>
                <w:sz w:val="18"/>
                <w:szCs w:val="18"/>
              </w:rPr>
            </w:pPr>
          </w:p>
        </w:tc>
      </w:tr>
      <w:tr w:rsidR="00F35EDE" w:rsidRPr="00230D1C" w14:paraId="51B7988B" w14:textId="77777777" w:rsidTr="00A01485">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3F16090" w14:textId="77777777" w:rsidR="00F35EDE" w:rsidRPr="00230D1C" w:rsidRDefault="00F35EDE" w:rsidP="00A01485">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125D22" w14:textId="77777777" w:rsidR="00F35EDE" w:rsidRPr="00230D1C" w:rsidRDefault="00F35EDE" w:rsidP="00A01485">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8BE5F9" w14:textId="77777777" w:rsidR="00F35EDE" w:rsidRPr="00230D1C" w:rsidRDefault="00F35EDE" w:rsidP="00A01485">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026EC6" w14:textId="77777777" w:rsidR="00F35EDE" w:rsidRPr="00230D1C" w:rsidRDefault="00F35EDE" w:rsidP="00A01485">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60A2A9" w14:textId="77777777" w:rsidR="00F35EDE" w:rsidRPr="00230D1C" w:rsidRDefault="00F35EDE" w:rsidP="00A01485">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54CE344" w14:textId="77777777" w:rsidR="00F35EDE" w:rsidRPr="00230D1C" w:rsidRDefault="00F35EDE" w:rsidP="00A01485">
            <w:pPr>
              <w:jc w:val="center"/>
              <w:rPr>
                <w:b/>
                <w:noProof/>
              </w:rPr>
            </w:pPr>
          </w:p>
        </w:tc>
      </w:tr>
      <w:tr w:rsidR="00F35EDE" w:rsidRPr="00230D1C" w14:paraId="0A0C8991" w14:textId="77777777" w:rsidTr="00A01485">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B63FB78" w14:textId="77777777" w:rsidR="00F35EDE" w:rsidRPr="00230D1C" w:rsidRDefault="00F35EDE" w:rsidP="00A01485">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5B2DE72" w14:textId="77777777" w:rsidR="00F35EDE" w:rsidRPr="00230D1C" w:rsidRDefault="00F35EDE" w:rsidP="00A01485">
            <w:pPr>
              <w:rPr>
                <w:noProof/>
                <w:lang w:eastAsia="ko-KR"/>
              </w:rPr>
            </w:pPr>
            <w:r w:rsidRPr="00230D1C">
              <w:rPr>
                <w:noProof/>
              </w:rPr>
              <w:t xml:space="preserve">This leaf node indicates </w:t>
            </w:r>
            <w:r w:rsidRPr="00230D1C">
              <w:rPr>
                <w:noProof/>
                <w:lang w:eastAsia="ko-KR"/>
              </w:rPr>
              <w:t xml:space="preserve">the authorisation </w:t>
            </w:r>
            <w:r w:rsidRPr="00230D1C">
              <w:rPr>
                <w:noProof/>
              </w:rPr>
              <w:t xml:space="preserve">to </w:t>
            </w:r>
            <w:r w:rsidRPr="00230D1C">
              <w:rPr>
                <w:noProof/>
                <w:lang w:eastAsia="ko-KR"/>
              </w:rPr>
              <w:t xml:space="preserve">make </w:t>
            </w:r>
            <w:r>
              <w:rPr>
                <w:noProof/>
                <w:lang w:eastAsia="ko-KR"/>
              </w:rPr>
              <w:t>an</w:t>
            </w:r>
            <w:r w:rsidRPr="00230D1C">
              <w:rPr>
                <w:noProof/>
                <w:lang w:eastAsia="ko-KR"/>
              </w:rPr>
              <w:t xml:space="preserve"> MC</w:t>
            </w:r>
            <w:r>
              <w:rPr>
                <w:noProof/>
              </w:rPr>
              <w:t>Video</w:t>
            </w:r>
            <w:r w:rsidRPr="00230D1C">
              <w:rPr>
                <w:noProof/>
                <w:lang w:eastAsia="ko-KR"/>
              </w:rPr>
              <w:t xml:space="preserve"> </w:t>
            </w:r>
            <w:r>
              <w:rPr>
                <w:noProof/>
                <w:lang w:eastAsia="ko-KR"/>
              </w:rPr>
              <w:t xml:space="preserve">adhoc </w:t>
            </w:r>
            <w:r w:rsidRPr="00300472">
              <w:rPr>
                <w:noProof/>
                <w:lang w:eastAsia="ko-KR"/>
              </w:rPr>
              <w:t xml:space="preserve">group </w:t>
            </w:r>
            <w:r>
              <w:rPr>
                <w:lang w:eastAsia="ko-KR"/>
              </w:rPr>
              <w:t>imminent-p</w:t>
            </w:r>
            <w:r w:rsidRPr="00F07C21">
              <w:rPr>
                <w:lang w:eastAsia="ko-KR"/>
              </w:rPr>
              <w:t>eril</w:t>
            </w:r>
            <w:r>
              <w:rPr>
                <w:lang w:eastAsia="ko-KR"/>
              </w:rPr>
              <w:t xml:space="preserve"> </w:t>
            </w:r>
            <w:r>
              <w:rPr>
                <w:noProof/>
              </w:rPr>
              <w:t>call</w:t>
            </w:r>
            <w:r w:rsidRPr="00230D1C">
              <w:rPr>
                <w:noProof/>
                <w:lang w:eastAsia="ko-KR"/>
              </w:rPr>
              <w:t>.</w:t>
            </w:r>
          </w:p>
        </w:tc>
      </w:tr>
    </w:tbl>
    <w:p w14:paraId="1E064476" w14:textId="77777777" w:rsidR="00F35EDE" w:rsidRPr="00230D1C" w:rsidRDefault="00F35EDE" w:rsidP="00F35EDE">
      <w:pPr>
        <w:rPr>
          <w:noProof/>
          <w:lang w:eastAsia="ko-KR"/>
        </w:rPr>
      </w:pPr>
    </w:p>
    <w:p w14:paraId="717D32F6" w14:textId="77777777" w:rsidR="00F35EDE" w:rsidRPr="00230D1C" w:rsidRDefault="00F35EDE" w:rsidP="00F35EDE">
      <w:pPr>
        <w:rPr>
          <w:noProof/>
          <w:lang w:eastAsia="ko-KR"/>
        </w:rPr>
      </w:pPr>
      <w:r w:rsidRPr="00230D1C">
        <w:rPr>
          <w:noProof/>
        </w:rPr>
        <w:t xml:space="preserve">When set to "true" the </w:t>
      </w:r>
      <w:r w:rsidRPr="00230D1C">
        <w:rPr>
          <w:noProof/>
          <w:lang w:eastAsia="ko-KR"/>
        </w:rPr>
        <w:t>MC</w:t>
      </w:r>
      <w:r>
        <w:rPr>
          <w:noProof/>
        </w:rPr>
        <w:t>Video</w:t>
      </w:r>
      <w:r w:rsidRPr="00230D1C">
        <w:rPr>
          <w:noProof/>
        </w:rPr>
        <w:t xml:space="preserve"> user is authorised to </w:t>
      </w:r>
      <w:r w:rsidRPr="00230D1C">
        <w:rPr>
          <w:noProof/>
          <w:lang w:eastAsia="ko-KR"/>
        </w:rPr>
        <w:t xml:space="preserve">make </w:t>
      </w:r>
      <w:r w:rsidRPr="00230D1C">
        <w:rPr>
          <w:noProof/>
        </w:rPr>
        <w:t>an MC</w:t>
      </w:r>
      <w:r>
        <w:rPr>
          <w:noProof/>
        </w:rPr>
        <w:t xml:space="preserve">Video </w:t>
      </w:r>
      <w:r w:rsidRPr="002A43A0">
        <w:rPr>
          <w:noProof/>
        </w:rPr>
        <w:t xml:space="preserve">adhoc group </w:t>
      </w:r>
      <w:r>
        <w:rPr>
          <w:lang w:eastAsia="ko-KR"/>
        </w:rPr>
        <w:t>imminent-p</w:t>
      </w:r>
      <w:r w:rsidRPr="00F07C21">
        <w:rPr>
          <w:lang w:eastAsia="ko-KR"/>
        </w:rPr>
        <w:t>eril</w:t>
      </w:r>
      <w:r>
        <w:rPr>
          <w:lang w:eastAsia="ko-KR"/>
        </w:rPr>
        <w:t xml:space="preserve"> </w:t>
      </w:r>
      <w:r>
        <w:rPr>
          <w:noProof/>
        </w:rPr>
        <w:t>call</w:t>
      </w:r>
      <w:r w:rsidRPr="00230D1C">
        <w:rPr>
          <w:noProof/>
          <w:lang w:eastAsia="ko-KR"/>
        </w:rPr>
        <w:t>.</w:t>
      </w:r>
    </w:p>
    <w:p w14:paraId="6B190E3C" w14:textId="77777777" w:rsidR="00F35EDE" w:rsidRDefault="00F35EDE" w:rsidP="00F35EDE">
      <w:pPr>
        <w:rPr>
          <w:noProof/>
          <w:lang w:eastAsia="ko-KR"/>
        </w:rPr>
      </w:pPr>
      <w:r w:rsidRPr="00230D1C">
        <w:rPr>
          <w:noProof/>
        </w:rPr>
        <w:t>When set to "</w:t>
      </w:r>
      <w:r w:rsidRPr="00230D1C">
        <w:rPr>
          <w:noProof/>
          <w:lang w:eastAsia="ko-KR"/>
        </w:rPr>
        <w:t>false</w:t>
      </w:r>
      <w:r w:rsidRPr="00230D1C">
        <w:rPr>
          <w:noProof/>
        </w:rPr>
        <w:t xml:space="preserve">" the </w:t>
      </w:r>
      <w:r w:rsidRPr="00230D1C">
        <w:rPr>
          <w:noProof/>
          <w:lang w:eastAsia="ko-KR"/>
        </w:rPr>
        <w:t>MC</w:t>
      </w:r>
      <w:r>
        <w:rPr>
          <w:noProof/>
        </w:rPr>
        <w:t>Video</w:t>
      </w:r>
      <w:r w:rsidRPr="00230D1C">
        <w:rPr>
          <w:noProof/>
        </w:rPr>
        <w:t xml:space="preserve"> user is </w:t>
      </w:r>
      <w:r w:rsidRPr="00230D1C">
        <w:rPr>
          <w:noProof/>
          <w:lang w:eastAsia="ko-KR"/>
        </w:rPr>
        <w:t xml:space="preserve">not </w:t>
      </w:r>
      <w:r w:rsidRPr="00230D1C">
        <w:rPr>
          <w:noProof/>
        </w:rPr>
        <w:t xml:space="preserve">authorised to </w:t>
      </w:r>
      <w:r w:rsidRPr="00230D1C">
        <w:rPr>
          <w:noProof/>
          <w:lang w:eastAsia="ko-KR"/>
        </w:rPr>
        <w:t xml:space="preserve">make </w:t>
      </w:r>
      <w:r w:rsidRPr="00230D1C">
        <w:rPr>
          <w:noProof/>
        </w:rPr>
        <w:t>an MC</w:t>
      </w:r>
      <w:r>
        <w:rPr>
          <w:noProof/>
        </w:rPr>
        <w:t>Video</w:t>
      </w:r>
      <w:r w:rsidRPr="00230D1C">
        <w:rPr>
          <w:noProof/>
        </w:rPr>
        <w:t xml:space="preserve"> </w:t>
      </w:r>
      <w:r w:rsidRPr="002A43A0">
        <w:rPr>
          <w:noProof/>
        </w:rPr>
        <w:t xml:space="preserve">adhoc group </w:t>
      </w:r>
      <w:r>
        <w:rPr>
          <w:lang w:eastAsia="ko-KR"/>
        </w:rPr>
        <w:t>imminent-p</w:t>
      </w:r>
      <w:r w:rsidRPr="00F07C21">
        <w:rPr>
          <w:lang w:eastAsia="ko-KR"/>
        </w:rPr>
        <w:t>eril</w:t>
      </w:r>
      <w:r>
        <w:rPr>
          <w:lang w:eastAsia="ko-KR"/>
        </w:rPr>
        <w:t xml:space="preserve"> </w:t>
      </w:r>
      <w:r>
        <w:rPr>
          <w:noProof/>
        </w:rPr>
        <w:t>call</w:t>
      </w:r>
      <w:r w:rsidRPr="00230D1C">
        <w:rPr>
          <w:noProof/>
          <w:lang w:eastAsia="ko-KR"/>
        </w:rPr>
        <w:t>.</w:t>
      </w:r>
    </w:p>
    <w:p w14:paraId="3B441234" w14:textId="77777777" w:rsidR="00F35EDE" w:rsidRPr="00230D1C" w:rsidRDefault="00F35EDE" w:rsidP="00F35EDE">
      <w:pPr>
        <w:pStyle w:val="Heading3"/>
        <w:rPr>
          <w:noProof/>
          <w:lang w:eastAsia="ko-KR"/>
        </w:rPr>
      </w:pPr>
      <w:bookmarkStart w:id="15733" w:name="_Toc144198538"/>
      <w:bookmarkStart w:id="15734" w:name="_Toc144200182"/>
      <w:bookmarkStart w:id="15735" w:name="_Toc152621664"/>
      <w:r>
        <w:t>13.2.87O1</w:t>
      </w:r>
      <w:r>
        <w:rPr>
          <w:lang w:eastAsia="ko-KR"/>
        </w:rPr>
        <w:t>B5</w:t>
      </w:r>
      <w:r w:rsidRPr="00230D1C">
        <w:rPr>
          <w:noProof/>
        </w:rPr>
        <w:tab/>
        <w:t>/</w:t>
      </w:r>
      <w:r w:rsidRPr="00D929A4">
        <w:t>&lt;x&gt;</w:t>
      </w:r>
      <w:r w:rsidRPr="00230D1C">
        <w:rPr>
          <w:noProof/>
        </w:rPr>
        <w:t>/</w:t>
      </w:r>
      <w:r w:rsidRPr="00D929A4">
        <w:t>&lt;x&gt;</w:t>
      </w:r>
      <w:r w:rsidRPr="00EC0D92">
        <w:t>/O</w:t>
      </w:r>
      <w:r w:rsidRPr="00EC0D92">
        <w:rPr>
          <w:lang w:eastAsia="ko-KR"/>
        </w:rPr>
        <w:t>n</w:t>
      </w:r>
      <w:r w:rsidRPr="00EC0D92">
        <w:t>Network/</w:t>
      </w:r>
      <w:r w:rsidRPr="00230D1C">
        <w:rPr>
          <w:noProof/>
        </w:rPr>
        <w:t>MC</w:t>
      </w:r>
      <w:r>
        <w:rPr>
          <w:noProof/>
        </w:rPr>
        <w:t>VideoAdhocGroup</w:t>
      </w:r>
      <w:r w:rsidRPr="00230D1C">
        <w:rPr>
          <w:noProof/>
        </w:rPr>
        <w:t>/</w:t>
      </w:r>
      <w:r>
        <w:rPr>
          <w:noProof/>
        </w:rPr>
        <w:t>AdhocGroupCall</w:t>
      </w:r>
      <w:r w:rsidRPr="00230D1C">
        <w:rPr>
          <w:noProof/>
        </w:rPr>
        <w:t>/</w:t>
      </w:r>
      <w:r w:rsidR="004C2D6C">
        <w:rPr>
          <w:noProof/>
        </w:rPr>
        <w:br/>
      </w:r>
      <w:r w:rsidRPr="00847E44">
        <w:t>Auth</w:t>
      </w:r>
      <w:r>
        <w:t>RecvCallParticipantInfo</w:t>
      </w:r>
      <w:bookmarkEnd w:id="15733"/>
      <w:bookmarkEnd w:id="15734"/>
      <w:bookmarkEnd w:id="15735"/>
    </w:p>
    <w:p w14:paraId="3D7B18DA" w14:textId="77777777" w:rsidR="00F35EDE" w:rsidRPr="00230D1C" w:rsidRDefault="00F35EDE" w:rsidP="00F35EDE">
      <w:pPr>
        <w:pStyle w:val="TH"/>
        <w:rPr>
          <w:noProof/>
          <w:lang w:eastAsia="ko-KR"/>
        </w:rPr>
      </w:pPr>
      <w:r w:rsidRPr="00230D1C">
        <w:rPr>
          <w:noProof/>
        </w:rPr>
        <w:t>Table </w:t>
      </w:r>
      <w:r>
        <w:t>13.2.87O1</w:t>
      </w:r>
      <w:r>
        <w:rPr>
          <w:lang w:eastAsia="ko-KR"/>
        </w:rPr>
        <w:t>B5</w:t>
      </w:r>
      <w:r w:rsidRPr="00230D1C">
        <w:rPr>
          <w:noProof/>
        </w:rPr>
        <w:t>.1: /</w:t>
      </w:r>
      <w:r w:rsidRPr="00551AA2">
        <w:t>&lt;x&gt;</w:t>
      </w:r>
      <w:r w:rsidRPr="00230D1C">
        <w:rPr>
          <w:noProof/>
        </w:rPr>
        <w:t>/</w:t>
      </w:r>
      <w:r w:rsidRPr="00230D1C">
        <w:rPr>
          <w:noProof/>
          <w:lang w:eastAsia="ko-KR"/>
        </w:rPr>
        <w:t>&lt;x&gt;</w:t>
      </w:r>
      <w:r w:rsidRPr="00EC0D92">
        <w:t>/O</w:t>
      </w:r>
      <w:r w:rsidRPr="00EC0D92">
        <w:rPr>
          <w:lang w:eastAsia="ko-KR"/>
        </w:rPr>
        <w:t>n</w:t>
      </w:r>
      <w:r w:rsidRPr="00EC0D92">
        <w:t>Network/</w:t>
      </w:r>
      <w:r w:rsidRPr="00853D4D">
        <w:rPr>
          <w:noProof/>
        </w:rPr>
        <w:t>MC</w:t>
      </w:r>
      <w:r>
        <w:rPr>
          <w:noProof/>
        </w:rPr>
        <w:t>Video</w:t>
      </w:r>
      <w:r w:rsidRPr="00853D4D">
        <w:rPr>
          <w:noProof/>
        </w:rPr>
        <w:t>AdhocGroup/</w:t>
      </w:r>
      <w:r>
        <w:rPr>
          <w:noProof/>
        </w:rPr>
        <w:t>AdhocGroupCall</w:t>
      </w:r>
      <w:r w:rsidRPr="00853D4D">
        <w:rPr>
          <w:noProof/>
        </w:rPr>
        <w:t>/</w:t>
      </w:r>
      <w:r w:rsidRPr="00847E44">
        <w:t>Auth</w:t>
      </w:r>
      <w:r>
        <w:t>RecvCallParticipantInf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F35EDE" w:rsidRPr="00230D1C" w14:paraId="494084A0" w14:textId="77777777" w:rsidTr="00A01485">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675335F" w14:textId="77777777" w:rsidR="00F35EDE" w:rsidRPr="00230D1C" w:rsidRDefault="00F35EDE" w:rsidP="00A01485">
            <w:pPr>
              <w:rPr>
                <w:rFonts w:ascii="Arial" w:hAnsi="Arial" w:cs="Arial"/>
                <w:noProof/>
                <w:sz w:val="18"/>
                <w:szCs w:val="18"/>
              </w:rPr>
            </w:pPr>
            <w:r w:rsidRPr="00230D1C">
              <w:rPr>
                <w:noProof/>
              </w:rPr>
              <w:t>&lt;x&gt;</w:t>
            </w:r>
            <w:r w:rsidRPr="00EC0D92">
              <w:t>/O</w:t>
            </w:r>
            <w:r w:rsidRPr="00EC0D92">
              <w:rPr>
                <w:lang w:eastAsia="ko-KR"/>
              </w:rPr>
              <w:t>n</w:t>
            </w:r>
            <w:r w:rsidRPr="00EC0D92">
              <w:t>Network/</w:t>
            </w:r>
            <w:r w:rsidRPr="00853D4D">
              <w:rPr>
                <w:noProof/>
              </w:rPr>
              <w:t>MC</w:t>
            </w:r>
            <w:r>
              <w:rPr>
                <w:noProof/>
              </w:rPr>
              <w:t>Video</w:t>
            </w:r>
            <w:r w:rsidRPr="00853D4D">
              <w:rPr>
                <w:noProof/>
              </w:rPr>
              <w:t>AdhocGroup/</w:t>
            </w:r>
            <w:r>
              <w:rPr>
                <w:noProof/>
              </w:rPr>
              <w:t>AdhocGroupCall</w:t>
            </w:r>
            <w:r w:rsidRPr="00853D4D">
              <w:rPr>
                <w:noProof/>
              </w:rPr>
              <w:t>/</w:t>
            </w:r>
            <w:r w:rsidRPr="00847E44">
              <w:t>Auth</w:t>
            </w:r>
            <w:r>
              <w:t>RecvCallParticipantInfo</w:t>
            </w:r>
          </w:p>
        </w:tc>
      </w:tr>
      <w:tr w:rsidR="00F35EDE" w:rsidRPr="00230D1C" w14:paraId="2196F32B" w14:textId="77777777" w:rsidTr="00A01485">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B2CC20B" w14:textId="77777777" w:rsidR="00F35EDE" w:rsidRPr="00230D1C" w:rsidRDefault="00F35EDE" w:rsidP="00A01485">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1D0A9F" w14:textId="77777777" w:rsidR="00F35EDE" w:rsidRPr="00230D1C" w:rsidRDefault="00F35EDE" w:rsidP="00A01485">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2D3B71" w14:textId="77777777" w:rsidR="00F35EDE" w:rsidRPr="00230D1C" w:rsidRDefault="00F35EDE" w:rsidP="00A01485">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4E5B68" w14:textId="77777777" w:rsidR="00F35EDE" w:rsidRPr="00230D1C" w:rsidRDefault="00F35EDE" w:rsidP="00A01485">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157A34" w14:textId="77777777" w:rsidR="00F35EDE" w:rsidRPr="00230D1C" w:rsidRDefault="00F35EDE" w:rsidP="00A01485">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1FDD311" w14:textId="77777777" w:rsidR="00F35EDE" w:rsidRPr="00230D1C" w:rsidRDefault="00F35EDE" w:rsidP="00A01485">
            <w:pPr>
              <w:jc w:val="center"/>
              <w:rPr>
                <w:rFonts w:ascii="Arial" w:hAnsi="Arial" w:cs="Arial"/>
                <w:b/>
                <w:noProof/>
                <w:sz w:val="18"/>
                <w:szCs w:val="18"/>
              </w:rPr>
            </w:pPr>
          </w:p>
        </w:tc>
      </w:tr>
      <w:tr w:rsidR="00F35EDE" w:rsidRPr="00230D1C" w14:paraId="12C5440C" w14:textId="77777777" w:rsidTr="00A01485">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6FB70BE" w14:textId="77777777" w:rsidR="00F35EDE" w:rsidRPr="00230D1C" w:rsidRDefault="00F35EDE" w:rsidP="00A01485">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2104BC" w14:textId="77777777" w:rsidR="00F35EDE" w:rsidRPr="00230D1C" w:rsidRDefault="00F35EDE" w:rsidP="00A01485">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BF86B9" w14:textId="77777777" w:rsidR="00F35EDE" w:rsidRPr="00230D1C" w:rsidRDefault="00F35EDE" w:rsidP="00A01485">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A04CA8" w14:textId="77777777" w:rsidR="00F35EDE" w:rsidRPr="00230D1C" w:rsidRDefault="00F35EDE" w:rsidP="00A01485">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A9C723" w14:textId="77777777" w:rsidR="00F35EDE" w:rsidRPr="00230D1C" w:rsidRDefault="00F35EDE" w:rsidP="00A01485">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2495817" w14:textId="77777777" w:rsidR="00F35EDE" w:rsidRPr="00230D1C" w:rsidRDefault="00F35EDE" w:rsidP="00A01485">
            <w:pPr>
              <w:jc w:val="center"/>
              <w:rPr>
                <w:b/>
                <w:noProof/>
              </w:rPr>
            </w:pPr>
          </w:p>
        </w:tc>
      </w:tr>
      <w:tr w:rsidR="00F35EDE" w:rsidRPr="00230D1C" w14:paraId="57EC002C" w14:textId="77777777" w:rsidTr="00A01485">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4D04418" w14:textId="77777777" w:rsidR="00F35EDE" w:rsidRPr="00230D1C" w:rsidRDefault="00F35EDE" w:rsidP="00A01485">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4D12E5A" w14:textId="77777777" w:rsidR="00F35EDE" w:rsidRPr="00230D1C" w:rsidRDefault="00F35EDE" w:rsidP="00A01485">
            <w:pPr>
              <w:rPr>
                <w:noProof/>
                <w:lang w:eastAsia="ko-KR"/>
              </w:rPr>
            </w:pPr>
            <w:r w:rsidRPr="00230D1C">
              <w:rPr>
                <w:noProof/>
              </w:rPr>
              <w:t xml:space="preserve">This leaf node indicates </w:t>
            </w:r>
            <w:r w:rsidRPr="00230D1C">
              <w:rPr>
                <w:noProof/>
                <w:lang w:eastAsia="ko-KR"/>
              </w:rPr>
              <w:t xml:space="preserve">the authorisation </w:t>
            </w:r>
            <w:r w:rsidRPr="00230D1C">
              <w:rPr>
                <w:noProof/>
              </w:rPr>
              <w:t xml:space="preserve">to </w:t>
            </w:r>
            <w:r>
              <w:t>receive</w:t>
            </w:r>
            <w:r w:rsidRPr="00847E44">
              <w:t xml:space="preserve"> </w:t>
            </w:r>
            <w:r>
              <w:t>adhoc group call participants information</w:t>
            </w:r>
            <w:r w:rsidRPr="00230D1C">
              <w:rPr>
                <w:noProof/>
                <w:lang w:eastAsia="ko-KR"/>
              </w:rPr>
              <w:t>.</w:t>
            </w:r>
          </w:p>
        </w:tc>
      </w:tr>
    </w:tbl>
    <w:p w14:paraId="13CF6AC8" w14:textId="77777777" w:rsidR="00F35EDE" w:rsidRDefault="00F35EDE" w:rsidP="00F35EDE">
      <w:pPr>
        <w:rPr>
          <w:noProof/>
        </w:rPr>
      </w:pPr>
    </w:p>
    <w:p w14:paraId="1740497C" w14:textId="77777777" w:rsidR="00F35EDE" w:rsidRPr="00230D1C" w:rsidRDefault="00F35EDE" w:rsidP="00F35EDE">
      <w:pPr>
        <w:rPr>
          <w:noProof/>
          <w:lang w:eastAsia="ko-KR"/>
        </w:rPr>
      </w:pPr>
      <w:r w:rsidRPr="00230D1C">
        <w:rPr>
          <w:noProof/>
        </w:rPr>
        <w:t xml:space="preserve">When set to "true" the </w:t>
      </w:r>
      <w:r w:rsidRPr="00230D1C">
        <w:rPr>
          <w:noProof/>
          <w:lang w:eastAsia="ko-KR"/>
        </w:rPr>
        <w:t>MC</w:t>
      </w:r>
      <w:r>
        <w:rPr>
          <w:noProof/>
        </w:rPr>
        <w:t>Video</w:t>
      </w:r>
      <w:r w:rsidRPr="00230D1C">
        <w:rPr>
          <w:noProof/>
        </w:rPr>
        <w:t xml:space="preserve"> user is authorised to </w:t>
      </w:r>
      <w:r>
        <w:t>receive</w:t>
      </w:r>
      <w:r w:rsidRPr="00847E44">
        <w:t xml:space="preserve"> </w:t>
      </w:r>
      <w:r>
        <w:t>adhoc group call participants information</w:t>
      </w:r>
      <w:r w:rsidRPr="00230D1C">
        <w:rPr>
          <w:noProof/>
          <w:lang w:eastAsia="ko-KR"/>
        </w:rPr>
        <w:t>.</w:t>
      </w:r>
    </w:p>
    <w:p w14:paraId="184FD0D2" w14:textId="77777777" w:rsidR="00F35EDE" w:rsidRPr="00230D1C" w:rsidRDefault="00F35EDE" w:rsidP="00F35EDE">
      <w:pPr>
        <w:rPr>
          <w:noProof/>
          <w:lang w:eastAsia="ko-KR"/>
        </w:rPr>
      </w:pPr>
      <w:r w:rsidRPr="00230D1C">
        <w:rPr>
          <w:noProof/>
        </w:rPr>
        <w:t>When set to "</w:t>
      </w:r>
      <w:r w:rsidRPr="00230D1C">
        <w:rPr>
          <w:noProof/>
          <w:lang w:eastAsia="ko-KR"/>
        </w:rPr>
        <w:t>false</w:t>
      </w:r>
      <w:r w:rsidRPr="00230D1C">
        <w:rPr>
          <w:noProof/>
        </w:rPr>
        <w:t xml:space="preserve">" the </w:t>
      </w:r>
      <w:r w:rsidRPr="00230D1C">
        <w:rPr>
          <w:noProof/>
          <w:lang w:eastAsia="ko-KR"/>
        </w:rPr>
        <w:t>MC</w:t>
      </w:r>
      <w:r>
        <w:rPr>
          <w:noProof/>
        </w:rPr>
        <w:t>Video</w:t>
      </w:r>
      <w:r w:rsidRPr="00230D1C">
        <w:rPr>
          <w:noProof/>
        </w:rPr>
        <w:t xml:space="preserve"> user is</w:t>
      </w:r>
      <w:r w:rsidRPr="00230D1C">
        <w:rPr>
          <w:noProof/>
          <w:lang w:eastAsia="ko-KR"/>
        </w:rPr>
        <w:t xml:space="preserve"> not</w:t>
      </w:r>
      <w:r w:rsidRPr="00230D1C">
        <w:rPr>
          <w:noProof/>
        </w:rPr>
        <w:t xml:space="preserve"> authorised to </w:t>
      </w:r>
      <w:r>
        <w:t>receive</w:t>
      </w:r>
      <w:r w:rsidRPr="00847E44">
        <w:t xml:space="preserve"> </w:t>
      </w:r>
      <w:r>
        <w:t>adhoc group call participants information</w:t>
      </w:r>
      <w:r w:rsidRPr="00230D1C">
        <w:rPr>
          <w:noProof/>
          <w:lang w:eastAsia="ko-KR"/>
        </w:rPr>
        <w:t>.</w:t>
      </w:r>
    </w:p>
    <w:p w14:paraId="5AF48D9E" w14:textId="77777777" w:rsidR="00530542" w:rsidRPr="00230D1C" w:rsidRDefault="00530542" w:rsidP="00530542">
      <w:pPr>
        <w:pStyle w:val="Heading3"/>
        <w:rPr>
          <w:noProof/>
          <w:lang w:eastAsia="ko-KR"/>
        </w:rPr>
      </w:pPr>
      <w:bookmarkStart w:id="15736" w:name="_Toc152621665"/>
      <w:bookmarkStart w:id="15737" w:name="_Toc144198539"/>
      <w:bookmarkStart w:id="15738" w:name="_Toc144200183"/>
      <w:r>
        <w:t>13.2.87O1</w:t>
      </w:r>
      <w:r>
        <w:rPr>
          <w:lang w:eastAsia="ko-KR"/>
        </w:rPr>
        <w:t>B6</w:t>
      </w:r>
      <w:r w:rsidRPr="00230D1C">
        <w:rPr>
          <w:noProof/>
        </w:rPr>
        <w:tab/>
        <w:t>/</w:t>
      </w:r>
      <w:r w:rsidRPr="00D929A4">
        <w:t>&lt;x&gt;</w:t>
      </w:r>
      <w:r w:rsidRPr="00230D1C">
        <w:rPr>
          <w:noProof/>
        </w:rPr>
        <w:t>/</w:t>
      </w:r>
      <w:r w:rsidRPr="00D929A4">
        <w:t>&lt;x&gt;</w:t>
      </w:r>
      <w:r w:rsidRPr="00EC0D92">
        <w:t>/O</w:t>
      </w:r>
      <w:r w:rsidRPr="00EC0D92">
        <w:rPr>
          <w:lang w:eastAsia="ko-KR"/>
        </w:rPr>
        <w:t>n</w:t>
      </w:r>
      <w:r w:rsidRPr="00EC0D92">
        <w:t>Network/</w:t>
      </w:r>
      <w:r w:rsidRPr="00230D1C">
        <w:rPr>
          <w:noProof/>
        </w:rPr>
        <w:t>MC</w:t>
      </w:r>
      <w:r>
        <w:rPr>
          <w:noProof/>
        </w:rPr>
        <w:t>VideoAdhocGroup</w:t>
      </w:r>
      <w:r w:rsidRPr="00230D1C">
        <w:rPr>
          <w:noProof/>
        </w:rPr>
        <w:t>/</w:t>
      </w:r>
      <w:r>
        <w:rPr>
          <w:noProof/>
        </w:rPr>
        <w:t>AdhocGroupCall</w:t>
      </w:r>
      <w:r w:rsidRPr="00230D1C">
        <w:rPr>
          <w:noProof/>
        </w:rPr>
        <w:t>/</w:t>
      </w:r>
      <w:r>
        <w:rPr>
          <w:noProof/>
        </w:rPr>
        <w:br/>
      </w:r>
      <w:r w:rsidRPr="00847E44">
        <w:t>Auth</w:t>
      </w:r>
      <w:r>
        <w:t>ModifyCallParticipantInfo</w:t>
      </w:r>
      <w:bookmarkEnd w:id="15736"/>
    </w:p>
    <w:p w14:paraId="72E9DCB5" w14:textId="77777777" w:rsidR="00530542" w:rsidRPr="00230D1C" w:rsidRDefault="00530542" w:rsidP="00530542">
      <w:pPr>
        <w:pStyle w:val="TH"/>
        <w:rPr>
          <w:noProof/>
          <w:lang w:eastAsia="ko-KR"/>
        </w:rPr>
      </w:pPr>
      <w:r w:rsidRPr="00230D1C">
        <w:rPr>
          <w:noProof/>
        </w:rPr>
        <w:t>Table </w:t>
      </w:r>
      <w:r>
        <w:t>13.2.87O1</w:t>
      </w:r>
      <w:r>
        <w:rPr>
          <w:lang w:eastAsia="ko-KR"/>
        </w:rPr>
        <w:t>B6</w:t>
      </w:r>
      <w:r w:rsidRPr="00230D1C">
        <w:rPr>
          <w:noProof/>
        </w:rPr>
        <w:t>.1: /</w:t>
      </w:r>
      <w:r w:rsidRPr="00551AA2">
        <w:t>&lt;x&gt;</w:t>
      </w:r>
      <w:r w:rsidRPr="00230D1C">
        <w:rPr>
          <w:noProof/>
        </w:rPr>
        <w:t>/</w:t>
      </w:r>
      <w:r w:rsidRPr="00230D1C">
        <w:rPr>
          <w:noProof/>
          <w:lang w:eastAsia="ko-KR"/>
        </w:rPr>
        <w:t>&lt;x&gt;</w:t>
      </w:r>
      <w:r w:rsidRPr="00EC0D92">
        <w:t>/O</w:t>
      </w:r>
      <w:r w:rsidRPr="00EC0D92">
        <w:rPr>
          <w:lang w:eastAsia="ko-KR"/>
        </w:rPr>
        <w:t>n</w:t>
      </w:r>
      <w:r w:rsidRPr="00EC0D92">
        <w:t>Network/</w:t>
      </w:r>
      <w:r w:rsidRPr="00853D4D">
        <w:rPr>
          <w:noProof/>
        </w:rPr>
        <w:t>MC</w:t>
      </w:r>
      <w:r>
        <w:rPr>
          <w:noProof/>
        </w:rPr>
        <w:t>Video</w:t>
      </w:r>
      <w:r w:rsidRPr="00853D4D">
        <w:rPr>
          <w:noProof/>
        </w:rPr>
        <w:t>AdhocGroup/</w:t>
      </w:r>
      <w:r>
        <w:rPr>
          <w:noProof/>
        </w:rPr>
        <w:t>AdhocGroupCall</w:t>
      </w:r>
      <w:r w:rsidRPr="00853D4D">
        <w:rPr>
          <w:noProof/>
        </w:rPr>
        <w:t>/</w:t>
      </w:r>
      <w:r w:rsidRPr="00847E44">
        <w:t>Auth</w:t>
      </w:r>
      <w:r>
        <w:t>ModifyCallParticipantInf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530542" w:rsidRPr="00230D1C" w14:paraId="7151B45E" w14:textId="77777777" w:rsidTr="00745CC7">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0C504B1" w14:textId="77777777" w:rsidR="00530542" w:rsidRPr="00230D1C" w:rsidRDefault="00530542" w:rsidP="00745CC7">
            <w:pPr>
              <w:rPr>
                <w:rFonts w:ascii="Arial" w:hAnsi="Arial" w:cs="Arial"/>
                <w:noProof/>
                <w:sz w:val="18"/>
                <w:szCs w:val="18"/>
              </w:rPr>
            </w:pPr>
            <w:r w:rsidRPr="00230D1C">
              <w:rPr>
                <w:noProof/>
              </w:rPr>
              <w:t>&lt;x&gt;</w:t>
            </w:r>
            <w:r w:rsidRPr="00EC0D92">
              <w:t>/O</w:t>
            </w:r>
            <w:r w:rsidRPr="00EC0D92">
              <w:rPr>
                <w:lang w:eastAsia="ko-KR"/>
              </w:rPr>
              <w:t>n</w:t>
            </w:r>
            <w:r w:rsidRPr="00EC0D92">
              <w:t>Network/</w:t>
            </w:r>
            <w:r w:rsidRPr="00853D4D">
              <w:rPr>
                <w:noProof/>
              </w:rPr>
              <w:t>MC</w:t>
            </w:r>
            <w:r>
              <w:rPr>
                <w:noProof/>
              </w:rPr>
              <w:t>Video</w:t>
            </w:r>
            <w:r w:rsidRPr="00853D4D">
              <w:rPr>
                <w:noProof/>
              </w:rPr>
              <w:t>AdhocGroup/</w:t>
            </w:r>
            <w:r>
              <w:rPr>
                <w:noProof/>
              </w:rPr>
              <w:t>AdhocGroupCall</w:t>
            </w:r>
            <w:r w:rsidRPr="00853D4D">
              <w:rPr>
                <w:noProof/>
              </w:rPr>
              <w:t>/</w:t>
            </w:r>
            <w:r w:rsidRPr="00847E44">
              <w:t>Auth</w:t>
            </w:r>
            <w:r>
              <w:t>ModifyCallParticipantInfo</w:t>
            </w:r>
          </w:p>
        </w:tc>
      </w:tr>
      <w:tr w:rsidR="00530542" w:rsidRPr="00230D1C" w14:paraId="7AF3CEC6"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6817195" w14:textId="77777777" w:rsidR="00530542" w:rsidRPr="00230D1C" w:rsidRDefault="00530542" w:rsidP="00745CC7">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EF4FA7" w14:textId="77777777" w:rsidR="00530542" w:rsidRPr="00230D1C" w:rsidRDefault="00530542" w:rsidP="00745CC7">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CF6A13" w14:textId="77777777" w:rsidR="00530542" w:rsidRPr="00230D1C" w:rsidRDefault="00530542" w:rsidP="00745CC7">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251B6A" w14:textId="77777777" w:rsidR="00530542" w:rsidRPr="00230D1C" w:rsidRDefault="00530542" w:rsidP="00745C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999A68" w14:textId="77777777" w:rsidR="00530542" w:rsidRPr="00230D1C" w:rsidRDefault="00530542" w:rsidP="00745C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2C56D02" w14:textId="77777777" w:rsidR="00530542" w:rsidRPr="00230D1C" w:rsidRDefault="00530542" w:rsidP="00745CC7">
            <w:pPr>
              <w:jc w:val="center"/>
              <w:rPr>
                <w:rFonts w:ascii="Arial" w:hAnsi="Arial" w:cs="Arial"/>
                <w:b/>
                <w:noProof/>
                <w:sz w:val="18"/>
                <w:szCs w:val="18"/>
              </w:rPr>
            </w:pPr>
          </w:p>
        </w:tc>
      </w:tr>
      <w:tr w:rsidR="00530542" w:rsidRPr="00230D1C" w14:paraId="7E01DCF6" w14:textId="77777777" w:rsidTr="00745C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6507517" w14:textId="77777777" w:rsidR="00530542" w:rsidRPr="00230D1C" w:rsidRDefault="00530542" w:rsidP="00745CC7">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A8FA9B" w14:textId="77777777" w:rsidR="00530542" w:rsidRPr="00230D1C" w:rsidRDefault="00530542" w:rsidP="00745CC7">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A2BA89" w14:textId="77777777" w:rsidR="00530542" w:rsidRPr="00230D1C" w:rsidRDefault="00530542" w:rsidP="00745CC7">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DB1CBF" w14:textId="77777777" w:rsidR="00530542" w:rsidRPr="00230D1C" w:rsidRDefault="00530542" w:rsidP="00745CC7">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EA9259" w14:textId="77777777" w:rsidR="00530542" w:rsidRPr="00230D1C" w:rsidRDefault="00530542" w:rsidP="00745C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EFD1454" w14:textId="77777777" w:rsidR="00530542" w:rsidRPr="00230D1C" w:rsidRDefault="00530542" w:rsidP="00745CC7">
            <w:pPr>
              <w:jc w:val="center"/>
              <w:rPr>
                <w:b/>
                <w:noProof/>
              </w:rPr>
            </w:pPr>
          </w:p>
        </w:tc>
      </w:tr>
      <w:tr w:rsidR="00530542" w:rsidRPr="00230D1C" w14:paraId="75F8F109" w14:textId="77777777" w:rsidTr="00745CC7">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886D2B6" w14:textId="77777777" w:rsidR="00530542" w:rsidRPr="00230D1C" w:rsidRDefault="00530542" w:rsidP="00745CC7">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74E6802" w14:textId="77777777" w:rsidR="00530542" w:rsidRPr="00230D1C" w:rsidRDefault="00530542" w:rsidP="00745CC7">
            <w:pPr>
              <w:rPr>
                <w:noProof/>
                <w:lang w:eastAsia="ko-KR"/>
              </w:rPr>
            </w:pPr>
            <w:r w:rsidRPr="00230D1C">
              <w:rPr>
                <w:noProof/>
              </w:rPr>
              <w:t xml:space="preserve">This leaf node indicates </w:t>
            </w:r>
            <w:r w:rsidRPr="00230D1C">
              <w:rPr>
                <w:noProof/>
                <w:lang w:eastAsia="ko-KR"/>
              </w:rPr>
              <w:t xml:space="preserve">the authorisation </w:t>
            </w:r>
            <w:r w:rsidRPr="00230D1C">
              <w:rPr>
                <w:noProof/>
              </w:rPr>
              <w:t xml:space="preserve">to </w:t>
            </w:r>
            <w:r>
              <w:t>modify</w:t>
            </w:r>
            <w:r w:rsidRPr="00847E44">
              <w:t xml:space="preserve"> </w:t>
            </w:r>
            <w:r>
              <w:t>adhoc group call participants information</w:t>
            </w:r>
            <w:r w:rsidRPr="00230D1C">
              <w:rPr>
                <w:noProof/>
                <w:lang w:eastAsia="ko-KR"/>
              </w:rPr>
              <w:t>.</w:t>
            </w:r>
          </w:p>
        </w:tc>
      </w:tr>
    </w:tbl>
    <w:p w14:paraId="6A43DE14" w14:textId="77777777" w:rsidR="00530542" w:rsidRDefault="00530542" w:rsidP="00530542">
      <w:pPr>
        <w:rPr>
          <w:noProof/>
        </w:rPr>
      </w:pPr>
    </w:p>
    <w:p w14:paraId="48AB9030" w14:textId="77777777" w:rsidR="00530542" w:rsidRPr="00230D1C" w:rsidRDefault="00530542" w:rsidP="00530542">
      <w:pPr>
        <w:rPr>
          <w:noProof/>
          <w:lang w:eastAsia="ko-KR"/>
        </w:rPr>
      </w:pPr>
      <w:r w:rsidRPr="00230D1C">
        <w:rPr>
          <w:noProof/>
        </w:rPr>
        <w:t xml:space="preserve">When set to "true" the </w:t>
      </w:r>
      <w:r w:rsidRPr="00230D1C">
        <w:rPr>
          <w:noProof/>
          <w:lang w:eastAsia="ko-KR"/>
        </w:rPr>
        <w:t>MC</w:t>
      </w:r>
      <w:r>
        <w:rPr>
          <w:noProof/>
          <w:lang w:eastAsia="ko-KR"/>
        </w:rPr>
        <w:t>Video</w:t>
      </w:r>
      <w:r w:rsidRPr="00230D1C">
        <w:rPr>
          <w:noProof/>
        </w:rPr>
        <w:t xml:space="preserve"> user is authorised to </w:t>
      </w:r>
      <w:r>
        <w:t>modify</w:t>
      </w:r>
      <w:r w:rsidRPr="00847E44">
        <w:t xml:space="preserve"> </w:t>
      </w:r>
      <w:r>
        <w:t>adhoc group call participants information</w:t>
      </w:r>
      <w:r w:rsidRPr="00230D1C">
        <w:rPr>
          <w:noProof/>
          <w:lang w:eastAsia="ko-KR"/>
        </w:rPr>
        <w:t>.</w:t>
      </w:r>
    </w:p>
    <w:p w14:paraId="78C762FE" w14:textId="77777777" w:rsidR="00530542" w:rsidRPr="00230D1C" w:rsidRDefault="00530542" w:rsidP="00530542">
      <w:pPr>
        <w:rPr>
          <w:noProof/>
          <w:lang w:eastAsia="ko-KR"/>
        </w:rPr>
      </w:pPr>
      <w:r w:rsidRPr="00230D1C">
        <w:rPr>
          <w:noProof/>
        </w:rPr>
        <w:t>When set to "</w:t>
      </w:r>
      <w:r w:rsidRPr="00230D1C">
        <w:rPr>
          <w:noProof/>
          <w:lang w:eastAsia="ko-KR"/>
        </w:rPr>
        <w:t>false</w:t>
      </w:r>
      <w:r w:rsidRPr="00230D1C">
        <w:rPr>
          <w:noProof/>
        </w:rPr>
        <w:t xml:space="preserve">" the </w:t>
      </w:r>
      <w:r w:rsidRPr="00230D1C">
        <w:rPr>
          <w:noProof/>
          <w:lang w:eastAsia="ko-KR"/>
        </w:rPr>
        <w:t>MC</w:t>
      </w:r>
      <w:r>
        <w:rPr>
          <w:noProof/>
          <w:lang w:eastAsia="ko-KR"/>
        </w:rPr>
        <w:t>Video</w:t>
      </w:r>
      <w:r w:rsidRPr="00230D1C">
        <w:rPr>
          <w:noProof/>
        </w:rPr>
        <w:t xml:space="preserve"> user is</w:t>
      </w:r>
      <w:r w:rsidRPr="00230D1C">
        <w:rPr>
          <w:noProof/>
          <w:lang w:eastAsia="ko-KR"/>
        </w:rPr>
        <w:t xml:space="preserve"> not</w:t>
      </w:r>
      <w:r w:rsidRPr="00230D1C">
        <w:rPr>
          <w:noProof/>
        </w:rPr>
        <w:t xml:space="preserve"> authorised to </w:t>
      </w:r>
      <w:r>
        <w:t>modify</w:t>
      </w:r>
      <w:r w:rsidRPr="00847E44">
        <w:t xml:space="preserve"> </w:t>
      </w:r>
      <w:r>
        <w:t>adhoc group call participants information</w:t>
      </w:r>
      <w:r w:rsidRPr="00230D1C">
        <w:rPr>
          <w:noProof/>
          <w:lang w:eastAsia="ko-KR"/>
        </w:rPr>
        <w:t>.</w:t>
      </w:r>
    </w:p>
    <w:p w14:paraId="490AD9A9" w14:textId="77777777" w:rsidR="00EE67FD" w:rsidRPr="00230D1C" w:rsidRDefault="00EE67FD" w:rsidP="00EE67FD">
      <w:pPr>
        <w:pStyle w:val="Heading3"/>
        <w:rPr>
          <w:noProof/>
          <w:lang w:eastAsia="ko-KR"/>
        </w:rPr>
      </w:pPr>
      <w:bookmarkStart w:id="15739" w:name="_Toc152621666"/>
      <w:r w:rsidRPr="00230D1C">
        <w:rPr>
          <w:noProof/>
        </w:rPr>
        <w:t>13.2.</w:t>
      </w:r>
      <w:r w:rsidRPr="00230D1C">
        <w:rPr>
          <w:noProof/>
          <w:lang w:eastAsia="ko-KR"/>
        </w:rPr>
        <w:t>88</w:t>
      </w:r>
      <w:r w:rsidRPr="00230D1C">
        <w:rPr>
          <w:noProof/>
        </w:rPr>
        <w:tab/>
        <w:t>/</w:t>
      </w:r>
      <w:r w:rsidRPr="00D929A4">
        <w:t>&lt;x&gt;</w:t>
      </w:r>
      <w:r w:rsidRPr="00230D1C">
        <w:rPr>
          <w:noProof/>
        </w:rPr>
        <w:t>/</w:t>
      </w:r>
      <w:r w:rsidRPr="00D929A4">
        <w:t>&lt;x&gt;</w:t>
      </w:r>
      <w:r w:rsidRPr="00230D1C">
        <w:rPr>
          <w:noProof/>
        </w:rPr>
        <w:t>/OffNetwork</w:t>
      </w:r>
      <w:bookmarkEnd w:id="15331"/>
      <w:bookmarkEnd w:id="15332"/>
      <w:bookmarkEnd w:id="15333"/>
      <w:bookmarkEnd w:id="15334"/>
      <w:bookmarkEnd w:id="15335"/>
      <w:bookmarkEnd w:id="15336"/>
      <w:bookmarkEnd w:id="15337"/>
      <w:bookmarkEnd w:id="15338"/>
      <w:bookmarkEnd w:id="15339"/>
      <w:bookmarkEnd w:id="15340"/>
      <w:bookmarkEnd w:id="15341"/>
      <w:bookmarkEnd w:id="15342"/>
      <w:bookmarkEnd w:id="15737"/>
      <w:bookmarkEnd w:id="15738"/>
      <w:bookmarkEnd w:id="15739"/>
    </w:p>
    <w:p w14:paraId="404D0C46"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88</w:t>
      </w:r>
      <w:r w:rsidRPr="00230D1C">
        <w:rPr>
          <w:noProof/>
        </w:rPr>
        <w:t>.1: /</w:t>
      </w:r>
      <w:r w:rsidRPr="00551AA2">
        <w:t>&lt;x&gt;</w:t>
      </w:r>
      <w:r w:rsidRPr="00230D1C">
        <w:rPr>
          <w:noProof/>
        </w:rPr>
        <w:t>/</w:t>
      </w:r>
      <w:r w:rsidRPr="00230D1C">
        <w:rPr>
          <w:noProof/>
          <w:lang w:eastAsia="ko-KR"/>
        </w:rPr>
        <w:t>&lt;x&gt;</w:t>
      </w:r>
      <w:r w:rsidRPr="00230D1C">
        <w:rPr>
          <w:noProof/>
        </w:rPr>
        <w:t>/Off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3C910755"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6DCB823" w14:textId="77777777" w:rsidR="00EE67FD" w:rsidRPr="00230D1C" w:rsidRDefault="00EE67FD" w:rsidP="00EB4D50">
            <w:pPr>
              <w:rPr>
                <w:rFonts w:ascii="Arial" w:hAnsi="Arial" w:cs="Arial"/>
                <w:noProof/>
                <w:sz w:val="18"/>
                <w:szCs w:val="18"/>
              </w:rPr>
            </w:pPr>
            <w:r w:rsidRPr="00230D1C">
              <w:rPr>
                <w:noProof/>
              </w:rPr>
              <w:t>&lt;x&gt;/OffNetwork</w:t>
            </w:r>
          </w:p>
        </w:tc>
      </w:tr>
      <w:tr w:rsidR="00EE67FD" w:rsidRPr="00230D1C" w14:paraId="33B2D36C"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2D321F2"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CA0121"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9A1C04"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3194CD"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266405"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3D81538" w14:textId="77777777" w:rsidR="00EE67FD" w:rsidRPr="00230D1C" w:rsidRDefault="00EE67FD" w:rsidP="00EB4D50">
            <w:pPr>
              <w:jc w:val="center"/>
              <w:rPr>
                <w:rFonts w:ascii="Arial" w:hAnsi="Arial" w:cs="Arial"/>
                <w:b/>
                <w:noProof/>
                <w:sz w:val="18"/>
                <w:szCs w:val="18"/>
              </w:rPr>
            </w:pPr>
          </w:p>
        </w:tc>
      </w:tr>
      <w:tr w:rsidR="00EE67FD" w:rsidRPr="00230D1C" w14:paraId="605EF055"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E65940C"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ED8AF1" w14:textId="77777777" w:rsidR="00EE67FD" w:rsidRPr="00230D1C" w:rsidRDefault="00EE67FD" w:rsidP="00EB4D50">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F81FAF" w14:textId="77777777" w:rsidR="00EE67FD" w:rsidRPr="00230D1C" w:rsidRDefault="00EE67FD" w:rsidP="00EB4D50">
            <w:pPr>
              <w:pStyle w:val="TAC"/>
              <w:rPr>
                <w:noProof/>
              </w:rPr>
            </w:pPr>
            <w:r w:rsidRPr="00230D1C">
              <w:rPr>
                <w:noProof/>
              </w:rPr>
              <w:t>ZeroOr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E45824" w14:textId="77777777" w:rsidR="00EE67FD" w:rsidRPr="00230D1C" w:rsidRDefault="00EE67FD" w:rsidP="00EB4D50">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160F34"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9522B95" w14:textId="77777777" w:rsidR="00EE67FD" w:rsidRPr="00230D1C" w:rsidRDefault="00EE67FD" w:rsidP="00EB4D50">
            <w:pPr>
              <w:jc w:val="center"/>
              <w:rPr>
                <w:b/>
                <w:noProof/>
              </w:rPr>
            </w:pPr>
          </w:p>
        </w:tc>
      </w:tr>
      <w:tr w:rsidR="00EE67FD" w:rsidRPr="00230D1C" w14:paraId="5B8B460A"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536DACD"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474AFDC" w14:textId="77777777" w:rsidR="00EE67FD" w:rsidRPr="00230D1C" w:rsidRDefault="00EE67FD" w:rsidP="00EB4D50">
            <w:pPr>
              <w:rPr>
                <w:noProof/>
                <w:lang w:eastAsia="ko-KR"/>
              </w:rPr>
            </w:pPr>
            <w:r w:rsidRPr="00230D1C">
              <w:rPr>
                <w:noProof/>
              </w:rPr>
              <w:t xml:space="preserve">This interior node </w:t>
            </w:r>
            <w:r w:rsidRPr="00230D1C">
              <w:rPr>
                <w:noProof/>
                <w:lang w:eastAsia="ko-KR"/>
              </w:rPr>
              <w:t xml:space="preserve">represents a container </w:t>
            </w:r>
            <w:r w:rsidRPr="00230D1C">
              <w:rPr>
                <w:noProof/>
              </w:rPr>
              <w:t xml:space="preserve">for </w:t>
            </w:r>
            <w:r w:rsidRPr="00230D1C">
              <w:rPr>
                <w:noProof/>
                <w:lang w:eastAsia="ko-KR"/>
              </w:rPr>
              <w:t>off-network operation.</w:t>
            </w:r>
          </w:p>
        </w:tc>
      </w:tr>
    </w:tbl>
    <w:p w14:paraId="090AD38A" w14:textId="77777777" w:rsidR="00EE67FD" w:rsidRPr="00230D1C" w:rsidRDefault="00EE67FD" w:rsidP="00EE67FD">
      <w:pPr>
        <w:rPr>
          <w:noProof/>
          <w:lang w:eastAsia="ko-KR"/>
        </w:rPr>
      </w:pPr>
      <w:bookmarkStart w:id="15740" w:name="_Toc20158364"/>
      <w:bookmarkStart w:id="15741" w:name="_Toc27507912"/>
      <w:bookmarkStart w:id="15742" w:name="_Toc27508778"/>
      <w:bookmarkStart w:id="15743" w:name="_Toc27509643"/>
      <w:bookmarkStart w:id="15744" w:name="_Toc27553773"/>
      <w:bookmarkStart w:id="15745" w:name="_Toc27554639"/>
      <w:bookmarkStart w:id="15746" w:name="_Toc27555506"/>
      <w:bookmarkStart w:id="15747" w:name="_Toc27556370"/>
      <w:bookmarkStart w:id="15748" w:name="_Toc36036571"/>
      <w:bookmarkStart w:id="15749" w:name="_Toc45274326"/>
      <w:bookmarkStart w:id="15750" w:name="_Toc51938055"/>
      <w:bookmarkStart w:id="15751" w:name="_Toc51939249"/>
    </w:p>
    <w:p w14:paraId="7F6209CE" w14:textId="77777777" w:rsidR="00EE67FD" w:rsidRPr="00230D1C" w:rsidRDefault="00EE67FD" w:rsidP="00EE67FD">
      <w:pPr>
        <w:pStyle w:val="Heading3"/>
        <w:rPr>
          <w:noProof/>
          <w:lang w:eastAsia="ko-KR"/>
        </w:rPr>
      </w:pPr>
      <w:bookmarkStart w:id="15752" w:name="_Toc144198540"/>
      <w:bookmarkStart w:id="15753" w:name="_Toc144200184"/>
      <w:bookmarkStart w:id="15754" w:name="_Toc152621667"/>
      <w:r w:rsidRPr="00230D1C">
        <w:rPr>
          <w:noProof/>
        </w:rPr>
        <w:t>13.2.</w:t>
      </w:r>
      <w:r w:rsidRPr="00230D1C">
        <w:rPr>
          <w:noProof/>
          <w:lang w:eastAsia="ko-KR"/>
        </w:rPr>
        <w:t>89</w:t>
      </w:r>
      <w:r w:rsidRPr="00230D1C">
        <w:rPr>
          <w:noProof/>
        </w:rPr>
        <w:tab/>
        <w:t>/</w:t>
      </w:r>
      <w:r w:rsidRPr="00D929A4">
        <w:t>&lt;x&gt;</w:t>
      </w:r>
      <w:r w:rsidRPr="00230D1C">
        <w:rPr>
          <w:noProof/>
        </w:rPr>
        <w:t>/</w:t>
      </w:r>
      <w:r w:rsidRPr="00D929A4">
        <w:t>&lt;x&gt;</w:t>
      </w:r>
      <w:r w:rsidRPr="00230D1C">
        <w:rPr>
          <w:noProof/>
        </w:rPr>
        <w:t>/OffNetwork/Authorised</w:t>
      </w:r>
      <w:bookmarkEnd w:id="15740"/>
      <w:bookmarkEnd w:id="15741"/>
      <w:bookmarkEnd w:id="15742"/>
      <w:bookmarkEnd w:id="15743"/>
      <w:bookmarkEnd w:id="15744"/>
      <w:bookmarkEnd w:id="15745"/>
      <w:bookmarkEnd w:id="15746"/>
      <w:bookmarkEnd w:id="15747"/>
      <w:bookmarkEnd w:id="15748"/>
      <w:bookmarkEnd w:id="15749"/>
      <w:bookmarkEnd w:id="15750"/>
      <w:bookmarkEnd w:id="15751"/>
      <w:bookmarkEnd w:id="15752"/>
      <w:bookmarkEnd w:id="15753"/>
      <w:bookmarkEnd w:id="15754"/>
    </w:p>
    <w:p w14:paraId="6F1F1846"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89</w:t>
      </w:r>
      <w:r w:rsidRPr="00230D1C">
        <w:rPr>
          <w:noProof/>
        </w:rPr>
        <w:t>.1: /</w:t>
      </w:r>
      <w:r w:rsidRPr="00551AA2">
        <w:t>&lt;x&gt;</w:t>
      </w:r>
      <w:r w:rsidRPr="00230D1C">
        <w:rPr>
          <w:noProof/>
        </w:rPr>
        <w:t>/</w:t>
      </w:r>
      <w:r w:rsidRPr="00230D1C">
        <w:rPr>
          <w:noProof/>
          <w:lang w:eastAsia="ko-KR"/>
        </w:rPr>
        <w:t>&lt;x&gt;</w:t>
      </w:r>
      <w:r w:rsidRPr="00230D1C">
        <w:rPr>
          <w:noProof/>
        </w:rPr>
        <w:t>/OffNetwork/Authorise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073009B6"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6F319C3" w14:textId="77777777" w:rsidR="00EE67FD" w:rsidRPr="00230D1C" w:rsidRDefault="00EE67FD" w:rsidP="00EB4D50">
            <w:pPr>
              <w:rPr>
                <w:rFonts w:ascii="Arial" w:hAnsi="Arial" w:cs="Arial"/>
                <w:noProof/>
                <w:sz w:val="18"/>
                <w:szCs w:val="18"/>
              </w:rPr>
            </w:pPr>
            <w:r w:rsidRPr="00230D1C">
              <w:rPr>
                <w:noProof/>
              </w:rPr>
              <w:t>&lt;x&gt;/OffNetwork/Authorised</w:t>
            </w:r>
          </w:p>
        </w:tc>
      </w:tr>
      <w:tr w:rsidR="00EE67FD" w:rsidRPr="00230D1C" w14:paraId="39A3EF70"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8F1439D"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BBB63A"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4AA0E4"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0B3228"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8FEE83"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4BE0A74" w14:textId="77777777" w:rsidR="00EE67FD" w:rsidRPr="00230D1C" w:rsidRDefault="00EE67FD" w:rsidP="00EB4D50">
            <w:pPr>
              <w:jc w:val="center"/>
              <w:rPr>
                <w:rFonts w:ascii="Arial" w:hAnsi="Arial" w:cs="Arial"/>
                <w:b/>
                <w:noProof/>
                <w:sz w:val="18"/>
                <w:szCs w:val="18"/>
              </w:rPr>
            </w:pPr>
          </w:p>
        </w:tc>
      </w:tr>
      <w:tr w:rsidR="00EE67FD" w:rsidRPr="00230D1C" w14:paraId="2AF28B48"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12579B9"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BB8678" w14:textId="77777777" w:rsidR="00EE67FD" w:rsidRPr="00230D1C" w:rsidRDefault="00EE67FD" w:rsidP="00EB4D50">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22A8BF" w14:textId="77777777" w:rsidR="00EE67FD" w:rsidRPr="00230D1C" w:rsidRDefault="00EE67FD" w:rsidP="00EB4D50">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B08AAA" w14:textId="77777777" w:rsidR="00EE67FD" w:rsidRPr="00230D1C" w:rsidRDefault="00EE67FD" w:rsidP="00EB4D50">
            <w:pPr>
              <w:pStyle w:val="TAC"/>
              <w:rPr>
                <w:noProof/>
              </w:rPr>
            </w:pPr>
            <w:r w:rsidRPr="00230D1C">
              <w:rPr>
                <w:noProof/>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C48F73"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CBFF3A3" w14:textId="77777777" w:rsidR="00EE67FD" w:rsidRPr="00230D1C" w:rsidRDefault="00EE67FD" w:rsidP="00EB4D50">
            <w:pPr>
              <w:jc w:val="center"/>
              <w:rPr>
                <w:b/>
                <w:noProof/>
              </w:rPr>
            </w:pPr>
          </w:p>
        </w:tc>
      </w:tr>
      <w:tr w:rsidR="00EE67FD" w:rsidRPr="00230D1C" w14:paraId="6F675A5E"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35D6258B"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36B1DE9" w14:textId="77777777" w:rsidR="00EE67FD" w:rsidRPr="00230D1C" w:rsidRDefault="00EE67FD" w:rsidP="00EB4D50">
            <w:pPr>
              <w:rPr>
                <w:noProof/>
                <w:lang w:eastAsia="ko-KR"/>
              </w:rPr>
            </w:pPr>
            <w:r w:rsidRPr="00230D1C">
              <w:rPr>
                <w:noProof/>
              </w:rPr>
              <w:t xml:space="preserve">This </w:t>
            </w:r>
            <w:r w:rsidRPr="00230D1C">
              <w:rPr>
                <w:noProof/>
                <w:lang w:eastAsia="ko-KR"/>
              </w:rPr>
              <w:t xml:space="preserve">leaf </w:t>
            </w:r>
            <w:r w:rsidRPr="00230D1C">
              <w:rPr>
                <w:noProof/>
              </w:rPr>
              <w:t xml:space="preserve">node </w:t>
            </w:r>
            <w:r w:rsidRPr="00230D1C">
              <w:rPr>
                <w:noProof/>
                <w:lang w:eastAsia="ko-KR"/>
              </w:rPr>
              <w:t>indicates the authorisation for off-network services.</w:t>
            </w:r>
          </w:p>
        </w:tc>
      </w:tr>
    </w:tbl>
    <w:p w14:paraId="6B02C98C" w14:textId="77777777" w:rsidR="00EE67FD" w:rsidRPr="00230D1C" w:rsidRDefault="00EE67FD" w:rsidP="00EE67FD">
      <w:pPr>
        <w:rPr>
          <w:noProof/>
          <w:lang w:eastAsia="ko-KR"/>
        </w:rPr>
      </w:pPr>
    </w:p>
    <w:p w14:paraId="64FAF45F" w14:textId="77777777" w:rsidR="00EE67FD" w:rsidRPr="00230D1C" w:rsidRDefault="00EE67FD" w:rsidP="00EE67FD">
      <w:pPr>
        <w:rPr>
          <w:noProof/>
          <w:lang w:eastAsia="ko-KR"/>
        </w:rPr>
      </w:pPr>
      <w:r w:rsidRPr="00230D1C">
        <w:rPr>
          <w:noProof/>
        </w:rPr>
        <w:t xml:space="preserve">When set to "true" </w:t>
      </w:r>
      <w:r w:rsidRPr="00230D1C">
        <w:rPr>
          <w:noProof/>
          <w:lang w:eastAsia="ko-KR"/>
        </w:rPr>
        <w:t>the MCVideo user is authorised for off-network operation.</w:t>
      </w:r>
    </w:p>
    <w:p w14:paraId="0A7DCBBD" w14:textId="77777777" w:rsidR="00EE67FD" w:rsidRPr="00230D1C" w:rsidRDefault="00EE67FD" w:rsidP="00EE67FD">
      <w:pPr>
        <w:rPr>
          <w:noProof/>
          <w:lang w:eastAsia="ko-KR"/>
        </w:rPr>
      </w:pPr>
      <w:r w:rsidRPr="00230D1C">
        <w:rPr>
          <w:noProof/>
        </w:rPr>
        <w:t>When set to "</w:t>
      </w:r>
      <w:r w:rsidRPr="00230D1C">
        <w:rPr>
          <w:noProof/>
          <w:lang w:eastAsia="ko-KR"/>
        </w:rPr>
        <w:t>false</w:t>
      </w:r>
      <w:r w:rsidRPr="00230D1C">
        <w:rPr>
          <w:noProof/>
        </w:rPr>
        <w:t xml:space="preserve">" </w:t>
      </w:r>
      <w:r w:rsidRPr="00230D1C">
        <w:rPr>
          <w:noProof/>
          <w:lang w:eastAsia="ko-KR"/>
        </w:rPr>
        <w:t>the MCVideo user is not authorised for off-network operation.</w:t>
      </w:r>
    </w:p>
    <w:p w14:paraId="16FDC25E" w14:textId="77777777" w:rsidR="00EE67FD" w:rsidRPr="00230D1C" w:rsidRDefault="00EE67FD" w:rsidP="00EE67FD">
      <w:pPr>
        <w:pStyle w:val="Heading3"/>
        <w:rPr>
          <w:noProof/>
          <w:lang w:eastAsia="ko-KR"/>
        </w:rPr>
      </w:pPr>
      <w:bookmarkStart w:id="15755" w:name="_Toc20158365"/>
      <w:bookmarkStart w:id="15756" w:name="_Toc27507913"/>
      <w:bookmarkStart w:id="15757" w:name="_Toc27508779"/>
      <w:bookmarkStart w:id="15758" w:name="_Toc27509644"/>
      <w:bookmarkStart w:id="15759" w:name="_Toc27553774"/>
      <w:bookmarkStart w:id="15760" w:name="_Toc27554640"/>
      <w:bookmarkStart w:id="15761" w:name="_Toc27555507"/>
      <w:bookmarkStart w:id="15762" w:name="_Toc27556371"/>
      <w:bookmarkStart w:id="15763" w:name="_Toc36036572"/>
      <w:bookmarkStart w:id="15764" w:name="_Toc45274327"/>
      <w:bookmarkStart w:id="15765" w:name="_Toc51938056"/>
      <w:bookmarkStart w:id="15766" w:name="_Toc51939250"/>
      <w:bookmarkStart w:id="15767" w:name="_Toc144198541"/>
      <w:bookmarkStart w:id="15768" w:name="_Toc144200185"/>
      <w:bookmarkStart w:id="15769" w:name="_Toc152621668"/>
      <w:r w:rsidRPr="00230D1C">
        <w:rPr>
          <w:noProof/>
        </w:rPr>
        <w:t>13.2.</w:t>
      </w:r>
      <w:r w:rsidRPr="00230D1C">
        <w:rPr>
          <w:noProof/>
          <w:lang w:eastAsia="ko-KR"/>
        </w:rPr>
        <w:t>90</w:t>
      </w:r>
      <w:r w:rsidRPr="00230D1C">
        <w:rPr>
          <w:noProof/>
        </w:rPr>
        <w:tab/>
        <w:t>/</w:t>
      </w:r>
      <w:r w:rsidRPr="00D929A4">
        <w:t>&lt;x&gt;</w:t>
      </w:r>
      <w:r w:rsidRPr="00230D1C">
        <w:rPr>
          <w:noProof/>
        </w:rPr>
        <w:t>/</w:t>
      </w:r>
      <w:r w:rsidRPr="00D929A4">
        <w:t>&lt;x&gt;</w:t>
      </w:r>
      <w:r w:rsidRPr="00230D1C">
        <w:rPr>
          <w:noProof/>
        </w:rPr>
        <w:t>/OffNetwork/MCVideoGroup</w:t>
      </w:r>
      <w:r w:rsidRPr="00230D1C">
        <w:rPr>
          <w:noProof/>
          <w:lang w:eastAsia="ko-KR"/>
        </w:rPr>
        <w:t>List</w:t>
      </w:r>
      <w:bookmarkEnd w:id="15755"/>
      <w:bookmarkEnd w:id="15756"/>
      <w:bookmarkEnd w:id="15757"/>
      <w:bookmarkEnd w:id="15758"/>
      <w:bookmarkEnd w:id="15759"/>
      <w:bookmarkEnd w:id="15760"/>
      <w:bookmarkEnd w:id="15761"/>
      <w:bookmarkEnd w:id="15762"/>
      <w:bookmarkEnd w:id="15763"/>
      <w:bookmarkEnd w:id="15764"/>
      <w:bookmarkEnd w:id="15765"/>
      <w:bookmarkEnd w:id="15766"/>
      <w:bookmarkEnd w:id="15767"/>
      <w:bookmarkEnd w:id="15768"/>
      <w:bookmarkEnd w:id="15769"/>
    </w:p>
    <w:p w14:paraId="2016462D"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90</w:t>
      </w:r>
      <w:r w:rsidRPr="00230D1C">
        <w:rPr>
          <w:noProof/>
        </w:rPr>
        <w:t>.1: /</w:t>
      </w:r>
      <w:r w:rsidRPr="00551AA2">
        <w:t>&lt;x&gt;</w:t>
      </w:r>
      <w:r w:rsidRPr="00230D1C">
        <w:rPr>
          <w:noProof/>
        </w:rPr>
        <w:t>/</w:t>
      </w:r>
      <w:r w:rsidRPr="00230D1C">
        <w:rPr>
          <w:noProof/>
          <w:lang w:eastAsia="ko-KR"/>
        </w:rPr>
        <w:t>&lt;x&gt;</w:t>
      </w:r>
      <w:r w:rsidRPr="00230D1C">
        <w:rPr>
          <w:noProof/>
        </w:rPr>
        <w:t>/OffNetwork/MCVideoGroup</w:t>
      </w:r>
      <w:r w:rsidRPr="00230D1C">
        <w:rPr>
          <w:noProof/>
          <w:lang w:eastAsia="ko-KR"/>
        </w:rPr>
        <w:t>Lis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30F6D5C8"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18EDE67" w14:textId="77777777" w:rsidR="00EE67FD" w:rsidRPr="00230D1C" w:rsidRDefault="00EE67FD" w:rsidP="00EB4D50">
            <w:pPr>
              <w:rPr>
                <w:rFonts w:ascii="Arial" w:hAnsi="Arial" w:cs="Arial"/>
                <w:noProof/>
                <w:sz w:val="18"/>
                <w:szCs w:val="18"/>
              </w:rPr>
            </w:pPr>
            <w:r w:rsidRPr="00230D1C">
              <w:rPr>
                <w:noProof/>
              </w:rPr>
              <w:t>&lt;x&gt;/OffNetwork/MCVideoGroup</w:t>
            </w:r>
            <w:r w:rsidRPr="00230D1C">
              <w:rPr>
                <w:noProof/>
                <w:lang w:eastAsia="ko-KR"/>
              </w:rPr>
              <w:t>List</w:t>
            </w:r>
          </w:p>
        </w:tc>
      </w:tr>
      <w:tr w:rsidR="00EE67FD" w:rsidRPr="00230D1C" w14:paraId="143581F8"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874349F"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137EDE"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F6F2F3"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D3281F"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B710EB"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410D12E" w14:textId="77777777" w:rsidR="00EE67FD" w:rsidRPr="00230D1C" w:rsidRDefault="00EE67FD" w:rsidP="00EB4D50">
            <w:pPr>
              <w:jc w:val="center"/>
              <w:rPr>
                <w:rFonts w:ascii="Arial" w:hAnsi="Arial" w:cs="Arial"/>
                <w:b/>
                <w:noProof/>
                <w:sz w:val="18"/>
                <w:szCs w:val="18"/>
              </w:rPr>
            </w:pPr>
          </w:p>
        </w:tc>
      </w:tr>
      <w:tr w:rsidR="00EE67FD" w:rsidRPr="00230D1C" w14:paraId="52EF57D2"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3C7B9AB"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2AC644" w14:textId="77777777" w:rsidR="00EE67FD" w:rsidRPr="00230D1C" w:rsidRDefault="00EE67FD" w:rsidP="00EB4D50">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04DCD3" w14:textId="77777777" w:rsidR="00EE67FD" w:rsidRPr="00230D1C" w:rsidRDefault="00EE67FD" w:rsidP="00EB4D50">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982E05" w14:textId="77777777" w:rsidR="00EE67FD" w:rsidRPr="00230D1C" w:rsidRDefault="00EE67FD" w:rsidP="00EB4D50">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2A53D6"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8DF2084" w14:textId="77777777" w:rsidR="00EE67FD" w:rsidRPr="00230D1C" w:rsidRDefault="00EE67FD" w:rsidP="00EB4D50">
            <w:pPr>
              <w:jc w:val="center"/>
              <w:rPr>
                <w:b/>
                <w:noProof/>
              </w:rPr>
            </w:pPr>
          </w:p>
        </w:tc>
      </w:tr>
      <w:tr w:rsidR="00EE67FD" w:rsidRPr="00230D1C" w14:paraId="6835382D"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308F465"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994B01E" w14:textId="77777777" w:rsidR="00EE67FD" w:rsidRPr="00230D1C" w:rsidRDefault="00EE67FD" w:rsidP="00EB4D50">
            <w:pPr>
              <w:rPr>
                <w:noProof/>
                <w:lang w:eastAsia="ko-KR"/>
              </w:rPr>
            </w:pPr>
            <w:r w:rsidRPr="00230D1C">
              <w:rPr>
                <w:noProof/>
              </w:rPr>
              <w:t xml:space="preserve">This interior node </w:t>
            </w:r>
            <w:r w:rsidRPr="00230D1C">
              <w:rPr>
                <w:noProof/>
                <w:lang w:eastAsia="ko-KR"/>
              </w:rPr>
              <w:t>is a placeholder for the list of off-network MCVideo groups that the MCVideo user is allowed to use.</w:t>
            </w:r>
          </w:p>
        </w:tc>
      </w:tr>
    </w:tbl>
    <w:p w14:paraId="5CB908E9" w14:textId="77777777" w:rsidR="00EE67FD" w:rsidRPr="00230D1C" w:rsidRDefault="00EE67FD" w:rsidP="00EE67FD">
      <w:pPr>
        <w:rPr>
          <w:noProof/>
          <w:lang w:eastAsia="ko-KR"/>
        </w:rPr>
      </w:pPr>
      <w:bookmarkStart w:id="15770" w:name="_Toc20158366"/>
      <w:bookmarkStart w:id="15771" w:name="_Toc27507914"/>
      <w:bookmarkStart w:id="15772" w:name="_Toc27508780"/>
      <w:bookmarkStart w:id="15773" w:name="_Toc27509645"/>
      <w:bookmarkStart w:id="15774" w:name="_Toc27553775"/>
      <w:bookmarkStart w:id="15775" w:name="_Toc27554641"/>
      <w:bookmarkStart w:id="15776" w:name="_Toc27555508"/>
      <w:bookmarkStart w:id="15777" w:name="_Toc27556372"/>
      <w:bookmarkStart w:id="15778" w:name="_Toc36036573"/>
      <w:bookmarkStart w:id="15779" w:name="_Toc45274328"/>
      <w:bookmarkStart w:id="15780" w:name="_Toc51938057"/>
      <w:bookmarkStart w:id="15781" w:name="_Toc51939251"/>
    </w:p>
    <w:p w14:paraId="4197C86F" w14:textId="77777777" w:rsidR="00EE67FD" w:rsidRPr="00230D1C" w:rsidRDefault="00EE67FD" w:rsidP="00EE67FD">
      <w:pPr>
        <w:pStyle w:val="Heading3"/>
        <w:rPr>
          <w:noProof/>
          <w:lang w:eastAsia="ko-KR"/>
        </w:rPr>
      </w:pPr>
      <w:bookmarkStart w:id="15782" w:name="_Toc144198542"/>
      <w:bookmarkStart w:id="15783" w:name="_Toc144200186"/>
      <w:bookmarkStart w:id="15784" w:name="_Toc152621669"/>
      <w:r w:rsidRPr="00230D1C">
        <w:rPr>
          <w:noProof/>
        </w:rPr>
        <w:t>13.2.</w:t>
      </w:r>
      <w:r w:rsidRPr="00230D1C">
        <w:rPr>
          <w:noProof/>
          <w:lang w:eastAsia="ko-KR"/>
        </w:rPr>
        <w:t>91</w:t>
      </w:r>
      <w:r w:rsidRPr="00230D1C">
        <w:rPr>
          <w:noProof/>
        </w:rPr>
        <w:tab/>
        <w:t>/</w:t>
      </w:r>
      <w:r w:rsidRPr="00D929A4">
        <w:t>&lt;x&gt;</w:t>
      </w:r>
      <w:r w:rsidRPr="00230D1C">
        <w:rPr>
          <w:noProof/>
        </w:rPr>
        <w:t>/&lt;x&gt;/OffNetwork/MCVideoGroup</w:t>
      </w:r>
      <w:r w:rsidRPr="00230D1C">
        <w:rPr>
          <w:noProof/>
          <w:lang w:eastAsia="ko-KR"/>
        </w:rPr>
        <w:t>List</w:t>
      </w:r>
      <w:r w:rsidRPr="00230D1C">
        <w:rPr>
          <w:noProof/>
        </w:rPr>
        <w:t>/&lt;x&gt;</w:t>
      </w:r>
      <w:bookmarkEnd w:id="15770"/>
      <w:bookmarkEnd w:id="15771"/>
      <w:bookmarkEnd w:id="15772"/>
      <w:bookmarkEnd w:id="15773"/>
      <w:bookmarkEnd w:id="15774"/>
      <w:bookmarkEnd w:id="15775"/>
      <w:bookmarkEnd w:id="15776"/>
      <w:bookmarkEnd w:id="15777"/>
      <w:bookmarkEnd w:id="15778"/>
      <w:bookmarkEnd w:id="15779"/>
      <w:bookmarkEnd w:id="15780"/>
      <w:bookmarkEnd w:id="15781"/>
      <w:bookmarkEnd w:id="15782"/>
      <w:bookmarkEnd w:id="15783"/>
      <w:bookmarkEnd w:id="15784"/>
    </w:p>
    <w:p w14:paraId="76F1127A"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91.1</w:t>
      </w:r>
      <w:r w:rsidRPr="00230D1C">
        <w:rPr>
          <w:noProof/>
        </w:rPr>
        <w:t>: /</w:t>
      </w:r>
      <w:r w:rsidRPr="00551AA2">
        <w:t>&lt;x&gt;</w:t>
      </w:r>
      <w:r w:rsidRPr="00230D1C">
        <w:rPr>
          <w:noProof/>
        </w:rPr>
        <w:t>/</w:t>
      </w:r>
      <w:r w:rsidRPr="00230D1C">
        <w:rPr>
          <w:noProof/>
          <w:lang w:eastAsia="ko-KR"/>
        </w:rPr>
        <w:t>&lt;x&gt;</w:t>
      </w:r>
      <w:r w:rsidRPr="00230D1C">
        <w:rPr>
          <w:noProof/>
        </w:rPr>
        <w:t>/OffNetwork/MCVideoGroup</w:t>
      </w:r>
      <w:r w:rsidRPr="00230D1C">
        <w:rPr>
          <w:noProof/>
          <w:lang w:eastAsia="ko-KR"/>
        </w:rPr>
        <w:t>List</w:t>
      </w:r>
      <w:r w:rsidRPr="00230D1C">
        <w:rPr>
          <w:noProof/>
        </w:rPr>
        <w:t>/&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654955CD"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95ECF74" w14:textId="77777777" w:rsidR="00EE67FD" w:rsidRPr="00230D1C" w:rsidRDefault="00EE67FD" w:rsidP="00EB4D50">
            <w:pPr>
              <w:rPr>
                <w:rFonts w:ascii="Arial" w:hAnsi="Arial" w:cs="Arial"/>
                <w:noProof/>
                <w:sz w:val="18"/>
                <w:szCs w:val="18"/>
              </w:rPr>
            </w:pPr>
            <w:r w:rsidRPr="00230D1C">
              <w:rPr>
                <w:noProof/>
              </w:rPr>
              <w:t>&lt;x&gt;/OffNetwork/MCVideoGroup</w:t>
            </w:r>
            <w:r w:rsidRPr="00230D1C">
              <w:rPr>
                <w:noProof/>
                <w:lang w:eastAsia="ko-KR"/>
              </w:rPr>
              <w:t>List</w:t>
            </w:r>
            <w:r w:rsidRPr="00230D1C">
              <w:rPr>
                <w:noProof/>
              </w:rPr>
              <w:t>/&lt;x&gt;</w:t>
            </w:r>
          </w:p>
        </w:tc>
      </w:tr>
      <w:tr w:rsidR="00EE67FD" w:rsidRPr="00230D1C" w14:paraId="7E22C6D4"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96D904F"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4603B0"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083A60"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B43AA3"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3A36D0"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B559ADC" w14:textId="77777777" w:rsidR="00EE67FD" w:rsidRPr="00230D1C" w:rsidRDefault="00EE67FD" w:rsidP="00EB4D50">
            <w:pPr>
              <w:jc w:val="center"/>
              <w:rPr>
                <w:rFonts w:ascii="Arial" w:hAnsi="Arial" w:cs="Arial"/>
                <w:b/>
                <w:noProof/>
                <w:sz w:val="18"/>
                <w:szCs w:val="18"/>
              </w:rPr>
            </w:pPr>
          </w:p>
        </w:tc>
      </w:tr>
      <w:tr w:rsidR="00EE67FD" w:rsidRPr="00230D1C" w14:paraId="45E2C80C"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732BC36"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6B2D93" w14:textId="77777777" w:rsidR="00EE67FD" w:rsidRPr="00230D1C" w:rsidRDefault="00EE67FD" w:rsidP="00EB4D50">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C01E97" w14:textId="77777777" w:rsidR="00EE67FD" w:rsidRPr="00230D1C" w:rsidRDefault="00EE67FD" w:rsidP="00EB4D50">
            <w:pPr>
              <w:pStyle w:val="TAC"/>
              <w:rPr>
                <w:noProof/>
              </w:rPr>
            </w:pPr>
            <w:r w:rsidRPr="00230D1C">
              <w:rPr>
                <w:noProof/>
              </w:rPr>
              <w:t>OneOrMor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627DEB" w14:textId="77777777" w:rsidR="00EE67FD" w:rsidRPr="00230D1C" w:rsidRDefault="00EE67FD" w:rsidP="00EB4D50">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856BF9"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18C13DD" w14:textId="77777777" w:rsidR="00EE67FD" w:rsidRPr="00230D1C" w:rsidRDefault="00EE67FD" w:rsidP="00EB4D50">
            <w:pPr>
              <w:jc w:val="center"/>
              <w:rPr>
                <w:b/>
                <w:noProof/>
              </w:rPr>
            </w:pPr>
          </w:p>
        </w:tc>
      </w:tr>
      <w:tr w:rsidR="00EE67FD" w:rsidRPr="00230D1C" w14:paraId="617C18C5"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8214822"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FD8F6AD" w14:textId="77777777" w:rsidR="00EE67FD" w:rsidRPr="00230D1C" w:rsidRDefault="00EE67FD" w:rsidP="00EB4D50">
            <w:pPr>
              <w:rPr>
                <w:noProof/>
                <w:lang w:eastAsia="ko-KR"/>
              </w:rPr>
            </w:pPr>
            <w:r w:rsidRPr="00230D1C">
              <w:rPr>
                <w:noProof/>
              </w:rPr>
              <w:t xml:space="preserve">This interior node </w:t>
            </w:r>
            <w:r w:rsidRPr="00230D1C">
              <w:rPr>
                <w:noProof/>
                <w:lang w:eastAsia="ko-KR"/>
              </w:rPr>
              <w:t>is a placeholder for one or more list of off-network MCVideo groups that the MCVideo user is allowed to use.</w:t>
            </w:r>
          </w:p>
        </w:tc>
      </w:tr>
    </w:tbl>
    <w:p w14:paraId="70CF3A2B" w14:textId="77777777" w:rsidR="00EE67FD" w:rsidRPr="00230D1C" w:rsidRDefault="00EE67FD" w:rsidP="00EE67FD">
      <w:pPr>
        <w:rPr>
          <w:noProof/>
          <w:lang w:eastAsia="ko-KR"/>
        </w:rPr>
      </w:pPr>
      <w:bookmarkStart w:id="15785" w:name="_Toc20158367"/>
      <w:bookmarkStart w:id="15786" w:name="_Toc27507915"/>
      <w:bookmarkStart w:id="15787" w:name="_Toc27508781"/>
      <w:bookmarkStart w:id="15788" w:name="_Toc27509646"/>
      <w:bookmarkStart w:id="15789" w:name="_Toc27553776"/>
      <w:bookmarkStart w:id="15790" w:name="_Toc27554642"/>
      <w:bookmarkStart w:id="15791" w:name="_Toc27555509"/>
      <w:bookmarkStart w:id="15792" w:name="_Toc27556373"/>
      <w:bookmarkStart w:id="15793" w:name="_Toc36036574"/>
      <w:bookmarkStart w:id="15794" w:name="_Toc45274329"/>
      <w:bookmarkStart w:id="15795" w:name="_Toc51938058"/>
      <w:bookmarkStart w:id="15796" w:name="_Toc51939252"/>
    </w:p>
    <w:p w14:paraId="58F78672" w14:textId="77777777" w:rsidR="00EE67FD" w:rsidRPr="00230D1C" w:rsidRDefault="00EE67FD" w:rsidP="00EE67FD">
      <w:pPr>
        <w:pStyle w:val="Heading3"/>
        <w:rPr>
          <w:noProof/>
          <w:lang w:eastAsia="ko-KR"/>
        </w:rPr>
      </w:pPr>
      <w:bookmarkStart w:id="15797" w:name="_Toc144198543"/>
      <w:bookmarkStart w:id="15798" w:name="_Toc144200187"/>
      <w:bookmarkStart w:id="15799" w:name="_Toc152621670"/>
      <w:r w:rsidRPr="00230D1C">
        <w:rPr>
          <w:noProof/>
          <w:lang w:eastAsia="ko-KR"/>
        </w:rPr>
        <w:t>13.</w:t>
      </w:r>
      <w:r w:rsidRPr="00230D1C">
        <w:rPr>
          <w:noProof/>
        </w:rPr>
        <w:t>2.92</w:t>
      </w:r>
      <w:r w:rsidRPr="00230D1C">
        <w:rPr>
          <w:noProof/>
        </w:rPr>
        <w:tab/>
        <w:t>/</w:t>
      </w:r>
      <w:r w:rsidRPr="00D929A4">
        <w:t>&lt;x&gt;</w:t>
      </w:r>
      <w:r w:rsidRPr="00230D1C">
        <w:rPr>
          <w:noProof/>
        </w:rPr>
        <w:t>/&lt;x&gt;/OffNetwork/MCVideoGroup</w:t>
      </w:r>
      <w:r w:rsidRPr="00230D1C">
        <w:rPr>
          <w:noProof/>
          <w:lang w:eastAsia="ko-KR"/>
        </w:rPr>
        <w:t>List</w:t>
      </w:r>
      <w:r w:rsidRPr="00230D1C">
        <w:rPr>
          <w:noProof/>
        </w:rPr>
        <w:t>/&lt;x&gt;/Entry</w:t>
      </w:r>
      <w:bookmarkEnd w:id="15785"/>
      <w:bookmarkEnd w:id="15786"/>
      <w:bookmarkEnd w:id="15787"/>
      <w:bookmarkEnd w:id="15788"/>
      <w:bookmarkEnd w:id="15789"/>
      <w:bookmarkEnd w:id="15790"/>
      <w:bookmarkEnd w:id="15791"/>
      <w:bookmarkEnd w:id="15792"/>
      <w:bookmarkEnd w:id="15793"/>
      <w:bookmarkEnd w:id="15794"/>
      <w:bookmarkEnd w:id="15795"/>
      <w:bookmarkEnd w:id="15796"/>
      <w:bookmarkEnd w:id="15797"/>
      <w:bookmarkEnd w:id="15798"/>
      <w:bookmarkEnd w:id="15799"/>
    </w:p>
    <w:p w14:paraId="2AEDA2F3"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92</w:t>
      </w:r>
      <w:r w:rsidRPr="00230D1C">
        <w:rPr>
          <w:noProof/>
        </w:rPr>
        <w:t>.1: /</w:t>
      </w:r>
      <w:r w:rsidRPr="00551AA2">
        <w:t>&lt;x&gt;</w:t>
      </w:r>
      <w:r w:rsidRPr="00230D1C">
        <w:rPr>
          <w:noProof/>
        </w:rPr>
        <w:t>/</w:t>
      </w:r>
      <w:r w:rsidRPr="00230D1C">
        <w:rPr>
          <w:noProof/>
          <w:lang w:eastAsia="ko-KR"/>
        </w:rPr>
        <w:t>&lt;x&gt;</w:t>
      </w:r>
      <w:r w:rsidRPr="00230D1C">
        <w:rPr>
          <w:noProof/>
        </w:rPr>
        <w:t>/OffNetwork/MCVideoGroup</w:t>
      </w:r>
      <w:r w:rsidRPr="00230D1C">
        <w:rPr>
          <w:noProof/>
          <w:lang w:eastAsia="ko-KR"/>
        </w:rPr>
        <w:t>List</w:t>
      </w:r>
      <w:r w:rsidRPr="00230D1C">
        <w:rPr>
          <w:noProof/>
        </w:rPr>
        <w:t>/&lt;x&gt;/Entr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4CE47199"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9910E74" w14:textId="77777777" w:rsidR="00EE67FD" w:rsidRPr="00230D1C" w:rsidRDefault="00EE67FD" w:rsidP="00EB4D50">
            <w:pPr>
              <w:rPr>
                <w:rFonts w:ascii="Arial" w:hAnsi="Arial" w:cs="Arial"/>
                <w:noProof/>
                <w:sz w:val="18"/>
                <w:szCs w:val="18"/>
              </w:rPr>
            </w:pPr>
            <w:r w:rsidRPr="00230D1C">
              <w:rPr>
                <w:noProof/>
              </w:rPr>
              <w:t>&lt;x&gt;/OffNetwork/MCVideoGroup</w:t>
            </w:r>
            <w:r w:rsidRPr="00230D1C">
              <w:rPr>
                <w:noProof/>
                <w:lang w:eastAsia="ko-KR"/>
              </w:rPr>
              <w:t>List</w:t>
            </w:r>
            <w:r w:rsidRPr="00230D1C">
              <w:rPr>
                <w:noProof/>
              </w:rPr>
              <w:t>/&lt;x&gt;/Entry</w:t>
            </w:r>
          </w:p>
        </w:tc>
      </w:tr>
      <w:tr w:rsidR="00EE67FD" w:rsidRPr="00230D1C" w14:paraId="05660993"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2E6E55A"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F9A7AE"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A28CF5"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068F88"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BD5044"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8BCFDEB" w14:textId="77777777" w:rsidR="00EE67FD" w:rsidRPr="00230D1C" w:rsidRDefault="00EE67FD" w:rsidP="00EB4D50">
            <w:pPr>
              <w:jc w:val="center"/>
              <w:rPr>
                <w:rFonts w:ascii="Arial" w:hAnsi="Arial" w:cs="Arial"/>
                <w:b/>
                <w:noProof/>
                <w:sz w:val="18"/>
                <w:szCs w:val="18"/>
              </w:rPr>
            </w:pPr>
          </w:p>
        </w:tc>
      </w:tr>
      <w:tr w:rsidR="00EE67FD" w:rsidRPr="00230D1C" w14:paraId="23844F5F"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68A00C7"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4CAADB" w14:textId="77777777" w:rsidR="00EE67FD" w:rsidRPr="00230D1C" w:rsidRDefault="00EE67FD" w:rsidP="00EB4D50">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43883A" w14:textId="77777777" w:rsidR="00EE67FD" w:rsidRPr="00230D1C" w:rsidRDefault="00EE67FD" w:rsidP="00EB4D50">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CDC56D" w14:textId="77777777" w:rsidR="00EE67FD" w:rsidRPr="00230D1C" w:rsidRDefault="00EE67FD" w:rsidP="00EB4D50">
            <w:pPr>
              <w:pStyle w:val="TAC"/>
              <w:rPr>
                <w:noProof/>
              </w:rPr>
            </w:pPr>
            <w:r w:rsidRPr="00230D1C">
              <w:rPr>
                <w:noProof/>
              </w:rPr>
              <w:t>node</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1BD4D3"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3C04E30" w14:textId="77777777" w:rsidR="00EE67FD" w:rsidRPr="00230D1C" w:rsidRDefault="00EE67FD" w:rsidP="00EB4D50">
            <w:pPr>
              <w:jc w:val="center"/>
              <w:rPr>
                <w:b/>
                <w:noProof/>
              </w:rPr>
            </w:pPr>
          </w:p>
        </w:tc>
      </w:tr>
      <w:tr w:rsidR="00EE67FD" w:rsidRPr="00230D1C" w14:paraId="004137BF"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5E5BCE1"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98BB8E6" w14:textId="77777777" w:rsidR="00EE67FD" w:rsidRPr="00230D1C" w:rsidRDefault="00EE67FD" w:rsidP="00EB4D50">
            <w:pPr>
              <w:rPr>
                <w:noProof/>
                <w:lang w:eastAsia="ko-KR"/>
              </w:rPr>
            </w:pPr>
            <w:r w:rsidRPr="00230D1C">
              <w:rPr>
                <w:noProof/>
              </w:rPr>
              <w:t xml:space="preserve">This interior node </w:t>
            </w:r>
            <w:r w:rsidRPr="00230D1C">
              <w:rPr>
                <w:noProof/>
                <w:lang w:eastAsia="ko-KR"/>
              </w:rPr>
              <w:t>is a placeholder for the details of the off-network MCVideo groups that the MCVideo user is allowed to use.</w:t>
            </w:r>
          </w:p>
        </w:tc>
      </w:tr>
    </w:tbl>
    <w:p w14:paraId="610450B5" w14:textId="77777777" w:rsidR="00EE67FD" w:rsidRPr="00230D1C" w:rsidRDefault="00EE67FD" w:rsidP="00EE67FD">
      <w:pPr>
        <w:rPr>
          <w:noProof/>
          <w:lang w:eastAsia="ko-KR"/>
        </w:rPr>
      </w:pPr>
      <w:bookmarkStart w:id="15800" w:name="_Toc20158368"/>
      <w:bookmarkStart w:id="15801" w:name="_Toc27507916"/>
      <w:bookmarkStart w:id="15802" w:name="_Toc27508782"/>
      <w:bookmarkStart w:id="15803" w:name="_Toc27509647"/>
      <w:bookmarkStart w:id="15804" w:name="_Toc27553777"/>
      <w:bookmarkStart w:id="15805" w:name="_Toc27554643"/>
      <w:bookmarkStart w:id="15806" w:name="_Toc27555510"/>
      <w:bookmarkStart w:id="15807" w:name="_Toc27556374"/>
      <w:bookmarkStart w:id="15808" w:name="_Toc36036575"/>
      <w:bookmarkStart w:id="15809" w:name="_Toc45274330"/>
      <w:bookmarkStart w:id="15810" w:name="_Toc51938059"/>
      <w:bookmarkStart w:id="15811" w:name="_Toc51939253"/>
    </w:p>
    <w:p w14:paraId="7D99240A" w14:textId="77777777" w:rsidR="00EE67FD" w:rsidRPr="00230D1C" w:rsidRDefault="00EE67FD" w:rsidP="00EE67FD">
      <w:pPr>
        <w:pStyle w:val="Heading3"/>
        <w:rPr>
          <w:noProof/>
          <w:lang w:eastAsia="ko-KR"/>
        </w:rPr>
      </w:pPr>
      <w:bookmarkStart w:id="15812" w:name="_Toc144198544"/>
      <w:bookmarkStart w:id="15813" w:name="_Toc144200188"/>
      <w:bookmarkStart w:id="15814" w:name="_Toc152621671"/>
      <w:r w:rsidRPr="00230D1C">
        <w:rPr>
          <w:noProof/>
        </w:rPr>
        <w:t>13.2.</w:t>
      </w:r>
      <w:r w:rsidRPr="00230D1C">
        <w:rPr>
          <w:noProof/>
          <w:lang w:eastAsia="ko-KR"/>
        </w:rPr>
        <w:t>93</w:t>
      </w:r>
      <w:r w:rsidRPr="00230D1C">
        <w:rPr>
          <w:noProof/>
        </w:rPr>
        <w:tab/>
        <w:t>/</w:t>
      </w:r>
      <w:r w:rsidRPr="00D929A4">
        <w:t>&lt;x&gt;</w:t>
      </w:r>
      <w:r w:rsidRPr="00230D1C">
        <w:rPr>
          <w:noProof/>
        </w:rPr>
        <w:t>/&lt;x&gt;/OffNetwork/MCVideoGroup</w:t>
      </w:r>
      <w:r w:rsidRPr="00230D1C">
        <w:rPr>
          <w:noProof/>
          <w:lang w:eastAsia="ko-KR"/>
        </w:rPr>
        <w:t>List</w:t>
      </w:r>
      <w:r w:rsidRPr="00230D1C">
        <w:rPr>
          <w:noProof/>
        </w:rPr>
        <w:t>/&lt;x&gt;/Entry/</w:t>
      </w:r>
      <w:r w:rsidRPr="00230D1C">
        <w:rPr>
          <w:noProof/>
        </w:rPr>
        <w:br/>
        <w:t>MCVideoGroupID</w:t>
      </w:r>
      <w:bookmarkEnd w:id="15800"/>
      <w:bookmarkEnd w:id="15801"/>
      <w:bookmarkEnd w:id="15802"/>
      <w:bookmarkEnd w:id="15803"/>
      <w:bookmarkEnd w:id="15804"/>
      <w:bookmarkEnd w:id="15805"/>
      <w:bookmarkEnd w:id="15806"/>
      <w:bookmarkEnd w:id="15807"/>
      <w:bookmarkEnd w:id="15808"/>
      <w:bookmarkEnd w:id="15809"/>
      <w:bookmarkEnd w:id="15810"/>
      <w:bookmarkEnd w:id="15811"/>
      <w:bookmarkEnd w:id="15812"/>
      <w:bookmarkEnd w:id="15813"/>
      <w:bookmarkEnd w:id="15814"/>
    </w:p>
    <w:p w14:paraId="77089E9F"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93</w:t>
      </w:r>
      <w:r w:rsidRPr="00230D1C">
        <w:rPr>
          <w:noProof/>
        </w:rPr>
        <w:t>.1: /</w:t>
      </w:r>
      <w:r w:rsidRPr="00551AA2">
        <w:t>&lt;x&gt;</w:t>
      </w:r>
      <w:r w:rsidRPr="00230D1C">
        <w:rPr>
          <w:noProof/>
        </w:rPr>
        <w:t>/</w:t>
      </w:r>
      <w:r w:rsidRPr="00230D1C">
        <w:rPr>
          <w:noProof/>
          <w:lang w:eastAsia="ko-KR"/>
        </w:rPr>
        <w:t>&lt;x&gt;</w:t>
      </w:r>
      <w:r w:rsidRPr="00230D1C">
        <w:rPr>
          <w:noProof/>
        </w:rPr>
        <w:t>/OffNetwork/MCVideoGroup</w:t>
      </w:r>
      <w:r w:rsidRPr="00230D1C">
        <w:rPr>
          <w:noProof/>
          <w:lang w:eastAsia="ko-KR"/>
        </w:rPr>
        <w:t>List</w:t>
      </w:r>
      <w:r w:rsidRPr="00230D1C">
        <w:rPr>
          <w:noProof/>
        </w:rPr>
        <w:t>/&lt;x&gt;/Entry/MCVideoGroup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22FE0E1A"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20BA37DE" w14:textId="77777777" w:rsidR="00EE67FD" w:rsidRPr="00230D1C" w:rsidRDefault="00EE67FD" w:rsidP="00EB4D50">
            <w:pPr>
              <w:rPr>
                <w:rFonts w:ascii="Arial" w:hAnsi="Arial" w:cs="Arial"/>
                <w:noProof/>
                <w:sz w:val="18"/>
                <w:szCs w:val="18"/>
              </w:rPr>
            </w:pPr>
            <w:r w:rsidRPr="00230D1C">
              <w:rPr>
                <w:noProof/>
              </w:rPr>
              <w:t>&lt;x&gt;/OffNetwork/MCVideoGroup</w:t>
            </w:r>
            <w:r w:rsidRPr="00230D1C">
              <w:rPr>
                <w:noProof/>
                <w:lang w:eastAsia="ko-KR"/>
              </w:rPr>
              <w:t>List</w:t>
            </w:r>
            <w:r w:rsidRPr="00230D1C">
              <w:rPr>
                <w:noProof/>
              </w:rPr>
              <w:t>/&lt;x&gt;/Entry/MCVideoGroupID</w:t>
            </w:r>
          </w:p>
        </w:tc>
      </w:tr>
      <w:tr w:rsidR="00EE67FD" w:rsidRPr="00230D1C" w14:paraId="431D9564"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76FB5BE"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9BF9A3"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C4C438"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A888AA"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8FA005"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0FADDD8" w14:textId="77777777" w:rsidR="00EE67FD" w:rsidRPr="00230D1C" w:rsidRDefault="00EE67FD" w:rsidP="00EB4D50">
            <w:pPr>
              <w:jc w:val="center"/>
              <w:rPr>
                <w:rFonts w:ascii="Arial" w:hAnsi="Arial" w:cs="Arial"/>
                <w:b/>
                <w:noProof/>
                <w:sz w:val="18"/>
                <w:szCs w:val="18"/>
              </w:rPr>
            </w:pPr>
          </w:p>
        </w:tc>
      </w:tr>
      <w:tr w:rsidR="00EE67FD" w:rsidRPr="00230D1C" w14:paraId="47757B0A"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0F8E2B6"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1E4199" w14:textId="77777777" w:rsidR="00EE67FD" w:rsidRPr="00230D1C" w:rsidRDefault="00EE67FD" w:rsidP="00EB4D50">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C7707B" w14:textId="77777777" w:rsidR="00EE67FD" w:rsidRPr="00230D1C" w:rsidRDefault="00EE67FD" w:rsidP="00EB4D50">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332015" w14:textId="77777777" w:rsidR="00EE67FD" w:rsidRPr="00230D1C" w:rsidRDefault="00EE67FD" w:rsidP="00EB4D50">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62BA24"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E8BE24D" w14:textId="77777777" w:rsidR="00EE67FD" w:rsidRPr="00230D1C" w:rsidRDefault="00EE67FD" w:rsidP="00EB4D50">
            <w:pPr>
              <w:jc w:val="center"/>
              <w:rPr>
                <w:b/>
                <w:noProof/>
              </w:rPr>
            </w:pPr>
          </w:p>
        </w:tc>
      </w:tr>
      <w:tr w:rsidR="00EE67FD" w:rsidRPr="00230D1C" w14:paraId="7E2B9928"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0FE0B06"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CF9973C" w14:textId="77777777" w:rsidR="00EE67FD" w:rsidRPr="00230D1C" w:rsidRDefault="00EE67FD" w:rsidP="00EB4D50">
            <w:pPr>
              <w:rPr>
                <w:noProof/>
                <w:lang w:eastAsia="ko-KR"/>
              </w:rPr>
            </w:pPr>
            <w:r w:rsidRPr="00230D1C">
              <w:rPr>
                <w:noProof/>
              </w:rPr>
              <w:t xml:space="preserve">This leaf node indicates </w:t>
            </w:r>
            <w:r w:rsidRPr="00230D1C">
              <w:rPr>
                <w:noProof/>
                <w:lang w:eastAsia="ko-KR"/>
              </w:rPr>
              <w:t xml:space="preserve">the </w:t>
            </w:r>
            <w:r w:rsidRPr="00230D1C">
              <w:rPr>
                <w:noProof/>
              </w:rPr>
              <w:t xml:space="preserve">MCVideo group </w:t>
            </w:r>
            <w:r w:rsidRPr="00230D1C">
              <w:rPr>
                <w:rFonts w:eastAsia="SimSun"/>
                <w:noProof/>
                <w:lang w:eastAsia="zh-CN"/>
              </w:rPr>
              <w:t>ID</w:t>
            </w:r>
            <w:r w:rsidRPr="00230D1C">
              <w:rPr>
                <w:noProof/>
                <w:lang w:eastAsia="ko-KR"/>
              </w:rPr>
              <w:t xml:space="preserve"> for the off-network MCVideo group that the MCVideo user is allowed to use.</w:t>
            </w:r>
          </w:p>
        </w:tc>
      </w:tr>
    </w:tbl>
    <w:p w14:paraId="699FA05B" w14:textId="77777777" w:rsidR="00EE67FD" w:rsidRPr="00230D1C" w:rsidRDefault="00EE67FD" w:rsidP="00EE67FD">
      <w:pPr>
        <w:rPr>
          <w:noProof/>
          <w:lang w:eastAsia="ko-KR"/>
        </w:rPr>
      </w:pPr>
    </w:p>
    <w:p w14:paraId="2BD7BF37" w14:textId="77777777" w:rsidR="00EE67FD" w:rsidRPr="00230D1C" w:rsidRDefault="00EE67FD" w:rsidP="00EE67FD">
      <w:pPr>
        <w:rPr>
          <w:noProof/>
          <w:lang w:eastAsia="ko-KR"/>
        </w:rPr>
      </w:pPr>
      <w:r w:rsidRPr="00230D1C">
        <w:rPr>
          <w:noProof/>
        </w:rPr>
        <w:t xml:space="preserve">The </w:t>
      </w:r>
      <w:r w:rsidRPr="00230D1C">
        <w:rPr>
          <w:noProof/>
          <w:lang w:eastAsia="ko-KR"/>
        </w:rPr>
        <w:t xml:space="preserve">value is a </w:t>
      </w:r>
      <w:r w:rsidRPr="00230D1C">
        <w:rPr>
          <w:noProof/>
        </w:rPr>
        <w:t>"uri" attribute specified in OMA OMA-TS-XDM_Group-V1_1 [</w:t>
      </w:r>
      <w:r w:rsidRPr="00230D1C">
        <w:rPr>
          <w:noProof/>
          <w:lang w:eastAsia="ko-KR"/>
        </w:rPr>
        <w:t>4</w:t>
      </w:r>
      <w:r w:rsidRPr="00230D1C">
        <w:rPr>
          <w:noProof/>
        </w:rPr>
        <w:t>]</w:t>
      </w:r>
      <w:r w:rsidRPr="00230D1C">
        <w:rPr>
          <w:noProof/>
          <w:lang w:eastAsia="ko-KR"/>
        </w:rPr>
        <w:t>.</w:t>
      </w:r>
    </w:p>
    <w:p w14:paraId="0ECF7A00" w14:textId="77777777" w:rsidR="00EE67FD" w:rsidRPr="00230D1C" w:rsidRDefault="00EE67FD" w:rsidP="00EE67FD">
      <w:pPr>
        <w:pStyle w:val="Heading3"/>
        <w:rPr>
          <w:noProof/>
          <w:lang w:eastAsia="ko-KR"/>
        </w:rPr>
      </w:pPr>
      <w:bookmarkStart w:id="15815" w:name="_Toc20158369"/>
      <w:bookmarkStart w:id="15816" w:name="_Toc27507917"/>
      <w:bookmarkStart w:id="15817" w:name="_Toc27508783"/>
      <w:bookmarkStart w:id="15818" w:name="_Toc27509648"/>
      <w:bookmarkStart w:id="15819" w:name="_Toc27553778"/>
      <w:bookmarkStart w:id="15820" w:name="_Toc27554644"/>
      <w:bookmarkStart w:id="15821" w:name="_Toc27555511"/>
      <w:bookmarkStart w:id="15822" w:name="_Toc27556375"/>
      <w:bookmarkStart w:id="15823" w:name="_Toc36036576"/>
      <w:bookmarkStart w:id="15824" w:name="_Toc45274331"/>
      <w:bookmarkStart w:id="15825" w:name="_Toc51938060"/>
      <w:bookmarkStart w:id="15826" w:name="_Toc51939254"/>
      <w:bookmarkStart w:id="15827" w:name="_Toc144198545"/>
      <w:bookmarkStart w:id="15828" w:name="_Toc144200189"/>
      <w:bookmarkStart w:id="15829" w:name="_Toc152621672"/>
      <w:r w:rsidRPr="00230D1C">
        <w:rPr>
          <w:noProof/>
        </w:rPr>
        <w:t>13.2.</w:t>
      </w:r>
      <w:r w:rsidRPr="00230D1C">
        <w:rPr>
          <w:noProof/>
          <w:lang w:eastAsia="ko-KR"/>
        </w:rPr>
        <w:t>94</w:t>
      </w:r>
      <w:r w:rsidRPr="00230D1C">
        <w:rPr>
          <w:noProof/>
        </w:rPr>
        <w:tab/>
        <w:t>/</w:t>
      </w:r>
      <w:r w:rsidRPr="00D929A4">
        <w:t>&lt;x&gt;</w:t>
      </w:r>
      <w:r w:rsidRPr="00230D1C">
        <w:rPr>
          <w:noProof/>
        </w:rPr>
        <w:t>/</w:t>
      </w:r>
      <w:r w:rsidRPr="00D929A4">
        <w:t>&lt;x&gt;</w:t>
      </w:r>
      <w:r w:rsidRPr="00230D1C">
        <w:rPr>
          <w:noProof/>
        </w:rPr>
        <w:t>/OffNetwork/MCVideoGroup</w:t>
      </w:r>
      <w:r w:rsidRPr="00230D1C">
        <w:rPr>
          <w:noProof/>
          <w:lang w:eastAsia="ko-KR"/>
        </w:rPr>
        <w:t>List</w:t>
      </w:r>
      <w:r w:rsidRPr="00230D1C">
        <w:rPr>
          <w:noProof/>
        </w:rPr>
        <w:t>/&lt;x&gt;/Entry/DisplayName</w:t>
      </w:r>
      <w:bookmarkEnd w:id="15815"/>
      <w:bookmarkEnd w:id="15816"/>
      <w:bookmarkEnd w:id="15817"/>
      <w:bookmarkEnd w:id="15818"/>
      <w:bookmarkEnd w:id="15819"/>
      <w:bookmarkEnd w:id="15820"/>
      <w:bookmarkEnd w:id="15821"/>
      <w:bookmarkEnd w:id="15822"/>
      <w:bookmarkEnd w:id="15823"/>
      <w:bookmarkEnd w:id="15824"/>
      <w:bookmarkEnd w:id="15825"/>
      <w:bookmarkEnd w:id="15826"/>
      <w:bookmarkEnd w:id="15827"/>
      <w:bookmarkEnd w:id="15828"/>
      <w:bookmarkEnd w:id="15829"/>
    </w:p>
    <w:p w14:paraId="4887FD62"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94</w:t>
      </w:r>
      <w:r w:rsidRPr="00230D1C">
        <w:rPr>
          <w:noProof/>
        </w:rPr>
        <w:t>.1: /</w:t>
      </w:r>
      <w:r w:rsidRPr="00551AA2">
        <w:t>&lt;x&gt;</w:t>
      </w:r>
      <w:r w:rsidRPr="00230D1C">
        <w:rPr>
          <w:noProof/>
        </w:rPr>
        <w:t>/</w:t>
      </w:r>
      <w:r w:rsidRPr="00230D1C">
        <w:rPr>
          <w:noProof/>
          <w:lang w:eastAsia="ko-KR"/>
        </w:rPr>
        <w:t>&lt;x&gt;/</w:t>
      </w:r>
      <w:r w:rsidRPr="00230D1C">
        <w:rPr>
          <w:noProof/>
        </w:rPr>
        <w:t>OffNetwork/MCVideoGroup</w:t>
      </w:r>
      <w:r w:rsidRPr="00230D1C">
        <w:rPr>
          <w:noProof/>
          <w:lang w:eastAsia="ko-KR"/>
        </w:rPr>
        <w:t>List</w:t>
      </w:r>
      <w:r w:rsidRPr="00230D1C">
        <w:rPr>
          <w:noProof/>
        </w:rPr>
        <w:t>/&lt;x&gt;/Entry/Display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26FD3F79"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241078F6" w14:textId="77777777" w:rsidR="00EE67FD" w:rsidRPr="00230D1C" w:rsidRDefault="00EE67FD" w:rsidP="00EB4D50">
            <w:pPr>
              <w:rPr>
                <w:rFonts w:ascii="Arial" w:hAnsi="Arial" w:cs="Arial"/>
                <w:noProof/>
                <w:sz w:val="18"/>
                <w:szCs w:val="18"/>
              </w:rPr>
            </w:pPr>
            <w:r w:rsidRPr="00230D1C">
              <w:rPr>
                <w:noProof/>
              </w:rPr>
              <w:t>&lt;x&gt;/OffNetwork/MCVideoGroup</w:t>
            </w:r>
            <w:r w:rsidRPr="00230D1C">
              <w:rPr>
                <w:noProof/>
                <w:lang w:eastAsia="ko-KR"/>
              </w:rPr>
              <w:t>List</w:t>
            </w:r>
            <w:r w:rsidRPr="00230D1C">
              <w:rPr>
                <w:noProof/>
              </w:rPr>
              <w:t>/&lt;x&gt;/Entry/DisplayName</w:t>
            </w:r>
          </w:p>
        </w:tc>
      </w:tr>
      <w:tr w:rsidR="00EE67FD" w:rsidRPr="00230D1C" w14:paraId="3CCD2DE7"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C78D115"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FA0173"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16650F"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2FA07A"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2C52B7"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66E33FC" w14:textId="77777777" w:rsidR="00EE67FD" w:rsidRPr="00230D1C" w:rsidRDefault="00EE67FD" w:rsidP="00EB4D50">
            <w:pPr>
              <w:jc w:val="center"/>
              <w:rPr>
                <w:rFonts w:ascii="Arial" w:hAnsi="Arial" w:cs="Arial"/>
                <w:b/>
                <w:noProof/>
                <w:sz w:val="18"/>
                <w:szCs w:val="18"/>
              </w:rPr>
            </w:pPr>
          </w:p>
        </w:tc>
      </w:tr>
      <w:tr w:rsidR="00EE67FD" w:rsidRPr="00230D1C" w14:paraId="6E457FC2"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666CB37"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8EBDB8" w14:textId="77777777" w:rsidR="00EE67FD" w:rsidRPr="00230D1C" w:rsidRDefault="00EE67FD" w:rsidP="00EB4D50">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11134A" w14:textId="77777777" w:rsidR="00EE67FD" w:rsidRPr="00230D1C" w:rsidRDefault="00EE67FD" w:rsidP="00EB4D50">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1DB063" w14:textId="77777777" w:rsidR="00EE67FD" w:rsidRPr="00230D1C" w:rsidRDefault="00EE67FD" w:rsidP="00EB4D50">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0489C7"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4265988" w14:textId="77777777" w:rsidR="00EE67FD" w:rsidRPr="00230D1C" w:rsidRDefault="00EE67FD" w:rsidP="00EB4D50">
            <w:pPr>
              <w:jc w:val="center"/>
              <w:rPr>
                <w:b/>
                <w:noProof/>
              </w:rPr>
            </w:pPr>
          </w:p>
        </w:tc>
      </w:tr>
      <w:tr w:rsidR="00EE67FD" w:rsidRPr="00230D1C" w14:paraId="58981809"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B432F02"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B6F518B" w14:textId="77777777" w:rsidR="00EE67FD" w:rsidRPr="00230D1C" w:rsidRDefault="00EE67FD" w:rsidP="00EB4D50">
            <w:pPr>
              <w:rPr>
                <w:noProof/>
                <w:lang w:eastAsia="ko-KR"/>
              </w:rPr>
            </w:pPr>
            <w:r w:rsidRPr="00230D1C">
              <w:rPr>
                <w:noProof/>
              </w:rPr>
              <w:t xml:space="preserve">This leaf node </w:t>
            </w:r>
            <w:r w:rsidRPr="00230D1C">
              <w:rPr>
                <w:noProof/>
                <w:lang w:eastAsia="ko-KR"/>
              </w:rPr>
              <w:t xml:space="preserve">contains </w:t>
            </w:r>
            <w:r w:rsidRPr="00230D1C">
              <w:rPr>
                <w:noProof/>
              </w:rPr>
              <w:t>a human readable name</w:t>
            </w:r>
            <w:r w:rsidRPr="00230D1C" w:rsidDel="0010553A">
              <w:rPr>
                <w:noProof/>
              </w:rPr>
              <w:t xml:space="preserve"> </w:t>
            </w:r>
            <w:r w:rsidRPr="00230D1C">
              <w:rPr>
                <w:noProof/>
              </w:rPr>
              <w:t>that corresponds to the MCVideo Group ID</w:t>
            </w:r>
            <w:r w:rsidRPr="00230D1C">
              <w:rPr>
                <w:noProof/>
                <w:lang w:eastAsia="ko-KR"/>
              </w:rPr>
              <w:t>.</w:t>
            </w:r>
          </w:p>
        </w:tc>
      </w:tr>
    </w:tbl>
    <w:p w14:paraId="5DDF099A" w14:textId="77777777" w:rsidR="00EE67FD" w:rsidRPr="00230D1C" w:rsidRDefault="00EE67FD" w:rsidP="00EE67FD">
      <w:pPr>
        <w:rPr>
          <w:noProof/>
          <w:lang w:eastAsia="ko-KR"/>
        </w:rPr>
      </w:pPr>
      <w:bookmarkStart w:id="15830" w:name="_Toc20158370"/>
      <w:bookmarkStart w:id="15831" w:name="_Toc27507918"/>
      <w:bookmarkStart w:id="15832" w:name="_Toc27508784"/>
      <w:bookmarkStart w:id="15833" w:name="_Toc27509649"/>
      <w:bookmarkStart w:id="15834" w:name="_Toc27553779"/>
      <w:bookmarkStart w:id="15835" w:name="_Toc27554645"/>
      <w:bookmarkStart w:id="15836" w:name="_Toc27555512"/>
      <w:bookmarkStart w:id="15837" w:name="_Toc27556376"/>
      <w:bookmarkStart w:id="15838" w:name="_Toc36036577"/>
      <w:bookmarkStart w:id="15839" w:name="_Toc45274332"/>
      <w:bookmarkStart w:id="15840" w:name="_Toc51938061"/>
      <w:bookmarkStart w:id="15841" w:name="_Toc51939255"/>
    </w:p>
    <w:p w14:paraId="50804E35" w14:textId="77777777" w:rsidR="00EE67FD" w:rsidRPr="00230D1C" w:rsidRDefault="00EE67FD" w:rsidP="00EE67FD">
      <w:pPr>
        <w:pStyle w:val="Heading3"/>
        <w:rPr>
          <w:noProof/>
        </w:rPr>
      </w:pPr>
      <w:bookmarkStart w:id="15842" w:name="_Toc144198546"/>
      <w:bookmarkStart w:id="15843" w:name="_Toc144200190"/>
      <w:bookmarkStart w:id="15844" w:name="_Toc152621673"/>
      <w:r w:rsidRPr="00230D1C">
        <w:rPr>
          <w:noProof/>
        </w:rPr>
        <w:t>13.2.</w:t>
      </w:r>
      <w:r w:rsidRPr="00230D1C">
        <w:rPr>
          <w:noProof/>
          <w:lang w:eastAsia="ko-KR"/>
        </w:rPr>
        <w:t>95</w:t>
      </w:r>
      <w:r w:rsidRPr="00230D1C">
        <w:rPr>
          <w:noProof/>
          <w:lang w:eastAsia="ko-KR"/>
        </w:rPr>
        <w:tab/>
      </w:r>
      <w:r w:rsidR="0015056D">
        <w:rPr>
          <w:noProof/>
        </w:rPr>
        <w:t>Void</w:t>
      </w:r>
      <w:bookmarkEnd w:id="15830"/>
      <w:bookmarkEnd w:id="15831"/>
      <w:bookmarkEnd w:id="15832"/>
      <w:bookmarkEnd w:id="15833"/>
      <w:bookmarkEnd w:id="15834"/>
      <w:bookmarkEnd w:id="15835"/>
      <w:bookmarkEnd w:id="15836"/>
      <w:bookmarkEnd w:id="15837"/>
      <w:bookmarkEnd w:id="15838"/>
      <w:bookmarkEnd w:id="15839"/>
      <w:bookmarkEnd w:id="15840"/>
      <w:bookmarkEnd w:id="15841"/>
      <w:bookmarkEnd w:id="15842"/>
      <w:bookmarkEnd w:id="15843"/>
      <w:bookmarkEnd w:id="15844"/>
    </w:p>
    <w:p w14:paraId="65452B5B" w14:textId="77777777" w:rsidR="00EE67FD" w:rsidRPr="00230D1C" w:rsidRDefault="00EE67FD" w:rsidP="00EE67FD">
      <w:pPr>
        <w:pStyle w:val="Heading3"/>
        <w:rPr>
          <w:noProof/>
        </w:rPr>
      </w:pPr>
      <w:bookmarkStart w:id="15845" w:name="_Toc20158371"/>
      <w:bookmarkStart w:id="15846" w:name="_Toc27507919"/>
      <w:bookmarkStart w:id="15847" w:name="_Toc27508785"/>
      <w:bookmarkStart w:id="15848" w:name="_Toc27509650"/>
      <w:bookmarkStart w:id="15849" w:name="_Toc27553780"/>
      <w:bookmarkStart w:id="15850" w:name="_Toc27554646"/>
      <w:bookmarkStart w:id="15851" w:name="_Toc27555513"/>
      <w:bookmarkStart w:id="15852" w:name="_Toc27556377"/>
      <w:bookmarkStart w:id="15853" w:name="_Toc36036578"/>
      <w:bookmarkStart w:id="15854" w:name="_Toc45274333"/>
      <w:bookmarkStart w:id="15855" w:name="_Toc51938062"/>
      <w:bookmarkStart w:id="15856" w:name="_Toc51939256"/>
      <w:bookmarkStart w:id="15857" w:name="_Toc144198547"/>
      <w:bookmarkStart w:id="15858" w:name="_Toc144200191"/>
      <w:bookmarkStart w:id="15859" w:name="_Toc152621674"/>
      <w:r w:rsidRPr="00230D1C">
        <w:rPr>
          <w:noProof/>
        </w:rPr>
        <w:t>13.2.96</w:t>
      </w:r>
      <w:r w:rsidRPr="00230D1C">
        <w:rPr>
          <w:noProof/>
        </w:rPr>
        <w:tab/>
      </w:r>
      <w:r w:rsidR="0015056D">
        <w:rPr>
          <w:noProof/>
        </w:rPr>
        <w:t>Void</w:t>
      </w:r>
      <w:bookmarkEnd w:id="15845"/>
      <w:bookmarkEnd w:id="15846"/>
      <w:bookmarkEnd w:id="15847"/>
      <w:bookmarkEnd w:id="15848"/>
      <w:bookmarkEnd w:id="15849"/>
      <w:bookmarkEnd w:id="15850"/>
      <w:bookmarkEnd w:id="15851"/>
      <w:bookmarkEnd w:id="15852"/>
      <w:bookmarkEnd w:id="15853"/>
      <w:bookmarkEnd w:id="15854"/>
      <w:bookmarkEnd w:id="15855"/>
      <w:bookmarkEnd w:id="15856"/>
      <w:bookmarkEnd w:id="15857"/>
      <w:bookmarkEnd w:id="15858"/>
      <w:bookmarkEnd w:id="15859"/>
    </w:p>
    <w:p w14:paraId="299D35AD" w14:textId="77777777" w:rsidR="00EE67FD" w:rsidRPr="00230D1C" w:rsidRDefault="00EE67FD" w:rsidP="00EE67FD">
      <w:pPr>
        <w:pStyle w:val="Heading3"/>
        <w:rPr>
          <w:noProof/>
        </w:rPr>
      </w:pPr>
      <w:bookmarkStart w:id="15860" w:name="_Toc20158372"/>
      <w:bookmarkStart w:id="15861" w:name="_Toc27507920"/>
      <w:bookmarkStart w:id="15862" w:name="_Toc27508786"/>
      <w:bookmarkStart w:id="15863" w:name="_Toc27509651"/>
      <w:bookmarkStart w:id="15864" w:name="_Toc27553781"/>
      <w:bookmarkStart w:id="15865" w:name="_Toc27554647"/>
      <w:bookmarkStart w:id="15866" w:name="_Toc27555514"/>
      <w:bookmarkStart w:id="15867" w:name="_Toc27556378"/>
      <w:bookmarkStart w:id="15868" w:name="_Toc36036579"/>
      <w:bookmarkStart w:id="15869" w:name="_Toc45274334"/>
      <w:bookmarkStart w:id="15870" w:name="_Toc51938063"/>
      <w:bookmarkStart w:id="15871" w:name="_Toc51939257"/>
      <w:bookmarkStart w:id="15872" w:name="_Toc144198548"/>
      <w:bookmarkStart w:id="15873" w:name="_Toc144200192"/>
      <w:bookmarkStart w:id="15874" w:name="_Toc152621675"/>
      <w:r w:rsidRPr="00230D1C">
        <w:rPr>
          <w:noProof/>
        </w:rPr>
        <w:t>13.2.</w:t>
      </w:r>
      <w:r w:rsidRPr="00230D1C">
        <w:rPr>
          <w:noProof/>
          <w:lang w:eastAsia="ko-KR"/>
        </w:rPr>
        <w:t>97</w:t>
      </w:r>
      <w:r w:rsidRPr="00230D1C">
        <w:rPr>
          <w:noProof/>
        </w:rPr>
        <w:tab/>
        <w:t>/</w:t>
      </w:r>
      <w:r w:rsidRPr="00D929A4">
        <w:t>&lt;x&gt;</w:t>
      </w:r>
      <w:r w:rsidRPr="00230D1C">
        <w:rPr>
          <w:noProof/>
        </w:rPr>
        <w:t>/&lt;x&gt;/OffNetwork/MCVideoGroup</w:t>
      </w:r>
      <w:r w:rsidRPr="00230D1C">
        <w:rPr>
          <w:noProof/>
          <w:lang w:eastAsia="ko-KR"/>
        </w:rPr>
        <w:t>List</w:t>
      </w:r>
      <w:r w:rsidRPr="00230D1C">
        <w:rPr>
          <w:noProof/>
        </w:rPr>
        <w:t>/&lt;x&gt;/Entry/GMSServI</w:t>
      </w:r>
      <w:r w:rsidR="00BA6951">
        <w:rPr>
          <w:noProof/>
        </w:rPr>
        <w:t>D</w:t>
      </w:r>
      <w:bookmarkEnd w:id="15860"/>
      <w:bookmarkEnd w:id="15861"/>
      <w:bookmarkEnd w:id="15862"/>
      <w:bookmarkEnd w:id="15863"/>
      <w:bookmarkEnd w:id="15864"/>
      <w:bookmarkEnd w:id="15865"/>
      <w:bookmarkEnd w:id="15866"/>
      <w:bookmarkEnd w:id="15867"/>
      <w:bookmarkEnd w:id="15868"/>
      <w:bookmarkEnd w:id="15869"/>
      <w:bookmarkEnd w:id="15870"/>
      <w:bookmarkEnd w:id="15871"/>
      <w:bookmarkEnd w:id="15872"/>
      <w:bookmarkEnd w:id="15873"/>
      <w:bookmarkEnd w:id="15874"/>
    </w:p>
    <w:p w14:paraId="0F20EBBE"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97.1</w:t>
      </w:r>
      <w:r w:rsidRPr="00230D1C">
        <w:rPr>
          <w:noProof/>
        </w:rPr>
        <w:t>: /</w:t>
      </w:r>
      <w:r w:rsidRPr="00551AA2">
        <w:t>&lt;x&gt;</w:t>
      </w:r>
      <w:r w:rsidRPr="00230D1C">
        <w:rPr>
          <w:noProof/>
        </w:rPr>
        <w:t>/</w:t>
      </w:r>
      <w:r w:rsidRPr="00230D1C">
        <w:rPr>
          <w:noProof/>
          <w:lang w:eastAsia="ko-KR"/>
        </w:rPr>
        <w:t>&lt;x&gt;</w:t>
      </w:r>
      <w:r w:rsidRPr="00230D1C">
        <w:rPr>
          <w:noProof/>
        </w:rPr>
        <w:t>/OffNetwork/MCVideoGroup</w:t>
      </w:r>
      <w:r w:rsidRPr="00230D1C">
        <w:rPr>
          <w:noProof/>
          <w:lang w:eastAsia="ko-KR"/>
        </w:rPr>
        <w:t>List</w:t>
      </w:r>
      <w:r w:rsidRPr="00230D1C">
        <w:rPr>
          <w:noProof/>
        </w:rPr>
        <w:t>/&lt;x&gt;</w:t>
      </w:r>
      <w:r w:rsidRPr="00230D1C">
        <w:rPr>
          <w:noProof/>
          <w:lang w:eastAsia="ko-KR"/>
        </w:rPr>
        <w:t>/Entry/GMSServI</w:t>
      </w:r>
      <w:r w:rsidR="00BA6951">
        <w:rPr>
          <w:noProof/>
          <w:lang w:eastAsia="ko-KR"/>
        </w:rPr>
        <w:t>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19283CD9"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D008CD8" w14:textId="77777777" w:rsidR="00EE67FD" w:rsidRPr="00230D1C" w:rsidRDefault="00EE67FD" w:rsidP="00EB4D50">
            <w:pPr>
              <w:rPr>
                <w:rFonts w:ascii="Arial" w:hAnsi="Arial" w:cs="Arial"/>
                <w:noProof/>
                <w:sz w:val="18"/>
                <w:szCs w:val="18"/>
              </w:rPr>
            </w:pPr>
            <w:r w:rsidRPr="00230D1C">
              <w:rPr>
                <w:noProof/>
              </w:rPr>
              <w:t>&lt;x&gt;/OffNetwork/MCVideoGroup</w:t>
            </w:r>
            <w:r w:rsidRPr="00230D1C">
              <w:rPr>
                <w:noProof/>
                <w:lang w:eastAsia="ko-KR"/>
              </w:rPr>
              <w:t>List</w:t>
            </w:r>
            <w:r w:rsidRPr="00230D1C">
              <w:rPr>
                <w:noProof/>
              </w:rPr>
              <w:t>/&lt;x&gt;/Entry/GMSServI</w:t>
            </w:r>
            <w:r w:rsidR="00BA6951">
              <w:rPr>
                <w:noProof/>
              </w:rPr>
              <w:t>D</w:t>
            </w:r>
          </w:p>
        </w:tc>
      </w:tr>
      <w:tr w:rsidR="00EE67FD" w:rsidRPr="00230D1C" w14:paraId="371EA870"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7B30668"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0998BF"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35D6D8"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7FCED2"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2E2A86"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D224785" w14:textId="77777777" w:rsidR="00EE67FD" w:rsidRPr="00230D1C" w:rsidRDefault="00EE67FD" w:rsidP="00EB4D50">
            <w:pPr>
              <w:jc w:val="center"/>
              <w:rPr>
                <w:rFonts w:ascii="Arial" w:hAnsi="Arial" w:cs="Arial"/>
                <w:b/>
                <w:noProof/>
                <w:sz w:val="18"/>
                <w:szCs w:val="18"/>
              </w:rPr>
            </w:pPr>
          </w:p>
        </w:tc>
      </w:tr>
      <w:tr w:rsidR="00EE67FD" w:rsidRPr="00230D1C" w14:paraId="103F7951"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E30927A"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70183B" w14:textId="77777777" w:rsidR="00EE67FD" w:rsidRPr="00230D1C" w:rsidRDefault="00EE67FD" w:rsidP="00EB4D50">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5E54F8" w14:textId="77777777" w:rsidR="00EE67FD" w:rsidRPr="00230D1C" w:rsidRDefault="00EE67FD" w:rsidP="00EB4D50">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EE7727" w14:textId="77777777" w:rsidR="00EE67FD" w:rsidRPr="00230D1C" w:rsidRDefault="00EE67FD" w:rsidP="00EB4D50">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5DCA77"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42D1305" w14:textId="77777777" w:rsidR="00EE67FD" w:rsidRPr="00230D1C" w:rsidRDefault="00EE67FD" w:rsidP="00EB4D50">
            <w:pPr>
              <w:jc w:val="center"/>
              <w:rPr>
                <w:b/>
                <w:noProof/>
              </w:rPr>
            </w:pPr>
          </w:p>
        </w:tc>
      </w:tr>
      <w:tr w:rsidR="00EE67FD" w:rsidRPr="00230D1C" w14:paraId="6B2F4B15"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E1DCB60"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8100F80" w14:textId="77777777" w:rsidR="00EE67FD" w:rsidRPr="00230D1C" w:rsidRDefault="00EE67FD" w:rsidP="00EB4D50">
            <w:pPr>
              <w:rPr>
                <w:noProof/>
                <w:lang w:eastAsia="ko-KR"/>
              </w:rPr>
            </w:pPr>
            <w:r w:rsidRPr="00230D1C">
              <w:rPr>
                <w:noProof/>
              </w:rPr>
              <w:t xml:space="preserve">This leaf node indicates </w:t>
            </w:r>
            <w:r w:rsidRPr="00230D1C">
              <w:rPr>
                <w:noProof/>
                <w:lang w:eastAsia="ko-KR"/>
              </w:rPr>
              <w:t>the identity (URI) of the group management server hosting the MCVideo Group ID.</w:t>
            </w:r>
          </w:p>
        </w:tc>
      </w:tr>
    </w:tbl>
    <w:p w14:paraId="10605D91" w14:textId="77777777" w:rsidR="00EE67FD" w:rsidRPr="00230D1C" w:rsidRDefault="00EE67FD" w:rsidP="00EE67FD">
      <w:pPr>
        <w:rPr>
          <w:noProof/>
          <w:lang w:eastAsia="ko-KR"/>
        </w:rPr>
      </w:pPr>
      <w:bookmarkStart w:id="15875" w:name="_Toc20158373"/>
      <w:bookmarkStart w:id="15876" w:name="_Toc27507921"/>
      <w:bookmarkStart w:id="15877" w:name="_Toc27508787"/>
      <w:bookmarkStart w:id="15878" w:name="_Toc27509652"/>
      <w:bookmarkStart w:id="15879" w:name="_Toc27553782"/>
      <w:bookmarkStart w:id="15880" w:name="_Toc27554648"/>
      <w:bookmarkStart w:id="15881" w:name="_Toc27555515"/>
      <w:bookmarkStart w:id="15882" w:name="_Toc27556379"/>
      <w:bookmarkStart w:id="15883" w:name="_Toc36036580"/>
      <w:bookmarkStart w:id="15884" w:name="_Toc45274335"/>
      <w:bookmarkStart w:id="15885" w:name="_Toc51938064"/>
      <w:bookmarkStart w:id="15886" w:name="_Toc51939258"/>
    </w:p>
    <w:p w14:paraId="5BF23DBE" w14:textId="77777777" w:rsidR="00EE67FD" w:rsidRPr="00230D1C" w:rsidRDefault="00EE67FD" w:rsidP="00EE67FD">
      <w:pPr>
        <w:pStyle w:val="Heading3"/>
        <w:rPr>
          <w:noProof/>
        </w:rPr>
      </w:pPr>
      <w:bookmarkStart w:id="15887" w:name="_Toc144198549"/>
      <w:bookmarkStart w:id="15888" w:name="_Toc144200193"/>
      <w:bookmarkStart w:id="15889" w:name="_Toc152621676"/>
      <w:r w:rsidRPr="00230D1C">
        <w:rPr>
          <w:noProof/>
        </w:rPr>
        <w:t>13.2.</w:t>
      </w:r>
      <w:r w:rsidRPr="00230D1C">
        <w:rPr>
          <w:noProof/>
          <w:lang w:eastAsia="ko-KR"/>
        </w:rPr>
        <w:t>98</w:t>
      </w:r>
      <w:r w:rsidRPr="00230D1C">
        <w:rPr>
          <w:noProof/>
        </w:rPr>
        <w:tab/>
      </w:r>
      <w:r w:rsidR="0015056D">
        <w:rPr>
          <w:noProof/>
        </w:rPr>
        <w:t>Void</w:t>
      </w:r>
      <w:bookmarkEnd w:id="15875"/>
      <w:bookmarkEnd w:id="15876"/>
      <w:bookmarkEnd w:id="15877"/>
      <w:bookmarkEnd w:id="15878"/>
      <w:bookmarkEnd w:id="15879"/>
      <w:bookmarkEnd w:id="15880"/>
      <w:bookmarkEnd w:id="15881"/>
      <w:bookmarkEnd w:id="15882"/>
      <w:bookmarkEnd w:id="15883"/>
      <w:bookmarkEnd w:id="15884"/>
      <w:bookmarkEnd w:id="15885"/>
      <w:bookmarkEnd w:id="15886"/>
      <w:bookmarkEnd w:id="15887"/>
      <w:bookmarkEnd w:id="15888"/>
      <w:bookmarkEnd w:id="15889"/>
    </w:p>
    <w:p w14:paraId="77379975" w14:textId="77777777" w:rsidR="00EE67FD" w:rsidRPr="00230D1C" w:rsidRDefault="00EE67FD" w:rsidP="00EE67FD">
      <w:pPr>
        <w:pStyle w:val="Heading3"/>
        <w:rPr>
          <w:noProof/>
        </w:rPr>
      </w:pPr>
      <w:bookmarkStart w:id="15890" w:name="_Toc20158374"/>
      <w:bookmarkStart w:id="15891" w:name="_Toc27507922"/>
      <w:bookmarkStart w:id="15892" w:name="_Toc27508788"/>
      <w:bookmarkStart w:id="15893" w:name="_Toc27509653"/>
      <w:bookmarkStart w:id="15894" w:name="_Toc27553783"/>
      <w:bookmarkStart w:id="15895" w:name="_Toc27554649"/>
      <w:bookmarkStart w:id="15896" w:name="_Toc27555516"/>
      <w:bookmarkStart w:id="15897" w:name="_Toc27556380"/>
      <w:bookmarkStart w:id="15898" w:name="_Toc36036581"/>
      <w:bookmarkStart w:id="15899" w:name="_Toc45274336"/>
      <w:bookmarkStart w:id="15900" w:name="_Toc51938065"/>
      <w:bookmarkStart w:id="15901" w:name="_Toc51939259"/>
      <w:bookmarkStart w:id="15902" w:name="_Toc144198550"/>
      <w:bookmarkStart w:id="15903" w:name="_Toc144200194"/>
      <w:bookmarkStart w:id="15904" w:name="_Toc152621677"/>
      <w:r w:rsidRPr="00230D1C">
        <w:rPr>
          <w:noProof/>
        </w:rPr>
        <w:t>13.2.</w:t>
      </w:r>
      <w:r w:rsidRPr="00230D1C">
        <w:rPr>
          <w:noProof/>
          <w:lang w:eastAsia="ko-KR"/>
        </w:rPr>
        <w:t>99</w:t>
      </w:r>
      <w:r w:rsidRPr="00230D1C">
        <w:rPr>
          <w:noProof/>
        </w:rPr>
        <w:tab/>
      </w:r>
      <w:r w:rsidR="0015056D">
        <w:rPr>
          <w:noProof/>
        </w:rPr>
        <w:t>Void</w:t>
      </w:r>
      <w:bookmarkEnd w:id="15890"/>
      <w:bookmarkEnd w:id="15891"/>
      <w:bookmarkEnd w:id="15892"/>
      <w:bookmarkEnd w:id="15893"/>
      <w:bookmarkEnd w:id="15894"/>
      <w:bookmarkEnd w:id="15895"/>
      <w:bookmarkEnd w:id="15896"/>
      <w:bookmarkEnd w:id="15897"/>
      <w:bookmarkEnd w:id="15898"/>
      <w:bookmarkEnd w:id="15899"/>
      <w:bookmarkEnd w:id="15900"/>
      <w:bookmarkEnd w:id="15901"/>
      <w:bookmarkEnd w:id="15902"/>
      <w:bookmarkEnd w:id="15903"/>
      <w:bookmarkEnd w:id="15904"/>
    </w:p>
    <w:p w14:paraId="2B070BE0" w14:textId="77777777" w:rsidR="00EE67FD" w:rsidRPr="00230D1C" w:rsidRDefault="00EE67FD" w:rsidP="00EE67FD">
      <w:pPr>
        <w:pStyle w:val="Heading3"/>
        <w:rPr>
          <w:noProof/>
        </w:rPr>
      </w:pPr>
      <w:bookmarkStart w:id="15905" w:name="_Toc20158375"/>
      <w:bookmarkStart w:id="15906" w:name="_Toc27507923"/>
      <w:bookmarkStart w:id="15907" w:name="_Toc27508789"/>
      <w:bookmarkStart w:id="15908" w:name="_Toc27509654"/>
      <w:bookmarkStart w:id="15909" w:name="_Toc27553784"/>
      <w:bookmarkStart w:id="15910" w:name="_Toc27554650"/>
      <w:bookmarkStart w:id="15911" w:name="_Toc27555517"/>
      <w:bookmarkStart w:id="15912" w:name="_Toc27556381"/>
      <w:bookmarkStart w:id="15913" w:name="_Toc36036582"/>
      <w:bookmarkStart w:id="15914" w:name="_Toc45274337"/>
      <w:bookmarkStart w:id="15915" w:name="_Toc51938066"/>
      <w:bookmarkStart w:id="15916" w:name="_Toc51939260"/>
      <w:bookmarkStart w:id="15917" w:name="_Toc144198551"/>
      <w:bookmarkStart w:id="15918" w:name="_Toc144200195"/>
      <w:bookmarkStart w:id="15919" w:name="_Toc152621678"/>
      <w:r w:rsidRPr="00230D1C">
        <w:rPr>
          <w:noProof/>
        </w:rPr>
        <w:t>13.2.</w:t>
      </w:r>
      <w:r w:rsidRPr="00230D1C">
        <w:rPr>
          <w:noProof/>
          <w:lang w:eastAsia="ko-KR"/>
        </w:rPr>
        <w:t>100</w:t>
      </w:r>
      <w:r w:rsidRPr="00230D1C">
        <w:rPr>
          <w:noProof/>
        </w:rPr>
        <w:tab/>
        <w:t>/</w:t>
      </w:r>
      <w:r w:rsidRPr="00D929A4">
        <w:t>&lt;x&gt;</w:t>
      </w:r>
      <w:r w:rsidRPr="00230D1C">
        <w:rPr>
          <w:noProof/>
        </w:rPr>
        <w:t>/&lt;x&gt;/OffNetwork/MCVideoGroup</w:t>
      </w:r>
      <w:r w:rsidRPr="00230D1C">
        <w:rPr>
          <w:noProof/>
          <w:lang w:eastAsia="ko-KR"/>
        </w:rPr>
        <w:t>List</w:t>
      </w:r>
      <w:r w:rsidRPr="00230D1C">
        <w:rPr>
          <w:noProof/>
        </w:rPr>
        <w:t>/&lt;x&gt;/Entry/</w:t>
      </w:r>
      <w:r w:rsidRPr="00230D1C">
        <w:rPr>
          <w:noProof/>
        </w:rPr>
        <w:br/>
        <w:t>IdMSTokenEndPoint</w:t>
      </w:r>
      <w:bookmarkEnd w:id="15905"/>
      <w:bookmarkEnd w:id="15906"/>
      <w:bookmarkEnd w:id="15907"/>
      <w:bookmarkEnd w:id="15908"/>
      <w:bookmarkEnd w:id="15909"/>
      <w:bookmarkEnd w:id="15910"/>
      <w:bookmarkEnd w:id="15911"/>
      <w:bookmarkEnd w:id="15912"/>
      <w:bookmarkEnd w:id="15913"/>
      <w:bookmarkEnd w:id="15914"/>
      <w:bookmarkEnd w:id="15915"/>
      <w:bookmarkEnd w:id="15916"/>
      <w:bookmarkEnd w:id="15917"/>
      <w:bookmarkEnd w:id="15918"/>
      <w:bookmarkEnd w:id="15919"/>
    </w:p>
    <w:p w14:paraId="485F5948"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100.1</w:t>
      </w:r>
      <w:r w:rsidRPr="00230D1C">
        <w:rPr>
          <w:noProof/>
        </w:rPr>
        <w:t>: /</w:t>
      </w:r>
      <w:r w:rsidRPr="00551AA2">
        <w:t>&lt;x&gt;</w:t>
      </w:r>
      <w:r w:rsidRPr="00230D1C">
        <w:rPr>
          <w:noProof/>
        </w:rPr>
        <w:t>/</w:t>
      </w:r>
      <w:r w:rsidRPr="00230D1C">
        <w:rPr>
          <w:noProof/>
          <w:lang w:eastAsia="ko-KR"/>
        </w:rPr>
        <w:t>&lt;x&gt;</w:t>
      </w:r>
      <w:r w:rsidRPr="00230D1C">
        <w:rPr>
          <w:noProof/>
        </w:rPr>
        <w:t>/OffNetwork/MCVideoGroup</w:t>
      </w:r>
      <w:r w:rsidRPr="00230D1C">
        <w:rPr>
          <w:noProof/>
          <w:lang w:eastAsia="ko-KR"/>
        </w:rPr>
        <w:t>List</w:t>
      </w:r>
      <w:r w:rsidRPr="00230D1C">
        <w:rPr>
          <w:noProof/>
        </w:rPr>
        <w:t>/&lt;x&gt;</w:t>
      </w:r>
      <w:r w:rsidRPr="00230D1C">
        <w:rPr>
          <w:noProof/>
          <w:lang w:eastAsia="ko-KR"/>
        </w:rPr>
        <w:t>/Entry/IdMSTokenEndPoin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120911C5"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0CF0EEE2" w14:textId="77777777" w:rsidR="00EE67FD" w:rsidRPr="00230D1C" w:rsidRDefault="00EE67FD" w:rsidP="00EB4D50">
            <w:pPr>
              <w:rPr>
                <w:rFonts w:ascii="Arial" w:hAnsi="Arial" w:cs="Arial"/>
                <w:noProof/>
                <w:sz w:val="18"/>
                <w:szCs w:val="18"/>
              </w:rPr>
            </w:pPr>
            <w:r w:rsidRPr="00230D1C">
              <w:rPr>
                <w:noProof/>
              </w:rPr>
              <w:t>&lt;x&gt;/OffNetwork/MCVideoGroup</w:t>
            </w:r>
            <w:r w:rsidRPr="00230D1C">
              <w:rPr>
                <w:noProof/>
                <w:lang w:eastAsia="ko-KR"/>
              </w:rPr>
              <w:t>List</w:t>
            </w:r>
            <w:r w:rsidRPr="00230D1C">
              <w:rPr>
                <w:noProof/>
              </w:rPr>
              <w:t>/&lt;x&gt;/Entry/IdMSTokenEndPoint</w:t>
            </w:r>
          </w:p>
        </w:tc>
      </w:tr>
      <w:tr w:rsidR="00EE67FD" w:rsidRPr="00230D1C" w14:paraId="74F4451C"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0FB78DA"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580535"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CC9D12"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B2802D"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C0082"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FDC63F9" w14:textId="77777777" w:rsidR="00EE67FD" w:rsidRPr="00230D1C" w:rsidRDefault="00EE67FD" w:rsidP="00EB4D50">
            <w:pPr>
              <w:jc w:val="center"/>
              <w:rPr>
                <w:rFonts w:ascii="Arial" w:hAnsi="Arial" w:cs="Arial"/>
                <w:b/>
                <w:noProof/>
                <w:sz w:val="18"/>
                <w:szCs w:val="18"/>
              </w:rPr>
            </w:pPr>
          </w:p>
        </w:tc>
      </w:tr>
      <w:tr w:rsidR="00EE67FD" w:rsidRPr="00230D1C" w14:paraId="7343AAD5"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A0C348A"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48653B" w14:textId="77777777" w:rsidR="00EE67FD" w:rsidRPr="00230D1C" w:rsidRDefault="00EE67FD" w:rsidP="00EB4D50">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604CC4" w14:textId="77777777" w:rsidR="00EE67FD" w:rsidRPr="00230D1C" w:rsidRDefault="00EE67FD" w:rsidP="00EB4D50">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6DEE39" w14:textId="77777777" w:rsidR="00EE67FD" w:rsidRPr="00230D1C" w:rsidRDefault="00EE67FD" w:rsidP="00EB4D50">
            <w:pPr>
              <w:pStyle w:val="TAC"/>
              <w:rPr>
                <w:noProof/>
              </w:rPr>
            </w:pPr>
            <w:r w:rsidRPr="00230D1C">
              <w:rPr>
                <w:noProof/>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58AD4B"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EFCCCA4" w14:textId="77777777" w:rsidR="00EE67FD" w:rsidRPr="00230D1C" w:rsidRDefault="00EE67FD" w:rsidP="00EB4D50">
            <w:pPr>
              <w:jc w:val="center"/>
              <w:rPr>
                <w:b/>
                <w:noProof/>
              </w:rPr>
            </w:pPr>
          </w:p>
        </w:tc>
      </w:tr>
      <w:tr w:rsidR="00EE67FD" w:rsidRPr="00230D1C" w14:paraId="4E4886E2"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5FDA5F1"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ED3CC10" w14:textId="77777777" w:rsidR="00EE67FD" w:rsidRPr="00230D1C" w:rsidRDefault="00EE67FD" w:rsidP="00EB4D50">
            <w:pPr>
              <w:rPr>
                <w:noProof/>
                <w:lang w:eastAsia="ko-KR"/>
              </w:rPr>
            </w:pPr>
            <w:r w:rsidRPr="00230D1C">
              <w:rPr>
                <w:noProof/>
              </w:rPr>
              <w:t xml:space="preserve">This leaf node indicates </w:t>
            </w:r>
            <w:r w:rsidRPr="00230D1C">
              <w:rPr>
                <w:noProof/>
                <w:lang w:eastAsia="ko-KR"/>
              </w:rPr>
              <w:t>the identity (URI) of the identity management server hosting the MCVideo Group ID.</w:t>
            </w:r>
          </w:p>
        </w:tc>
      </w:tr>
    </w:tbl>
    <w:p w14:paraId="4F6B7CB8" w14:textId="77777777" w:rsidR="00EE67FD" w:rsidRPr="00230D1C" w:rsidRDefault="00EE67FD" w:rsidP="00EE67FD">
      <w:pPr>
        <w:rPr>
          <w:noProof/>
          <w:lang w:eastAsia="ko-KR"/>
        </w:rPr>
      </w:pPr>
      <w:bookmarkStart w:id="15920" w:name="_Toc20158376"/>
      <w:bookmarkStart w:id="15921" w:name="_Toc27507924"/>
      <w:bookmarkStart w:id="15922" w:name="_Toc27508790"/>
      <w:bookmarkStart w:id="15923" w:name="_Toc27509655"/>
      <w:bookmarkStart w:id="15924" w:name="_Toc27553785"/>
      <w:bookmarkStart w:id="15925" w:name="_Toc27554651"/>
      <w:bookmarkStart w:id="15926" w:name="_Toc27555518"/>
      <w:bookmarkStart w:id="15927" w:name="_Toc27556382"/>
      <w:bookmarkStart w:id="15928" w:name="_Toc36036583"/>
      <w:bookmarkStart w:id="15929" w:name="_Toc45274338"/>
      <w:bookmarkStart w:id="15930" w:name="_Toc51938067"/>
      <w:bookmarkStart w:id="15931" w:name="_Toc51939261"/>
    </w:p>
    <w:p w14:paraId="699C78E8" w14:textId="77777777" w:rsidR="00EE67FD" w:rsidRPr="00230D1C" w:rsidRDefault="00EE67FD" w:rsidP="00EE67FD">
      <w:pPr>
        <w:pStyle w:val="Heading3"/>
        <w:rPr>
          <w:noProof/>
          <w:lang w:eastAsia="ko-KR"/>
        </w:rPr>
      </w:pPr>
      <w:bookmarkStart w:id="15932" w:name="_Toc144198552"/>
      <w:bookmarkStart w:id="15933" w:name="_Toc144200196"/>
      <w:bookmarkStart w:id="15934" w:name="_Toc152621679"/>
      <w:r w:rsidRPr="00230D1C">
        <w:rPr>
          <w:noProof/>
        </w:rPr>
        <w:t>13.2.100A</w:t>
      </w:r>
      <w:r w:rsidRPr="00230D1C">
        <w:rPr>
          <w:noProof/>
        </w:rPr>
        <w:tab/>
      </w:r>
      <w:r w:rsidR="0015056D">
        <w:rPr>
          <w:noProof/>
        </w:rPr>
        <w:t>Void</w:t>
      </w:r>
      <w:bookmarkEnd w:id="15932"/>
      <w:bookmarkEnd w:id="15933"/>
      <w:bookmarkEnd w:id="15934"/>
    </w:p>
    <w:p w14:paraId="32D742DC" w14:textId="77777777" w:rsidR="00EE67FD" w:rsidRPr="00230D1C" w:rsidRDefault="00EE67FD" w:rsidP="00EE67FD">
      <w:pPr>
        <w:pStyle w:val="Heading3"/>
        <w:rPr>
          <w:noProof/>
          <w:lang w:eastAsia="ko-KR"/>
        </w:rPr>
      </w:pPr>
      <w:bookmarkStart w:id="15935" w:name="_Toc144198553"/>
      <w:bookmarkStart w:id="15936" w:name="_Toc144200197"/>
      <w:bookmarkStart w:id="15937" w:name="_Toc152621680"/>
      <w:r w:rsidRPr="00230D1C">
        <w:rPr>
          <w:noProof/>
        </w:rPr>
        <w:t>13.2.100B</w:t>
      </w:r>
      <w:r w:rsidRPr="00230D1C">
        <w:rPr>
          <w:noProof/>
        </w:rPr>
        <w:tab/>
      </w:r>
      <w:r w:rsidR="0015056D">
        <w:rPr>
          <w:noProof/>
        </w:rPr>
        <w:t>Void</w:t>
      </w:r>
      <w:bookmarkEnd w:id="15935"/>
      <w:bookmarkEnd w:id="15936"/>
      <w:bookmarkEnd w:id="15937"/>
    </w:p>
    <w:p w14:paraId="072CBEF4" w14:textId="77777777" w:rsidR="00EE67FD" w:rsidRPr="00230D1C" w:rsidRDefault="00EE67FD" w:rsidP="00EE67FD">
      <w:pPr>
        <w:pStyle w:val="Heading3"/>
        <w:rPr>
          <w:noProof/>
          <w:lang w:eastAsia="ko-KR"/>
        </w:rPr>
      </w:pPr>
      <w:bookmarkStart w:id="15938" w:name="_Toc144198554"/>
      <w:bookmarkStart w:id="15939" w:name="_Toc144200198"/>
      <w:bookmarkStart w:id="15940" w:name="_Toc152621681"/>
      <w:r w:rsidRPr="00230D1C">
        <w:rPr>
          <w:noProof/>
        </w:rPr>
        <w:t>13.2.100C</w:t>
      </w:r>
      <w:r w:rsidRPr="00230D1C">
        <w:rPr>
          <w:noProof/>
        </w:rPr>
        <w:tab/>
        <w:t>/</w:t>
      </w:r>
      <w:r w:rsidRPr="00D929A4">
        <w:t>&lt;x&gt;</w:t>
      </w:r>
      <w:r w:rsidRPr="00230D1C">
        <w:rPr>
          <w:noProof/>
        </w:rPr>
        <w:t>/</w:t>
      </w:r>
      <w:r w:rsidRPr="00D929A4">
        <w:t>&lt;x&gt;</w:t>
      </w:r>
      <w:r w:rsidRPr="00230D1C">
        <w:rPr>
          <w:noProof/>
        </w:rPr>
        <w:t>/OffNetwork/MCVideoGroup</w:t>
      </w:r>
      <w:r w:rsidRPr="00230D1C">
        <w:rPr>
          <w:noProof/>
          <w:lang w:eastAsia="ko-KR"/>
        </w:rPr>
        <w:t>List</w:t>
      </w:r>
      <w:r w:rsidRPr="00230D1C">
        <w:rPr>
          <w:noProof/>
        </w:rPr>
        <w:t>/&lt;x&gt;/Entry/</w:t>
      </w:r>
      <w:r w:rsidRPr="00230D1C">
        <w:rPr>
          <w:noProof/>
        </w:rPr>
        <w:br/>
      </w:r>
      <w:r w:rsidR="0015056D">
        <w:t>Group</w:t>
      </w:r>
      <w:r w:rsidRPr="00230D1C">
        <w:rPr>
          <w:noProof/>
        </w:rPr>
        <w:t>KMSURI</w:t>
      </w:r>
      <w:bookmarkEnd w:id="15938"/>
      <w:bookmarkEnd w:id="15939"/>
      <w:bookmarkEnd w:id="15940"/>
    </w:p>
    <w:p w14:paraId="5AA63FA0" w14:textId="77777777" w:rsidR="00EE67FD" w:rsidRPr="00230D1C" w:rsidRDefault="00EE67FD" w:rsidP="00EE67FD">
      <w:pPr>
        <w:pStyle w:val="TH"/>
        <w:rPr>
          <w:noProof/>
          <w:lang w:eastAsia="ko-KR"/>
        </w:rPr>
      </w:pPr>
      <w:r w:rsidRPr="00230D1C">
        <w:rPr>
          <w:noProof/>
        </w:rPr>
        <w:t>Table 13.2.100C.1: /</w:t>
      </w:r>
      <w:r w:rsidRPr="00551AA2">
        <w:t>&lt;x&gt;</w:t>
      </w:r>
      <w:r w:rsidRPr="00230D1C">
        <w:rPr>
          <w:noProof/>
        </w:rPr>
        <w:t>/</w:t>
      </w:r>
      <w:r w:rsidRPr="00230D1C">
        <w:rPr>
          <w:noProof/>
          <w:lang w:eastAsia="ko-KR"/>
        </w:rPr>
        <w:t>&lt;x&gt;</w:t>
      </w:r>
      <w:r w:rsidRPr="00230D1C">
        <w:rPr>
          <w:noProof/>
        </w:rPr>
        <w:t>/OffNetwork/MCVideoGroup</w:t>
      </w:r>
      <w:r w:rsidRPr="00230D1C">
        <w:rPr>
          <w:noProof/>
          <w:lang w:eastAsia="ko-KR"/>
        </w:rPr>
        <w:t>List</w:t>
      </w:r>
      <w:r w:rsidRPr="00230D1C">
        <w:rPr>
          <w:noProof/>
        </w:rPr>
        <w:t>/&lt;x&gt;/Entry/</w:t>
      </w:r>
      <w:r w:rsidR="0015056D">
        <w:t>Group</w:t>
      </w:r>
      <w:r w:rsidRPr="00230D1C">
        <w:rPr>
          <w:noProof/>
        </w:rPr>
        <w:t>KMSUR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0"/>
        <w:gridCol w:w="1209"/>
        <w:gridCol w:w="1322"/>
        <w:gridCol w:w="2157"/>
        <w:gridCol w:w="1952"/>
        <w:gridCol w:w="2319"/>
      </w:tblGrid>
      <w:tr w:rsidR="00EE67FD" w:rsidRPr="00230D1C" w14:paraId="5AFCFBBC" w14:textId="77777777" w:rsidTr="00EB4D50">
        <w:trPr>
          <w:cantSplit/>
          <w:trHeight w:val="57"/>
          <w:jc w:val="center"/>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36E3C4AD" w14:textId="77777777" w:rsidR="00EE67FD" w:rsidRPr="00230D1C" w:rsidRDefault="00EE67FD" w:rsidP="00EB4D50">
            <w:pPr>
              <w:rPr>
                <w:rFonts w:ascii="Arial" w:hAnsi="Arial" w:cs="Arial"/>
                <w:noProof/>
                <w:sz w:val="18"/>
                <w:szCs w:val="18"/>
                <w:lang w:eastAsia="ko-KR"/>
              </w:rPr>
            </w:pPr>
            <w:r w:rsidRPr="00230D1C">
              <w:rPr>
                <w:noProof/>
              </w:rPr>
              <w:t>&lt;x&gt;/OffNetwork/MCVideoGroup</w:t>
            </w:r>
            <w:r w:rsidRPr="00230D1C">
              <w:rPr>
                <w:noProof/>
                <w:lang w:eastAsia="ko-KR"/>
              </w:rPr>
              <w:t>List</w:t>
            </w:r>
            <w:r w:rsidRPr="00230D1C">
              <w:rPr>
                <w:noProof/>
              </w:rPr>
              <w:t>/&lt;x&gt;/Entry/</w:t>
            </w:r>
            <w:r w:rsidR="0015056D">
              <w:t>Group</w:t>
            </w:r>
            <w:r w:rsidRPr="00230D1C">
              <w:rPr>
                <w:noProof/>
                <w:lang w:eastAsia="ko-KR"/>
              </w:rPr>
              <w:t>KMSURI</w:t>
            </w:r>
          </w:p>
        </w:tc>
      </w:tr>
      <w:tr w:rsidR="00EE67FD" w:rsidRPr="00230D1C" w14:paraId="04E882D8" w14:textId="77777777" w:rsidTr="00EB4D50">
        <w:trPr>
          <w:cantSplit/>
          <w:trHeight w:val="57"/>
          <w:jc w:val="center"/>
        </w:trPr>
        <w:tc>
          <w:tcPr>
            <w:tcW w:w="678" w:type="dxa"/>
            <w:tcBorders>
              <w:top w:val="single" w:sz="4" w:space="0" w:color="FFFFFF"/>
              <w:left w:val="single" w:sz="4" w:space="0" w:color="FFFFFF"/>
              <w:bottom w:val="single" w:sz="4" w:space="0" w:color="FFFFFF"/>
              <w:right w:val="single" w:sz="4" w:space="0" w:color="000000"/>
            </w:tcBorders>
            <w:shd w:val="clear" w:color="auto" w:fill="auto"/>
          </w:tcPr>
          <w:p w14:paraId="365241CD"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B31B89" w14:textId="77777777" w:rsidR="00EE67FD" w:rsidRPr="00230D1C" w:rsidRDefault="00EE67FD" w:rsidP="00EB4D50">
            <w:pPr>
              <w:pStyle w:val="TAL"/>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3403E0" w14:textId="77777777" w:rsidR="00EE67FD" w:rsidRPr="00230D1C" w:rsidRDefault="00EE67FD" w:rsidP="00EB4D50">
            <w:pPr>
              <w:pStyle w:val="TAL"/>
              <w:rPr>
                <w:noProof/>
              </w:rPr>
            </w:pPr>
            <w:r w:rsidRPr="00230D1C">
              <w:rPr>
                <w:noProof/>
              </w:rPr>
              <w:t>Occurrence</w:t>
            </w:r>
          </w:p>
        </w:tc>
        <w:tc>
          <w:tcPr>
            <w:tcW w:w="215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858F8D" w14:textId="77777777" w:rsidR="00EE67FD" w:rsidRPr="00230D1C" w:rsidRDefault="00EE67FD" w:rsidP="00EB4D50">
            <w:pPr>
              <w:pStyle w:val="TAL"/>
              <w:rPr>
                <w:noProof/>
              </w:rPr>
            </w:pPr>
            <w:r w:rsidRPr="00230D1C">
              <w:rPr>
                <w:noProof/>
              </w:rPr>
              <w:t>Format</w:t>
            </w:r>
          </w:p>
        </w:tc>
        <w:tc>
          <w:tcPr>
            <w:tcW w:w="19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E0F2A1" w14:textId="77777777" w:rsidR="00EE67FD" w:rsidRPr="00230D1C" w:rsidRDefault="00EE67FD" w:rsidP="00EB4D50">
            <w:pPr>
              <w:pStyle w:val="TAL"/>
              <w:rPr>
                <w:noProof/>
              </w:rPr>
            </w:pPr>
            <w:r w:rsidRPr="00230D1C">
              <w:rPr>
                <w:noProof/>
              </w:rPr>
              <w:t>Min. Access Types</w:t>
            </w:r>
          </w:p>
        </w:tc>
        <w:tc>
          <w:tcPr>
            <w:tcW w:w="2317" w:type="dxa"/>
            <w:tcBorders>
              <w:top w:val="single" w:sz="4" w:space="0" w:color="FFFFFF"/>
              <w:left w:val="single" w:sz="4" w:space="0" w:color="000000"/>
              <w:bottom w:val="single" w:sz="4" w:space="0" w:color="FFFFFF"/>
              <w:right w:val="single" w:sz="4" w:space="0" w:color="FFFFFF"/>
            </w:tcBorders>
            <w:shd w:val="clear" w:color="auto" w:fill="auto"/>
          </w:tcPr>
          <w:p w14:paraId="52C90598" w14:textId="77777777" w:rsidR="00EE67FD" w:rsidRPr="00230D1C" w:rsidRDefault="00EE67FD" w:rsidP="00EB4D50">
            <w:pPr>
              <w:pStyle w:val="TAL"/>
              <w:rPr>
                <w:noProof/>
              </w:rPr>
            </w:pPr>
          </w:p>
        </w:tc>
      </w:tr>
      <w:tr w:rsidR="00EE67FD" w:rsidRPr="00230D1C" w14:paraId="186B786A" w14:textId="77777777" w:rsidTr="00EB4D50">
        <w:trPr>
          <w:cantSplit/>
          <w:trHeight w:val="57"/>
          <w:jc w:val="center"/>
        </w:trPr>
        <w:tc>
          <w:tcPr>
            <w:tcW w:w="678" w:type="dxa"/>
            <w:tcBorders>
              <w:top w:val="single" w:sz="4" w:space="0" w:color="FFFFFF"/>
              <w:left w:val="single" w:sz="4" w:space="0" w:color="FFFFFF"/>
              <w:bottom w:val="single" w:sz="4" w:space="0" w:color="FFFFFF"/>
              <w:right w:val="single" w:sz="4" w:space="0" w:color="000000"/>
            </w:tcBorders>
            <w:shd w:val="clear" w:color="auto" w:fill="auto"/>
          </w:tcPr>
          <w:p w14:paraId="66F05E26" w14:textId="77777777" w:rsidR="00EE67FD" w:rsidRPr="00230D1C" w:rsidRDefault="00EE67FD" w:rsidP="00EB4D50">
            <w:pPr>
              <w:pStyle w:val="TAL"/>
              <w:rPr>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58D529" w14:textId="77777777" w:rsidR="00EE67FD" w:rsidRPr="00230D1C" w:rsidRDefault="00EE67FD" w:rsidP="00EB4D50">
            <w:pPr>
              <w:pStyle w:val="TAL"/>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F65B51" w14:textId="77777777" w:rsidR="00EE67FD" w:rsidRPr="00230D1C" w:rsidRDefault="00EE67FD" w:rsidP="00EB4D50">
            <w:pPr>
              <w:pStyle w:val="TAL"/>
              <w:rPr>
                <w:noProof/>
              </w:rPr>
            </w:pPr>
            <w:r w:rsidRPr="00230D1C">
              <w:rPr>
                <w:noProof/>
              </w:rPr>
              <w:t>One</w:t>
            </w:r>
          </w:p>
        </w:tc>
        <w:tc>
          <w:tcPr>
            <w:tcW w:w="215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19E89A" w14:textId="77777777" w:rsidR="00EE67FD" w:rsidRPr="00230D1C" w:rsidRDefault="00EE67FD" w:rsidP="00EB4D50">
            <w:pPr>
              <w:pStyle w:val="TAL"/>
              <w:rPr>
                <w:noProof/>
              </w:rPr>
            </w:pPr>
            <w:r w:rsidRPr="00230D1C">
              <w:rPr>
                <w:noProof/>
              </w:rPr>
              <w:t>chr</w:t>
            </w:r>
          </w:p>
        </w:tc>
        <w:tc>
          <w:tcPr>
            <w:tcW w:w="19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FD1BEF" w14:textId="77777777" w:rsidR="00EE67FD" w:rsidRPr="00230D1C" w:rsidRDefault="00EE67FD" w:rsidP="00EB4D50">
            <w:pPr>
              <w:pStyle w:val="TAL"/>
              <w:rPr>
                <w:noProof/>
              </w:rPr>
            </w:pPr>
            <w:r w:rsidRPr="00230D1C">
              <w:rPr>
                <w:noProof/>
              </w:rPr>
              <w:t>Get, Replace</w:t>
            </w:r>
          </w:p>
        </w:tc>
        <w:tc>
          <w:tcPr>
            <w:tcW w:w="2317" w:type="dxa"/>
            <w:tcBorders>
              <w:top w:val="single" w:sz="4" w:space="0" w:color="FFFFFF"/>
              <w:left w:val="single" w:sz="4" w:space="0" w:color="000000"/>
              <w:bottom w:val="single" w:sz="4" w:space="0" w:color="FFFFFF"/>
              <w:right w:val="single" w:sz="4" w:space="0" w:color="FFFFFF"/>
            </w:tcBorders>
            <w:shd w:val="clear" w:color="auto" w:fill="auto"/>
          </w:tcPr>
          <w:p w14:paraId="6B257E4E" w14:textId="77777777" w:rsidR="00EE67FD" w:rsidRPr="00230D1C" w:rsidRDefault="00EE67FD" w:rsidP="00EB4D50">
            <w:pPr>
              <w:pStyle w:val="TAL"/>
              <w:rPr>
                <w:noProof/>
              </w:rPr>
            </w:pPr>
          </w:p>
        </w:tc>
      </w:tr>
      <w:tr w:rsidR="00EE67FD" w:rsidRPr="00230D1C" w14:paraId="43143184" w14:textId="77777777" w:rsidTr="00EB4D50">
        <w:trPr>
          <w:cantSplit/>
          <w:trHeight w:val="57"/>
          <w:jc w:val="center"/>
        </w:trPr>
        <w:tc>
          <w:tcPr>
            <w:tcW w:w="678" w:type="dxa"/>
            <w:tcBorders>
              <w:top w:val="single" w:sz="4" w:space="0" w:color="FFFFFF"/>
              <w:left w:val="single" w:sz="4" w:space="0" w:color="FFFFFF"/>
              <w:bottom w:val="single" w:sz="4" w:space="0" w:color="FFFFFF"/>
              <w:right w:val="single" w:sz="4" w:space="0" w:color="FFFFFF"/>
            </w:tcBorders>
            <w:shd w:val="clear" w:color="auto" w:fill="auto"/>
          </w:tcPr>
          <w:p w14:paraId="6DF73A92" w14:textId="77777777" w:rsidR="00EE67FD" w:rsidRPr="00230D1C" w:rsidRDefault="00EE67FD" w:rsidP="00EB4D50">
            <w:pPr>
              <w:jc w:val="center"/>
              <w:rPr>
                <w:b/>
                <w:noProof/>
              </w:rPr>
            </w:pPr>
          </w:p>
        </w:tc>
        <w:tc>
          <w:tcPr>
            <w:tcW w:w="8951"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08ED87E" w14:textId="77777777" w:rsidR="00EE67FD" w:rsidRPr="00230D1C" w:rsidRDefault="00EE67FD" w:rsidP="00EB4D50">
            <w:pPr>
              <w:rPr>
                <w:noProof/>
                <w:lang w:eastAsia="ko-KR"/>
              </w:rPr>
            </w:pPr>
            <w:r w:rsidRPr="00230D1C">
              <w:rPr>
                <w:noProof/>
              </w:rPr>
              <w:t xml:space="preserve">This leaf node indicates </w:t>
            </w:r>
            <w:r w:rsidRPr="00230D1C">
              <w:rPr>
                <w:noProof/>
                <w:lang w:eastAsia="ko-KR"/>
              </w:rPr>
              <w:t xml:space="preserve">the identity (URI) of the </w:t>
            </w:r>
            <w:r w:rsidRPr="00230D1C">
              <w:rPr>
                <w:noProof/>
              </w:rPr>
              <w:t xml:space="preserve">KMS identity (URI) </w:t>
            </w:r>
            <w:r w:rsidRPr="00230D1C">
              <w:rPr>
                <w:noProof/>
                <w:lang w:eastAsia="ko-KR"/>
              </w:rPr>
              <w:t xml:space="preserve">for a specific group contained in the </w:t>
            </w:r>
            <w:r w:rsidRPr="00230D1C">
              <w:rPr>
                <w:noProof/>
              </w:rPr>
              <w:t xml:space="preserve">off-network </w:t>
            </w:r>
            <w:r w:rsidRPr="00230D1C">
              <w:rPr>
                <w:noProof/>
                <w:lang w:eastAsia="ko-KR"/>
              </w:rPr>
              <w:t>MCVideoGroupList</w:t>
            </w:r>
            <w:r w:rsidRPr="00230D1C">
              <w:rPr>
                <w:noProof/>
              </w:rPr>
              <w:t>. If the value is empty, the KMS identity (URI) (kms) present in the MCS UE initial configuration MO is used.</w:t>
            </w:r>
          </w:p>
        </w:tc>
      </w:tr>
    </w:tbl>
    <w:p w14:paraId="78BC6353" w14:textId="77777777" w:rsidR="00EE67FD" w:rsidRPr="00230D1C" w:rsidRDefault="00EE67FD" w:rsidP="00EE67FD">
      <w:pPr>
        <w:rPr>
          <w:noProof/>
          <w:lang w:eastAsia="ko-KR"/>
        </w:rPr>
      </w:pPr>
    </w:p>
    <w:p w14:paraId="6E3B6734" w14:textId="77777777" w:rsidR="00EE67FD" w:rsidRPr="00230D1C" w:rsidRDefault="00EE67FD" w:rsidP="00EE67FD">
      <w:pPr>
        <w:pStyle w:val="Heading3"/>
        <w:rPr>
          <w:noProof/>
        </w:rPr>
      </w:pPr>
      <w:bookmarkStart w:id="15941" w:name="_Toc144198555"/>
      <w:bookmarkStart w:id="15942" w:name="_Toc144200199"/>
      <w:bookmarkStart w:id="15943" w:name="_Toc152621682"/>
      <w:r w:rsidRPr="00230D1C">
        <w:rPr>
          <w:noProof/>
        </w:rPr>
        <w:t>13.2.</w:t>
      </w:r>
      <w:r w:rsidRPr="00230D1C">
        <w:rPr>
          <w:noProof/>
          <w:lang w:eastAsia="ko-KR"/>
        </w:rPr>
        <w:t>101</w:t>
      </w:r>
      <w:r w:rsidRPr="00230D1C">
        <w:rPr>
          <w:noProof/>
        </w:rPr>
        <w:tab/>
        <w:t>/</w:t>
      </w:r>
      <w:r w:rsidRPr="00D929A4">
        <w:t>&lt;x&gt;</w:t>
      </w:r>
      <w:r w:rsidRPr="00230D1C">
        <w:rPr>
          <w:noProof/>
        </w:rPr>
        <w:t>/&lt;x&gt;/OffNetwork/MCVideoGroup</w:t>
      </w:r>
      <w:r w:rsidRPr="00230D1C">
        <w:rPr>
          <w:noProof/>
          <w:lang w:eastAsia="ko-KR"/>
        </w:rPr>
        <w:t>List</w:t>
      </w:r>
      <w:r w:rsidRPr="00230D1C">
        <w:rPr>
          <w:noProof/>
        </w:rPr>
        <w:t>/&lt;x&gt;/Entry/</w:t>
      </w:r>
      <w:r w:rsidRPr="00230D1C">
        <w:rPr>
          <w:noProof/>
        </w:rPr>
        <w:br/>
      </w:r>
      <w:r w:rsidR="0015056D">
        <w:rPr>
          <w:noProof/>
        </w:rPr>
        <w:t>Relative</w:t>
      </w:r>
      <w:r w:rsidRPr="00230D1C">
        <w:rPr>
          <w:noProof/>
        </w:rPr>
        <w:t>PresentationPriority</w:t>
      </w:r>
      <w:bookmarkEnd w:id="15920"/>
      <w:bookmarkEnd w:id="15921"/>
      <w:bookmarkEnd w:id="15922"/>
      <w:bookmarkEnd w:id="15923"/>
      <w:bookmarkEnd w:id="15924"/>
      <w:bookmarkEnd w:id="15925"/>
      <w:bookmarkEnd w:id="15926"/>
      <w:bookmarkEnd w:id="15927"/>
      <w:bookmarkEnd w:id="15928"/>
      <w:bookmarkEnd w:id="15929"/>
      <w:bookmarkEnd w:id="15930"/>
      <w:bookmarkEnd w:id="15931"/>
      <w:bookmarkEnd w:id="15941"/>
      <w:bookmarkEnd w:id="15942"/>
      <w:bookmarkEnd w:id="15943"/>
    </w:p>
    <w:p w14:paraId="77F32010"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101.1</w:t>
      </w:r>
      <w:r w:rsidRPr="00230D1C">
        <w:rPr>
          <w:noProof/>
        </w:rPr>
        <w:t>: /</w:t>
      </w:r>
      <w:r w:rsidRPr="00551AA2">
        <w:t>&lt;x&gt;</w:t>
      </w:r>
      <w:r w:rsidRPr="00230D1C">
        <w:rPr>
          <w:noProof/>
        </w:rPr>
        <w:t>/</w:t>
      </w:r>
      <w:r w:rsidRPr="00230D1C">
        <w:rPr>
          <w:noProof/>
          <w:lang w:eastAsia="ko-KR"/>
        </w:rPr>
        <w:t>&lt;x&gt;</w:t>
      </w:r>
      <w:r w:rsidRPr="00230D1C">
        <w:rPr>
          <w:noProof/>
        </w:rPr>
        <w:t>/OffNetwork/MCVideoGroup</w:t>
      </w:r>
      <w:r w:rsidRPr="00230D1C">
        <w:rPr>
          <w:noProof/>
          <w:lang w:eastAsia="ko-KR"/>
        </w:rPr>
        <w:t>List</w:t>
      </w:r>
      <w:r w:rsidRPr="00230D1C">
        <w:rPr>
          <w:noProof/>
        </w:rPr>
        <w:t>/&lt;x&gt;</w:t>
      </w:r>
      <w:r w:rsidRPr="00230D1C">
        <w:rPr>
          <w:noProof/>
          <w:lang w:eastAsia="ko-KR"/>
        </w:rPr>
        <w:t>/Entry/</w:t>
      </w:r>
      <w:r w:rsidR="0015056D">
        <w:rPr>
          <w:noProof/>
        </w:rPr>
        <w:t>Relative</w:t>
      </w:r>
      <w:r w:rsidRPr="00230D1C">
        <w:rPr>
          <w:noProof/>
          <w:lang w:eastAsia="ko-KR"/>
        </w:rPr>
        <w:t>PresentationPrior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41C701CF"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4521EE7D" w14:textId="77777777" w:rsidR="00EE67FD" w:rsidRPr="00230D1C" w:rsidRDefault="00EE67FD" w:rsidP="00EB4D50">
            <w:pPr>
              <w:rPr>
                <w:rFonts w:ascii="Arial" w:hAnsi="Arial" w:cs="Arial"/>
                <w:noProof/>
                <w:sz w:val="18"/>
                <w:szCs w:val="18"/>
              </w:rPr>
            </w:pPr>
            <w:r w:rsidRPr="00230D1C">
              <w:rPr>
                <w:noProof/>
              </w:rPr>
              <w:t>&lt;x&gt;/OffNetwork/MCVideoGroup</w:t>
            </w:r>
            <w:r w:rsidRPr="00230D1C">
              <w:rPr>
                <w:noProof/>
                <w:lang w:eastAsia="ko-KR"/>
              </w:rPr>
              <w:t>List</w:t>
            </w:r>
            <w:r w:rsidRPr="00230D1C">
              <w:rPr>
                <w:noProof/>
              </w:rPr>
              <w:t>/&lt;x&gt;/Entry/</w:t>
            </w:r>
            <w:r w:rsidR="0015056D">
              <w:rPr>
                <w:noProof/>
              </w:rPr>
              <w:t>Relative</w:t>
            </w:r>
            <w:r w:rsidRPr="00230D1C">
              <w:rPr>
                <w:noProof/>
              </w:rPr>
              <w:t>PresentationPriority</w:t>
            </w:r>
          </w:p>
        </w:tc>
      </w:tr>
      <w:tr w:rsidR="00EE67FD" w:rsidRPr="00230D1C" w14:paraId="1A05BD59"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A9D3838"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8283E6"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0AFA4D"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313D75"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0F710B"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15708E09" w14:textId="77777777" w:rsidR="00EE67FD" w:rsidRPr="00230D1C" w:rsidRDefault="00EE67FD" w:rsidP="00EB4D50">
            <w:pPr>
              <w:jc w:val="center"/>
              <w:rPr>
                <w:rFonts w:ascii="Arial" w:hAnsi="Arial" w:cs="Arial"/>
                <w:b/>
                <w:noProof/>
                <w:sz w:val="18"/>
                <w:szCs w:val="18"/>
              </w:rPr>
            </w:pPr>
          </w:p>
        </w:tc>
      </w:tr>
      <w:tr w:rsidR="00EE67FD" w:rsidRPr="00230D1C" w14:paraId="2EF74CCA"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93DBD25"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8E2F07" w14:textId="77777777" w:rsidR="00EE67FD" w:rsidRPr="00230D1C" w:rsidRDefault="00EE67FD" w:rsidP="00EB4D50">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AED94F" w14:textId="77777777" w:rsidR="00EE67FD" w:rsidRPr="00230D1C" w:rsidRDefault="00EE67FD" w:rsidP="00EB4D50">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D3ADA0" w14:textId="77777777" w:rsidR="00EE67FD" w:rsidRPr="00230D1C" w:rsidRDefault="00EE67FD" w:rsidP="00EB4D50">
            <w:pPr>
              <w:pStyle w:val="TAC"/>
              <w:rPr>
                <w:noProof/>
              </w:rPr>
            </w:pPr>
            <w:r w:rsidRPr="00230D1C">
              <w:rPr>
                <w:noProof/>
              </w:rPr>
              <w:t>in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B8B715"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B546018" w14:textId="77777777" w:rsidR="00EE67FD" w:rsidRPr="00230D1C" w:rsidRDefault="00EE67FD" w:rsidP="00EB4D50">
            <w:pPr>
              <w:jc w:val="center"/>
              <w:rPr>
                <w:b/>
                <w:noProof/>
              </w:rPr>
            </w:pPr>
          </w:p>
        </w:tc>
      </w:tr>
      <w:tr w:rsidR="00EE67FD" w:rsidRPr="00230D1C" w14:paraId="3B6A70C8"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049B394"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67B1893" w14:textId="77777777" w:rsidR="00EE67FD" w:rsidRPr="00230D1C" w:rsidRDefault="00EE67FD" w:rsidP="00EB4D50">
            <w:pPr>
              <w:rPr>
                <w:noProof/>
                <w:lang w:eastAsia="ko-KR"/>
              </w:rPr>
            </w:pPr>
            <w:r w:rsidRPr="00230D1C">
              <w:rPr>
                <w:noProof/>
              </w:rPr>
              <w:t>This leaf node indicates indicating the presentation priority of the off-network group for the MCVideo user relative to other off-network groups and off-network users</w:t>
            </w:r>
            <w:r w:rsidRPr="00230D1C">
              <w:rPr>
                <w:noProof/>
                <w:lang w:eastAsia="ko-KR"/>
              </w:rPr>
              <w:t>.</w:t>
            </w:r>
          </w:p>
        </w:tc>
      </w:tr>
    </w:tbl>
    <w:p w14:paraId="7D757707" w14:textId="77777777" w:rsidR="00EE67FD" w:rsidRPr="00230D1C" w:rsidRDefault="00EE67FD" w:rsidP="00EE67FD">
      <w:pPr>
        <w:rPr>
          <w:noProof/>
          <w:lang w:eastAsia="ko-KR"/>
        </w:rPr>
      </w:pPr>
    </w:p>
    <w:p w14:paraId="1E644799" w14:textId="77777777" w:rsidR="00EE67FD" w:rsidRPr="00230D1C" w:rsidRDefault="00EE67FD" w:rsidP="00EE67FD">
      <w:pPr>
        <w:ind w:left="568" w:hanging="284"/>
        <w:rPr>
          <w:noProof/>
          <w:lang w:eastAsia="x-none"/>
        </w:rPr>
      </w:pPr>
      <w:r w:rsidRPr="00230D1C">
        <w:rPr>
          <w:noProof/>
          <w:lang w:eastAsia="x-none"/>
        </w:rPr>
        <w:t>-</w:t>
      </w:r>
      <w:r w:rsidRPr="00230D1C">
        <w:rPr>
          <w:noProof/>
          <w:lang w:eastAsia="x-none"/>
        </w:rPr>
        <w:tab/>
        <w:t xml:space="preserve">Values: </w:t>
      </w:r>
      <w:r w:rsidRPr="00230D1C">
        <w:rPr>
          <w:noProof/>
          <w:lang w:eastAsia="ko-KR"/>
        </w:rPr>
        <w:t>0-255</w:t>
      </w:r>
    </w:p>
    <w:p w14:paraId="081B7C65" w14:textId="77777777" w:rsidR="00EE67FD" w:rsidRPr="00230D1C" w:rsidRDefault="00EE67FD" w:rsidP="00EE67FD">
      <w:pPr>
        <w:rPr>
          <w:noProof/>
          <w:lang w:eastAsia="ko-KR"/>
        </w:rPr>
      </w:pPr>
      <w:r w:rsidRPr="00230D1C">
        <w:rPr>
          <w:noProof/>
          <w:lang w:eastAsia="ko-KR"/>
        </w:rPr>
        <w:t xml:space="preserve">The lowest </w:t>
      </w:r>
      <w:r w:rsidR="00A27219">
        <w:rPr>
          <w:noProof/>
        </w:rPr>
        <w:t>Relative</w:t>
      </w:r>
      <w:r w:rsidRPr="00230D1C">
        <w:rPr>
          <w:noProof/>
          <w:lang w:eastAsia="ko-KR"/>
        </w:rPr>
        <w:t>PresentationPriority value shall be considered as the MCVideo group transaction having the lowest priority for presentation among other group MCVideo and one-to-one user transactions.</w:t>
      </w:r>
    </w:p>
    <w:p w14:paraId="217FF0EE" w14:textId="77777777" w:rsidR="00EE67FD" w:rsidRPr="00230D1C" w:rsidRDefault="00EE67FD" w:rsidP="00EE67FD">
      <w:pPr>
        <w:pStyle w:val="Heading3"/>
        <w:rPr>
          <w:noProof/>
          <w:lang w:eastAsia="ko-KR"/>
        </w:rPr>
      </w:pPr>
      <w:bookmarkStart w:id="15944" w:name="_Toc20158377"/>
      <w:bookmarkStart w:id="15945" w:name="_Toc27507925"/>
      <w:bookmarkStart w:id="15946" w:name="_Toc27508791"/>
      <w:bookmarkStart w:id="15947" w:name="_Toc27509656"/>
      <w:bookmarkStart w:id="15948" w:name="_Toc27553786"/>
      <w:bookmarkStart w:id="15949" w:name="_Toc27554652"/>
      <w:bookmarkStart w:id="15950" w:name="_Toc27555519"/>
      <w:bookmarkStart w:id="15951" w:name="_Toc27556383"/>
      <w:bookmarkStart w:id="15952" w:name="_Toc36036584"/>
      <w:bookmarkStart w:id="15953" w:name="_Toc45274339"/>
      <w:bookmarkStart w:id="15954" w:name="_Toc51938068"/>
      <w:bookmarkStart w:id="15955" w:name="_Toc51939262"/>
      <w:bookmarkStart w:id="15956" w:name="_Toc144198556"/>
      <w:bookmarkStart w:id="15957" w:name="_Toc144200200"/>
      <w:bookmarkStart w:id="15958" w:name="_Toc152621683"/>
      <w:r w:rsidRPr="00230D1C">
        <w:rPr>
          <w:noProof/>
        </w:rPr>
        <w:t>13.2.</w:t>
      </w:r>
      <w:r w:rsidRPr="00230D1C">
        <w:rPr>
          <w:noProof/>
          <w:lang w:eastAsia="ko-KR"/>
        </w:rPr>
        <w:t>102</w:t>
      </w:r>
      <w:r w:rsidRPr="00230D1C">
        <w:rPr>
          <w:noProof/>
        </w:rPr>
        <w:tab/>
        <w:t>/</w:t>
      </w:r>
      <w:r w:rsidRPr="00D929A4">
        <w:t>&lt;x&gt;</w:t>
      </w:r>
      <w:r w:rsidRPr="00230D1C">
        <w:rPr>
          <w:noProof/>
        </w:rPr>
        <w:t>/</w:t>
      </w:r>
      <w:r w:rsidRPr="00D929A4">
        <w:t>&lt;x&gt;</w:t>
      </w:r>
      <w:r w:rsidRPr="00230D1C">
        <w:rPr>
          <w:noProof/>
        </w:rPr>
        <w:t>/OffNetwork/</w:t>
      </w:r>
      <w:r w:rsidRPr="00230D1C">
        <w:rPr>
          <w:noProof/>
          <w:lang w:eastAsia="ko-KR"/>
        </w:rPr>
        <w:t>UserInfoID</w:t>
      </w:r>
      <w:bookmarkEnd w:id="15944"/>
      <w:bookmarkEnd w:id="15945"/>
      <w:bookmarkEnd w:id="15946"/>
      <w:bookmarkEnd w:id="15947"/>
      <w:bookmarkEnd w:id="15948"/>
      <w:bookmarkEnd w:id="15949"/>
      <w:bookmarkEnd w:id="15950"/>
      <w:bookmarkEnd w:id="15951"/>
      <w:bookmarkEnd w:id="15952"/>
      <w:bookmarkEnd w:id="15953"/>
      <w:bookmarkEnd w:id="15954"/>
      <w:bookmarkEnd w:id="15955"/>
      <w:bookmarkEnd w:id="15956"/>
      <w:bookmarkEnd w:id="15957"/>
      <w:bookmarkEnd w:id="15958"/>
    </w:p>
    <w:p w14:paraId="444AA3D1"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102</w:t>
      </w:r>
      <w:r w:rsidRPr="00230D1C">
        <w:rPr>
          <w:noProof/>
        </w:rPr>
        <w:t>.1: /</w:t>
      </w:r>
      <w:r w:rsidRPr="00551AA2">
        <w:t>&lt;x&gt;</w:t>
      </w:r>
      <w:r w:rsidRPr="00230D1C">
        <w:rPr>
          <w:noProof/>
        </w:rPr>
        <w:t>/</w:t>
      </w:r>
      <w:r w:rsidRPr="00230D1C">
        <w:rPr>
          <w:noProof/>
          <w:lang w:eastAsia="ko-KR"/>
        </w:rPr>
        <w:t>&lt;x&gt;</w:t>
      </w:r>
      <w:r w:rsidRPr="00230D1C">
        <w:rPr>
          <w:noProof/>
        </w:rPr>
        <w:t>/OffNetwork/</w:t>
      </w:r>
      <w:r w:rsidRPr="00230D1C">
        <w:rPr>
          <w:noProof/>
          <w:lang w:eastAsia="ko-KR"/>
        </w:rPr>
        <w:t>UserInfo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5D88F662"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E7B5C18" w14:textId="77777777" w:rsidR="00EE67FD" w:rsidRPr="00230D1C" w:rsidRDefault="00EE67FD" w:rsidP="00EB4D50">
            <w:pPr>
              <w:rPr>
                <w:rFonts w:ascii="Arial" w:hAnsi="Arial" w:cs="Arial"/>
                <w:noProof/>
                <w:sz w:val="18"/>
                <w:szCs w:val="18"/>
              </w:rPr>
            </w:pPr>
            <w:r w:rsidRPr="00230D1C">
              <w:rPr>
                <w:noProof/>
              </w:rPr>
              <w:t>&lt;x&gt;/OffNetwork/</w:t>
            </w:r>
            <w:r w:rsidRPr="00230D1C">
              <w:rPr>
                <w:noProof/>
                <w:lang w:eastAsia="ko-KR"/>
              </w:rPr>
              <w:t>UserInfoID</w:t>
            </w:r>
          </w:p>
        </w:tc>
      </w:tr>
      <w:tr w:rsidR="00EE67FD" w:rsidRPr="00230D1C" w14:paraId="29E61DD7"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6A60FC91"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C64741"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A856C3"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1561FD"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5CF703"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37CE83C" w14:textId="77777777" w:rsidR="00EE67FD" w:rsidRPr="00230D1C" w:rsidRDefault="00EE67FD" w:rsidP="00EB4D50">
            <w:pPr>
              <w:jc w:val="center"/>
              <w:rPr>
                <w:rFonts w:ascii="Arial" w:hAnsi="Arial" w:cs="Arial"/>
                <w:b/>
                <w:noProof/>
                <w:sz w:val="18"/>
                <w:szCs w:val="18"/>
              </w:rPr>
            </w:pPr>
          </w:p>
        </w:tc>
      </w:tr>
      <w:tr w:rsidR="00EE67FD" w:rsidRPr="00230D1C" w14:paraId="4A7E4C0A"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C139BFD"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5445C7" w14:textId="77777777" w:rsidR="00EE67FD" w:rsidRPr="00230D1C" w:rsidRDefault="00EE67FD" w:rsidP="00EB4D50">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05A95B" w14:textId="77777777" w:rsidR="00EE67FD" w:rsidRPr="00230D1C" w:rsidRDefault="00EE67FD" w:rsidP="00EB4D50">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3EB52A" w14:textId="77777777" w:rsidR="00EE67FD" w:rsidRPr="00230D1C" w:rsidRDefault="00EE67FD" w:rsidP="00EB4D50">
            <w:pPr>
              <w:pStyle w:val="TAC"/>
              <w:rPr>
                <w:noProof/>
              </w:rPr>
            </w:pPr>
            <w:r w:rsidRPr="00230D1C">
              <w:rPr>
                <w:noProof/>
                <w:lang w:eastAsia="ko-KR"/>
              </w:rPr>
              <w:t>chr</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B8F36F"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95FC7BC" w14:textId="77777777" w:rsidR="00EE67FD" w:rsidRPr="00230D1C" w:rsidRDefault="00EE67FD" w:rsidP="00EB4D50">
            <w:pPr>
              <w:jc w:val="center"/>
              <w:rPr>
                <w:b/>
                <w:noProof/>
              </w:rPr>
            </w:pPr>
          </w:p>
        </w:tc>
      </w:tr>
      <w:tr w:rsidR="00EE67FD" w:rsidRPr="00230D1C" w14:paraId="1D9BDB7F"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A38062E"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251F7CB" w14:textId="77777777" w:rsidR="00EE67FD" w:rsidRPr="00230D1C" w:rsidRDefault="00EE67FD" w:rsidP="00EB4D50">
            <w:pPr>
              <w:rPr>
                <w:noProof/>
                <w:lang w:eastAsia="ko-KR"/>
              </w:rPr>
            </w:pPr>
            <w:r w:rsidRPr="00230D1C">
              <w:rPr>
                <w:noProof/>
              </w:rPr>
              <w:t>This leaf node indicates</w:t>
            </w:r>
            <w:r w:rsidRPr="00230D1C">
              <w:rPr>
                <w:noProof/>
                <w:lang w:eastAsia="ko-KR"/>
              </w:rPr>
              <w:t xml:space="preserve"> the </w:t>
            </w:r>
            <w:r w:rsidRPr="00230D1C">
              <w:rPr>
                <w:rFonts w:eastAsia="SimSun"/>
                <w:noProof/>
                <w:lang w:eastAsia="zh-CN"/>
              </w:rPr>
              <w:t xml:space="preserve">ProSe user info </w:t>
            </w:r>
            <w:r w:rsidRPr="00230D1C">
              <w:rPr>
                <w:noProof/>
                <w:lang w:eastAsia="ko-KR"/>
              </w:rPr>
              <w:t xml:space="preserve">ID </w:t>
            </w:r>
            <w:r w:rsidRPr="00230D1C">
              <w:rPr>
                <w:noProof/>
              </w:rPr>
              <w:t>as specified in 3GPP TS 2</w:t>
            </w:r>
            <w:r w:rsidRPr="00230D1C">
              <w:rPr>
                <w:noProof/>
                <w:lang w:eastAsia="ko-KR"/>
              </w:rPr>
              <w:t>3</w:t>
            </w:r>
            <w:r w:rsidRPr="00230D1C">
              <w:rPr>
                <w:noProof/>
              </w:rPr>
              <w:t>.</w:t>
            </w:r>
            <w:r w:rsidRPr="00230D1C">
              <w:rPr>
                <w:noProof/>
                <w:lang w:eastAsia="ko-KR"/>
              </w:rPr>
              <w:t>303</w:t>
            </w:r>
            <w:r w:rsidRPr="00230D1C">
              <w:rPr>
                <w:noProof/>
              </w:rPr>
              <w:t> [</w:t>
            </w:r>
            <w:r w:rsidRPr="00230D1C">
              <w:rPr>
                <w:noProof/>
                <w:lang w:eastAsia="ko-KR"/>
              </w:rPr>
              <w:t>6</w:t>
            </w:r>
            <w:r w:rsidRPr="00230D1C">
              <w:rPr>
                <w:noProof/>
              </w:rPr>
              <w:t>]</w:t>
            </w:r>
            <w:r w:rsidRPr="00230D1C">
              <w:rPr>
                <w:noProof/>
                <w:lang w:eastAsia="ko-KR"/>
              </w:rPr>
              <w:t>.</w:t>
            </w:r>
          </w:p>
        </w:tc>
      </w:tr>
    </w:tbl>
    <w:p w14:paraId="7F406C2E" w14:textId="77777777" w:rsidR="00EE67FD" w:rsidRPr="00230D1C" w:rsidRDefault="00EE67FD" w:rsidP="00EE67FD">
      <w:pPr>
        <w:rPr>
          <w:noProof/>
          <w:lang w:eastAsia="ko-KR"/>
        </w:rPr>
      </w:pPr>
      <w:bookmarkStart w:id="15959" w:name="_Toc20158378"/>
      <w:bookmarkStart w:id="15960" w:name="_Toc27507926"/>
      <w:bookmarkStart w:id="15961" w:name="_Toc27508792"/>
      <w:bookmarkStart w:id="15962" w:name="_Toc27509657"/>
      <w:bookmarkStart w:id="15963" w:name="_Toc27553787"/>
      <w:bookmarkStart w:id="15964" w:name="_Toc27554653"/>
      <w:bookmarkStart w:id="15965" w:name="_Toc27555520"/>
      <w:bookmarkStart w:id="15966" w:name="_Toc27556384"/>
      <w:bookmarkStart w:id="15967" w:name="_Toc36036585"/>
      <w:bookmarkStart w:id="15968" w:name="_Toc45274340"/>
      <w:bookmarkStart w:id="15969" w:name="_Toc51938069"/>
      <w:bookmarkStart w:id="15970" w:name="_Toc51939263"/>
    </w:p>
    <w:p w14:paraId="658317C5" w14:textId="77777777" w:rsidR="00EE67FD" w:rsidRPr="00230D1C" w:rsidRDefault="00EE67FD" w:rsidP="00EE67FD">
      <w:pPr>
        <w:pStyle w:val="Heading3"/>
        <w:rPr>
          <w:noProof/>
          <w:lang w:eastAsia="ko-KR"/>
        </w:rPr>
      </w:pPr>
      <w:bookmarkStart w:id="15971" w:name="_Toc144198557"/>
      <w:bookmarkStart w:id="15972" w:name="_Toc144200201"/>
      <w:bookmarkStart w:id="15973" w:name="_Toc152621684"/>
      <w:r w:rsidRPr="00230D1C">
        <w:rPr>
          <w:noProof/>
        </w:rPr>
        <w:t>13.2.102A</w:t>
      </w:r>
      <w:r w:rsidRPr="00230D1C">
        <w:rPr>
          <w:noProof/>
        </w:rPr>
        <w:tab/>
        <w:t>/</w:t>
      </w:r>
      <w:r w:rsidRPr="00D929A4">
        <w:t>&lt;x&gt;</w:t>
      </w:r>
      <w:r w:rsidRPr="00230D1C">
        <w:rPr>
          <w:noProof/>
        </w:rPr>
        <w:t>/</w:t>
      </w:r>
      <w:r w:rsidRPr="00D929A4">
        <w:t>&lt;x&gt;</w:t>
      </w:r>
      <w:r w:rsidRPr="00230D1C">
        <w:rPr>
          <w:noProof/>
        </w:rPr>
        <w:t>/OffNetwork/EmergencyCallChange</w:t>
      </w:r>
      <w:bookmarkEnd w:id="15959"/>
      <w:bookmarkEnd w:id="15960"/>
      <w:bookmarkEnd w:id="15961"/>
      <w:bookmarkEnd w:id="15962"/>
      <w:bookmarkEnd w:id="15963"/>
      <w:bookmarkEnd w:id="15964"/>
      <w:bookmarkEnd w:id="15965"/>
      <w:bookmarkEnd w:id="15966"/>
      <w:bookmarkEnd w:id="15967"/>
      <w:bookmarkEnd w:id="15968"/>
      <w:bookmarkEnd w:id="15969"/>
      <w:bookmarkEnd w:id="15970"/>
      <w:bookmarkEnd w:id="15971"/>
      <w:bookmarkEnd w:id="15972"/>
      <w:bookmarkEnd w:id="15973"/>
    </w:p>
    <w:p w14:paraId="7133D288" w14:textId="77777777" w:rsidR="00EE67FD" w:rsidRPr="00230D1C" w:rsidRDefault="00EE67FD" w:rsidP="00EE67FD">
      <w:pPr>
        <w:pStyle w:val="TH"/>
        <w:rPr>
          <w:noProof/>
          <w:lang w:eastAsia="ko-KR"/>
        </w:rPr>
      </w:pPr>
      <w:r w:rsidRPr="00230D1C">
        <w:rPr>
          <w:noProof/>
        </w:rPr>
        <w:t>Table 13.2.102A.1: /</w:t>
      </w:r>
      <w:r w:rsidRPr="00551AA2">
        <w:t>&lt;x&gt;</w:t>
      </w:r>
      <w:r w:rsidRPr="00230D1C">
        <w:rPr>
          <w:noProof/>
        </w:rPr>
        <w:t>/</w:t>
      </w:r>
      <w:r w:rsidRPr="00230D1C">
        <w:rPr>
          <w:noProof/>
          <w:lang w:eastAsia="ko-KR"/>
        </w:rPr>
        <w:t>&lt;x&gt;</w:t>
      </w:r>
      <w:r w:rsidRPr="00230D1C">
        <w:rPr>
          <w:noProof/>
        </w:rPr>
        <w:t>/OffNetwork/EmergencyCallChang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3839E153" w14:textId="77777777" w:rsidTr="00EB4D50">
        <w:trPr>
          <w:cantSplit/>
          <w:trHeight w:hRule="exact" w:val="320"/>
          <w:jc w:val="center"/>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6C208FCF" w14:textId="77777777" w:rsidR="00EE67FD" w:rsidRPr="00230D1C" w:rsidRDefault="00EE67FD" w:rsidP="00EB4D50">
            <w:pPr>
              <w:rPr>
                <w:rFonts w:ascii="Arial" w:hAnsi="Arial" w:cs="Arial"/>
                <w:noProof/>
                <w:sz w:val="18"/>
                <w:szCs w:val="18"/>
              </w:rPr>
            </w:pPr>
            <w:r w:rsidRPr="00230D1C">
              <w:rPr>
                <w:noProof/>
              </w:rPr>
              <w:t>&lt;x&gt;/OffNetwork/EmergencyCallChange</w:t>
            </w:r>
          </w:p>
        </w:tc>
      </w:tr>
      <w:tr w:rsidR="00EE67FD" w:rsidRPr="00230D1C" w14:paraId="3C5E5AE6"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F860100"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E11A4A"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BA790D" w14:textId="77777777" w:rsidR="00EE67FD" w:rsidRPr="00230D1C" w:rsidRDefault="00EE67FD" w:rsidP="00EB4D50">
            <w:pPr>
              <w:pStyle w:val="TAC"/>
              <w:rPr>
                <w:noProof/>
              </w:rPr>
            </w:pPr>
            <w:r w:rsidRPr="00230D1C">
              <w:rPr>
                <w:noProof/>
              </w:rPr>
              <w:t>Occurrenc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C2BE6A"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0FC86A" w14:textId="77777777" w:rsidR="00EE67FD" w:rsidRPr="00230D1C" w:rsidRDefault="00EE67FD" w:rsidP="00EB4D50">
            <w:pPr>
              <w:pStyle w:val="TAC"/>
              <w:rPr>
                <w:noProof/>
              </w:rPr>
            </w:pPr>
            <w:r w:rsidRPr="00230D1C">
              <w:rPr>
                <w:noProof/>
              </w:rPr>
              <w:t>Min. Access Types</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06887788" w14:textId="77777777" w:rsidR="00EE67FD" w:rsidRPr="00230D1C" w:rsidRDefault="00EE67FD" w:rsidP="00EB4D50">
            <w:pPr>
              <w:jc w:val="center"/>
              <w:rPr>
                <w:rFonts w:ascii="Arial" w:hAnsi="Arial" w:cs="Arial"/>
                <w:b/>
                <w:noProof/>
                <w:sz w:val="18"/>
                <w:szCs w:val="18"/>
              </w:rPr>
            </w:pPr>
          </w:p>
        </w:tc>
      </w:tr>
      <w:tr w:rsidR="00EE67FD" w:rsidRPr="00230D1C" w14:paraId="2553C4A5"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AD1EFC4"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E7ED3F" w14:textId="77777777" w:rsidR="00EE67FD" w:rsidRPr="00230D1C" w:rsidRDefault="00EE67FD" w:rsidP="00EB4D50">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8568D3" w14:textId="77777777" w:rsidR="00EE67FD" w:rsidRPr="00230D1C" w:rsidRDefault="00EE67FD" w:rsidP="00EB4D50">
            <w:pPr>
              <w:pStyle w:val="TAC"/>
              <w:rPr>
                <w:noProof/>
              </w:rPr>
            </w:pPr>
            <w:r w:rsidRPr="00230D1C">
              <w:rPr>
                <w:noProof/>
              </w:rPr>
              <w:t>On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131F73" w14:textId="77777777" w:rsidR="00EE67FD" w:rsidRPr="00230D1C" w:rsidRDefault="00EE67FD" w:rsidP="00EB4D50">
            <w:pPr>
              <w:pStyle w:val="TAC"/>
              <w:rPr>
                <w:noProof/>
              </w:rPr>
            </w:pPr>
            <w:r w:rsidRPr="00230D1C">
              <w:rPr>
                <w:noProof/>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AA4C7A" w14:textId="77777777" w:rsidR="00EE67FD" w:rsidRPr="00230D1C" w:rsidRDefault="00EE67FD" w:rsidP="00EB4D50">
            <w:pPr>
              <w:pStyle w:val="TAC"/>
              <w:rPr>
                <w:noProof/>
              </w:rPr>
            </w:pPr>
            <w:r w:rsidRPr="00230D1C">
              <w:rPr>
                <w:noProof/>
              </w:rPr>
              <w:t>Get, Replace</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7744CC05" w14:textId="77777777" w:rsidR="00EE67FD" w:rsidRPr="00230D1C" w:rsidRDefault="00EE67FD" w:rsidP="00EB4D50">
            <w:pPr>
              <w:jc w:val="center"/>
              <w:rPr>
                <w:b/>
                <w:noProof/>
              </w:rPr>
            </w:pPr>
          </w:p>
        </w:tc>
      </w:tr>
      <w:tr w:rsidR="00EE67FD" w:rsidRPr="00230D1C" w14:paraId="12181A54"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9ABA5EA" w14:textId="77777777" w:rsidR="00EE67FD" w:rsidRPr="00230D1C" w:rsidRDefault="00EE67FD" w:rsidP="00EB4D50">
            <w:pPr>
              <w:jc w:val="center"/>
              <w:rPr>
                <w:b/>
                <w:noProof/>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908CFC8" w14:textId="77777777" w:rsidR="00EE67FD" w:rsidRPr="00230D1C" w:rsidRDefault="00EE67FD" w:rsidP="00EB4D50">
            <w:pPr>
              <w:rPr>
                <w:noProof/>
                <w:lang w:eastAsia="ko-KR"/>
              </w:rPr>
            </w:pPr>
            <w:r w:rsidRPr="00230D1C">
              <w:rPr>
                <w:noProof/>
              </w:rPr>
              <w:t xml:space="preserve">This leaf node indicates </w:t>
            </w:r>
            <w:r w:rsidRPr="00230D1C">
              <w:rPr>
                <w:noProof/>
                <w:lang w:eastAsia="ko-KR"/>
              </w:rPr>
              <w:t>the a</w:t>
            </w:r>
            <w:r w:rsidRPr="00230D1C">
              <w:rPr>
                <w:noProof/>
              </w:rPr>
              <w:t xml:space="preserve">uthorization for </w:t>
            </w:r>
            <w:r w:rsidRPr="00230D1C">
              <w:rPr>
                <w:noProof/>
                <w:lang w:eastAsia="ko-KR"/>
              </w:rPr>
              <w:t xml:space="preserve">a </w:t>
            </w:r>
            <w:r w:rsidRPr="00230D1C">
              <w:rPr>
                <w:noProof/>
              </w:rPr>
              <w:t xml:space="preserve">participant to change an off-network group call in-progress to </w:t>
            </w:r>
            <w:r w:rsidRPr="00230D1C">
              <w:rPr>
                <w:noProof/>
                <w:lang w:eastAsia="ko-KR"/>
              </w:rPr>
              <w:t xml:space="preserve">an </w:t>
            </w:r>
            <w:r w:rsidRPr="00230D1C">
              <w:rPr>
                <w:noProof/>
              </w:rPr>
              <w:t xml:space="preserve">off-network </w:t>
            </w:r>
            <w:r w:rsidRPr="00230D1C">
              <w:rPr>
                <w:noProof/>
                <w:lang w:eastAsia="ko-KR"/>
              </w:rPr>
              <w:t xml:space="preserve">MCVideo </w:t>
            </w:r>
            <w:r w:rsidRPr="00230D1C">
              <w:rPr>
                <w:noProof/>
              </w:rPr>
              <w:t>emergency group call</w:t>
            </w:r>
            <w:r w:rsidRPr="00230D1C">
              <w:rPr>
                <w:noProof/>
                <w:lang w:eastAsia="ko-KR"/>
              </w:rPr>
              <w:t>.</w:t>
            </w:r>
          </w:p>
        </w:tc>
      </w:tr>
    </w:tbl>
    <w:p w14:paraId="41B6C6DB" w14:textId="77777777" w:rsidR="00EE67FD" w:rsidRPr="00230D1C" w:rsidRDefault="00EE67FD" w:rsidP="00EE67FD">
      <w:pPr>
        <w:rPr>
          <w:noProof/>
          <w:lang w:eastAsia="ko-KR"/>
        </w:rPr>
      </w:pPr>
    </w:p>
    <w:p w14:paraId="1BF79E32" w14:textId="77777777" w:rsidR="00EE67FD" w:rsidRPr="00230D1C" w:rsidRDefault="00EE67FD" w:rsidP="00EE67FD">
      <w:pPr>
        <w:rPr>
          <w:noProof/>
          <w:lang w:eastAsia="ko-KR"/>
        </w:rPr>
      </w:pPr>
      <w:r w:rsidRPr="00230D1C">
        <w:rPr>
          <w:noProof/>
        </w:rPr>
        <w:t xml:space="preserve">When set to "true" the </w:t>
      </w:r>
      <w:r w:rsidRPr="00230D1C">
        <w:rPr>
          <w:noProof/>
          <w:lang w:eastAsia="ko-KR"/>
        </w:rPr>
        <w:t>MCVideo</w:t>
      </w:r>
      <w:r w:rsidRPr="00230D1C">
        <w:rPr>
          <w:noProof/>
        </w:rPr>
        <w:t xml:space="preserve"> user is authorised to </w:t>
      </w:r>
      <w:r w:rsidRPr="00230D1C">
        <w:rPr>
          <w:noProof/>
          <w:lang w:eastAsia="ko-KR"/>
        </w:rPr>
        <w:t xml:space="preserve">change </w:t>
      </w:r>
      <w:r w:rsidRPr="00230D1C">
        <w:rPr>
          <w:noProof/>
        </w:rPr>
        <w:t xml:space="preserve">an </w:t>
      </w:r>
      <w:r w:rsidRPr="00230D1C">
        <w:rPr>
          <w:noProof/>
          <w:lang w:eastAsia="ko-KR"/>
        </w:rPr>
        <w:t xml:space="preserve">MCVideo </w:t>
      </w:r>
      <w:r w:rsidRPr="00230D1C">
        <w:rPr>
          <w:noProof/>
        </w:rPr>
        <w:t>emergency</w:t>
      </w:r>
      <w:r w:rsidRPr="00230D1C">
        <w:rPr>
          <w:noProof/>
          <w:lang w:eastAsia="ko-KR"/>
        </w:rPr>
        <w:t xml:space="preserve"> group </w:t>
      </w:r>
      <w:r w:rsidRPr="00230D1C">
        <w:rPr>
          <w:noProof/>
        </w:rPr>
        <w:t>call</w:t>
      </w:r>
      <w:r w:rsidRPr="00230D1C">
        <w:rPr>
          <w:noProof/>
          <w:lang w:eastAsia="ko-KR"/>
        </w:rPr>
        <w:t>.</w:t>
      </w:r>
    </w:p>
    <w:p w14:paraId="057CA774" w14:textId="77777777" w:rsidR="00EE67FD" w:rsidRPr="00230D1C" w:rsidRDefault="00EE67FD" w:rsidP="00EE67FD">
      <w:pPr>
        <w:rPr>
          <w:noProof/>
          <w:lang w:eastAsia="ko-KR"/>
        </w:rPr>
      </w:pPr>
      <w:r w:rsidRPr="00230D1C">
        <w:rPr>
          <w:noProof/>
        </w:rPr>
        <w:t>When set to "</w:t>
      </w:r>
      <w:r w:rsidRPr="00230D1C">
        <w:rPr>
          <w:noProof/>
          <w:lang w:eastAsia="ko-KR"/>
        </w:rPr>
        <w:t>false</w:t>
      </w:r>
      <w:r w:rsidRPr="00230D1C">
        <w:rPr>
          <w:noProof/>
        </w:rPr>
        <w:t xml:space="preserve">" the </w:t>
      </w:r>
      <w:r w:rsidRPr="00230D1C">
        <w:rPr>
          <w:noProof/>
          <w:lang w:eastAsia="ko-KR"/>
        </w:rPr>
        <w:t>MCVideo</w:t>
      </w:r>
      <w:r w:rsidRPr="00230D1C">
        <w:rPr>
          <w:noProof/>
        </w:rPr>
        <w:t xml:space="preserve"> user is </w:t>
      </w:r>
      <w:r w:rsidRPr="00230D1C">
        <w:rPr>
          <w:noProof/>
          <w:lang w:eastAsia="ko-KR"/>
        </w:rPr>
        <w:t xml:space="preserve">not </w:t>
      </w:r>
      <w:r w:rsidRPr="00230D1C">
        <w:rPr>
          <w:noProof/>
        </w:rPr>
        <w:t xml:space="preserve">authorised to </w:t>
      </w:r>
      <w:r w:rsidRPr="00230D1C">
        <w:rPr>
          <w:noProof/>
          <w:lang w:eastAsia="ko-KR"/>
        </w:rPr>
        <w:t xml:space="preserve">change </w:t>
      </w:r>
      <w:r w:rsidRPr="00230D1C">
        <w:rPr>
          <w:noProof/>
        </w:rPr>
        <w:t xml:space="preserve">an </w:t>
      </w:r>
      <w:r w:rsidRPr="00230D1C">
        <w:rPr>
          <w:noProof/>
          <w:lang w:eastAsia="ko-KR"/>
        </w:rPr>
        <w:t xml:space="preserve">MCVideo </w:t>
      </w:r>
      <w:r w:rsidRPr="00230D1C">
        <w:rPr>
          <w:noProof/>
        </w:rPr>
        <w:t>emergency</w:t>
      </w:r>
      <w:r w:rsidRPr="00230D1C">
        <w:rPr>
          <w:noProof/>
          <w:lang w:eastAsia="ko-KR"/>
        </w:rPr>
        <w:t xml:space="preserve"> group </w:t>
      </w:r>
      <w:r w:rsidRPr="00230D1C">
        <w:rPr>
          <w:noProof/>
        </w:rPr>
        <w:t>call</w:t>
      </w:r>
      <w:r w:rsidRPr="00230D1C">
        <w:rPr>
          <w:noProof/>
          <w:lang w:eastAsia="ko-KR"/>
        </w:rPr>
        <w:t>.</w:t>
      </w:r>
    </w:p>
    <w:p w14:paraId="1A30C4F7" w14:textId="77777777" w:rsidR="00EE67FD" w:rsidRPr="00230D1C" w:rsidRDefault="00EE67FD" w:rsidP="00EE67FD">
      <w:pPr>
        <w:pStyle w:val="Heading3"/>
        <w:rPr>
          <w:noProof/>
          <w:lang w:eastAsia="ko-KR"/>
        </w:rPr>
      </w:pPr>
      <w:bookmarkStart w:id="15974" w:name="_Toc20158379"/>
      <w:bookmarkStart w:id="15975" w:name="_Toc27507927"/>
      <w:bookmarkStart w:id="15976" w:name="_Toc27508793"/>
      <w:bookmarkStart w:id="15977" w:name="_Toc27509658"/>
      <w:bookmarkStart w:id="15978" w:name="_Toc27553788"/>
      <w:bookmarkStart w:id="15979" w:name="_Toc27554654"/>
      <w:bookmarkStart w:id="15980" w:name="_Toc27555521"/>
      <w:bookmarkStart w:id="15981" w:name="_Toc27556385"/>
      <w:bookmarkStart w:id="15982" w:name="_Toc36036586"/>
      <w:bookmarkStart w:id="15983" w:name="_Toc45274341"/>
      <w:bookmarkStart w:id="15984" w:name="_Toc51938070"/>
      <w:bookmarkStart w:id="15985" w:name="_Toc51939264"/>
      <w:bookmarkStart w:id="15986" w:name="_Toc144198558"/>
      <w:bookmarkStart w:id="15987" w:name="_Toc144200202"/>
      <w:bookmarkStart w:id="15988" w:name="_Toc152621685"/>
      <w:r w:rsidRPr="00230D1C">
        <w:rPr>
          <w:noProof/>
        </w:rPr>
        <w:t>13.2.102B</w:t>
      </w:r>
      <w:r w:rsidRPr="00230D1C">
        <w:rPr>
          <w:noProof/>
        </w:rPr>
        <w:tab/>
        <w:t>/</w:t>
      </w:r>
      <w:r w:rsidRPr="00D929A4">
        <w:t>&lt;x&gt;</w:t>
      </w:r>
      <w:r w:rsidRPr="00230D1C">
        <w:rPr>
          <w:noProof/>
        </w:rPr>
        <w:t>/</w:t>
      </w:r>
      <w:r w:rsidRPr="00D929A4">
        <w:t>&lt;x&gt;</w:t>
      </w:r>
      <w:r w:rsidRPr="00230D1C">
        <w:rPr>
          <w:noProof/>
        </w:rPr>
        <w:t>/OffNetwork/ImminentPerilCallChange</w:t>
      </w:r>
      <w:bookmarkEnd w:id="15974"/>
      <w:bookmarkEnd w:id="15975"/>
      <w:bookmarkEnd w:id="15976"/>
      <w:bookmarkEnd w:id="15977"/>
      <w:bookmarkEnd w:id="15978"/>
      <w:bookmarkEnd w:id="15979"/>
      <w:bookmarkEnd w:id="15980"/>
      <w:bookmarkEnd w:id="15981"/>
      <w:bookmarkEnd w:id="15982"/>
      <w:bookmarkEnd w:id="15983"/>
      <w:bookmarkEnd w:id="15984"/>
      <w:bookmarkEnd w:id="15985"/>
      <w:bookmarkEnd w:id="15986"/>
      <w:bookmarkEnd w:id="15987"/>
      <w:bookmarkEnd w:id="15988"/>
    </w:p>
    <w:p w14:paraId="5C00F791" w14:textId="77777777" w:rsidR="00EE67FD" w:rsidRPr="00230D1C" w:rsidRDefault="00EE67FD" w:rsidP="00EE67FD">
      <w:pPr>
        <w:pStyle w:val="TH"/>
        <w:rPr>
          <w:noProof/>
          <w:lang w:eastAsia="ko-KR"/>
        </w:rPr>
      </w:pPr>
      <w:r w:rsidRPr="00230D1C">
        <w:rPr>
          <w:noProof/>
        </w:rPr>
        <w:t>Table 13.2.102B.1: /</w:t>
      </w:r>
      <w:r w:rsidRPr="00551AA2">
        <w:t>&lt;x&gt;</w:t>
      </w:r>
      <w:r w:rsidRPr="00230D1C">
        <w:rPr>
          <w:noProof/>
        </w:rPr>
        <w:t>/</w:t>
      </w:r>
      <w:r w:rsidRPr="00230D1C">
        <w:rPr>
          <w:noProof/>
          <w:lang w:eastAsia="ko-KR"/>
        </w:rPr>
        <w:t>&lt;x&gt;</w:t>
      </w:r>
      <w:r w:rsidRPr="00230D1C">
        <w:rPr>
          <w:noProof/>
        </w:rPr>
        <w:t>/OffNetwork/ImminentPerilCallChang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59209A72" w14:textId="77777777" w:rsidTr="00EB4D50">
        <w:trPr>
          <w:cantSplit/>
          <w:trHeight w:hRule="exact" w:val="320"/>
          <w:jc w:val="center"/>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2C266C97" w14:textId="77777777" w:rsidR="00EE67FD" w:rsidRPr="00230D1C" w:rsidRDefault="00EE67FD" w:rsidP="00EB4D50">
            <w:pPr>
              <w:rPr>
                <w:rFonts w:ascii="Arial" w:hAnsi="Arial" w:cs="Arial"/>
                <w:noProof/>
                <w:sz w:val="18"/>
                <w:szCs w:val="18"/>
              </w:rPr>
            </w:pPr>
            <w:r w:rsidRPr="00230D1C">
              <w:rPr>
                <w:noProof/>
              </w:rPr>
              <w:t>&lt;x&gt;/OffNetwork/ImminentPerilCallChange</w:t>
            </w:r>
          </w:p>
        </w:tc>
      </w:tr>
      <w:tr w:rsidR="00EE67FD" w:rsidRPr="00230D1C" w14:paraId="12EA7000"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2D1ED17"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8177DA"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DFC0A3" w14:textId="77777777" w:rsidR="00EE67FD" w:rsidRPr="00230D1C" w:rsidRDefault="00EE67FD" w:rsidP="00EB4D50">
            <w:pPr>
              <w:pStyle w:val="TAC"/>
              <w:rPr>
                <w:noProof/>
              </w:rPr>
            </w:pPr>
            <w:r w:rsidRPr="00230D1C">
              <w:rPr>
                <w:noProof/>
              </w:rPr>
              <w:t>Occurrenc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EDE9E9"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334811" w14:textId="77777777" w:rsidR="00EE67FD" w:rsidRPr="00230D1C" w:rsidRDefault="00EE67FD" w:rsidP="00EB4D50">
            <w:pPr>
              <w:pStyle w:val="TAC"/>
              <w:rPr>
                <w:noProof/>
              </w:rPr>
            </w:pPr>
            <w:r w:rsidRPr="00230D1C">
              <w:rPr>
                <w:noProof/>
              </w:rPr>
              <w:t>Min. Access Types</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75608565" w14:textId="77777777" w:rsidR="00EE67FD" w:rsidRPr="00230D1C" w:rsidRDefault="00EE67FD" w:rsidP="00EB4D50">
            <w:pPr>
              <w:jc w:val="center"/>
              <w:rPr>
                <w:rFonts w:ascii="Arial" w:hAnsi="Arial" w:cs="Arial"/>
                <w:b/>
                <w:noProof/>
                <w:sz w:val="18"/>
                <w:szCs w:val="18"/>
              </w:rPr>
            </w:pPr>
          </w:p>
        </w:tc>
      </w:tr>
      <w:tr w:rsidR="00EE67FD" w:rsidRPr="00230D1C" w14:paraId="1C57DA38"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6D770AA"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09FA3B" w14:textId="77777777" w:rsidR="00EE67FD" w:rsidRPr="00230D1C" w:rsidRDefault="00EE67FD" w:rsidP="00EB4D50">
            <w:pPr>
              <w:pStyle w:val="TAC"/>
              <w:rPr>
                <w:noProof/>
              </w:rPr>
            </w:pPr>
            <w:r w:rsidRPr="00230D1C">
              <w:rPr>
                <w:noProof/>
              </w:rPr>
              <w:t>Required</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D1866B" w14:textId="77777777" w:rsidR="00EE67FD" w:rsidRPr="00230D1C" w:rsidRDefault="00EE67FD" w:rsidP="00EB4D50">
            <w:pPr>
              <w:pStyle w:val="TAC"/>
              <w:rPr>
                <w:noProof/>
              </w:rPr>
            </w:pPr>
            <w:r w:rsidRPr="00230D1C">
              <w:rPr>
                <w:noProof/>
              </w:rPr>
              <w:t>One</w:t>
            </w:r>
          </w:p>
        </w:tc>
        <w:tc>
          <w:tcPr>
            <w:tcW w:w="22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1EA0AB" w14:textId="77777777" w:rsidR="00EE67FD" w:rsidRPr="00230D1C" w:rsidRDefault="00EE67FD" w:rsidP="00EB4D50">
            <w:pPr>
              <w:pStyle w:val="TAC"/>
              <w:rPr>
                <w:noProof/>
              </w:rPr>
            </w:pPr>
            <w:r w:rsidRPr="00230D1C">
              <w:rPr>
                <w:noProof/>
                <w:lang w:eastAsia="ko-KR"/>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06AC3E" w14:textId="77777777" w:rsidR="00EE67FD" w:rsidRPr="00230D1C" w:rsidRDefault="00EE67FD" w:rsidP="00EB4D50">
            <w:pPr>
              <w:pStyle w:val="TAC"/>
              <w:rPr>
                <w:noProof/>
              </w:rPr>
            </w:pPr>
            <w:r w:rsidRPr="00230D1C">
              <w:rPr>
                <w:noProof/>
              </w:rPr>
              <w:t>Get, Replace</w:t>
            </w:r>
          </w:p>
        </w:tc>
        <w:tc>
          <w:tcPr>
            <w:tcW w:w="2440" w:type="dxa"/>
            <w:tcBorders>
              <w:top w:val="single" w:sz="4" w:space="0" w:color="FFFFFF"/>
              <w:left w:val="single" w:sz="4" w:space="0" w:color="000000"/>
              <w:bottom w:val="single" w:sz="4" w:space="0" w:color="FFFFFF"/>
              <w:right w:val="single" w:sz="4" w:space="0" w:color="FFFFFF"/>
            </w:tcBorders>
            <w:shd w:val="clear" w:color="auto" w:fill="auto"/>
          </w:tcPr>
          <w:p w14:paraId="7D0AA48E" w14:textId="77777777" w:rsidR="00EE67FD" w:rsidRPr="00230D1C" w:rsidRDefault="00EE67FD" w:rsidP="00EB4D50">
            <w:pPr>
              <w:jc w:val="center"/>
              <w:rPr>
                <w:b/>
                <w:noProof/>
              </w:rPr>
            </w:pPr>
          </w:p>
        </w:tc>
      </w:tr>
      <w:tr w:rsidR="00EE67FD" w:rsidRPr="00230D1C" w14:paraId="3E629638"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15B48EB" w14:textId="77777777" w:rsidR="00EE67FD" w:rsidRPr="00230D1C" w:rsidRDefault="00EE67FD" w:rsidP="00EB4D50">
            <w:pPr>
              <w:jc w:val="center"/>
              <w:rPr>
                <w:b/>
                <w:noProof/>
              </w:rPr>
            </w:pPr>
          </w:p>
        </w:tc>
        <w:tc>
          <w:tcPr>
            <w:tcW w:w="917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6095083" w14:textId="77777777" w:rsidR="00EE67FD" w:rsidRPr="00230D1C" w:rsidRDefault="00EE67FD" w:rsidP="00EB4D50">
            <w:pPr>
              <w:rPr>
                <w:noProof/>
                <w:lang w:eastAsia="ko-KR"/>
              </w:rPr>
            </w:pPr>
            <w:r w:rsidRPr="00230D1C">
              <w:rPr>
                <w:noProof/>
              </w:rPr>
              <w:t xml:space="preserve">This leaf node indicates </w:t>
            </w:r>
            <w:r w:rsidRPr="00230D1C">
              <w:rPr>
                <w:noProof/>
                <w:lang w:eastAsia="ko-KR"/>
              </w:rPr>
              <w:t>the a</w:t>
            </w:r>
            <w:r w:rsidRPr="00230D1C">
              <w:rPr>
                <w:noProof/>
              </w:rPr>
              <w:t xml:space="preserve">uthorization for </w:t>
            </w:r>
            <w:r w:rsidRPr="00230D1C">
              <w:rPr>
                <w:noProof/>
                <w:lang w:eastAsia="ko-KR"/>
              </w:rPr>
              <w:t xml:space="preserve">a </w:t>
            </w:r>
            <w:r w:rsidRPr="00230D1C">
              <w:rPr>
                <w:noProof/>
              </w:rPr>
              <w:t xml:space="preserve">participant to change an off-network group call in-progress to </w:t>
            </w:r>
            <w:r w:rsidRPr="00230D1C">
              <w:rPr>
                <w:noProof/>
                <w:lang w:eastAsia="ko-KR"/>
              </w:rPr>
              <w:t xml:space="preserve">an </w:t>
            </w:r>
            <w:r w:rsidRPr="00230D1C">
              <w:rPr>
                <w:noProof/>
              </w:rPr>
              <w:t xml:space="preserve">off-network </w:t>
            </w:r>
            <w:r w:rsidRPr="00230D1C">
              <w:rPr>
                <w:noProof/>
                <w:lang w:eastAsia="ko-KR"/>
              </w:rPr>
              <w:t xml:space="preserve">MCVideo </w:t>
            </w:r>
            <w:r w:rsidRPr="00230D1C">
              <w:rPr>
                <w:noProof/>
              </w:rPr>
              <w:t>imminent peril group call</w:t>
            </w:r>
            <w:r w:rsidRPr="00230D1C">
              <w:rPr>
                <w:noProof/>
                <w:lang w:eastAsia="ko-KR"/>
              </w:rPr>
              <w:t>.</w:t>
            </w:r>
          </w:p>
        </w:tc>
      </w:tr>
    </w:tbl>
    <w:p w14:paraId="6729BA02" w14:textId="77777777" w:rsidR="00EE67FD" w:rsidRPr="00230D1C" w:rsidRDefault="00EE67FD" w:rsidP="00EE67FD">
      <w:pPr>
        <w:rPr>
          <w:noProof/>
          <w:lang w:eastAsia="ko-KR"/>
        </w:rPr>
      </w:pPr>
    </w:p>
    <w:p w14:paraId="46D1CC7F" w14:textId="77777777" w:rsidR="00EE67FD" w:rsidRPr="00230D1C" w:rsidRDefault="00EE67FD" w:rsidP="00EE67FD">
      <w:pPr>
        <w:rPr>
          <w:noProof/>
          <w:lang w:eastAsia="ko-KR"/>
        </w:rPr>
      </w:pPr>
      <w:r w:rsidRPr="00230D1C">
        <w:rPr>
          <w:noProof/>
        </w:rPr>
        <w:t xml:space="preserve">When set to "true" the </w:t>
      </w:r>
      <w:r w:rsidRPr="00230D1C">
        <w:rPr>
          <w:noProof/>
          <w:lang w:eastAsia="ko-KR"/>
        </w:rPr>
        <w:t>MCVideo</w:t>
      </w:r>
      <w:r w:rsidRPr="00230D1C">
        <w:rPr>
          <w:noProof/>
        </w:rPr>
        <w:t xml:space="preserve"> user is authorised to </w:t>
      </w:r>
      <w:r w:rsidRPr="00230D1C">
        <w:rPr>
          <w:noProof/>
          <w:lang w:eastAsia="ko-KR"/>
        </w:rPr>
        <w:t xml:space="preserve">change </w:t>
      </w:r>
      <w:r w:rsidRPr="00230D1C">
        <w:rPr>
          <w:noProof/>
        </w:rPr>
        <w:t xml:space="preserve">an </w:t>
      </w:r>
      <w:r w:rsidRPr="00230D1C">
        <w:rPr>
          <w:noProof/>
          <w:lang w:eastAsia="ko-KR"/>
        </w:rPr>
        <w:t xml:space="preserve">MCVideo imminent peril group </w:t>
      </w:r>
      <w:r w:rsidRPr="00230D1C">
        <w:rPr>
          <w:noProof/>
        </w:rPr>
        <w:t>call</w:t>
      </w:r>
      <w:r w:rsidRPr="00230D1C">
        <w:rPr>
          <w:noProof/>
          <w:lang w:eastAsia="ko-KR"/>
        </w:rPr>
        <w:t>.</w:t>
      </w:r>
    </w:p>
    <w:p w14:paraId="799F01F2" w14:textId="77777777" w:rsidR="00EE67FD" w:rsidRPr="00230D1C" w:rsidRDefault="00EE67FD" w:rsidP="00EE67FD">
      <w:pPr>
        <w:rPr>
          <w:noProof/>
          <w:lang w:eastAsia="ko-KR"/>
        </w:rPr>
      </w:pPr>
      <w:r w:rsidRPr="00230D1C">
        <w:rPr>
          <w:noProof/>
        </w:rPr>
        <w:t>When set to "</w:t>
      </w:r>
      <w:r w:rsidRPr="00230D1C">
        <w:rPr>
          <w:noProof/>
          <w:lang w:eastAsia="ko-KR"/>
        </w:rPr>
        <w:t>false</w:t>
      </w:r>
      <w:r w:rsidRPr="00230D1C">
        <w:rPr>
          <w:noProof/>
        </w:rPr>
        <w:t xml:space="preserve">" the </w:t>
      </w:r>
      <w:r w:rsidRPr="00230D1C">
        <w:rPr>
          <w:noProof/>
          <w:lang w:eastAsia="ko-KR"/>
        </w:rPr>
        <w:t>MCVideo</w:t>
      </w:r>
      <w:r w:rsidRPr="00230D1C">
        <w:rPr>
          <w:noProof/>
        </w:rPr>
        <w:t xml:space="preserve"> user is </w:t>
      </w:r>
      <w:r w:rsidRPr="00230D1C">
        <w:rPr>
          <w:noProof/>
          <w:lang w:eastAsia="ko-KR"/>
        </w:rPr>
        <w:t xml:space="preserve">not </w:t>
      </w:r>
      <w:r w:rsidRPr="00230D1C">
        <w:rPr>
          <w:noProof/>
        </w:rPr>
        <w:t xml:space="preserve">authorised to </w:t>
      </w:r>
      <w:r w:rsidRPr="00230D1C">
        <w:rPr>
          <w:noProof/>
          <w:lang w:eastAsia="ko-KR"/>
        </w:rPr>
        <w:t xml:space="preserve">change </w:t>
      </w:r>
      <w:r w:rsidRPr="00230D1C">
        <w:rPr>
          <w:noProof/>
        </w:rPr>
        <w:t xml:space="preserve">an </w:t>
      </w:r>
      <w:r w:rsidRPr="00230D1C">
        <w:rPr>
          <w:noProof/>
          <w:lang w:eastAsia="ko-KR"/>
        </w:rPr>
        <w:t xml:space="preserve">MCVideo imminent peril group </w:t>
      </w:r>
      <w:r w:rsidRPr="00230D1C">
        <w:rPr>
          <w:noProof/>
        </w:rPr>
        <w:t>call</w:t>
      </w:r>
      <w:r w:rsidRPr="00230D1C">
        <w:rPr>
          <w:noProof/>
          <w:lang w:eastAsia="ko-KR"/>
        </w:rPr>
        <w:t>.</w:t>
      </w:r>
    </w:p>
    <w:p w14:paraId="641A8AA3" w14:textId="77777777" w:rsidR="00EE67FD" w:rsidRPr="00230D1C" w:rsidRDefault="00EE67FD" w:rsidP="00EE67FD">
      <w:pPr>
        <w:pStyle w:val="Heading3"/>
        <w:rPr>
          <w:noProof/>
          <w:lang w:eastAsia="ko-KR"/>
        </w:rPr>
      </w:pPr>
      <w:bookmarkStart w:id="15989" w:name="_Toc20158380"/>
      <w:bookmarkStart w:id="15990" w:name="_Toc27507928"/>
      <w:bookmarkStart w:id="15991" w:name="_Toc27508794"/>
      <w:bookmarkStart w:id="15992" w:name="_Toc27509659"/>
      <w:bookmarkStart w:id="15993" w:name="_Toc27553789"/>
      <w:bookmarkStart w:id="15994" w:name="_Toc27554655"/>
      <w:bookmarkStart w:id="15995" w:name="_Toc27555522"/>
      <w:bookmarkStart w:id="15996" w:name="_Toc27556386"/>
      <w:bookmarkStart w:id="15997" w:name="_Toc36036587"/>
      <w:bookmarkStart w:id="15998" w:name="_Toc45274342"/>
      <w:bookmarkStart w:id="15999" w:name="_Toc51938071"/>
      <w:bookmarkStart w:id="16000" w:name="_Toc51939265"/>
      <w:bookmarkStart w:id="16001" w:name="_Toc144198559"/>
      <w:bookmarkStart w:id="16002" w:name="_Toc144200203"/>
      <w:bookmarkStart w:id="16003" w:name="_Toc152621686"/>
      <w:r w:rsidRPr="00230D1C">
        <w:rPr>
          <w:noProof/>
        </w:rPr>
        <w:t>13.2.103</w:t>
      </w:r>
      <w:r w:rsidRPr="00230D1C">
        <w:rPr>
          <w:noProof/>
        </w:rPr>
        <w:tab/>
        <w:t>/</w:t>
      </w:r>
      <w:r w:rsidRPr="00D929A4">
        <w:t>&lt;x&gt;</w:t>
      </w:r>
      <w:r w:rsidRPr="00230D1C">
        <w:rPr>
          <w:noProof/>
        </w:rPr>
        <w:t>/Status</w:t>
      </w:r>
      <w:bookmarkEnd w:id="15989"/>
      <w:bookmarkEnd w:id="15990"/>
      <w:bookmarkEnd w:id="15991"/>
      <w:bookmarkEnd w:id="15992"/>
      <w:bookmarkEnd w:id="15993"/>
      <w:bookmarkEnd w:id="15994"/>
      <w:bookmarkEnd w:id="15995"/>
      <w:bookmarkEnd w:id="15996"/>
      <w:bookmarkEnd w:id="15997"/>
      <w:bookmarkEnd w:id="15998"/>
      <w:bookmarkEnd w:id="15999"/>
      <w:bookmarkEnd w:id="16000"/>
      <w:bookmarkEnd w:id="16001"/>
      <w:bookmarkEnd w:id="16002"/>
      <w:bookmarkEnd w:id="16003"/>
    </w:p>
    <w:p w14:paraId="69457471" w14:textId="77777777" w:rsidR="00EE67FD" w:rsidRPr="00230D1C" w:rsidRDefault="00EE67FD" w:rsidP="00EE67FD">
      <w:pPr>
        <w:pStyle w:val="TH"/>
        <w:rPr>
          <w:noProof/>
          <w:lang w:eastAsia="ko-KR"/>
        </w:rPr>
      </w:pPr>
      <w:r w:rsidRPr="00230D1C">
        <w:rPr>
          <w:noProof/>
        </w:rPr>
        <w:t>Table </w:t>
      </w:r>
      <w:r w:rsidRPr="00230D1C">
        <w:rPr>
          <w:noProof/>
          <w:lang w:eastAsia="ko-KR"/>
        </w:rPr>
        <w:t>13.</w:t>
      </w:r>
      <w:r w:rsidRPr="00230D1C">
        <w:rPr>
          <w:noProof/>
        </w:rPr>
        <w:t>2.</w:t>
      </w:r>
      <w:r w:rsidRPr="00230D1C">
        <w:rPr>
          <w:noProof/>
          <w:lang w:eastAsia="ko-KR"/>
        </w:rPr>
        <w:t>103</w:t>
      </w:r>
      <w:r w:rsidRPr="00230D1C">
        <w:rPr>
          <w:noProof/>
        </w:rPr>
        <w:t>.1: /</w:t>
      </w:r>
      <w:r w:rsidRPr="00551AA2">
        <w:t>&lt;x&gt;</w:t>
      </w:r>
      <w:r w:rsidRPr="00230D1C">
        <w:rPr>
          <w:noProof/>
        </w:rPr>
        <w:t>/Statu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EE67FD" w:rsidRPr="00230D1C" w14:paraId="5D243E3F" w14:textId="77777777" w:rsidTr="00EB4D50">
        <w:trPr>
          <w:cantSplit/>
          <w:trHeight w:hRule="exact" w:val="320"/>
          <w:jc w:val="center"/>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2890FC1A" w14:textId="77777777" w:rsidR="00EE67FD" w:rsidRPr="00230D1C" w:rsidRDefault="00EE67FD" w:rsidP="00EB4D50">
            <w:pPr>
              <w:rPr>
                <w:rFonts w:ascii="Arial" w:hAnsi="Arial" w:cs="Arial"/>
                <w:noProof/>
                <w:sz w:val="18"/>
                <w:szCs w:val="18"/>
              </w:rPr>
            </w:pPr>
            <w:r w:rsidRPr="00230D1C">
              <w:rPr>
                <w:noProof/>
              </w:rPr>
              <w:t>Status</w:t>
            </w:r>
          </w:p>
        </w:tc>
      </w:tr>
      <w:tr w:rsidR="00EE67FD" w:rsidRPr="00230D1C" w14:paraId="01FE58C7" w14:textId="77777777" w:rsidTr="00EB4D50">
        <w:trPr>
          <w:cantSplit/>
          <w:trHeight w:hRule="exact" w:val="24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274D7B1" w14:textId="77777777" w:rsidR="00EE67FD" w:rsidRPr="00230D1C" w:rsidRDefault="00EE67FD" w:rsidP="00EB4D50">
            <w:pPr>
              <w:jc w:val="center"/>
              <w:rPr>
                <w:rFonts w:ascii="Arial" w:hAnsi="Arial" w:cs="Arial"/>
                <w:b/>
                <w:noProof/>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839536" w14:textId="77777777" w:rsidR="00EE67FD" w:rsidRPr="00230D1C" w:rsidRDefault="00EE67FD" w:rsidP="00EB4D50">
            <w:pPr>
              <w:pStyle w:val="TAC"/>
              <w:rPr>
                <w:noProof/>
              </w:rPr>
            </w:pPr>
            <w:r w:rsidRPr="00230D1C">
              <w:rPr>
                <w:noProof/>
              </w:rPr>
              <w:t>Status</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0038BF" w14:textId="77777777" w:rsidR="00EE67FD" w:rsidRPr="00230D1C" w:rsidRDefault="00EE67FD" w:rsidP="00EB4D50">
            <w:pPr>
              <w:pStyle w:val="TAC"/>
              <w:rPr>
                <w:noProof/>
              </w:rPr>
            </w:pPr>
            <w:r w:rsidRPr="00230D1C">
              <w:rPr>
                <w:noProof/>
              </w:rPr>
              <w:t>Occurrenc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8DC218" w14:textId="77777777" w:rsidR="00EE67FD" w:rsidRPr="00230D1C" w:rsidRDefault="00EE67FD" w:rsidP="00EB4D50">
            <w:pPr>
              <w:pStyle w:val="TAC"/>
              <w:rPr>
                <w:noProof/>
              </w:rPr>
            </w:pPr>
            <w:r w:rsidRPr="00230D1C">
              <w:rPr>
                <w:noProof/>
              </w:rPr>
              <w:t>Format</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5BC9DE" w14:textId="77777777" w:rsidR="00EE67FD" w:rsidRPr="00230D1C" w:rsidRDefault="00EE67FD" w:rsidP="00EB4D50">
            <w:pPr>
              <w:pStyle w:val="TAC"/>
              <w:rPr>
                <w:noProof/>
              </w:rPr>
            </w:pPr>
            <w:r w:rsidRPr="00230D1C">
              <w:rPr>
                <w:noProof/>
              </w:rPr>
              <w:t>Min. Access Types</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25C177F" w14:textId="77777777" w:rsidR="00EE67FD" w:rsidRPr="00230D1C" w:rsidRDefault="00EE67FD" w:rsidP="00EB4D50">
            <w:pPr>
              <w:jc w:val="center"/>
              <w:rPr>
                <w:rFonts w:ascii="Arial" w:hAnsi="Arial" w:cs="Arial"/>
                <w:b/>
                <w:noProof/>
                <w:sz w:val="18"/>
                <w:szCs w:val="18"/>
              </w:rPr>
            </w:pPr>
          </w:p>
        </w:tc>
      </w:tr>
      <w:tr w:rsidR="00EE67FD" w:rsidRPr="00230D1C" w14:paraId="3A3634AB" w14:textId="77777777" w:rsidTr="00EB4D50">
        <w:trPr>
          <w:cantSplit/>
          <w:trHeight w:hRule="exact" w:val="280"/>
          <w:jc w:val="center"/>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5A08484" w14:textId="77777777" w:rsidR="00EE67FD" w:rsidRPr="00230D1C" w:rsidRDefault="00EE67FD" w:rsidP="00EB4D50">
            <w:pPr>
              <w:jc w:val="center"/>
              <w:rPr>
                <w:b/>
                <w:noProof/>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08749A" w14:textId="77777777" w:rsidR="00EE67FD" w:rsidRPr="00230D1C" w:rsidRDefault="00EE67FD" w:rsidP="00EB4D50">
            <w:pPr>
              <w:pStyle w:val="TAC"/>
              <w:rPr>
                <w:noProof/>
              </w:rPr>
            </w:pPr>
            <w:r w:rsidRPr="00230D1C">
              <w:rPr>
                <w:noProof/>
              </w:rPr>
              <w:t>Optional</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6E0EB6" w14:textId="77777777" w:rsidR="00EE67FD" w:rsidRPr="00230D1C" w:rsidRDefault="00EE67FD" w:rsidP="00EB4D50">
            <w:pPr>
              <w:pStyle w:val="TAC"/>
              <w:rPr>
                <w:noProof/>
              </w:rPr>
            </w:pPr>
            <w:r w:rsidRPr="00230D1C">
              <w:rPr>
                <w:noProof/>
              </w:rPr>
              <w:t>One</w:t>
            </w:r>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3742FF" w14:textId="77777777" w:rsidR="00EE67FD" w:rsidRPr="00230D1C" w:rsidRDefault="00EE67FD" w:rsidP="00EB4D50">
            <w:pPr>
              <w:pStyle w:val="TAC"/>
              <w:rPr>
                <w:noProof/>
              </w:rPr>
            </w:pPr>
            <w:r w:rsidRPr="00230D1C">
              <w:rPr>
                <w:noProof/>
              </w:rPr>
              <w:t>bool</w:t>
            </w:r>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11F32D" w14:textId="77777777" w:rsidR="00EE67FD" w:rsidRPr="00230D1C" w:rsidRDefault="00EE67FD" w:rsidP="00EB4D50">
            <w:pPr>
              <w:pStyle w:val="TAC"/>
              <w:rPr>
                <w:noProof/>
              </w:rPr>
            </w:pPr>
            <w:r w:rsidRPr="00230D1C">
              <w:rPr>
                <w:noProof/>
              </w:rPr>
              <w:t>Get, Replace</w:t>
            </w:r>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8AAC437" w14:textId="77777777" w:rsidR="00EE67FD" w:rsidRPr="00230D1C" w:rsidRDefault="00EE67FD" w:rsidP="00EB4D50">
            <w:pPr>
              <w:jc w:val="center"/>
              <w:rPr>
                <w:b/>
                <w:noProof/>
              </w:rPr>
            </w:pPr>
          </w:p>
        </w:tc>
      </w:tr>
      <w:tr w:rsidR="00EE67FD" w:rsidRPr="00230D1C" w14:paraId="5EABE633" w14:textId="77777777" w:rsidTr="00EB4D50">
        <w:trPr>
          <w:cantSplit/>
          <w:jc w:val="center"/>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C8F5C6C" w14:textId="77777777" w:rsidR="00EE67FD" w:rsidRPr="00230D1C" w:rsidRDefault="00EE67FD" w:rsidP="00EB4D50">
            <w:pPr>
              <w:jc w:val="center"/>
              <w:rPr>
                <w:b/>
                <w:noProof/>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2D98ABB" w14:textId="77777777" w:rsidR="00EE67FD" w:rsidRPr="00230D1C" w:rsidRDefault="00EE67FD" w:rsidP="00EB4D50">
            <w:pPr>
              <w:rPr>
                <w:noProof/>
                <w:lang w:eastAsia="ko-KR"/>
              </w:rPr>
            </w:pPr>
            <w:r w:rsidRPr="00230D1C">
              <w:rPr>
                <w:noProof/>
              </w:rPr>
              <w:t xml:space="preserve">This leaf node indicates whether this MCVideo </w:t>
            </w:r>
            <w:r w:rsidRPr="00230D1C">
              <w:rPr>
                <w:noProof/>
                <w:lang w:eastAsia="ko-KR"/>
              </w:rPr>
              <w:t>u</w:t>
            </w:r>
            <w:r w:rsidRPr="00230D1C">
              <w:rPr>
                <w:noProof/>
              </w:rPr>
              <w:t>ser profile</w:t>
            </w:r>
            <w:r w:rsidRPr="00230D1C">
              <w:rPr>
                <w:noProof/>
                <w:lang w:eastAsia="ko-KR"/>
              </w:rPr>
              <w:t xml:space="preserve"> </w:t>
            </w:r>
            <w:r w:rsidRPr="00230D1C">
              <w:rPr>
                <w:noProof/>
              </w:rPr>
              <w:t>is enabled or disabled</w:t>
            </w:r>
            <w:r w:rsidRPr="00230D1C">
              <w:rPr>
                <w:noProof/>
                <w:lang w:eastAsia="ko-KR"/>
              </w:rPr>
              <w:t>.</w:t>
            </w:r>
          </w:p>
        </w:tc>
      </w:tr>
    </w:tbl>
    <w:p w14:paraId="03AB0A33" w14:textId="77777777" w:rsidR="00EE67FD" w:rsidRPr="00230D1C" w:rsidRDefault="00EE67FD" w:rsidP="00EE67FD">
      <w:pPr>
        <w:rPr>
          <w:noProof/>
          <w:lang w:eastAsia="ko-KR"/>
        </w:rPr>
      </w:pPr>
    </w:p>
    <w:p w14:paraId="53B2E792" w14:textId="77777777" w:rsidR="00EE67FD" w:rsidRPr="00230D1C" w:rsidRDefault="00EE67FD" w:rsidP="00EE67FD">
      <w:pPr>
        <w:rPr>
          <w:noProof/>
          <w:lang w:eastAsia="ko-KR"/>
        </w:rPr>
      </w:pPr>
      <w:r w:rsidRPr="00230D1C">
        <w:rPr>
          <w:noProof/>
        </w:rPr>
        <w:t>When set to "true" this</w:t>
      </w:r>
      <w:r w:rsidRPr="00230D1C" w:rsidDel="00026741">
        <w:rPr>
          <w:noProof/>
          <w:lang w:eastAsia="ko-KR"/>
        </w:rPr>
        <w:t xml:space="preserve"> </w:t>
      </w:r>
      <w:r w:rsidRPr="00230D1C">
        <w:rPr>
          <w:noProof/>
        </w:rPr>
        <w:t xml:space="preserve">MCVideo </w:t>
      </w:r>
      <w:r w:rsidRPr="00230D1C">
        <w:rPr>
          <w:noProof/>
          <w:lang w:eastAsia="ko-KR"/>
        </w:rPr>
        <w:t>u</w:t>
      </w:r>
      <w:r w:rsidRPr="00230D1C">
        <w:rPr>
          <w:noProof/>
        </w:rPr>
        <w:t xml:space="preserve">ser </w:t>
      </w:r>
      <w:r w:rsidRPr="00230D1C">
        <w:rPr>
          <w:noProof/>
          <w:lang w:eastAsia="ko-KR"/>
        </w:rPr>
        <w:t>p</w:t>
      </w:r>
      <w:r w:rsidRPr="00230D1C">
        <w:rPr>
          <w:noProof/>
        </w:rPr>
        <w:t>rofile is enabled</w:t>
      </w:r>
      <w:r w:rsidRPr="00230D1C">
        <w:rPr>
          <w:noProof/>
          <w:lang w:eastAsia="ko-KR"/>
        </w:rPr>
        <w:t>.</w:t>
      </w:r>
    </w:p>
    <w:p w14:paraId="116AA9DA" w14:textId="77777777" w:rsidR="00EE67FD" w:rsidRPr="00230D1C" w:rsidRDefault="00EE67FD" w:rsidP="00EE67FD">
      <w:pPr>
        <w:rPr>
          <w:noProof/>
          <w:lang w:eastAsia="ko-KR"/>
        </w:rPr>
      </w:pPr>
      <w:r w:rsidRPr="00230D1C">
        <w:rPr>
          <w:noProof/>
        </w:rPr>
        <w:t>When set to "</w:t>
      </w:r>
      <w:r w:rsidRPr="00230D1C">
        <w:rPr>
          <w:noProof/>
          <w:lang w:eastAsia="ko-KR"/>
        </w:rPr>
        <w:t>false</w:t>
      </w:r>
      <w:r w:rsidRPr="00230D1C">
        <w:rPr>
          <w:noProof/>
        </w:rPr>
        <w:t xml:space="preserve">" this MCVideo </w:t>
      </w:r>
      <w:r w:rsidRPr="00230D1C">
        <w:rPr>
          <w:noProof/>
          <w:lang w:eastAsia="ko-KR"/>
        </w:rPr>
        <w:t>u</w:t>
      </w:r>
      <w:r w:rsidRPr="00230D1C">
        <w:rPr>
          <w:noProof/>
        </w:rPr>
        <w:t xml:space="preserve">ser </w:t>
      </w:r>
      <w:r w:rsidRPr="00230D1C">
        <w:rPr>
          <w:noProof/>
          <w:lang w:eastAsia="ko-KR"/>
        </w:rPr>
        <w:t>p</w:t>
      </w:r>
      <w:r w:rsidRPr="00230D1C">
        <w:rPr>
          <w:noProof/>
        </w:rPr>
        <w:t>rofile is disabled</w:t>
      </w:r>
      <w:r w:rsidRPr="00230D1C">
        <w:rPr>
          <w:noProof/>
          <w:lang w:eastAsia="ko-KR"/>
        </w:rPr>
        <w:t>.</w:t>
      </w:r>
    </w:p>
    <w:p w14:paraId="4402D38E" w14:textId="77777777" w:rsidR="00E76B9D" w:rsidRPr="00230D1C" w:rsidRDefault="00E76B9D" w:rsidP="00E76B9D">
      <w:pPr>
        <w:pStyle w:val="Heading1"/>
        <w:tabs>
          <w:tab w:val="right" w:pos="9630"/>
        </w:tabs>
        <w:rPr>
          <w:noProof/>
          <w:lang w:eastAsia="ko-KR"/>
        </w:rPr>
      </w:pPr>
      <w:bookmarkStart w:id="16004" w:name="_Toc144198560"/>
      <w:bookmarkStart w:id="16005" w:name="_Toc144200204"/>
      <w:bookmarkStart w:id="16006" w:name="_Toc152621687"/>
      <w:bookmarkEnd w:id="13330"/>
      <w:r w:rsidRPr="00230D1C">
        <w:rPr>
          <w:noProof/>
          <w:lang w:eastAsia="ko-KR"/>
        </w:rPr>
        <w:t>14</w:t>
      </w:r>
      <w:r w:rsidRPr="00230D1C">
        <w:rPr>
          <w:noProof/>
        </w:rPr>
        <w:tab/>
        <w:t xml:space="preserve">MCVideo </w:t>
      </w:r>
      <w:r w:rsidRPr="00230D1C">
        <w:rPr>
          <w:noProof/>
          <w:lang w:eastAsia="ko-KR"/>
        </w:rPr>
        <w:t xml:space="preserve">service configuration </w:t>
      </w:r>
      <w:r w:rsidRPr="00230D1C">
        <w:rPr>
          <w:noProof/>
        </w:rPr>
        <w:t>MO</w:t>
      </w:r>
      <w:bookmarkEnd w:id="13391"/>
      <w:bookmarkEnd w:id="13392"/>
      <w:bookmarkEnd w:id="13393"/>
      <w:bookmarkEnd w:id="13394"/>
      <w:bookmarkEnd w:id="13395"/>
      <w:bookmarkEnd w:id="13396"/>
      <w:bookmarkEnd w:id="13397"/>
      <w:bookmarkEnd w:id="13398"/>
      <w:bookmarkEnd w:id="13399"/>
      <w:bookmarkEnd w:id="13400"/>
      <w:bookmarkEnd w:id="13401"/>
      <w:bookmarkEnd w:id="13402"/>
      <w:bookmarkEnd w:id="16004"/>
      <w:bookmarkEnd w:id="16005"/>
      <w:bookmarkEnd w:id="16006"/>
    </w:p>
    <w:p w14:paraId="3B7AD3BD" w14:textId="77777777" w:rsidR="00E76B9D" w:rsidRPr="00230D1C" w:rsidRDefault="00E76B9D" w:rsidP="00E76B9D">
      <w:pPr>
        <w:pStyle w:val="Heading2"/>
        <w:rPr>
          <w:noProof/>
        </w:rPr>
      </w:pPr>
      <w:bookmarkStart w:id="16007" w:name="_Toc20158382"/>
      <w:bookmarkStart w:id="16008" w:name="_Toc27507930"/>
      <w:bookmarkStart w:id="16009" w:name="_Toc27508796"/>
      <w:bookmarkStart w:id="16010" w:name="_Toc27509661"/>
      <w:bookmarkStart w:id="16011" w:name="_Toc27553791"/>
      <w:bookmarkStart w:id="16012" w:name="_Toc27554657"/>
      <w:bookmarkStart w:id="16013" w:name="_Toc27555524"/>
      <w:bookmarkStart w:id="16014" w:name="_Toc27556388"/>
      <w:bookmarkStart w:id="16015" w:name="_Toc36036589"/>
      <w:bookmarkStart w:id="16016" w:name="_Toc45274344"/>
      <w:bookmarkStart w:id="16017" w:name="_Toc51938073"/>
      <w:bookmarkStart w:id="16018" w:name="_Toc51939267"/>
      <w:bookmarkStart w:id="16019" w:name="_Toc144198561"/>
      <w:bookmarkStart w:id="16020" w:name="_Toc144200205"/>
      <w:bookmarkStart w:id="16021" w:name="_Toc152621688"/>
      <w:r w:rsidRPr="00230D1C">
        <w:rPr>
          <w:noProof/>
          <w:lang w:eastAsia="ko-KR"/>
        </w:rPr>
        <w:t>14.</w:t>
      </w:r>
      <w:r w:rsidRPr="00230D1C">
        <w:rPr>
          <w:noProof/>
        </w:rPr>
        <w:t>1</w:t>
      </w:r>
      <w:r w:rsidRPr="00230D1C">
        <w:rPr>
          <w:noProof/>
        </w:rPr>
        <w:tab/>
        <w:t>General</w:t>
      </w:r>
      <w:bookmarkEnd w:id="16007"/>
      <w:bookmarkEnd w:id="16008"/>
      <w:bookmarkEnd w:id="16009"/>
      <w:bookmarkEnd w:id="16010"/>
      <w:bookmarkEnd w:id="16011"/>
      <w:bookmarkEnd w:id="16012"/>
      <w:bookmarkEnd w:id="16013"/>
      <w:bookmarkEnd w:id="16014"/>
      <w:bookmarkEnd w:id="16015"/>
      <w:bookmarkEnd w:id="16016"/>
      <w:bookmarkEnd w:id="16017"/>
      <w:bookmarkEnd w:id="16018"/>
      <w:bookmarkEnd w:id="16019"/>
      <w:bookmarkEnd w:id="16020"/>
      <w:bookmarkEnd w:id="16021"/>
    </w:p>
    <w:p w14:paraId="7219DBBD" w14:textId="77777777" w:rsidR="00E76B9D" w:rsidRPr="00230D1C" w:rsidRDefault="00E76B9D" w:rsidP="00E76B9D">
      <w:pPr>
        <w:rPr>
          <w:noProof/>
          <w:lang w:eastAsia="ko-KR"/>
        </w:rPr>
      </w:pPr>
      <w:r w:rsidRPr="00230D1C">
        <w:rPr>
          <w:noProof/>
        </w:rPr>
        <w:t xml:space="preserve">The MCVideo </w:t>
      </w:r>
      <w:r w:rsidRPr="00230D1C">
        <w:rPr>
          <w:noProof/>
          <w:lang w:eastAsia="ko-KR"/>
        </w:rPr>
        <w:t xml:space="preserve">service configuration </w:t>
      </w:r>
      <w:r w:rsidRPr="00230D1C">
        <w:rPr>
          <w:noProof/>
        </w:rPr>
        <w:t xml:space="preserve">Management Object (MO) is used to configure MCVideo Client behaviour for the </w:t>
      </w:r>
      <w:r w:rsidRPr="00230D1C">
        <w:rPr>
          <w:noProof/>
          <w:lang w:eastAsia="ko-KR"/>
        </w:rPr>
        <w:t xml:space="preserve">on-network or off-network </w:t>
      </w:r>
      <w:r w:rsidRPr="00230D1C">
        <w:rPr>
          <w:noProof/>
        </w:rPr>
        <w:t>MCVideo Service.</w:t>
      </w:r>
      <w:r w:rsidRPr="00230D1C">
        <w:rPr>
          <w:noProof/>
          <w:lang w:eastAsia="ko-KR"/>
        </w:rPr>
        <w:t xml:space="preserve"> T</w:t>
      </w:r>
      <w:r w:rsidRPr="00230D1C">
        <w:rPr>
          <w:noProof/>
        </w:rPr>
        <w:t xml:space="preserve">he </w:t>
      </w:r>
      <w:r w:rsidRPr="00230D1C">
        <w:rPr>
          <w:noProof/>
          <w:lang w:eastAsia="ko-KR"/>
        </w:rPr>
        <w:t>MCVideo service configuration parameters may be stor</w:t>
      </w:r>
      <w:r w:rsidRPr="00230D1C">
        <w:rPr>
          <w:noProof/>
        </w:rPr>
        <w:t>ed in the ME, or in the USIM as specified in 3GPP TS 31.102 [</w:t>
      </w:r>
      <w:r w:rsidRPr="00230D1C">
        <w:rPr>
          <w:noProof/>
          <w:lang w:eastAsia="ko-KR"/>
        </w:rPr>
        <w:t>10</w:t>
      </w:r>
      <w:r w:rsidRPr="00230D1C">
        <w:rPr>
          <w:noProof/>
        </w:rPr>
        <w:t>], or in both the ME and the USIM. If both the ME and the USIM contain the same parameters, the values stored in the USIM shall take precedence</w:t>
      </w:r>
      <w:r w:rsidRPr="00230D1C">
        <w:rPr>
          <w:noProof/>
          <w:lang w:eastAsia="ko-KR"/>
        </w:rPr>
        <w:t>.</w:t>
      </w:r>
    </w:p>
    <w:p w14:paraId="650FD8F2" w14:textId="77777777" w:rsidR="00E76B9D" w:rsidRPr="00230D1C" w:rsidRDefault="00E76B9D" w:rsidP="00E76B9D">
      <w:pPr>
        <w:rPr>
          <w:noProof/>
        </w:rPr>
      </w:pPr>
      <w:r w:rsidRPr="00230D1C">
        <w:rPr>
          <w:noProof/>
        </w:rPr>
        <w:t>The Management Object Identifier is: urn:oma:mo:ext-3gpp-MCVideo</w:t>
      </w:r>
      <w:r w:rsidRPr="00230D1C">
        <w:rPr>
          <w:noProof/>
          <w:lang w:eastAsia="ko-KR"/>
        </w:rPr>
        <w:t>-service-configuration</w:t>
      </w:r>
      <w:r w:rsidRPr="00230D1C">
        <w:rPr>
          <w:noProof/>
        </w:rPr>
        <w:t>:1.0.</w:t>
      </w:r>
    </w:p>
    <w:p w14:paraId="2C029C59" w14:textId="77777777" w:rsidR="00E76B9D" w:rsidRPr="00230D1C" w:rsidRDefault="00E76B9D" w:rsidP="00E76B9D">
      <w:pPr>
        <w:rPr>
          <w:noProof/>
        </w:rPr>
      </w:pPr>
      <w:r w:rsidRPr="00230D1C">
        <w:rPr>
          <w:noProof/>
        </w:rPr>
        <w:t>Protocol compatibility: This MO is compatible with OMA OMA DM 1.2 [</w:t>
      </w:r>
      <w:r w:rsidRPr="00230D1C">
        <w:rPr>
          <w:noProof/>
          <w:lang w:eastAsia="ko-KR"/>
        </w:rPr>
        <w:t>3</w:t>
      </w:r>
      <w:r w:rsidRPr="00230D1C">
        <w:rPr>
          <w:noProof/>
        </w:rPr>
        <w:t>].</w:t>
      </w:r>
    </w:p>
    <w:p w14:paraId="7B34D367" w14:textId="77777777" w:rsidR="00E76B9D" w:rsidRPr="00230D1C" w:rsidRDefault="00E76B9D" w:rsidP="00E76B9D">
      <w:pPr>
        <w:rPr>
          <w:noProof/>
        </w:rPr>
      </w:pPr>
      <w:r w:rsidRPr="00230D1C">
        <w:rPr>
          <w:noProof/>
        </w:rPr>
        <w:t xml:space="preserve">The OMA DM ACL property mechanism (see OMA OMA-ERELD-DM-V1_2 [2]) may be used to grant or deny access rights to OMA DM servers in order to modify nodes and leaf objects of the MCVideo </w:t>
      </w:r>
      <w:r w:rsidRPr="00230D1C">
        <w:rPr>
          <w:noProof/>
          <w:lang w:eastAsia="ko-KR"/>
        </w:rPr>
        <w:t xml:space="preserve">service configuration </w:t>
      </w:r>
      <w:r w:rsidRPr="00230D1C">
        <w:rPr>
          <w:noProof/>
        </w:rPr>
        <w:t>MO.</w:t>
      </w:r>
    </w:p>
    <w:p w14:paraId="349F04CA" w14:textId="77777777" w:rsidR="00E76B9D" w:rsidRPr="00230D1C" w:rsidRDefault="00E76B9D" w:rsidP="00E76B9D">
      <w:pPr>
        <w:rPr>
          <w:noProof/>
        </w:rPr>
      </w:pPr>
      <w:r w:rsidRPr="00230D1C">
        <w:rPr>
          <w:noProof/>
        </w:rPr>
        <w:t xml:space="preserve">The following nodes and leaf objects are possible under the MCVideo </w:t>
      </w:r>
      <w:r w:rsidRPr="00230D1C">
        <w:rPr>
          <w:noProof/>
          <w:lang w:eastAsia="ko-KR"/>
        </w:rPr>
        <w:t xml:space="preserve">service configuration </w:t>
      </w:r>
      <w:r w:rsidRPr="00230D1C">
        <w:rPr>
          <w:noProof/>
        </w:rPr>
        <w:t>node as described in figure </w:t>
      </w:r>
      <w:r w:rsidRPr="00230D1C">
        <w:rPr>
          <w:noProof/>
          <w:lang w:eastAsia="ko-KR"/>
        </w:rPr>
        <w:t>14.1.1</w:t>
      </w:r>
      <w:r w:rsidR="00992553">
        <w:rPr>
          <w:noProof/>
        </w:rPr>
        <w:t>.</w:t>
      </w:r>
    </w:p>
    <w:p w14:paraId="5387824A" w14:textId="77777777" w:rsidR="00E76B9D" w:rsidRPr="00230D1C" w:rsidRDefault="006C65E3" w:rsidP="00E76B9D">
      <w:pPr>
        <w:pStyle w:val="TH"/>
        <w:rPr>
          <w:noProof/>
        </w:rPr>
      </w:pPr>
      <w:r>
        <w:rPr>
          <w:noProof/>
        </w:rPr>
        <w:object w:dxaOrig="7761" w:dyaOrig="6631" w14:anchorId="312DC0C5">
          <v:shape id="_x0000_i1067" type="#_x0000_t75" style="width:389.95pt;height:330.05pt" o:ole="">
            <v:imagedata r:id="rId85" o:title=""/>
          </v:shape>
          <o:OLEObject Type="Embed" ProgID="Visio.Drawing.15" ShapeID="_x0000_i1067" DrawAspect="Content" ObjectID="_1764516581" r:id="rId86"/>
        </w:object>
      </w:r>
    </w:p>
    <w:p w14:paraId="109E209C" w14:textId="77777777" w:rsidR="00E76B9D" w:rsidRPr="00230D1C" w:rsidRDefault="00E76B9D" w:rsidP="00E76B9D">
      <w:pPr>
        <w:pStyle w:val="TF"/>
        <w:rPr>
          <w:noProof/>
        </w:rPr>
      </w:pPr>
      <w:r w:rsidRPr="00230D1C">
        <w:rPr>
          <w:noProof/>
        </w:rPr>
        <w:t>Figure </w:t>
      </w:r>
      <w:r w:rsidRPr="00230D1C">
        <w:rPr>
          <w:noProof/>
          <w:lang w:eastAsia="ko-KR"/>
        </w:rPr>
        <w:t>14.1.</w:t>
      </w:r>
      <w:r w:rsidRPr="00230D1C">
        <w:rPr>
          <w:noProof/>
        </w:rPr>
        <w:t xml:space="preserve">1: The MCVideo </w:t>
      </w:r>
      <w:r w:rsidRPr="00230D1C">
        <w:rPr>
          <w:noProof/>
          <w:lang w:eastAsia="ko-KR"/>
        </w:rPr>
        <w:t>service configuration MO</w:t>
      </w:r>
    </w:p>
    <w:p w14:paraId="1D55BE57" w14:textId="77777777" w:rsidR="00E76B9D" w:rsidRPr="00230D1C" w:rsidRDefault="00E76B9D" w:rsidP="00E76B9D">
      <w:pPr>
        <w:pStyle w:val="Heading2"/>
        <w:rPr>
          <w:noProof/>
        </w:rPr>
      </w:pPr>
      <w:bookmarkStart w:id="16022" w:name="_Toc20158383"/>
      <w:bookmarkStart w:id="16023" w:name="_Toc27507931"/>
      <w:bookmarkStart w:id="16024" w:name="_Toc27508797"/>
      <w:bookmarkStart w:id="16025" w:name="_Toc27509662"/>
      <w:bookmarkStart w:id="16026" w:name="_Toc27553792"/>
      <w:bookmarkStart w:id="16027" w:name="_Toc27554658"/>
      <w:bookmarkStart w:id="16028" w:name="_Toc27555525"/>
      <w:bookmarkStart w:id="16029" w:name="_Toc27556389"/>
      <w:bookmarkStart w:id="16030" w:name="_Toc36036590"/>
      <w:bookmarkStart w:id="16031" w:name="_Toc45274345"/>
      <w:bookmarkStart w:id="16032" w:name="_Toc51938074"/>
      <w:bookmarkStart w:id="16033" w:name="_Toc51939268"/>
      <w:bookmarkStart w:id="16034" w:name="_Toc144198562"/>
      <w:bookmarkStart w:id="16035" w:name="_Toc144200206"/>
      <w:bookmarkStart w:id="16036" w:name="_Toc152621689"/>
      <w:r w:rsidRPr="00230D1C">
        <w:rPr>
          <w:noProof/>
          <w:lang w:eastAsia="ko-KR"/>
        </w:rPr>
        <w:t>14.2</w:t>
      </w:r>
      <w:r w:rsidRPr="00230D1C">
        <w:rPr>
          <w:noProof/>
        </w:rPr>
        <w:tab/>
      </w:r>
      <w:r w:rsidRPr="00230D1C">
        <w:rPr>
          <w:noProof/>
          <w:lang w:eastAsia="ko-KR"/>
        </w:rPr>
        <w:t>MCVideo service configuration MO parameters</w:t>
      </w:r>
      <w:bookmarkEnd w:id="16022"/>
      <w:bookmarkEnd w:id="16023"/>
      <w:bookmarkEnd w:id="16024"/>
      <w:bookmarkEnd w:id="16025"/>
      <w:bookmarkEnd w:id="16026"/>
      <w:bookmarkEnd w:id="16027"/>
      <w:bookmarkEnd w:id="16028"/>
      <w:bookmarkEnd w:id="16029"/>
      <w:bookmarkEnd w:id="16030"/>
      <w:bookmarkEnd w:id="16031"/>
      <w:bookmarkEnd w:id="16032"/>
      <w:bookmarkEnd w:id="16033"/>
      <w:bookmarkEnd w:id="16034"/>
      <w:bookmarkEnd w:id="16035"/>
      <w:bookmarkEnd w:id="16036"/>
    </w:p>
    <w:p w14:paraId="7D73D5E3" w14:textId="77777777" w:rsidR="00E76B9D" w:rsidRPr="00230D1C" w:rsidRDefault="00E76B9D" w:rsidP="00E76B9D">
      <w:pPr>
        <w:pStyle w:val="Heading3"/>
        <w:rPr>
          <w:noProof/>
        </w:rPr>
      </w:pPr>
      <w:bookmarkStart w:id="16037" w:name="_Toc20158384"/>
      <w:bookmarkStart w:id="16038" w:name="_Toc27507932"/>
      <w:bookmarkStart w:id="16039" w:name="_Toc27508798"/>
      <w:bookmarkStart w:id="16040" w:name="_Toc27509663"/>
      <w:bookmarkStart w:id="16041" w:name="_Toc27553793"/>
      <w:bookmarkStart w:id="16042" w:name="_Toc27554659"/>
      <w:bookmarkStart w:id="16043" w:name="_Toc27555526"/>
      <w:bookmarkStart w:id="16044" w:name="_Toc27556390"/>
      <w:bookmarkStart w:id="16045" w:name="_Toc36036591"/>
      <w:bookmarkStart w:id="16046" w:name="_Toc45274346"/>
      <w:bookmarkStart w:id="16047" w:name="_Toc51938075"/>
      <w:bookmarkStart w:id="16048" w:name="_Toc51939269"/>
      <w:bookmarkStart w:id="16049" w:name="_Toc144198563"/>
      <w:bookmarkStart w:id="16050" w:name="_Toc144200207"/>
      <w:bookmarkStart w:id="16051" w:name="_Toc152621690"/>
      <w:r w:rsidRPr="00230D1C">
        <w:rPr>
          <w:noProof/>
          <w:lang w:eastAsia="ko-KR"/>
        </w:rPr>
        <w:t>14.2.</w:t>
      </w:r>
      <w:r w:rsidRPr="00230D1C">
        <w:rPr>
          <w:noProof/>
        </w:rPr>
        <w:t>1</w:t>
      </w:r>
      <w:r w:rsidRPr="00230D1C">
        <w:rPr>
          <w:noProof/>
        </w:rPr>
        <w:tab/>
        <w:t>General</w:t>
      </w:r>
      <w:bookmarkEnd w:id="16037"/>
      <w:bookmarkEnd w:id="16038"/>
      <w:bookmarkEnd w:id="16039"/>
      <w:bookmarkEnd w:id="16040"/>
      <w:bookmarkEnd w:id="16041"/>
      <w:bookmarkEnd w:id="16042"/>
      <w:bookmarkEnd w:id="16043"/>
      <w:bookmarkEnd w:id="16044"/>
      <w:bookmarkEnd w:id="16045"/>
      <w:bookmarkEnd w:id="16046"/>
      <w:bookmarkEnd w:id="16047"/>
      <w:bookmarkEnd w:id="16048"/>
      <w:bookmarkEnd w:id="16049"/>
      <w:bookmarkEnd w:id="16050"/>
      <w:bookmarkEnd w:id="16051"/>
    </w:p>
    <w:p w14:paraId="5FE14DD7" w14:textId="77777777" w:rsidR="00E76B9D" w:rsidRPr="00230D1C" w:rsidRDefault="00E76B9D" w:rsidP="00E76B9D">
      <w:pPr>
        <w:rPr>
          <w:noProof/>
          <w:lang w:eastAsia="ko-KR"/>
        </w:rPr>
      </w:pPr>
      <w:r w:rsidRPr="00230D1C">
        <w:rPr>
          <w:noProof/>
        </w:rPr>
        <w:t xml:space="preserve">This clause describes the parameters for the MCVideo </w:t>
      </w:r>
      <w:r w:rsidRPr="00230D1C">
        <w:rPr>
          <w:noProof/>
          <w:lang w:eastAsia="ko-KR"/>
        </w:rPr>
        <w:t>service configuration</w:t>
      </w:r>
      <w:r w:rsidRPr="00230D1C">
        <w:rPr>
          <w:noProof/>
        </w:rPr>
        <w:t xml:space="preserve"> Management Object (MO).</w:t>
      </w:r>
    </w:p>
    <w:p w14:paraId="61740BFE" w14:textId="77777777" w:rsidR="00E76B9D" w:rsidRPr="00D929A4" w:rsidRDefault="00E76B9D" w:rsidP="00E76B9D">
      <w:pPr>
        <w:pStyle w:val="Heading3"/>
      </w:pPr>
      <w:bookmarkStart w:id="16052" w:name="_Toc20158385"/>
      <w:bookmarkStart w:id="16053" w:name="_Toc27507933"/>
      <w:bookmarkStart w:id="16054" w:name="_Toc27508799"/>
      <w:bookmarkStart w:id="16055" w:name="_Toc27509664"/>
      <w:bookmarkStart w:id="16056" w:name="_Toc27553794"/>
      <w:bookmarkStart w:id="16057" w:name="_Toc27554660"/>
      <w:bookmarkStart w:id="16058" w:name="_Toc27555527"/>
      <w:bookmarkStart w:id="16059" w:name="_Toc27556391"/>
      <w:bookmarkStart w:id="16060" w:name="_Toc36036592"/>
      <w:bookmarkStart w:id="16061" w:name="_Toc45274347"/>
      <w:bookmarkStart w:id="16062" w:name="_Toc51938076"/>
      <w:bookmarkStart w:id="16063" w:name="_Toc51939270"/>
      <w:bookmarkStart w:id="16064" w:name="_Toc144198564"/>
      <w:bookmarkStart w:id="16065" w:name="_Toc144200208"/>
      <w:bookmarkStart w:id="16066" w:name="_Toc152621691"/>
      <w:r w:rsidRPr="00230D1C">
        <w:rPr>
          <w:noProof/>
          <w:lang w:eastAsia="ko-KR"/>
        </w:rPr>
        <w:t>14.2.2</w:t>
      </w:r>
      <w:r w:rsidRPr="00230D1C">
        <w:rPr>
          <w:noProof/>
        </w:rPr>
        <w:tab/>
        <w:t xml:space="preserve">Node: </w:t>
      </w:r>
      <w:r w:rsidRPr="00D929A4">
        <w:t>&lt;x&gt;</w:t>
      </w:r>
      <w:bookmarkEnd w:id="16052"/>
      <w:bookmarkEnd w:id="16053"/>
      <w:bookmarkEnd w:id="16054"/>
      <w:bookmarkEnd w:id="16055"/>
      <w:bookmarkEnd w:id="16056"/>
      <w:bookmarkEnd w:id="16057"/>
      <w:bookmarkEnd w:id="16058"/>
      <w:bookmarkEnd w:id="16059"/>
      <w:bookmarkEnd w:id="16060"/>
      <w:bookmarkEnd w:id="16061"/>
      <w:bookmarkEnd w:id="16062"/>
      <w:bookmarkEnd w:id="16063"/>
      <w:bookmarkEnd w:id="16064"/>
      <w:bookmarkEnd w:id="16065"/>
      <w:bookmarkEnd w:id="16066"/>
    </w:p>
    <w:p w14:paraId="3BFCF5C7" w14:textId="77777777" w:rsidR="00E76B9D" w:rsidRPr="00230D1C" w:rsidRDefault="00E76B9D" w:rsidP="00E76B9D">
      <w:pPr>
        <w:pStyle w:val="TH"/>
        <w:rPr>
          <w:noProof/>
          <w:lang w:eastAsia="ko-KR"/>
        </w:rPr>
      </w:pPr>
      <w:r w:rsidRPr="00230D1C">
        <w:rPr>
          <w:noProof/>
        </w:rPr>
        <w:t>Table </w:t>
      </w:r>
      <w:r w:rsidRPr="00230D1C">
        <w:rPr>
          <w:noProof/>
          <w:lang w:eastAsia="ko-KR"/>
        </w:rPr>
        <w:t>14.</w:t>
      </w:r>
      <w:r w:rsidRPr="00230D1C">
        <w:rPr>
          <w:noProof/>
        </w:rPr>
        <w:t>2.</w:t>
      </w:r>
      <w:r w:rsidRPr="00230D1C">
        <w:rPr>
          <w:noProof/>
          <w:lang w:eastAsia="ko-KR"/>
        </w:rPr>
        <w:t>2</w:t>
      </w:r>
      <w:r w:rsidRPr="00230D1C">
        <w:rPr>
          <w:noProof/>
        </w:rPr>
        <w:t xml:space="preserve">.1: Node: </w:t>
      </w:r>
      <w:r w:rsidRPr="00551AA2">
        <w:t>&lt;x&g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4"/>
        <w:gridCol w:w="1685"/>
        <w:gridCol w:w="1762"/>
        <w:gridCol w:w="1949"/>
        <w:gridCol w:w="2385"/>
      </w:tblGrid>
      <w:tr w:rsidR="00E76B9D" w:rsidRPr="00230D1C" w14:paraId="71A0E52A"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26D9959" w14:textId="77777777" w:rsidR="00E76B9D" w:rsidRPr="00230D1C" w:rsidRDefault="00E76B9D" w:rsidP="00231052">
            <w:pPr>
              <w:rPr>
                <w:rFonts w:ascii="Arial" w:hAnsi="Arial" w:cs="Arial"/>
                <w:noProof/>
                <w:sz w:val="18"/>
                <w:szCs w:val="18"/>
              </w:rPr>
            </w:pPr>
            <w:r w:rsidRPr="00230D1C">
              <w:rPr>
                <w:noProof/>
              </w:rPr>
              <w:t>&lt;x&gt;</w:t>
            </w:r>
          </w:p>
        </w:tc>
      </w:tr>
      <w:tr w:rsidR="00E76B9D" w:rsidRPr="00230D1C" w14:paraId="5CAE1F65" w14:textId="77777777" w:rsidTr="00283A2F">
        <w:trPr>
          <w:cantSplit/>
          <w:trHeight w:hRule="exact" w:val="240"/>
          <w:jc w:val="center"/>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44846395" w14:textId="77777777" w:rsidR="00E76B9D" w:rsidRPr="00230D1C" w:rsidRDefault="00E76B9D" w:rsidP="00231052">
            <w:pPr>
              <w:jc w:val="center"/>
              <w:rPr>
                <w:rFonts w:ascii="Arial" w:hAnsi="Arial" w:cs="Arial"/>
                <w:b/>
                <w:noProof/>
                <w:sz w:val="18"/>
                <w:szCs w:val="18"/>
              </w:rPr>
            </w:pPr>
          </w:p>
        </w:tc>
        <w:tc>
          <w:tcPr>
            <w:tcW w:w="11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ED378D" w14:textId="77777777" w:rsidR="00E76B9D" w:rsidRPr="00230D1C" w:rsidRDefault="00E76B9D" w:rsidP="00283A2F">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78EFB2" w14:textId="77777777" w:rsidR="00E76B9D" w:rsidRPr="00230D1C" w:rsidRDefault="00E76B9D" w:rsidP="00283A2F">
            <w:pPr>
              <w:pStyle w:val="TAC"/>
              <w:rPr>
                <w:noProof/>
              </w:rPr>
            </w:pPr>
            <w:r w:rsidRPr="00230D1C">
              <w:rPr>
                <w:noProof/>
              </w:rPr>
              <w:t>Occurrence</w:t>
            </w:r>
          </w:p>
        </w:tc>
        <w:tc>
          <w:tcPr>
            <w:tcW w:w="17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904079" w14:textId="77777777" w:rsidR="00E76B9D" w:rsidRPr="00230D1C" w:rsidRDefault="00E76B9D" w:rsidP="00283A2F">
            <w:pPr>
              <w:pStyle w:val="TAC"/>
              <w:rPr>
                <w:noProof/>
              </w:rPr>
            </w:pPr>
            <w:r w:rsidRPr="00230D1C">
              <w:rPr>
                <w:noProof/>
              </w:rPr>
              <w:t>Format</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0666BB" w14:textId="77777777" w:rsidR="00E76B9D" w:rsidRPr="00230D1C" w:rsidRDefault="00E76B9D" w:rsidP="00283A2F">
            <w:pPr>
              <w:pStyle w:val="TAC"/>
              <w:rPr>
                <w:noProof/>
              </w:rPr>
            </w:pPr>
            <w:r w:rsidRPr="00230D1C">
              <w:rPr>
                <w:noProof/>
              </w:rPr>
              <w:t>Min. Access Types</w:t>
            </w:r>
          </w:p>
        </w:tc>
        <w:tc>
          <w:tcPr>
            <w:tcW w:w="2385" w:type="dxa"/>
            <w:tcBorders>
              <w:top w:val="single" w:sz="4" w:space="0" w:color="FFFFFF"/>
              <w:left w:val="single" w:sz="4" w:space="0" w:color="000000"/>
              <w:bottom w:val="single" w:sz="4" w:space="0" w:color="FFFFFF"/>
              <w:right w:val="single" w:sz="4" w:space="0" w:color="FFFFFF"/>
            </w:tcBorders>
            <w:shd w:val="clear" w:color="auto" w:fill="auto"/>
          </w:tcPr>
          <w:p w14:paraId="479FE8AD" w14:textId="77777777" w:rsidR="00E76B9D" w:rsidRPr="00230D1C" w:rsidRDefault="00E76B9D" w:rsidP="00231052">
            <w:pPr>
              <w:jc w:val="center"/>
              <w:rPr>
                <w:rFonts w:ascii="Arial" w:hAnsi="Arial" w:cs="Arial"/>
                <w:b/>
                <w:noProof/>
                <w:sz w:val="18"/>
                <w:szCs w:val="18"/>
              </w:rPr>
            </w:pPr>
          </w:p>
        </w:tc>
      </w:tr>
      <w:tr w:rsidR="00E76B9D" w:rsidRPr="00230D1C" w14:paraId="156753B3" w14:textId="77777777" w:rsidTr="00283A2F">
        <w:trPr>
          <w:cantSplit/>
          <w:trHeight w:hRule="exact" w:val="280"/>
          <w:jc w:val="center"/>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1EF74AC6" w14:textId="77777777" w:rsidR="00E76B9D" w:rsidRPr="00230D1C" w:rsidRDefault="00E76B9D" w:rsidP="00231052">
            <w:pPr>
              <w:jc w:val="center"/>
              <w:rPr>
                <w:b/>
                <w:noProof/>
              </w:rPr>
            </w:pPr>
          </w:p>
        </w:tc>
        <w:tc>
          <w:tcPr>
            <w:tcW w:w="11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FC42AF" w14:textId="77777777" w:rsidR="00E76B9D" w:rsidRPr="00230D1C" w:rsidRDefault="00E76B9D" w:rsidP="00283A2F">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96E241" w14:textId="77777777" w:rsidR="00E76B9D" w:rsidRPr="00230D1C" w:rsidRDefault="00E76B9D" w:rsidP="00283A2F">
            <w:pPr>
              <w:pStyle w:val="TAC"/>
              <w:rPr>
                <w:noProof/>
              </w:rPr>
            </w:pPr>
            <w:r w:rsidRPr="00230D1C">
              <w:rPr>
                <w:noProof/>
              </w:rPr>
              <w:t>OneOrMore</w:t>
            </w:r>
          </w:p>
        </w:tc>
        <w:tc>
          <w:tcPr>
            <w:tcW w:w="17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72B7AC" w14:textId="77777777" w:rsidR="00E76B9D" w:rsidRPr="00230D1C" w:rsidRDefault="00E76B9D" w:rsidP="00283A2F">
            <w:pPr>
              <w:pStyle w:val="TAC"/>
              <w:rPr>
                <w:noProof/>
              </w:rPr>
            </w:pPr>
            <w:r w:rsidRPr="00230D1C">
              <w:rPr>
                <w:noProof/>
              </w:rPr>
              <w:t>node</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FD1614" w14:textId="77777777" w:rsidR="00E76B9D" w:rsidRPr="00230D1C" w:rsidRDefault="00E76B9D" w:rsidP="00283A2F">
            <w:pPr>
              <w:pStyle w:val="TAC"/>
              <w:rPr>
                <w:noProof/>
              </w:rPr>
            </w:pPr>
            <w:r w:rsidRPr="00230D1C">
              <w:rPr>
                <w:noProof/>
              </w:rPr>
              <w:t>Get</w:t>
            </w:r>
          </w:p>
        </w:tc>
        <w:tc>
          <w:tcPr>
            <w:tcW w:w="2385" w:type="dxa"/>
            <w:tcBorders>
              <w:top w:val="single" w:sz="4" w:space="0" w:color="FFFFFF"/>
              <w:left w:val="single" w:sz="4" w:space="0" w:color="000000"/>
              <w:bottom w:val="single" w:sz="4" w:space="0" w:color="FFFFFF"/>
              <w:right w:val="single" w:sz="4" w:space="0" w:color="FFFFFF"/>
            </w:tcBorders>
            <w:shd w:val="clear" w:color="auto" w:fill="auto"/>
          </w:tcPr>
          <w:p w14:paraId="3D44D9E1" w14:textId="77777777" w:rsidR="00E76B9D" w:rsidRPr="00230D1C" w:rsidRDefault="00E76B9D" w:rsidP="00231052">
            <w:pPr>
              <w:jc w:val="center"/>
              <w:rPr>
                <w:b/>
                <w:noProof/>
              </w:rPr>
            </w:pPr>
          </w:p>
        </w:tc>
      </w:tr>
      <w:tr w:rsidR="00E76B9D" w:rsidRPr="00230D1C" w14:paraId="2A30988A" w14:textId="77777777" w:rsidTr="00C572DE">
        <w:trPr>
          <w:cantSplit/>
          <w:jc w:val="center"/>
        </w:trPr>
        <w:tc>
          <w:tcPr>
            <w:tcW w:w="674" w:type="dxa"/>
            <w:tcBorders>
              <w:top w:val="single" w:sz="4" w:space="0" w:color="FFFFFF"/>
              <w:left w:val="single" w:sz="4" w:space="0" w:color="FFFFFF"/>
              <w:bottom w:val="single" w:sz="4" w:space="0" w:color="FFFFFF"/>
              <w:right w:val="single" w:sz="4" w:space="0" w:color="FFFFFF"/>
            </w:tcBorders>
            <w:shd w:val="clear" w:color="auto" w:fill="auto"/>
          </w:tcPr>
          <w:p w14:paraId="3802AE07" w14:textId="77777777" w:rsidR="00E76B9D" w:rsidRPr="00230D1C" w:rsidRDefault="00E76B9D" w:rsidP="00231052">
            <w:pPr>
              <w:jc w:val="center"/>
              <w:rPr>
                <w:b/>
                <w:noProof/>
              </w:rPr>
            </w:pPr>
          </w:p>
        </w:tc>
        <w:tc>
          <w:tcPr>
            <w:tcW w:w="896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9DB1EA1" w14:textId="77777777" w:rsidR="00E76B9D" w:rsidRPr="00230D1C" w:rsidRDefault="00E76B9D" w:rsidP="00231052">
            <w:pPr>
              <w:rPr>
                <w:noProof/>
              </w:rPr>
            </w:pPr>
            <w:r w:rsidRPr="00230D1C">
              <w:rPr>
                <w:noProof/>
              </w:rPr>
              <w:t xml:space="preserve">This interior node acts as a placeholder for the MCVideo </w:t>
            </w:r>
            <w:r w:rsidRPr="00230D1C">
              <w:rPr>
                <w:noProof/>
                <w:lang w:eastAsia="ko-KR"/>
              </w:rPr>
              <w:t xml:space="preserve">service configuration </w:t>
            </w:r>
            <w:r w:rsidRPr="00230D1C">
              <w:rPr>
                <w:noProof/>
              </w:rPr>
              <w:t>Management Object (MO).</w:t>
            </w:r>
          </w:p>
          <w:p w14:paraId="4632E965" w14:textId="77777777" w:rsidR="00E76B9D" w:rsidRPr="00230D1C" w:rsidRDefault="00E76B9D" w:rsidP="00231052">
            <w:pPr>
              <w:rPr>
                <w:noProof/>
              </w:rPr>
            </w:pPr>
            <w:r w:rsidRPr="00230D1C">
              <w:rPr>
                <w:noProof/>
              </w:rPr>
              <w:t xml:space="preserve">For the MCVideo </w:t>
            </w:r>
            <w:r w:rsidRPr="00230D1C">
              <w:rPr>
                <w:noProof/>
                <w:lang w:eastAsia="ko-KR"/>
              </w:rPr>
              <w:t>service configuration</w:t>
            </w:r>
            <w:r w:rsidRPr="00230D1C">
              <w:rPr>
                <w:noProof/>
              </w:rPr>
              <w:t xml:space="preserve"> MO</w:t>
            </w:r>
            <w:r w:rsidRPr="00230D1C">
              <w:rPr>
                <w:noProof/>
                <w:lang w:eastAsia="ko-KR"/>
              </w:rPr>
              <w:t>, the namespace specific string is</w:t>
            </w:r>
            <w:r w:rsidRPr="00230D1C">
              <w:rPr>
                <w:noProof/>
              </w:rPr>
              <w:t>: "urn:oma:mo:oma-dm-mcvideo</w:t>
            </w:r>
            <w:r w:rsidRPr="00230D1C">
              <w:rPr>
                <w:noProof/>
                <w:lang w:eastAsia="ko-KR"/>
              </w:rPr>
              <w:t>-service configuration</w:t>
            </w:r>
            <w:r w:rsidRPr="00230D1C">
              <w:rPr>
                <w:noProof/>
              </w:rPr>
              <w:t>:1.0"</w:t>
            </w:r>
          </w:p>
        </w:tc>
      </w:tr>
    </w:tbl>
    <w:p w14:paraId="2558BF99" w14:textId="77777777" w:rsidR="00C572DE" w:rsidRPr="00230D1C" w:rsidRDefault="00C572DE" w:rsidP="00C572DE">
      <w:pPr>
        <w:rPr>
          <w:noProof/>
          <w:lang w:eastAsia="ko-KR"/>
        </w:rPr>
      </w:pPr>
    </w:p>
    <w:p w14:paraId="58BB25C6" w14:textId="77777777" w:rsidR="00E76B9D" w:rsidRPr="00230D1C" w:rsidRDefault="00E76B9D" w:rsidP="00E76B9D">
      <w:pPr>
        <w:pStyle w:val="B1"/>
        <w:rPr>
          <w:noProof/>
        </w:rPr>
      </w:pPr>
      <w:r w:rsidRPr="00230D1C">
        <w:rPr>
          <w:noProof/>
        </w:rPr>
        <w:t>-</w:t>
      </w:r>
      <w:r w:rsidRPr="00230D1C">
        <w:rPr>
          <w:noProof/>
        </w:rPr>
        <w:tab/>
        <w:t>Values: N/A</w:t>
      </w:r>
    </w:p>
    <w:p w14:paraId="1EA50AED" w14:textId="77777777" w:rsidR="00E76B9D" w:rsidRPr="00230D1C" w:rsidRDefault="00E76B9D" w:rsidP="00E76B9D">
      <w:pPr>
        <w:pStyle w:val="Heading3"/>
        <w:rPr>
          <w:noProof/>
          <w:lang w:eastAsia="ko-KR"/>
        </w:rPr>
      </w:pPr>
      <w:bookmarkStart w:id="16067" w:name="_Toc20158386"/>
      <w:bookmarkStart w:id="16068" w:name="_Toc27507934"/>
      <w:bookmarkStart w:id="16069" w:name="_Toc27508800"/>
      <w:bookmarkStart w:id="16070" w:name="_Toc27509665"/>
      <w:bookmarkStart w:id="16071" w:name="_Toc27553795"/>
      <w:bookmarkStart w:id="16072" w:name="_Toc27554661"/>
      <w:bookmarkStart w:id="16073" w:name="_Toc27555528"/>
      <w:bookmarkStart w:id="16074" w:name="_Toc27556392"/>
      <w:bookmarkStart w:id="16075" w:name="_Toc36036593"/>
      <w:bookmarkStart w:id="16076" w:name="_Toc45274348"/>
      <w:bookmarkStart w:id="16077" w:name="_Toc51938077"/>
      <w:bookmarkStart w:id="16078" w:name="_Toc51939271"/>
      <w:bookmarkStart w:id="16079" w:name="_Toc144198565"/>
      <w:bookmarkStart w:id="16080" w:name="_Toc144200209"/>
      <w:bookmarkStart w:id="16081" w:name="_Toc152621692"/>
      <w:r w:rsidRPr="00230D1C">
        <w:rPr>
          <w:noProof/>
          <w:lang w:eastAsia="ko-KR"/>
        </w:rPr>
        <w:t>14.2.</w:t>
      </w:r>
      <w:r w:rsidRPr="00230D1C">
        <w:rPr>
          <w:noProof/>
        </w:rPr>
        <w:t>3</w:t>
      </w:r>
      <w:r w:rsidRPr="00230D1C">
        <w:rPr>
          <w:noProof/>
        </w:rPr>
        <w:tab/>
        <w:t>/</w:t>
      </w:r>
      <w:r w:rsidRPr="00D929A4">
        <w:t>&lt;x&gt;</w:t>
      </w:r>
      <w:r w:rsidRPr="00230D1C">
        <w:rPr>
          <w:noProof/>
        </w:rPr>
        <w:t>/Name</w:t>
      </w:r>
      <w:bookmarkEnd w:id="16067"/>
      <w:bookmarkEnd w:id="16068"/>
      <w:bookmarkEnd w:id="16069"/>
      <w:bookmarkEnd w:id="16070"/>
      <w:bookmarkEnd w:id="16071"/>
      <w:bookmarkEnd w:id="16072"/>
      <w:bookmarkEnd w:id="16073"/>
      <w:bookmarkEnd w:id="16074"/>
      <w:bookmarkEnd w:id="16075"/>
      <w:bookmarkEnd w:id="16076"/>
      <w:bookmarkEnd w:id="16077"/>
      <w:bookmarkEnd w:id="16078"/>
      <w:bookmarkEnd w:id="16079"/>
      <w:bookmarkEnd w:id="16080"/>
      <w:bookmarkEnd w:id="16081"/>
    </w:p>
    <w:p w14:paraId="3CA0F273" w14:textId="77777777" w:rsidR="00E76B9D" w:rsidRPr="00230D1C" w:rsidRDefault="00E76B9D" w:rsidP="00E76B9D">
      <w:pPr>
        <w:pStyle w:val="TH"/>
        <w:rPr>
          <w:noProof/>
          <w:lang w:eastAsia="ko-KR"/>
        </w:rPr>
      </w:pPr>
      <w:r w:rsidRPr="00230D1C">
        <w:rPr>
          <w:noProof/>
        </w:rPr>
        <w:t>Table </w:t>
      </w:r>
      <w:r w:rsidRPr="00230D1C">
        <w:rPr>
          <w:noProof/>
          <w:lang w:eastAsia="ko-KR"/>
        </w:rPr>
        <w:t>14.</w:t>
      </w:r>
      <w:r w:rsidRPr="00230D1C">
        <w:rPr>
          <w:noProof/>
        </w:rPr>
        <w:t>2.</w:t>
      </w:r>
      <w:r w:rsidRPr="00230D1C">
        <w:rPr>
          <w:noProof/>
          <w:lang w:eastAsia="ko-KR"/>
        </w:rPr>
        <w:t>3</w:t>
      </w:r>
      <w:r w:rsidRPr="00230D1C">
        <w:rPr>
          <w:noProof/>
        </w:rPr>
        <w:t>.1: /</w:t>
      </w:r>
      <w:r w:rsidRPr="00551AA2">
        <w:t>&lt;x&gt;</w:t>
      </w:r>
      <w:r w:rsidRPr="00230D1C">
        <w:rPr>
          <w:noProof/>
        </w:rPr>
        <w:t>/Na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2"/>
        <w:gridCol w:w="1949"/>
        <w:gridCol w:w="2385"/>
      </w:tblGrid>
      <w:tr w:rsidR="00E76B9D" w:rsidRPr="00230D1C" w14:paraId="67BF3BFD"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5820324" w14:textId="77777777" w:rsidR="00E76B9D" w:rsidRPr="00230D1C" w:rsidRDefault="00E76B9D" w:rsidP="00231052">
            <w:pPr>
              <w:rPr>
                <w:rFonts w:ascii="Arial" w:hAnsi="Arial" w:cs="Arial"/>
                <w:noProof/>
                <w:sz w:val="18"/>
                <w:szCs w:val="18"/>
              </w:rPr>
            </w:pPr>
            <w:r w:rsidRPr="00230D1C">
              <w:rPr>
                <w:noProof/>
              </w:rPr>
              <w:t>Name</w:t>
            </w:r>
          </w:p>
        </w:tc>
      </w:tr>
      <w:tr w:rsidR="00E76B9D" w:rsidRPr="00230D1C" w14:paraId="0D76074B" w14:textId="77777777" w:rsidTr="00283A2F">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E6D56CB" w14:textId="77777777" w:rsidR="00E76B9D" w:rsidRPr="00230D1C" w:rsidRDefault="00E76B9D" w:rsidP="00231052">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A76338" w14:textId="77777777" w:rsidR="00E76B9D" w:rsidRPr="00230D1C" w:rsidRDefault="00E76B9D" w:rsidP="00283A2F">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961B09" w14:textId="77777777" w:rsidR="00E76B9D" w:rsidRPr="00230D1C" w:rsidRDefault="00E76B9D" w:rsidP="00283A2F">
            <w:pPr>
              <w:pStyle w:val="TAC"/>
              <w:rPr>
                <w:noProof/>
              </w:rPr>
            </w:pPr>
            <w:r w:rsidRPr="00230D1C">
              <w:rPr>
                <w:noProof/>
              </w:rPr>
              <w:t>Occurrence</w:t>
            </w:r>
          </w:p>
        </w:tc>
        <w:tc>
          <w:tcPr>
            <w:tcW w:w="17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7EAE2" w14:textId="77777777" w:rsidR="00E76B9D" w:rsidRPr="00230D1C" w:rsidRDefault="00E76B9D" w:rsidP="00283A2F">
            <w:pPr>
              <w:pStyle w:val="TAC"/>
              <w:rPr>
                <w:noProof/>
              </w:rPr>
            </w:pPr>
            <w:r w:rsidRPr="00230D1C">
              <w:rPr>
                <w:noProof/>
              </w:rPr>
              <w:t>Format</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1AA5F0" w14:textId="77777777" w:rsidR="00E76B9D" w:rsidRPr="00230D1C" w:rsidRDefault="00E76B9D" w:rsidP="00283A2F">
            <w:pPr>
              <w:pStyle w:val="TAC"/>
              <w:rPr>
                <w:noProof/>
              </w:rPr>
            </w:pPr>
            <w:r w:rsidRPr="00230D1C">
              <w:rPr>
                <w:noProof/>
              </w:rPr>
              <w:t>Min. Access Types</w:t>
            </w:r>
          </w:p>
        </w:tc>
        <w:tc>
          <w:tcPr>
            <w:tcW w:w="2385" w:type="dxa"/>
            <w:tcBorders>
              <w:top w:val="single" w:sz="4" w:space="0" w:color="FFFFFF"/>
              <w:left w:val="single" w:sz="4" w:space="0" w:color="000000"/>
              <w:bottom w:val="single" w:sz="4" w:space="0" w:color="FFFFFF"/>
              <w:right w:val="single" w:sz="4" w:space="0" w:color="FFFFFF"/>
            </w:tcBorders>
            <w:shd w:val="clear" w:color="auto" w:fill="auto"/>
          </w:tcPr>
          <w:p w14:paraId="505CA6C1" w14:textId="77777777" w:rsidR="00E76B9D" w:rsidRPr="00230D1C" w:rsidRDefault="00E76B9D" w:rsidP="00231052">
            <w:pPr>
              <w:jc w:val="center"/>
              <w:rPr>
                <w:rFonts w:ascii="Arial" w:hAnsi="Arial" w:cs="Arial"/>
                <w:b/>
                <w:noProof/>
                <w:sz w:val="18"/>
                <w:szCs w:val="18"/>
              </w:rPr>
            </w:pPr>
          </w:p>
        </w:tc>
      </w:tr>
      <w:tr w:rsidR="00E76B9D" w:rsidRPr="00230D1C" w14:paraId="68BB449E" w14:textId="77777777" w:rsidTr="00283A2F">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4027F2C" w14:textId="77777777" w:rsidR="00E76B9D" w:rsidRPr="00230D1C" w:rsidRDefault="00E76B9D" w:rsidP="00231052">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D573ED" w14:textId="77777777" w:rsidR="00E76B9D" w:rsidRPr="00230D1C" w:rsidRDefault="00E76B9D" w:rsidP="00283A2F">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CD4D1A" w14:textId="77777777" w:rsidR="00E76B9D" w:rsidRPr="00230D1C" w:rsidRDefault="00E76B9D" w:rsidP="00283A2F">
            <w:pPr>
              <w:pStyle w:val="TAC"/>
              <w:rPr>
                <w:noProof/>
              </w:rPr>
            </w:pPr>
            <w:r w:rsidRPr="00230D1C">
              <w:rPr>
                <w:noProof/>
              </w:rPr>
              <w:t>ZeroOrOne</w:t>
            </w:r>
          </w:p>
        </w:tc>
        <w:tc>
          <w:tcPr>
            <w:tcW w:w="17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13979E" w14:textId="77777777" w:rsidR="00E76B9D" w:rsidRPr="00230D1C" w:rsidRDefault="00E76B9D" w:rsidP="00283A2F">
            <w:pPr>
              <w:pStyle w:val="TAC"/>
              <w:rPr>
                <w:noProof/>
              </w:rPr>
            </w:pPr>
            <w:r w:rsidRPr="00230D1C">
              <w:rPr>
                <w:noProof/>
              </w:rPr>
              <w:t>chr</w:t>
            </w:r>
          </w:p>
        </w:tc>
        <w:tc>
          <w:tcPr>
            <w:tcW w:w="19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AC5294" w14:textId="77777777" w:rsidR="00E76B9D" w:rsidRPr="00230D1C" w:rsidRDefault="00E76B9D" w:rsidP="00283A2F">
            <w:pPr>
              <w:pStyle w:val="TAC"/>
              <w:rPr>
                <w:noProof/>
              </w:rPr>
            </w:pPr>
            <w:r w:rsidRPr="00230D1C">
              <w:rPr>
                <w:noProof/>
              </w:rPr>
              <w:t>Get</w:t>
            </w:r>
          </w:p>
        </w:tc>
        <w:tc>
          <w:tcPr>
            <w:tcW w:w="2385" w:type="dxa"/>
            <w:tcBorders>
              <w:top w:val="single" w:sz="4" w:space="0" w:color="FFFFFF"/>
              <w:left w:val="single" w:sz="4" w:space="0" w:color="000000"/>
              <w:bottom w:val="single" w:sz="4" w:space="0" w:color="FFFFFF"/>
              <w:right w:val="single" w:sz="4" w:space="0" w:color="FFFFFF"/>
            </w:tcBorders>
            <w:shd w:val="clear" w:color="auto" w:fill="auto"/>
          </w:tcPr>
          <w:p w14:paraId="67E8CADC" w14:textId="77777777" w:rsidR="00E76B9D" w:rsidRPr="00230D1C" w:rsidRDefault="00E76B9D" w:rsidP="00231052">
            <w:pPr>
              <w:jc w:val="center"/>
              <w:rPr>
                <w:b/>
                <w:noProof/>
              </w:rPr>
            </w:pPr>
          </w:p>
        </w:tc>
      </w:tr>
      <w:tr w:rsidR="00E76B9D" w:rsidRPr="00230D1C" w14:paraId="5611142E"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3445469" w14:textId="77777777" w:rsidR="00E76B9D" w:rsidRPr="00230D1C" w:rsidRDefault="00E76B9D" w:rsidP="00231052">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F673961" w14:textId="77777777" w:rsidR="00E76B9D" w:rsidRPr="00230D1C" w:rsidRDefault="00E76B9D" w:rsidP="00231052">
            <w:pPr>
              <w:rPr>
                <w:noProof/>
              </w:rPr>
            </w:pPr>
            <w:r w:rsidRPr="00230D1C">
              <w:rPr>
                <w:noProof/>
              </w:rPr>
              <w:t>The Name leaf is a name for the MCVideo service configuration settings.</w:t>
            </w:r>
          </w:p>
        </w:tc>
      </w:tr>
    </w:tbl>
    <w:p w14:paraId="68400FA9" w14:textId="77777777" w:rsidR="00C572DE" w:rsidRPr="00230D1C" w:rsidRDefault="00C572DE" w:rsidP="00C572DE">
      <w:pPr>
        <w:rPr>
          <w:noProof/>
          <w:lang w:eastAsia="ko-KR"/>
        </w:rPr>
      </w:pPr>
    </w:p>
    <w:p w14:paraId="7CA5B642" w14:textId="77777777" w:rsidR="00E76B9D" w:rsidRPr="00230D1C" w:rsidRDefault="00E76B9D" w:rsidP="00E76B9D">
      <w:pPr>
        <w:pStyle w:val="B1"/>
        <w:rPr>
          <w:noProof/>
        </w:rPr>
      </w:pPr>
      <w:r w:rsidRPr="00230D1C">
        <w:rPr>
          <w:noProof/>
        </w:rPr>
        <w:t>-</w:t>
      </w:r>
      <w:r w:rsidRPr="00230D1C">
        <w:rPr>
          <w:noProof/>
        </w:rPr>
        <w:tab/>
        <w:t>Values: &lt;User displayable name&gt;</w:t>
      </w:r>
    </w:p>
    <w:p w14:paraId="7C4E0972" w14:textId="77777777" w:rsidR="00E76B9D" w:rsidRPr="00230D1C" w:rsidRDefault="00E76B9D" w:rsidP="00E76B9D">
      <w:pPr>
        <w:pStyle w:val="Heading3"/>
        <w:rPr>
          <w:noProof/>
          <w:lang w:eastAsia="ko-KR"/>
        </w:rPr>
      </w:pPr>
      <w:bookmarkStart w:id="16082" w:name="_Toc20158387"/>
      <w:bookmarkStart w:id="16083" w:name="_Toc27507935"/>
      <w:bookmarkStart w:id="16084" w:name="_Toc27508801"/>
      <w:bookmarkStart w:id="16085" w:name="_Toc27509666"/>
      <w:bookmarkStart w:id="16086" w:name="_Toc27553796"/>
      <w:bookmarkStart w:id="16087" w:name="_Toc27554662"/>
      <w:bookmarkStart w:id="16088" w:name="_Toc27555529"/>
      <w:bookmarkStart w:id="16089" w:name="_Toc27556393"/>
      <w:bookmarkStart w:id="16090" w:name="_Toc36036594"/>
      <w:bookmarkStart w:id="16091" w:name="_Toc45274349"/>
      <w:bookmarkStart w:id="16092" w:name="_Toc51938078"/>
      <w:bookmarkStart w:id="16093" w:name="_Toc51939272"/>
      <w:bookmarkStart w:id="16094" w:name="_Toc144198566"/>
      <w:bookmarkStart w:id="16095" w:name="_Toc144200210"/>
      <w:bookmarkStart w:id="16096" w:name="_Toc152621693"/>
      <w:r w:rsidRPr="00230D1C">
        <w:rPr>
          <w:noProof/>
          <w:lang w:eastAsia="ko-KR"/>
        </w:rPr>
        <w:t>14.2</w:t>
      </w:r>
      <w:r w:rsidRPr="00230D1C">
        <w:rPr>
          <w:noProof/>
        </w:rPr>
        <w:t>.4</w:t>
      </w:r>
      <w:r w:rsidRPr="00230D1C">
        <w:rPr>
          <w:noProof/>
        </w:rPr>
        <w:tab/>
        <w:t>/</w:t>
      </w:r>
      <w:r w:rsidRPr="00D929A4">
        <w:t>&lt;x&gt;</w:t>
      </w:r>
      <w:r w:rsidRPr="00230D1C">
        <w:rPr>
          <w:noProof/>
        </w:rPr>
        <w:t>/Ext/</w:t>
      </w:r>
      <w:bookmarkEnd w:id="16082"/>
      <w:bookmarkEnd w:id="16083"/>
      <w:bookmarkEnd w:id="16084"/>
      <w:bookmarkEnd w:id="16085"/>
      <w:bookmarkEnd w:id="16086"/>
      <w:bookmarkEnd w:id="16087"/>
      <w:bookmarkEnd w:id="16088"/>
      <w:bookmarkEnd w:id="16089"/>
      <w:bookmarkEnd w:id="16090"/>
      <w:bookmarkEnd w:id="16091"/>
      <w:bookmarkEnd w:id="16092"/>
      <w:bookmarkEnd w:id="16093"/>
      <w:bookmarkEnd w:id="16094"/>
      <w:bookmarkEnd w:id="16095"/>
      <w:bookmarkEnd w:id="16096"/>
    </w:p>
    <w:p w14:paraId="58CD43D6" w14:textId="77777777" w:rsidR="00E76B9D" w:rsidRPr="00230D1C" w:rsidRDefault="00E76B9D" w:rsidP="00E76B9D">
      <w:pPr>
        <w:pStyle w:val="TH"/>
        <w:rPr>
          <w:noProof/>
          <w:lang w:eastAsia="ko-KR"/>
        </w:rPr>
      </w:pPr>
      <w:r w:rsidRPr="00230D1C">
        <w:rPr>
          <w:noProof/>
        </w:rPr>
        <w:t>Table </w:t>
      </w:r>
      <w:r w:rsidRPr="00230D1C">
        <w:rPr>
          <w:noProof/>
          <w:lang w:eastAsia="ko-KR"/>
        </w:rPr>
        <w:t>14.</w:t>
      </w:r>
      <w:r w:rsidRPr="00230D1C">
        <w:rPr>
          <w:noProof/>
        </w:rPr>
        <w:t>2.</w:t>
      </w:r>
      <w:r w:rsidRPr="00230D1C">
        <w:rPr>
          <w:noProof/>
          <w:lang w:eastAsia="ko-KR"/>
        </w:rPr>
        <w:t>4</w:t>
      </w:r>
      <w:r w:rsidRPr="00230D1C">
        <w:rPr>
          <w:noProof/>
        </w:rPr>
        <w:t>.1: /</w:t>
      </w:r>
      <w:r w:rsidRPr="00551AA2">
        <w:t>&lt;x&gt;</w:t>
      </w:r>
      <w:r w:rsidRPr="00230D1C">
        <w:rPr>
          <w:noProof/>
        </w:rPr>
        <w:t>/Ex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1181"/>
        <w:gridCol w:w="1688"/>
        <w:gridCol w:w="1763"/>
        <w:gridCol w:w="1951"/>
        <w:gridCol w:w="2382"/>
      </w:tblGrid>
      <w:tr w:rsidR="00E76B9D" w:rsidRPr="00230D1C" w14:paraId="693E7A09"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5B05876" w14:textId="77777777" w:rsidR="00E76B9D" w:rsidRPr="00230D1C" w:rsidRDefault="00E76B9D" w:rsidP="00231052">
            <w:pPr>
              <w:rPr>
                <w:rFonts w:ascii="Arial" w:hAnsi="Arial" w:cs="Arial"/>
                <w:noProof/>
                <w:sz w:val="18"/>
                <w:szCs w:val="18"/>
              </w:rPr>
            </w:pPr>
            <w:r w:rsidRPr="00230D1C">
              <w:rPr>
                <w:noProof/>
              </w:rPr>
              <w:t>Ext</w:t>
            </w:r>
          </w:p>
        </w:tc>
      </w:tr>
      <w:tr w:rsidR="00E76B9D" w:rsidRPr="00230D1C" w14:paraId="04D5791A" w14:textId="77777777" w:rsidTr="00283A2F">
        <w:trPr>
          <w:cantSplit/>
          <w:trHeight w:hRule="exact" w:val="240"/>
          <w:jc w:val="center"/>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1CDC9CF0" w14:textId="77777777" w:rsidR="00E76B9D" w:rsidRPr="00230D1C" w:rsidRDefault="00E76B9D" w:rsidP="00231052">
            <w:pPr>
              <w:jc w:val="center"/>
              <w:rPr>
                <w:rFonts w:ascii="Arial" w:hAnsi="Arial" w:cs="Arial"/>
                <w:b/>
                <w:noProof/>
                <w:sz w:val="18"/>
                <w:szCs w:val="18"/>
              </w:rPr>
            </w:pPr>
          </w:p>
        </w:tc>
        <w:tc>
          <w:tcPr>
            <w:tcW w:w="11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7D6BB8" w14:textId="77777777" w:rsidR="00E76B9D" w:rsidRPr="00230D1C" w:rsidRDefault="00E76B9D" w:rsidP="00283A2F">
            <w:pPr>
              <w:pStyle w:val="TAC"/>
              <w:rPr>
                <w:noProof/>
              </w:rPr>
            </w:pPr>
            <w:r w:rsidRPr="00230D1C">
              <w:rPr>
                <w:noProof/>
              </w:rPr>
              <w:t>Status</w:t>
            </w:r>
          </w:p>
        </w:tc>
        <w:tc>
          <w:tcPr>
            <w:tcW w:w="16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9A4517" w14:textId="77777777" w:rsidR="00E76B9D" w:rsidRPr="00230D1C" w:rsidRDefault="00E76B9D" w:rsidP="00283A2F">
            <w:pPr>
              <w:pStyle w:val="TAC"/>
              <w:rPr>
                <w:noProof/>
              </w:rPr>
            </w:pPr>
            <w:r w:rsidRPr="00230D1C">
              <w:rPr>
                <w:noProof/>
              </w:rPr>
              <w:t>Occurrence</w:t>
            </w:r>
          </w:p>
        </w:tc>
        <w:tc>
          <w:tcPr>
            <w:tcW w:w="17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5955A0" w14:textId="77777777" w:rsidR="00E76B9D" w:rsidRPr="00230D1C" w:rsidRDefault="00E76B9D" w:rsidP="00283A2F">
            <w:pPr>
              <w:pStyle w:val="TAC"/>
              <w:rPr>
                <w:noProof/>
              </w:rPr>
            </w:pPr>
            <w:r w:rsidRPr="00230D1C">
              <w:rPr>
                <w:noProof/>
              </w:rPr>
              <w:t>Format</w:t>
            </w:r>
          </w:p>
        </w:tc>
        <w:tc>
          <w:tcPr>
            <w:tcW w:w="19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36C5E5" w14:textId="77777777" w:rsidR="00E76B9D" w:rsidRPr="00230D1C" w:rsidRDefault="00E76B9D" w:rsidP="00283A2F">
            <w:pPr>
              <w:pStyle w:val="TAC"/>
              <w:rPr>
                <w:noProof/>
              </w:rPr>
            </w:pPr>
            <w:r w:rsidRPr="00230D1C">
              <w:rPr>
                <w:noProof/>
              </w:rPr>
              <w:t>Min. Access Types</w:t>
            </w:r>
          </w:p>
        </w:tc>
        <w:tc>
          <w:tcPr>
            <w:tcW w:w="2382" w:type="dxa"/>
            <w:tcBorders>
              <w:top w:val="single" w:sz="4" w:space="0" w:color="FFFFFF"/>
              <w:left w:val="single" w:sz="4" w:space="0" w:color="000000"/>
              <w:bottom w:val="single" w:sz="4" w:space="0" w:color="FFFFFF"/>
              <w:right w:val="single" w:sz="4" w:space="0" w:color="FFFFFF"/>
            </w:tcBorders>
            <w:shd w:val="clear" w:color="auto" w:fill="auto"/>
          </w:tcPr>
          <w:p w14:paraId="0B52DC2E" w14:textId="77777777" w:rsidR="00E76B9D" w:rsidRPr="00230D1C" w:rsidRDefault="00E76B9D" w:rsidP="00231052">
            <w:pPr>
              <w:jc w:val="center"/>
              <w:rPr>
                <w:rFonts w:ascii="Arial" w:hAnsi="Arial" w:cs="Arial"/>
                <w:b/>
                <w:noProof/>
                <w:sz w:val="18"/>
                <w:szCs w:val="18"/>
              </w:rPr>
            </w:pPr>
          </w:p>
        </w:tc>
      </w:tr>
      <w:tr w:rsidR="00E76B9D" w:rsidRPr="00230D1C" w14:paraId="062EDCBA" w14:textId="77777777" w:rsidTr="00283A2F">
        <w:trPr>
          <w:cantSplit/>
          <w:trHeight w:hRule="exact" w:val="280"/>
          <w:jc w:val="center"/>
        </w:trPr>
        <w:tc>
          <w:tcPr>
            <w:tcW w:w="674" w:type="dxa"/>
            <w:tcBorders>
              <w:top w:val="single" w:sz="4" w:space="0" w:color="FFFFFF"/>
              <w:left w:val="single" w:sz="4" w:space="0" w:color="FFFFFF"/>
              <w:bottom w:val="single" w:sz="4" w:space="0" w:color="FFFFFF"/>
              <w:right w:val="single" w:sz="4" w:space="0" w:color="000000"/>
            </w:tcBorders>
            <w:shd w:val="clear" w:color="auto" w:fill="auto"/>
          </w:tcPr>
          <w:p w14:paraId="0C938A41" w14:textId="77777777" w:rsidR="00E76B9D" w:rsidRPr="00230D1C" w:rsidRDefault="00E76B9D" w:rsidP="00231052">
            <w:pPr>
              <w:jc w:val="center"/>
              <w:rPr>
                <w:b/>
                <w:noProof/>
              </w:rPr>
            </w:pPr>
          </w:p>
        </w:tc>
        <w:tc>
          <w:tcPr>
            <w:tcW w:w="11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2B8EBF" w14:textId="77777777" w:rsidR="00E76B9D" w:rsidRPr="00230D1C" w:rsidRDefault="00E76B9D" w:rsidP="00283A2F">
            <w:pPr>
              <w:pStyle w:val="TAC"/>
              <w:rPr>
                <w:noProof/>
              </w:rPr>
            </w:pPr>
            <w:r w:rsidRPr="00230D1C">
              <w:rPr>
                <w:noProof/>
              </w:rPr>
              <w:t>Optional</w:t>
            </w:r>
          </w:p>
        </w:tc>
        <w:tc>
          <w:tcPr>
            <w:tcW w:w="16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0FF288" w14:textId="77777777" w:rsidR="00E76B9D" w:rsidRPr="00230D1C" w:rsidRDefault="00E76B9D" w:rsidP="00283A2F">
            <w:pPr>
              <w:pStyle w:val="TAC"/>
              <w:rPr>
                <w:noProof/>
              </w:rPr>
            </w:pPr>
            <w:r w:rsidRPr="00230D1C">
              <w:rPr>
                <w:noProof/>
              </w:rPr>
              <w:t>ZeroOrOne</w:t>
            </w:r>
          </w:p>
        </w:tc>
        <w:tc>
          <w:tcPr>
            <w:tcW w:w="17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D80746" w14:textId="77777777" w:rsidR="00E76B9D" w:rsidRPr="00230D1C" w:rsidRDefault="00E76B9D" w:rsidP="00283A2F">
            <w:pPr>
              <w:pStyle w:val="TAC"/>
              <w:rPr>
                <w:noProof/>
              </w:rPr>
            </w:pPr>
            <w:r w:rsidRPr="00230D1C">
              <w:rPr>
                <w:noProof/>
              </w:rPr>
              <w:t>node</w:t>
            </w:r>
          </w:p>
        </w:tc>
        <w:tc>
          <w:tcPr>
            <w:tcW w:w="19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9BE74A" w14:textId="77777777" w:rsidR="00E76B9D" w:rsidRPr="00230D1C" w:rsidRDefault="00E76B9D" w:rsidP="00283A2F">
            <w:pPr>
              <w:pStyle w:val="TAC"/>
              <w:rPr>
                <w:noProof/>
              </w:rPr>
            </w:pPr>
            <w:r w:rsidRPr="00230D1C">
              <w:rPr>
                <w:noProof/>
              </w:rPr>
              <w:t>Get, Replace</w:t>
            </w:r>
          </w:p>
        </w:tc>
        <w:tc>
          <w:tcPr>
            <w:tcW w:w="2382" w:type="dxa"/>
            <w:tcBorders>
              <w:top w:val="single" w:sz="4" w:space="0" w:color="FFFFFF"/>
              <w:left w:val="single" w:sz="4" w:space="0" w:color="000000"/>
              <w:bottom w:val="single" w:sz="4" w:space="0" w:color="FFFFFF"/>
              <w:right w:val="single" w:sz="4" w:space="0" w:color="FFFFFF"/>
            </w:tcBorders>
            <w:shd w:val="clear" w:color="auto" w:fill="auto"/>
          </w:tcPr>
          <w:p w14:paraId="6504DA12" w14:textId="77777777" w:rsidR="00E76B9D" w:rsidRPr="00230D1C" w:rsidRDefault="00E76B9D" w:rsidP="00231052">
            <w:pPr>
              <w:jc w:val="center"/>
              <w:rPr>
                <w:b/>
                <w:noProof/>
              </w:rPr>
            </w:pPr>
          </w:p>
        </w:tc>
      </w:tr>
      <w:tr w:rsidR="00E76B9D" w:rsidRPr="00230D1C" w14:paraId="27809D9E" w14:textId="77777777" w:rsidTr="00C572DE">
        <w:trPr>
          <w:cantSplit/>
          <w:jc w:val="center"/>
        </w:trPr>
        <w:tc>
          <w:tcPr>
            <w:tcW w:w="674" w:type="dxa"/>
            <w:tcBorders>
              <w:top w:val="single" w:sz="4" w:space="0" w:color="FFFFFF"/>
              <w:left w:val="single" w:sz="4" w:space="0" w:color="FFFFFF"/>
              <w:bottom w:val="single" w:sz="4" w:space="0" w:color="FFFFFF"/>
              <w:right w:val="single" w:sz="4" w:space="0" w:color="FFFFFF"/>
            </w:tcBorders>
            <w:shd w:val="clear" w:color="auto" w:fill="auto"/>
          </w:tcPr>
          <w:p w14:paraId="4ED68C88" w14:textId="77777777" w:rsidR="00E76B9D" w:rsidRPr="00230D1C" w:rsidRDefault="00E76B9D" w:rsidP="00231052">
            <w:pPr>
              <w:jc w:val="center"/>
              <w:rPr>
                <w:b/>
                <w:noProof/>
              </w:rPr>
            </w:pPr>
          </w:p>
        </w:tc>
        <w:tc>
          <w:tcPr>
            <w:tcW w:w="896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7DA29C1" w14:textId="77777777" w:rsidR="00E76B9D" w:rsidRPr="00230D1C" w:rsidRDefault="00E76B9D" w:rsidP="00231052">
            <w:pPr>
              <w:rPr>
                <w:noProof/>
              </w:rPr>
            </w:pPr>
            <w:r w:rsidRPr="00230D1C">
              <w:rPr>
                <w:noProof/>
              </w:rPr>
              <w:t>The Ext is an interior node for where the vendor specific information about the MCVideo service configuration MO is being placed.</w:t>
            </w:r>
          </w:p>
        </w:tc>
      </w:tr>
    </w:tbl>
    <w:p w14:paraId="0C2B7B56" w14:textId="77777777" w:rsidR="00C572DE" w:rsidRPr="00230D1C" w:rsidRDefault="00C572DE" w:rsidP="00C572DE">
      <w:pPr>
        <w:rPr>
          <w:noProof/>
          <w:lang w:eastAsia="ko-KR"/>
        </w:rPr>
      </w:pPr>
    </w:p>
    <w:p w14:paraId="7B2749E9" w14:textId="77777777" w:rsidR="00E76B9D" w:rsidRPr="00230D1C" w:rsidRDefault="00E76B9D" w:rsidP="00E76B9D">
      <w:pPr>
        <w:rPr>
          <w:noProof/>
        </w:rPr>
      </w:pPr>
      <w:r w:rsidRPr="00230D1C">
        <w:rPr>
          <w:noProof/>
        </w:rPr>
        <w:t>Usually the vendor extension is identified by vendor specific name under the ext node and contains the vendor meaning application vendor, device vendor etc. The tree structure under the vendor identified is not defined and can therefore include one or more un-standardized sub-trees.</w:t>
      </w:r>
    </w:p>
    <w:p w14:paraId="2D4B6E46" w14:textId="77777777" w:rsidR="00E76B9D" w:rsidRPr="00230D1C" w:rsidRDefault="00E76B9D" w:rsidP="00E76B9D">
      <w:pPr>
        <w:pStyle w:val="B1"/>
        <w:rPr>
          <w:noProof/>
          <w:lang w:eastAsia="ko-KR"/>
        </w:rPr>
      </w:pPr>
      <w:r w:rsidRPr="00230D1C">
        <w:rPr>
          <w:noProof/>
        </w:rPr>
        <w:t>-</w:t>
      </w:r>
      <w:r w:rsidRPr="00230D1C">
        <w:rPr>
          <w:noProof/>
        </w:rPr>
        <w:tab/>
        <w:t>Values: N/A</w:t>
      </w:r>
    </w:p>
    <w:p w14:paraId="41D24C5F" w14:textId="77777777" w:rsidR="00E76B9D" w:rsidRPr="00230D1C" w:rsidRDefault="00E76B9D" w:rsidP="00E76B9D">
      <w:pPr>
        <w:pStyle w:val="Heading3"/>
        <w:rPr>
          <w:noProof/>
          <w:lang w:eastAsia="ko-KR"/>
        </w:rPr>
      </w:pPr>
      <w:bookmarkStart w:id="16097" w:name="_Toc20158388"/>
      <w:bookmarkStart w:id="16098" w:name="_Toc27507936"/>
      <w:bookmarkStart w:id="16099" w:name="_Toc27508802"/>
      <w:bookmarkStart w:id="16100" w:name="_Toc27509667"/>
      <w:bookmarkStart w:id="16101" w:name="_Toc27553797"/>
      <w:bookmarkStart w:id="16102" w:name="_Toc27554663"/>
      <w:bookmarkStart w:id="16103" w:name="_Toc27555530"/>
      <w:bookmarkStart w:id="16104" w:name="_Toc27556394"/>
      <w:bookmarkStart w:id="16105" w:name="_Toc36036595"/>
      <w:bookmarkStart w:id="16106" w:name="_Toc45274350"/>
      <w:bookmarkStart w:id="16107" w:name="_Toc51938079"/>
      <w:bookmarkStart w:id="16108" w:name="_Toc51939273"/>
      <w:bookmarkStart w:id="16109" w:name="_Toc144198567"/>
      <w:bookmarkStart w:id="16110" w:name="_Toc144200211"/>
      <w:bookmarkStart w:id="16111" w:name="_Toc152621694"/>
      <w:r w:rsidRPr="00230D1C">
        <w:rPr>
          <w:noProof/>
        </w:rPr>
        <w:t>14.2.5</w:t>
      </w:r>
      <w:r w:rsidRPr="00230D1C">
        <w:rPr>
          <w:noProof/>
        </w:rPr>
        <w:tab/>
        <w:t>/</w:t>
      </w:r>
      <w:r w:rsidRPr="00D929A4">
        <w:t>&lt;x&gt;</w:t>
      </w:r>
      <w:r w:rsidRPr="00230D1C">
        <w:rPr>
          <w:noProof/>
        </w:rPr>
        <w:t>/Common</w:t>
      </w:r>
      <w:bookmarkEnd w:id="16097"/>
      <w:bookmarkEnd w:id="16098"/>
      <w:bookmarkEnd w:id="16099"/>
      <w:bookmarkEnd w:id="16100"/>
      <w:bookmarkEnd w:id="16101"/>
      <w:bookmarkEnd w:id="16102"/>
      <w:bookmarkEnd w:id="16103"/>
      <w:bookmarkEnd w:id="16104"/>
      <w:bookmarkEnd w:id="16105"/>
      <w:bookmarkEnd w:id="16106"/>
      <w:bookmarkEnd w:id="16107"/>
      <w:bookmarkEnd w:id="16108"/>
      <w:bookmarkEnd w:id="16109"/>
      <w:bookmarkEnd w:id="16110"/>
      <w:bookmarkEnd w:id="16111"/>
    </w:p>
    <w:p w14:paraId="3BC8A34A" w14:textId="77777777" w:rsidR="00E76B9D" w:rsidRPr="00230D1C" w:rsidRDefault="00E76B9D" w:rsidP="00E76B9D">
      <w:pPr>
        <w:pStyle w:val="TH"/>
        <w:rPr>
          <w:noProof/>
          <w:lang w:eastAsia="ko-KR"/>
        </w:rPr>
      </w:pPr>
      <w:r w:rsidRPr="00230D1C">
        <w:rPr>
          <w:noProof/>
        </w:rPr>
        <w:t>Table </w:t>
      </w:r>
      <w:r w:rsidRPr="00230D1C">
        <w:rPr>
          <w:noProof/>
          <w:lang w:eastAsia="ko-KR"/>
        </w:rPr>
        <w:t>14.</w:t>
      </w:r>
      <w:r w:rsidRPr="00230D1C">
        <w:rPr>
          <w:noProof/>
        </w:rPr>
        <w:t>2.</w:t>
      </w:r>
      <w:r w:rsidRPr="00230D1C">
        <w:rPr>
          <w:noProof/>
          <w:lang w:eastAsia="ko-KR"/>
        </w:rPr>
        <w:t>5</w:t>
      </w:r>
      <w:r w:rsidRPr="00230D1C">
        <w:rPr>
          <w:noProof/>
        </w:rPr>
        <w:t>.1: /</w:t>
      </w:r>
      <w:r w:rsidRPr="00551AA2">
        <w:t>&lt;x&gt;</w:t>
      </w:r>
      <w:r w:rsidRPr="00230D1C">
        <w:rPr>
          <w:noProof/>
        </w:rPr>
        <w:t>/Comm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E76B9D" w:rsidRPr="00230D1C" w14:paraId="2FF1E384"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B2D325D" w14:textId="77777777" w:rsidR="00E76B9D" w:rsidRPr="00230D1C" w:rsidRDefault="00E76B9D" w:rsidP="00231052">
            <w:pPr>
              <w:rPr>
                <w:rFonts w:ascii="Arial" w:hAnsi="Arial" w:cs="Arial"/>
                <w:noProof/>
                <w:sz w:val="18"/>
                <w:szCs w:val="18"/>
              </w:rPr>
            </w:pPr>
            <w:r w:rsidRPr="00230D1C">
              <w:rPr>
                <w:noProof/>
              </w:rPr>
              <w:t>Common</w:t>
            </w:r>
          </w:p>
        </w:tc>
      </w:tr>
      <w:tr w:rsidR="00E76B9D" w:rsidRPr="00230D1C" w14:paraId="660EFDCD" w14:textId="77777777" w:rsidTr="00283A2F">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DB20E99" w14:textId="77777777" w:rsidR="00E76B9D" w:rsidRPr="00230D1C" w:rsidRDefault="00E76B9D" w:rsidP="00231052">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E70701" w14:textId="77777777" w:rsidR="00E76B9D" w:rsidRPr="00230D1C" w:rsidRDefault="00E76B9D" w:rsidP="000D0EF6">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04A248" w14:textId="77777777" w:rsidR="00E76B9D" w:rsidRPr="00230D1C" w:rsidRDefault="00E76B9D" w:rsidP="000D0EF6">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D273BB" w14:textId="77777777" w:rsidR="00E76B9D" w:rsidRPr="00230D1C" w:rsidRDefault="00E76B9D" w:rsidP="000D0EF6">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AEA307" w14:textId="77777777" w:rsidR="00E76B9D" w:rsidRPr="00230D1C" w:rsidRDefault="00E76B9D" w:rsidP="000D0EF6">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AB11212" w14:textId="77777777" w:rsidR="00E76B9D" w:rsidRPr="00230D1C" w:rsidRDefault="00E76B9D" w:rsidP="00231052">
            <w:pPr>
              <w:jc w:val="center"/>
              <w:rPr>
                <w:rFonts w:ascii="Arial" w:hAnsi="Arial" w:cs="Arial"/>
                <w:b/>
                <w:noProof/>
                <w:sz w:val="18"/>
                <w:szCs w:val="18"/>
              </w:rPr>
            </w:pPr>
          </w:p>
        </w:tc>
      </w:tr>
      <w:tr w:rsidR="00E76B9D" w:rsidRPr="00230D1C" w14:paraId="6E7F6396" w14:textId="77777777" w:rsidTr="00283A2F">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82B8354" w14:textId="77777777" w:rsidR="00E76B9D" w:rsidRPr="00230D1C" w:rsidRDefault="00E76B9D" w:rsidP="00231052">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5A0FE5" w14:textId="77777777" w:rsidR="00E76B9D" w:rsidRPr="00230D1C" w:rsidRDefault="00E76B9D" w:rsidP="000D0EF6">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20B0FC" w14:textId="77777777" w:rsidR="00E76B9D" w:rsidRPr="00230D1C" w:rsidRDefault="00E76B9D" w:rsidP="000D0EF6">
            <w:pPr>
              <w:pStyle w:val="TAC"/>
              <w:rPr>
                <w:noProof/>
              </w:rPr>
            </w:pPr>
            <w:r w:rsidRPr="00230D1C">
              <w:rPr>
                <w:noProof/>
              </w:rPr>
              <w:t>ZeroOr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32A9DC" w14:textId="77777777" w:rsidR="00E76B9D" w:rsidRPr="00230D1C" w:rsidRDefault="00E76B9D" w:rsidP="000D0EF6">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AB2F7F" w14:textId="77777777" w:rsidR="00E76B9D" w:rsidRPr="00230D1C" w:rsidRDefault="00E76B9D" w:rsidP="000D0EF6">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F49D50F" w14:textId="77777777" w:rsidR="00E76B9D" w:rsidRPr="00230D1C" w:rsidRDefault="00E76B9D" w:rsidP="00231052">
            <w:pPr>
              <w:jc w:val="center"/>
              <w:rPr>
                <w:b/>
                <w:noProof/>
              </w:rPr>
            </w:pPr>
          </w:p>
        </w:tc>
      </w:tr>
      <w:tr w:rsidR="00E76B9D" w:rsidRPr="00230D1C" w14:paraId="30563DC9"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81C58BF" w14:textId="77777777" w:rsidR="00E76B9D" w:rsidRPr="00230D1C" w:rsidRDefault="00E76B9D" w:rsidP="00231052">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285568D" w14:textId="77777777" w:rsidR="00E76B9D" w:rsidRPr="00230D1C" w:rsidRDefault="00E76B9D" w:rsidP="00231052">
            <w:pPr>
              <w:rPr>
                <w:noProof/>
              </w:rPr>
            </w:pPr>
            <w:r w:rsidRPr="00230D1C">
              <w:rPr>
                <w:noProof/>
              </w:rPr>
              <w:t xml:space="preserve">This interior node </w:t>
            </w:r>
            <w:r w:rsidRPr="00230D1C">
              <w:rPr>
                <w:noProof/>
                <w:lang w:eastAsia="ko-KR"/>
              </w:rPr>
              <w:t xml:space="preserve">represents a container </w:t>
            </w:r>
            <w:r w:rsidRPr="00230D1C">
              <w:rPr>
                <w:noProof/>
              </w:rPr>
              <w:t xml:space="preserve">for the </w:t>
            </w:r>
            <w:r w:rsidRPr="00230D1C">
              <w:rPr>
                <w:noProof/>
                <w:lang w:eastAsia="ko-KR"/>
              </w:rPr>
              <w:t>common network operation which means both on-network operation and off-network operation.</w:t>
            </w:r>
          </w:p>
        </w:tc>
      </w:tr>
    </w:tbl>
    <w:p w14:paraId="778D0455" w14:textId="77777777" w:rsidR="00C572DE" w:rsidRPr="00230D1C" w:rsidRDefault="00C572DE" w:rsidP="00C572DE">
      <w:pPr>
        <w:rPr>
          <w:noProof/>
          <w:lang w:eastAsia="ko-KR"/>
        </w:rPr>
      </w:pPr>
      <w:bookmarkStart w:id="16112" w:name="_Toc20158389"/>
      <w:bookmarkStart w:id="16113" w:name="_Toc27507937"/>
      <w:bookmarkStart w:id="16114" w:name="_Toc27508803"/>
      <w:bookmarkStart w:id="16115" w:name="_Toc27509668"/>
      <w:bookmarkStart w:id="16116" w:name="_Toc27553798"/>
      <w:bookmarkStart w:id="16117" w:name="_Toc27554664"/>
      <w:bookmarkStart w:id="16118" w:name="_Toc27555531"/>
      <w:bookmarkStart w:id="16119" w:name="_Toc27556395"/>
      <w:bookmarkStart w:id="16120" w:name="_Toc36036596"/>
      <w:bookmarkStart w:id="16121" w:name="_Toc45274351"/>
      <w:bookmarkStart w:id="16122" w:name="_Toc51938080"/>
      <w:bookmarkStart w:id="16123" w:name="_Toc51939274"/>
    </w:p>
    <w:p w14:paraId="77EC398C" w14:textId="77777777" w:rsidR="00E76B9D" w:rsidRPr="00230D1C" w:rsidRDefault="00E76B9D" w:rsidP="00E76B9D">
      <w:pPr>
        <w:pStyle w:val="Heading3"/>
        <w:rPr>
          <w:noProof/>
          <w:lang w:eastAsia="ko-KR"/>
        </w:rPr>
      </w:pPr>
      <w:bookmarkStart w:id="16124" w:name="_Toc144198568"/>
      <w:bookmarkStart w:id="16125" w:name="_Toc144200212"/>
      <w:bookmarkStart w:id="16126" w:name="_Toc152621695"/>
      <w:r w:rsidRPr="00230D1C">
        <w:rPr>
          <w:noProof/>
        </w:rPr>
        <w:t>14.2.</w:t>
      </w:r>
      <w:r w:rsidRPr="00230D1C">
        <w:rPr>
          <w:noProof/>
          <w:lang w:eastAsia="ko-KR"/>
        </w:rPr>
        <w:t>6</w:t>
      </w:r>
      <w:r w:rsidRPr="00230D1C">
        <w:rPr>
          <w:noProof/>
        </w:rPr>
        <w:tab/>
        <w:t>/</w:t>
      </w:r>
      <w:r w:rsidRPr="00D929A4">
        <w:t>&lt;x&gt;</w:t>
      </w:r>
      <w:r w:rsidRPr="00230D1C">
        <w:rPr>
          <w:noProof/>
        </w:rPr>
        <w:t>/Common/BroadcastMCVideoGroupCall</w:t>
      </w:r>
      <w:bookmarkEnd w:id="16112"/>
      <w:bookmarkEnd w:id="16113"/>
      <w:bookmarkEnd w:id="16114"/>
      <w:bookmarkEnd w:id="16115"/>
      <w:bookmarkEnd w:id="16116"/>
      <w:bookmarkEnd w:id="16117"/>
      <w:bookmarkEnd w:id="16118"/>
      <w:bookmarkEnd w:id="16119"/>
      <w:bookmarkEnd w:id="16120"/>
      <w:bookmarkEnd w:id="16121"/>
      <w:bookmarkEnd w:id="16122"/>
      <w:bookmarkEnd w:id="16123"/>
      <w:bookmarkEnd w:id="16124"/>
      <w:bookmarkEnd w:id="16125"/>
      <w:bookmarkEnd w:id="16126"/>
    </w:p>
    <w:p w14:paraId="3C6895B0" w14:textId="77777777" w:rsidR="00E76B9D" w:rsidRPr="00230D1C" w:rsidRDefault="00E76B9D" w:rsidP="00E76B9D">
      <w:pPr>
        <w:pStyle w:val="TH"/>
        <w:rPr>
          <w:noProof/>
          <w:lang w:eastAsia="ko-KR"/>
        </w:rPr>
      </w:pPr>
      <w:r w:rsidRPr="00230D1C">
        <w:rPr>
          <w:noProof/>
        </w:rPr>
        <w:t>Table </w:t>
      </w:r>
      <w:r w:rsidRPr="00230D1C">
        <w:rPr>
          <w:noProof/>
          <w:lang w:eastAsia="ko-KR"/>
        </w:rPr>
        <w:t>14.</w:t>
      </w:r>
      <w:r w:rsidRPr="00230D1C">
        <w:rPr>
          <w:noProof/>
        </w:rPr>
        <w:t>2.</w:t>
      </w:r>
      <w:r w:rsidRPr="00230D1C">
        <w:rPr>
          <w:noProof/>
          <w:lang w:eastAsia="ko-KR"/>
        </w:rPr>
        <w:t>6</w:t>
      </w:r>
      <w:r w:rsidRPr="00230D1C">
        <w:rPr>
          <w:noProof/>
        </w:rPr>
        <w:t>.1: /</w:t>
      </w:r>
      <w:r w:rsidRPr="00551AA2">
        <w:t>&lt;x&gt;</w:t>
      </w:r>
      <w:r w:rsidRPr="00230D1C">
        <w:rPr>
          <w:noProof/>
        </w:rPr>
        <w:t>/Common/BroadcastMCVideoGroupCal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E76B9D" w:rsidRPr="00230D1C" w14:paraId="1923DFCC"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3435516" w14:textId="77777777" w:rsidR="00E76B9D" w:rsidRPr="00230D1C" w:rsidRDefault="00E76B9D" w:rsidP="00231052">
            <w:pPr>
              <w:rPr>
                <w:rFonts w:ascii="Arial" w:hAnsi="Arial" w:cs="Arial"/>
                <w:noProof/>
                <w:sz w:val="18"/>
                <w:szCs w:val="18"/>
              </w:rPr>
            </w:pPr>
            <w:r w:rsidRPr="00230D1C">
              <w:rPr>
                <w:noProof/>
              </w:rPr>
              <w:t>Common/BroadcastMCVideoGroupCall</w:t>
            </w:r>
          </w:p>
        </w:tc>
      </w:tr>
      <w:tr w:rsidR="00E76B9D" w:rsidRPr="00230D1C" w14:paraId="34AED44A" w14:textId="77777777" w:rsidTr="00283A2F">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04D4E6F" w14:textId="77777777" w:rsidR="00E76B9D" w:rsidRPr="00230D1C" w:rsidRDefault="00E76B9D" w:rsidP="00231052">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C6AA15" w14:textId="77777777" w:rsidR="00E76B9D" w:rsidRPr="00230D1C" w:rsidRDefault="00E76B9D" w:rsidP="000D0EF6">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778C1E" w14:textId="77777777" w:rsidR="00E76B9D" w:rsidRPr="00230D1C" w:rsidRDefault="00E76B9D" w:rsidP="000D0EF6">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474658" w14:textId="77777777" w:rsidR="00E76B9D" w:rsidRPr="00230D1C" w:rsidRDefault="00E76B9D" w:rsidP="000D0EF6">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629567" w14:textId="77777777" w:rsidR="00E76B9D" w:rsidRPr="00230D1C" w:rsidRDefault="00E76B9D" w:rsidP="000D0EF6">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30A7ECA" w14:textId="77777777" w:rsidR="00E76B9D" w:rsidRPr="00230D1C" w:rsidRDefault="00E76B9D" w:rsidP="00231052">
            <w:pPr>
              <w:jc w:val="center"/>
              <w:rPr>
                <w:rFonts w:ascii="Arial" w:hAnsi="Arial" w:cs="Arial"/>
                <w:b/>
                <w:noProof/>
                <w:sz w:val="18"/>
                <w:szCs w:val="18"/>
              </w:rPr>
            </w:pPr>
          </w:p>
        </w:tc>
      </w:tr>
      <w:tr w:rsidR="00E76B9D" w:rsidRPr="00230D1C" w14:paraId="1EAEE98A" w14:textId="77777777" w:rsidTr="00283A2F">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212EA9C" w14:textId="77777777" w:rsidR="00E76B9D" w:rsidRPr="00230D1C" w:rsidRDefault="00E76B9D" w:rsidP="00231052">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BF2057" w14:textId="77777777" w:rsidR="00E76B9D" w:rsidRPr="00230D1C" w:rsidRDefault="00E76B9D" w:rsidP="000D0EF6">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486FE4" w14:textId="77777777" w:rsidR="00E76B9D" w:rsidRPr="00230D1C" w:rsidRDefault="00E76B9D" w:rsidP="000D0EF6">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F93FD7" w14:textId="77777777" w:rsidR="00E76B9D" w:rsidRPr="00230D1C" w:rsidRDefault="00E76B9D" w:rsidP="000D0EF6">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12F5EA" w14:textId="77777777" w:rsidR="00E76B9D" w:rsidRPr="00230D1C" w:rsidRDefault="00E76B9D" w:rsidP="000D0EF6">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57117E8" w14:textId="77777777" w:rsidR="00E76B9D" w:rsidRPr="00230D1C" w:rsidRDefault="00E76B9D" w:rsidP="00231052">
            <w:pPr>
              <w:jc w:val="center"/>
              <w:rPr>
                <w:b/>
                <w:noProof/>
              </w:rPr>
            </w:pPr>
          </w:p>
        </w:tc>
      </w:tr>
      <w:tr w:rsidR="00E76B9D" w:rsidRPr="00230D1C" w14:paraId="3CC42708"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74206D6" w14:textId="77777777" w:rsidR="00E76B9D" w:rsidRPr="00230D1C" w:rsidRDefault="00E76B9D" w:rsidP="00231052">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B0CFFF4" w14:textId="77777777" w:rsidR="00E76B9D" w:rsidRPr="00230D1C" w:rsidRDefault="00E76B9D" w:rsidP="00231052">
            <w:pPr>
              <w:rPr>
                <w:noProof/>
                <w:lang w:eastAsia="ko-KR"/>
              </w:rPr>
            </w:pPr>
            <w:r w:rsidRPr="00230D1C">
              <w:rPr>
                <w:noProof/>
              </w:rPr>
              <w:t xml:space="preserve">This interior node </w:t>
            </w:r>
            <w:r w:rsidRPr="00230D1C">
              <w:rPr>
                <w:noProof/>
                <w:lang w:eastAsia="ko-KR"/>
              </w:rPr>
              <w:t xml:space="preserve">is a placeholder </w:t>
            </w:r>
            <w:r w:rsidRPr="00230D1C">
              <w:rPr>
                <w:noProof/>
              </w:rPr>
              <w:t xml:space="preserve">for </w:t>
            </w:r>
            <w:r w:rsidRPr="00230D1C">
              <w:rPr>
                <w:noProof/>
                <w:lang w:eastAsia="ko-KR"/>
              </w:rPr>
              <w:t>Broadcast MCVideo Group</w:t>
            </w:r>
            <w:r w:rsidRPr="00230D1C">
              <w:rPr>
                <w:noProof/>
              </w:rPr>
              <w:t xml:space="preserve"> Call configuration</w:t>
            </w:r>
            <w:r w:rsidRPr="00230D1C">
              <w:rPr>
                <w:noProof/>
                <w:lang w:eastAsia="ko-KR"/>
              </w:rPr>
              <w:t>.</w:t>
            </w:r>
          </w:p>
        </w:tc>
      </w:tr>
    </w:tbl>
    <w:p w14:paraId="4C1A2D41" w14:textId="77777777" w:rsidR="00C572DE" w:rsidRPr="00230D1C" w:rsidRDefault="00C572DE" w:rsidP="00C572DE">
      <w:pPr>
        <w:rPr>
          <w:noProof/>
          <w:lang w:eastAsia="ko-KR"/>
        </w:rPr>
      </w:pPr>
      <w:bookmarkStart w:id="16127" w:name="_Toc20158390"/>
      <w:bookmarkStart w:id="16128" w:name="_Toc27507938"/>
      <w:bookmarkStart w:id="16129" w:name="_Toc27508804"/>
      <w:bookmarkStart w:id="16130" w:name="_Toc27509669"/>
      <w:bookmarkStart w:id="16131" w:name="_Toc27553799"/>
      <w:bookmarkStart w:id="16132" w:name="_Toc27554665"/>
      <w:bookmarkStart w:id="16133" w:name="_Toc27555532"/>
      <w:bookmarkStart w:id="16134" w:name="_Toc27556396"/>
      <w:bookmarkStart w:id="16135" w:name="_Toc36036597"/>
      <w:bookmarkStart w:id="16136" w:name="_Toc45274352"/>
      <w:bookmarkStart w:id="16137" w:name="_Toc51938081"/>
      <w:bookmarkStart w:id="16138" w:name="_Toc51939275"/>
    </w:p>
    <w:p w14:paraId="2346FE2B" w14:textId="77777777" w:rsidR="00E76B9D" w:rsidRPr="00230D1C" w:rsidRDefault="00E76B9D" w:rsidP="00E76B9D">
      <w:pPr>
        <w:pStyle w:val="Heading3"/>
        <w:rPr>
          <w:noProof/>
          <w:lang w:eastAsia="ko-KR"/>
        </w:rPr>
      </w:pPr>
      <w:bookmarkStart w:id="16139" w:name="_Toc144198569"/>
      <w:bookmarkStart w:id="16140" w:name="_Toc144200213"/>
      <w:bookmarkStart w:id="16141" w:name="_Toc152621696"/>
      <w:r w:rsidRPr="00230D1C">
        <w:rPr>
          <w:noProof/>
        </w:rPr>
        <w:t>14.2.</w:t>
      </w:r>
      <w:r w:rsidRPr="00230D1C">
        <w:rPr>
          <w:noProof/>
          <w:lang w:eastAsia="ko-KR"/>
        </w:rPr>
        <w:t>7</w:t>
      </w:r>
      <w:r w:rsidRPr="00230D1C">
        <w:rPr>
          <w:noProof/>
        </w:rPr>
        <w:tab/>
        <w:t>/</w:t>
      </w:r>
      <w:r w:rsidRPr="00D929A4">
        <w:t>&lt;x&gt;</w:t>
      </w:r>
      <w:r w:rsidRPr="00230D1C">
        <w:rPr>
          <w:noProof/>
        </w:rPr>
        <w:t>/Common/BroadcastMCVideoGroupCall/</w:t>
      </w:r>
      <w:r w:rsidR="00C425C8" w:rsidRPr="00230D1C">
        <w:rPr>
          <w:noProof/>
          <w:lang w:eastAsia="ko-KR"/>
        </w:rPr>
        <w:br/>
      </w:r>
      <w:r w:rsidRPr="00230D1C">
        <w:rPr>
          <w:noProof/>
          <w:lang w:eastAsia="ko-KR"/>
        </w:rPr>
        <w:t>NumLevel</w:t>
      </w:r>
      <w:r w:rsidRPr="00230D1C">
        <w:rPr>
          <w:noProof/>
        </w:rPr>
        <w:t>Group</w:t>
      </w:r>
      <w:r w:rsidRPr="00230D1C">
        <w:rPr>
          <w:noProof/>
          <w:lang w:eastAsia="ko-KR"/>
        </w:rPr>
        <w:t>Hierarchy</w:t>
      </w:r>
      <w:bookmarkEnd w:id="16127"/>
      <w:bookmarkEnd w:id="16128"/>
      <w:bookmarkEnd w:id="16129"/>
      <w:bookmarkEnd w:id="16130"/>
      <w:bookmarkEnd w:id="16131"/>
      <w:bookmarkEnd w:id="16132"/>
      <w:bookmarkEnd w:id="16133"/>
      <w:bookmarkEnd w:id="16134"/>
      <w:bookmarkEnd w:id="16135"/>
      <w:bookmarkEnd w:id="16136"/>
      <w:bookmarkEnd w:id="16137"/>
      <w:bookmarkEnd w:id="16138"/>
      <w:bookmarkEnd w:id="16139"/>
      <w:bookmarkEnd w:id="16140"/>
      <w:bookmarkEnd w:id="16141"/>
    </w:p>
    <w:p w14:paraId="75916C25" w14:textId="77777777" w:rsidR="00E76B9D" w:rsidRPr="00230D1C" w:rsidRDefault="00E76B9D" w:rsidP="00E76B9D">
      <w:pPr>
        <w:pStyle w:val="TH"/>
        <w:rPr>
          <w:noProof/>
          <w:lang w:eastAsia="ko-KR"/>
        </w:rPr>
      </w:pPr>
      <w:r w:rsidRPr="00230D1C">
        <w:rPr>
          <w:noProof/>
        </w:rPr>
        <w:t>Table </w:t>
      </w:r>
      <w:r w:rsidRPr="00230D1C">
        <w:rPr>
          <w:noProof/>
          <w:lang w:eastAsia="ko-KR"/>
        </w:rPr>
        <w:t>14.</w:t>
      </w:r>
      <w:r w:rsidRPr="00230D1C">
        <w:rPr>
          <w:noProof/>
        </w:rPr>
        <w:t>2.</w:t>
      </w:r>
      <w:r w:rsidRPr="00230D1C">
        <w:rPr>
          <w:noProof/>
          <w:lang w:eastAsia="ko-KR"/>
        </w:rPr>
        <w:t>7</w:t>
      </w:r>
      <w:r w:rsidRPr="00230D1C">
        <w:rPr>
          <w:noProof/>
        </w:rPr>
        <w:t>.1: /</w:t>
      </w:r>
      <w:r w:rsidRPr="00551AA2">
        <w:t>&lt;x&gt;</w:t>
      </w:r>
      <w:r w:rsidRPr="00230D1C">
        <w:rPr>
          <w:noProof/>
        </w:rPr>
        <w:t>/Common/BroadcastMCVideoGroupCall/</w:t>
      </w:r>
      <w:r w:rsidRPr="00230D1C">
        <w:rPr>
          <w:noProof/>
          <w:lang w:eastAsia="ko-KR"/>
        </w:rPr>
        <w:t>NumLevel</w:t>
      </w:r>
      <w:r w:rsidRPr="00230D1C">
        <w:rPr>
          <w:noProof/>
        </w:rPr>
        <w:t>Group</w:t>
      </w:r>
      <w:r w:rsidRPr="00230D1C">
        <w:rPr>
          <w:noProof/>
          <w:lang w:eastAsia="ko-KR"/>
        </w:rPr>
        <w:t>Hierarch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E76B9D" w:rsidRPr="00230D1C" w14:paraId="6D93E2F8"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6EEADF1" w14:textId="77777777" w:rsidR="00E76B9D" w:rsidRPr="00230D1C" w:rsidRDefault="00E76B9D" w:rsidP="00231052">
            <w:pPr>
              <w:rPr>
                <w:rFonts w:ascii="Arial" w:hAnsi="Arial" w:cs="Arial"/>
                <w:noProof/>
                <w:sz w:val="18"/>
                <w:szCs w:val="18"/>
              </w:rPr>
            </w:pPr>
            <w:r w:rsidRPr="00230D1C">
              <w:rPr>
                <w:noProof/>
              </w:rPr>
              <w:t>Common/BroadcastMCVideoGroupCall/</w:t>
            </w:r>
            <w:r w:rsidRPr="00230D1C">
              <w:rPr>
                <w:noProof/>
                <w:lang w:eastAsia="ko-KR"/>
              </w:rPr>
              <w:t>NumLevel</w:t>
            </w:r>
            <w:r w:rsidRPr="00230D1C">
              <w:rPr>
                <w:noProof/>
              </w:rPr>
              <w:t>Group</w:t>
            </w:r>
            <w:r w:rsidRPr="00230D1C">
              <w:rPr>
                <w:noProof/>
                <w:lang w:eastAsia="ko-KR"/>
              </w:rPr>
              <w:t>Hierarchy</w:t>
            </w:r>
          </w:p>
        </w:tc>
      </w:tr>
      <w:tr w:rsidR="00E76B9D" w:rsidRPr="00230D1C" w14:paraId="725B2C59" w14:textId="77777777" w:rsidTr="000D0EF6">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D773DED" w14:textId="77777777" w:rsidR="00E76B9D" w:rsidRPr="00230D1C" w:rsidRDefault="00E76B9D" w:rsidP="00231052">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8F946D" w14:textId="77777777" w:rsidR="00E76B9D" w:rsidRPr="00230D1C" w:rsidRDefault="00E76B9D" w:rsidP="000D0EF6">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3DDF95" w14:textId="77777777" w:rsidR="00E76B9D" w:rsidRPr="00230D1C" w:rsidRDefault="00E76B9D" w:rsidP="000D0EF6">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B723A1" w14:textId="77777777" w:rsidR="00E76B9D" w:rsidRPr="00230D1C" w:rsidRDefault="00E76B9D" w:rsidP="000D0EF6">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DEC2CA" w14:textId="77777777" w:rsidR="00E76B9D" w:rsidRPr="00230D1C" w:rsidRDefault="00E76B9D" w:rsidP="000D0EF6">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5E3770E" w14:textId="77777777" w:rsidR="00E76B9D" w:rsidRPr="00230D1C" w:rsidRDefault="00E76B9D" w:rsidP="00231052">
            <w:pPr>
              <w:jc w:val="center"/>
              <w:rPr>
                <w:rFonts w:ascii="Arial" w:hAnsi="Arial" w:cs="Arial"/>
                <w:b/>
                <w:noProof/>
                <w:sz w:val="18"/>
                <w:szCs w:val="18"/>
              </w:rPr>
            </w:pPr>
          </w:p>
        </w:tc>
      </w:tr>
      <w:tr w:rsidR="00E76B9D" w:rsidRPr="00230D1C" w14:paraId="587D7221" w14:textId="77777777" w:rsidTr="000D0EF6">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EC1517D" w14:textId="77777777" w:rsidR="00E76B9D" w:rsidRPr="00230D1C" w:rsidRDefault="00E76B9D" w:rsidP="00231052">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5FE554" w14:textId="77777777" w:rsidR="00E76B9D" w:rsidRPr="00230D1C" w:rsidRDefault="00E76B9D" w:rsidP="000D0EF6">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ED94D7" w14:textId="77777777" w:rsidR="00E76B9D" w:rsidRPr="00230D1C" w:rsidRDefault="00E76B9D" w:rsidP="000D0EF6">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73E753" w14:textId="77777777" w:rsidR="00E76B9D" w:rsidRPr="00230D1C" w:rsidRDefault="00E76B9D" w:rsidP="000D0EF6">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7E58A9" w14:textId="77777777" w:rsidR="00E76B9D" w:rsidRPr="00230D1C" w:rsidRDefault="00E76B9D" w:rsidP="000D0EF6">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21C0877" w14:textId="77777777" w:rsidR="00E76B9D" w:rsidRPr="00230D1C" w:rsidRDefault="00E76B9D" w:rsidP="00231052">
            <w:pPr>
              <w:jc w:val="center"/>
              <w:rPr>
                <w:b/>
                <w:noProof/>
              </w:rPr>
            </w:pPr>
          </w:p>
        </w:tc>
      </w:tr>
      <w:tr w:rsidR="00E76B9D" w:rsidRPr="00230D1C" w14:paraId="3086CAFD"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F903EF8" w14:textId="77777777" w:rsidR="00E76B9D" w:rsidRPr="00230D1C" w:rsidRDefault="00E76B9D" w:rsidP="00231052">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BCC87E9" w14:textId="77777777" w:rsidR="00E76B9D" w:rsidRPr="00230D1C" w:rsidRDefault="00E76B9D" w:rsidP="00231052">
            <w:pPr>
              <w:rPr>
                <w:noProof/>
                <w:lang w:eastAsia="ko-KR"/>
              </w:rPr>
            </w:pPr>
            <w:r w:rsidRPr="00230D1C">
              <w:rPr>
                <w:noProof/>
              </w:rPr>
              <w:t xml:space="preserve">This leaf node indicates </w:t>
            </w:r>
            <w:r w:rsidRPr="00230D1C">
              <w:rPr>
                <w:noProof/>
                <w:lang w:eastAsia="ko-KR"/>
              </w:rPr>
              <w:t>the number of l</w:t>
            </w:r>
            <w:r w:rsidRPr="00230D1C">
              <w:rPr>
                <w:noProof/>
              </w:rPr>
              <w:t>evels of group hierarchy for group-broadcast groups</w:t>
            </w:r>
            <w:r w:rsidRPr="00230D1C">
              <w:rPr>
                <w:noProof/>
                <w:lang w:eastAsia="ko-KR"/>
              </w:rPr>
              <w:t>.</w:t>
            </w:r>
          </w:p>
        </w:tc>
      </w:tr>
    </w:tbl>
    <w:p w14:paraId="3E26217B" w14:textId="77777777" w:rsidR="00C572DE" w:rsidRPr="00230D1C" w:rsidRDefault="00C572DE" w:rsidP="00C572DE">
      <w:pPr>
        <w:rPr>
          <w:noProof/>
          <w:lang w:eastAsia="ko-KR"/>
        </w:rPr>
      </w:pPr>
    </w:p>
    <w:p w14:paraId="57DF2FCB" w14:textId="77777777" w:rsidR="00E76B9D" w:rsidRPr="00230D1C" w:rsidRDefault="00E76B9D" w:rsidP="00E76B9D">
      <w:pPr>
        <w:pStyle w:val="B1"/>
        <w:rPr>
          <w:noProof/>
        </w:rPr>
      </w:pPr>
      <w:r w:rsidRPr="00230D1C">
        <w:rPr>
          <w:noProof/>
        </w:rPr>
        <w:t>-</w:t>
      </w:r>
      <w:r w:rsidRPr="00230D1C">
        <w:rPr>
          <w:noProof/>
        </w:rPr>
        <w:tab/>
        <w:t xml:space="preserve">Values: </w:t>
      </w:r>
      <w:r w:rsidRPr="00230D1C">
        <w:rPr>
          <w:noProof/>
          <w:lang w:eastAsia="ko-KR"/>
        </w:rPr>
        <w:t>0-255</w:t>
      </w:r>
    </w:p>
    <w:p w14:paraId="28395CDC" w14:textId="77777777" w:rsidR="00E76B9D" w:rsidRPr="00230D1C" w:rsidRDefault="00E76B9D" w:rsidP="00E76B9D">
      <w:pPr>
        <w:rPr>
          <w:noProof/>
          <w:lang w:eastAsia="ko-KR"/>
        </w:rPr>
      </w:pPr>
      <w:r w:rsidRPr="00230D1C">
        <w:rPr>
          <w:noProof/>
          <w:lang w:eastAsia="ko-KR"/>
        </w:rPr>
        <w:t>The group-broadcast group with the lowest NumLevelGroupHierarchy value shall be considered as the group-broadcast group having the lowest level among the groups.</w:t>
      </w:r>
    </w:p>
    <w:p w14:paraId="3BAC1CCB" w14:textId="77777777" w:rsidR="00E76B9D" w:rsidRPr="00230D1C" w:rsidRDefault="00E76B9D" w:rsidP="00E76B9D">
      <w:pPr>
        <w:pStyle w:val="Heading3"/>
        <w:rPr>
          <w:noProof/>
          <w:lang w:eastAsia="ko-KR"/>
        </w:rPr>
      </w:pPr>
      <w:bookmarkStart w:id="16142" w:name="_Toc20158391"/>
      <w:bookmarkStart w:id="16143" w:name="_Toc27507939"/>
      <w:bookmarkStart w:id="16144" w:name="_Toc27508805"/>
      <w:bookmarkStart w:id="16145" w:name="_Toc27509670"/>
      <w:bookmarkStart w:id="16146" w:name="_Toc27553800"/>
      <w:bookmarkStart w:id="16147" w:name="_Toc27554666"/>
      <w:bookmarkStart w:id="16148" w:name="_Toc27555533"/>
      <w:bookmarkStart w:id="16149" w:name="_Toc27556397"/>
      <w:bookmarkStart w:id="16150" w:name="_Toc36036598"/>
      <w:bookmarkStart w:id="16151" w:name="_Toc45274353"/>
      <w:bookmarkStart w:id="16152" w:name="_Toc51938082"/>
      <w:bookmarkStart w:id="16153" w:name="_Toc51939276"/>
      <w:bookmarkStart w:id="16154" w:name="_Toc144198570"/>
      <w:bookmarkStart w:id="16155" w:name="_Toc144200214"/>
      <w:bookmarkStart w:id="16156" w:name="_Toc152621697"/>
      <w:r w:rsidRPr="00230D1C">
        <w:rPr>
          <w:noProof/>
        </w:rPr>
        <w:t>14.2.</w:t>
      </w:r>
      <w:r w:rsidRPr="00230D1C">
        <w:rPr>
          <w:noProof/>
          <w:lang w:eastAsia="ko-KR"/>
        </w:rPr>
        <w:t>8</w:t>
      </w:r>
      <w:r w:rsidRPr="00230D1C">
        <w:rPr>
          <w:noProof/>
        </w:rPr>
        <w:tab/>
        <w:t>/</w:t>
      </w:r>
      <w:r w:rsidRPr="00D929A4">
        <w:t>&lt;x&gt;</w:t>
      </w:r>
      <w:r w:rsidRPr="00230D1C">
        <w:rPr>
          <w:noProof/>
        </w:rPr>
        <w:t>/Common/BroadcastMCVideoGroupCall/</w:t>
      </w:r>
      <w:r w:rsidR="000578B1" w:rsidRPr="00230D1C">
        <w:rPr>
          <w:noProof/>
          <w:lang w:eastAsia="ko-KR"/>
        </w:rPr>
        <w:br/>
      </w:r>
      <w:r w:rsidRPr="00230D1C">
        <w:rPr>
          <w:noProof/>
          <w:lang w:eastAsia="ko-KR"/>
        </w:rPr>
        <w:t>NumLevel</w:t>
      </w:r>
      <w:r w:rsidRPr="00230D1C">
        <w:rPr>
          <w:noProof/>
        </w:rPr>
        <w:t>User</w:t>
      </w:r>
      <w:r w:rsidRPr="00230D1C">
        <w:rPr>
          <w:noProof/>
          <w:lang w:eastAsia="ko-KR"/>
        </w:rPr>
        <w:t>Hierarchy</w:t>
      </w:r>
      <w:bookmarkEnd w:id="16142"/>
      <w:bookmarkEnd w:id="16143"/>
      <w:bookmarkEnd w:id="16144"/>
      <w:bookmarkEnd w:id="16145"/>
      <w:bookmarkEnd w:id="16146"/>
      <w:bookmarkEnd w:id="16147"/>
      <w:bookmarkEnd w:id="16148"/>
      <w:bookmarkEnd w:id="16149"/>
      <w:bookmarkEnd w:id="16150"/>
      <w:bookmarkEnd w:id="16151"/>
      <w:bookmarkEnd w:id="16152"/>
      <w:bookmarkEnd w:id="16153"/>
      <w:bookmarkEnd w:id="16154"/>
      <w:bookmarkEnd w:id="16155"/>
      <w:bookmarkEnd w:id="16156"/>
    </w:p>
    <w:p w14:paraId="54D96C6A" w14:textId="77777777" w:rsidR="00E76B9D" w:rsidRPr="00230D1C" w:rsidRDefault="00E76B9D" w:rsidP="00E76B9D">
      <w:pPr>
        <w:pStyle w:val="TH"/>
        <w:rPr>
          <w:noProof/>
          <w:lang w:eastAsia="ko-KR"/>
        </w:rPr>
      </w:pPr>
      <w:r w:rsidRPr="00230D1C">
        <w:rPr>
          <w:noProof/>
        </w:rPr>
        <w:t>Table </w:t>
      </w:r>
      <w:r w:rsidRPr="00230D1C">
        <w:rPr>
          <w:noProof/>
          <w:lang w:eastAsia="ko-KR"/>
        </w:rPr>
        <w:t>14.</w:t>
      </w:r>
      <w:r w:rsidRPr="00230D1C">
        <w:rPr>
          <w:noProof/>
        </w:rPr>
        <w:t>2.</w:t>
      </w:r>
      <w:r w:rsidRPr="00230D1C">
        <w:rPr>
          <w:noProof/>
          <w:lang w:eastAsia="ko-KR"/>
        </w:rPr>
        <w:t>8</w:t>
      </w:r>
      <w:r w:rsidRPr="00230D1C">
        <w:rPr>
          <w:noProof/>
        </w:rPr>
        <w:t>.1: /</w:t>
      </w:r>
      <w:r w:rsidRPr="00551AA2">
        <w:t>&lt;x&gt;</w:t>
      </w:r>
      <w:r w:rsidRPr="00230D1C">
        <w:rPr>
          <w:noProof/>
        </w:rPr>
        <w:t>/Common/BroadcastMCVideoGroupCall/</w:t>
      </w:r>
      <w:r w:rsidRPr="00230D1C">
        <w:rPr>
          <w:noProof/>
          <w:lang w:eastAsia="ko-KR"/>
        </w:rPr>
        <w:t>NumLevel</w:t>
      </w:r>
      <w:r w:rsidRPr="00230D1C">
        <w:rPr>
          <w:noProof/>
        </w:rPr>
        <w:t>User</w:t>
      </w:r>
      <w:r w:rsidRPr="00230D1C">
        <w:rPr>
          <w:noProof/>
          <w:lang w:eastAsia="ko-KR"/>
        </w:rPr>
        <w:t>Hierarch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E76B9D" w:rsidRPr="00230D1C" w14:paraId="7159EF30"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4210217" w14:textId="77777777" w:rsidR="00E76B9D" w:rsidRPr="00230D1C" w:rsidRDefault="00E76B9D" w:rsidP="00231052">
            <w:pPr>
              <w:rPr>
                <w:rFonts w:ascii="Arial" w:hAnsi="Arial" w:cs="Arial"/>
                <w:noProof/>
                <w:sz w:val="18"/>
                <w:szCs w:val="18"/>
              </w:rPr>
            </w:pPr>
            <w:r w:rsidRPr="00230D1C">
              <w:rPr>
                <w:noProof/>
              </w:rPr>
              <w:t>Common/BroadcastMCVideoGroupCall/</w:t>
            </w:r>
            <w:r w:rsidRPr="00230D1C">
              <w:rPr>
                <w:noProof/>
                <w:lang w:eastAsia="ko-KR"/>
              </w:rPr>
              <w:t>NumLevel</w:t>
            </w:r>
            <w:r w:rsidRPr="00230D1C">
              <w:rPr>
                <w:noProof/>
              </w:rPr>
              <w:t>User</w:t>
            </w:r>
            <w:r w:rsidRPr="00230D1C">
              <w:rPr>
                <w:noProof/>
                <w:lang w:eastAsia="ko-KR"/>
              </w:rPr>
              <w:t>Hierarchy</w:t>
            </w:r>
          </w:p>
        </w:tc>
      </w:tr>
      <w:tr w:rsidR="00E76B9D" w:rsidRPr="00230D1C" w14:paraId="4DD60106" w14:textId="77777777" w:rsidTr="000D0EF6">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23A058B" w14:textId="77777777" w:rsidR="00E76B9D" w:rsidRPr="00230D1C" w:rsidRDefault="00E76B9D" w:rsidP="00231052">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F357C6" w14:textId="77777777" w:rsidR="00E76B9D" w:rsidRPr="00230D1C" w:rsidRDefault="00E76B9D" w:rsidP="000D0EF6">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7B1C32" w14:textId="77777777" w:rsidR="00E76B9D" w:rsidRPr="00230D1C" w:rsidRDefault="00E76B9D" w:rsidP="000D0EF6">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F59F20" w14:textId="77777777" w:rsidR="00E76B9D" w:rsidRPr="00230D1C" w:rsidRDefault="00E76B9D" w:rsidP="000D0EF6">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E67D39" w14:textId="77777777" w:rsidR="00E76B9D" w:rsidRPr="00230D1C" w:rsidRDefault="00E76B9D" w:rsidP="000D0EF6">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F5EAB14" w14:textId="77777777" w:rsidR="00E76B9D" w:rsidRPr="00230D1C" w:rsidRDefault="00E76B9D" w:rsidP="00231052">
            <w:pPr>
              <w:jc w:val="center"/>
              <w:rPr>
                <w:rFonts w:ascii="Arial" w:hAnsi="Arial" w:cs="Arial"/>
                <w:b/>
                <w:noProof/>
                <w:sz w:val="18"/>
                <w:szCs w:val="18"/>
              </w:rPr>
            </w:pPr>
          </w:p>
        </w:tc>
      </w:tr>
      <w:tr w:rsidR="00E76B9D" w:rsidRPr="00230D1C" w14:paraId="22B9ADE4" w14:textId="77777777" w:rsidTr="000D0EF6">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5F21D18" w14:textId="77777777" w:rsidR="00E76B9D" w:rsidRPr="00230D1C" w:rsidRDefault="00E76B9D" w:rsidP="00231052">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52FA5C" w14:textId="77777777" w:rsidR="00E76B9D" w:rsidRPr="00230D1C" w:rsidRDefault="00E76B9D" w:rsidP="000D0EF6">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5B70B2" w14:textId="77777777" w:rsidR="00E76B9D" w:rsidRPr="00230D1C" w:rsidRDefault="00E76B9D" w:rsidP="000D0EF6">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FF04E6" w14:textId="77777777" w:rsidR="00E76B9D" w:rsidRPr="00230D1C" w:rsidRDefault="00E76B9D" w:rsidP="000D0EF6">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6BDA27" w14:textId="77777777" w:rsidR="00E76B9D" w:rsidRPr="00230D1C" w:rsidRDefault="00E76B9D" w:rsidP="000D0EF6">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29CC18B" w14:textId="77777777" w:rsidR="00E76B9D" w:rsidRPr="00230D1C" w:rsidRDefault="00E76B9D" w:rsidP="00231052">
            <w:pPr>
              <w:jc w:val="center"/>
              <w:rPr>
                <w:b/>
                <w:noProof/>
              </w:rPr>
            </w:pPr>
          </w:p>
        </w:tc>
      </w:tr>
      <w:tr w:rsidR="00E76B9D" w:rsidRPr="00230D1C" w14:paraId="3A644498"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850C6BD" w14:textId="77777777" w:rsidR="00E76B9D" w:rsidRPr="00230D1C" w:rsidRDefault="00E76B9D" w:rsidP="00231052">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DE5225D" w14:textId="77777777" w:rsidR="00E76B9D" w:rsidRPr="00230D1C" w:rsidRDefault="00E76B9D" w:rsidP="00231052">
            <w:pPr>
              <w:rPr>
                <w:noProof/>
                <w:lang w:eastAsia="ko-KR"/>
              </w:rPr>
            </w:pPr>
            <w:r w:rsidRPr="00230D1C">
              <w:rPr>
                <w:noProof/>
              </w:rPr>
              <w:t xml:space="preserve">This leaf node indicates </w:t>
            </w:r>
            <w:r w:rsidRPr="00230D1C">
              <w:rPr>
                <w:noProof/>
                <w:lang w:eastAsia="ko-KR"/>
              </w:rPr>
              <w:t>the number of l</w:t>
            </w:r>
            <w:r w:rsidRPr="00230D1C">
              <w:rPr>
                <w:noProof/>
              </w:rPr>
              <w:t>evels of user hierarchy for user-broadcast groups</w:t>
            </w:r>
            <w:r w:rsidRPr="00230D1C">
              <w:rPr>
                <w:noProof/>
                <w:lang w:eastAsia="ko-KR"/>
              </w:rPr>
              <w:t>.</w:t>
            </w:r>
          </w:p>
        </w:tc>
      </w:tr>
    </w:tbl>
    <w:p w14:paraId="33A849E5" w14:textId="77777777" w:rsidR="00C572DE" w:rsidRPr="00230D1C" w:rsidRDefault="00C572DE" w:rsidP="00C572DE">
      <w:pPr>
        <w:rPr>
          <w:noProof/>
          <w:lang w:eastAsia="ko-KR"/>
        </w:rPr>
      </w:pPr>
    </w:p>
    <w:p w14:paraId="5A27A564" w14:textId="77777777" w:rsidR="00E76B9D" w:rsidRPr="00230D1C" w:rsidRDefault="00E76B9D" w:rsidP="00E76B9D">
      <w:pPr>
        <w:pStyle w:val="B1"/>
        <w:rPr>
          <w:noProof/>
        </w:rPr>
      </w:pPr>
      <w:r w:rsidRPr="00230D1C">
        <w:rPr>
          <w:noProof/>
        </w:rPr>
        <w:t>-</w:t>
      </w:r>
      <w:r w:rsidRPr="00230D1C">
        <w:rPr>
          <w:noProof/>
        </w:rPr>
        <w:tab/>
        <w:t xml:space="preserve">Values: </w:t>
      </w:r>
      <w:r w:rsidRPr="00230D1C">
        <w:rPr>
          <w:noProof/>
          <w:lang w:eastAsia="ko-KR"/>
        </w:rPr>
        <w:t>0-255</w:t>
      </w:r>
    </w:p>
    <w:p w14:paraId="3E00C6F1" w14:textId="77777777" w:rsidR="00E76B9D" w:rsidRPr="00230D1C" w:rsidRDefault="00E76B9D" w:rsidP="00E76B9D">
      <w:pPr>
        <w:rPr>
          <w:noProof/>
          <w:lang w:eastAsia="ko-KR"/>
        </w:rPr>
      </w:pPr>
      <w:r w:rsidRPr="00230D1C">
        <w:rPr>
          <w:noProof/>
          <w:lang w:eastAsia="ko-KR"/>
        </w:rPr>
        <w:t>The user-broadcast group with the lowest NumLevelUserHierarchy value shall be considered as the user-broadcast group the lowest level among the groups.</w:t>
      </w:r>
    </w:p>
    <w:p w14:paraId="3EDCEEAE" w14:textId="77777777" w:rsidR="00E76B9D" w:rsidRPr="00230D1C" w:rsidRDefault="00E76B9D" w:rsidP="00E76B9D">
      <w:pPr>
        <w:pStyle w:val="Heading3"/>
        <w:rPr>
          <w:noProof/>
          <w:lang w:eastAsia="ko-KR"/>
        </w:rPr>
      </w:pPr>
      <w:bookmarkStart w:id="16157" w:name="_Toc20158392"/>
      <w:bookmarkStart w:id="16158" w:name="_Toc27507940"/>
      <w:bookmarkStart w:id="16159" w:name="_Toc27508806"/>
      <w:bookmarkStart w:id="16160" w:name="_Toc27509671"/>
      <w:bookmarkStart w:id="16161" w:name="_Toc27553801"/>
      <w:bookmarkStart w:id="16162" w:name="_Toc27554667"/>
      <w:bookmarkStart w:id="16163" w:name="_Toc27555534"/>
      <w:bookmarkStart w:id="16164" w:name="_Toc27556398"/>
      <w:bookmarkStart w:id="16165" w:name="_Toc36036599"/>
      <w:bookmarkStart w:id="16166" w:name="_Toc45274354"/>
      <w:bookmarkStart w:id="16167" w:name="_Toc51938083"/>
      <w:bookmarkStart w:id="16168" w:name="_Toc51939277"/>
      <w:bookmarkStart w:id="16169" w:name="_Toc144198571"/>
      <w:bookmarkStart w:id="16170" w:name="_Toc144200215"/>
      <w:bookmarkStart w:id="16171" w:name="_Toc152621698"/>
      <w:r w:rsidRPr="00230D1C">
        <w:rPr>
          <w:noProof/>
        </w:rPr>
        <w:t>14.2.</w:t>
      </w:r>
      <w:r w:rsidRPr="00230D1C">
        <w:rPr>
          <w:noProof/>
          <w:lang w:eastAsia="ko-KR"/>
        </w:rPr>
        <w:t>9</w:t>
      </w:r>
      <w:r w:rsidRPr="00230D1C">
        <w:rPr>
          <w:noProof/>
        </w:rPr>
        <w:tab/>
        <w:t>/</w:t>
      </w:r>
      <w:r w:rsidRPr="00D929A4">
        <w:t>&lt;x&gt;</w:t>
      </w:r>
      <w:r w:rsidRPr="00230D1C">
        <w:rPr>
          <w:noProof/>
        </w:rPr>
        <w:t>/Common/MinLengthAliasID</w:t>
      </w:r>
      <w:bookmarkEnd w:id="16157"/>
      <w:bookmarkEnd w:id="16158"/>
      <w:bookmarkEnd w:id="16159"/>
      <w:bookmarkEnd w:id="16160"/>
      <w:bookmarkEnd w:id="16161"/>
      <w:bookmarkEnd w:id="16162"/>
      <w:bookmarkEnd w:id="16163"/>
      <w:bookmarkEnd w:id="16164"/>
      <w:bookmarkEnd w:id="16165"/>
      <w:bookmarkEnd w:id="16166"/>
      <w:bookmarkEnd w:id="16167"/>
      <w:bookmarkEnd w:id="16168"/>
      <w:bookmarkEnd w:id="16169"/>
      <w:bookmarkEnd w:id="16170"/>
      <w:bookmarkEnd w:id="16171"/>
    </w:p>
    <w:p w14:paraId="3CBD6EF7" w14:textId="77777777" w:rsidR="00E76B9D" w:rsidRPr="00230D1C" w:rsidRDefault="00E76B9D" w:rsidP="00E76B9D">
      <w:pPr>
        <w:pStyle w:val="TH"/>
        <w:rPr>
          <w:noProof/>
          <w:lang w:eastAsia="ko-KR"/>
        </w:rPr>
      </w:pPr>
      <w:r w:rsidRPr="00230D1C">
        <w:rPr>
          <w:noProof/>
        </w:rPr>
        <w:t>Table </w:t>
      </w:r>
      <w:r w:rsidRPr="00230D1C">
        <w:rPr>
          <w:noProof/>
          <w:lang w:eastAsia="ko-KR"/>
        </w:rPr>
        <w:t>14.</w:t>
      </w:r>
      <w:r w:rsidRPr="00230D1C">
        <w:rPr>
          <w:noProof/>
        </w:rPr>
        <w:t>2.</w:t>
      </w:r>
      <w:r w:rsidRPr="00230D1C">
        <w:rPr>
          <w:noProof/>
          <w:lang w:eastAsia="ko-KR"/>
        </w:rPr>
        <w:t>9</w:t>
      </w:r>
      <w:r w:rsidRPr="00230D1C">
        <w:rPr>
          <w:noProof/>
        </w:rPr>
        <w:t>.1: /</w:t>
      </w:r>
      <w:r w:rsidRPr="00551AA2">
        <w:t>&lt;x&gt;</w:t>
      </w:r>
      <w:r w:rsidRPr="00230D1C">
        <w:rPr>
          <w:noProof/>
        </w:rPr>
        <w:t>/Common/MinLengthAliasI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E76B9D" w:rsidRPr="00230D1C" w14:paraId="7E16AFB1"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A56C6D5" w14:textId="77777777" w:rsidR="00E76B9D" w:rsidRPr="00230D1C" w:rsidRDefault="00E76B9D" w:rsidP="00231052">
            <w:pPr>
              <w:rPr>
                <w:rFonts w:ascii="Arial" w:hAnsi="Arial" w:cs="Arial"/>
                <w:noProof/>
                <w:sz w:val="18"/>
                <w:szCs w:val="18"/>
              </w:rPr>
            </w:pPr>
            <w:r w:rsidRPr="00230D1C">
              <w:rPr>
                <w:noProof/>
              </w:rPr>
              <w:t>Common/MinLengthAliasID</w:t>
            </w:r>
          </w:p>
        </w:tc>
      </w:tr>
      <w:tr w:rsidR="00E76B9D" w:rsidRPr="00230D1C" w14:paraId="47A0AC85" w14:textId="77777777" w:rsidTr="000D0EF6">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75F2318" w14:textId="77777777" w:rsidR="00E76B9D" w:rsidRPr="00230D1C" w:rsidRDefault="00E76B9D" w:rsidP="00231052">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D22B0F" w14:textId="77777777" w:rsidR="00E76B9D" w:rsidRPr="00230D1C" w:rsidRDefault="00E76B9D" w:rsidP="000D0EF6">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CAA209" w14:textId="77777777" w:rsidR="00E76B9D" w:rsidRPr="00230D1C" w:rsidRDefault="00E76B9D" w:rsidP="000D0EF6">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B706F7" w14:textId="77777777" w:rsidR="00E76B9D" w:rsidRPr="00230D1C" w:rsidRDefault="00E76B9D" w:rsidP="000D0EF6">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930774" w14:textId="77777777" w:rsidR="00E76B9D" w:rsidRPr="00230D1C" w:rsidRDefault="00E76B9D" w:rsidP="000D0EF6">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79198D4" w14:textId="77777777" w:rsidR="00E76B9D" w:rsidRPr="00230D1C" w:rsidRDefault="00E76B9D" w:rsidP="00231052">
            <w:pPr>
              <w:jc w:val="center"/>
              <w:rPr>
                <w:rFonts w:ascii="Arial" w:hAnsi="Arial" w:cs="Arial"/>
                <w:b/>
                <w:noProof/>
                <w:sz w:val="18"/>
                <w:szCs w:val="18"/>
              </w:rPr>
            </w:pPr>
          </w:p>
        </w:tc>
      </w:tr>
      <w:tr w:rsidR="00E76B9D" w:rsidRPr="00230D1C" w14:paraId="0FE39C1A" w14:textId="77777777" w:rsidTr="000D0EF6">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A074A4C" w14:textId="77777777" w:rsidR="00E76B9D" w:rsidRPr="00230D1C" w:rsidRDefault="00E76B9D" w:rsidP="00231052">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BA399A" w14:textId="77777777" w:rsidR="00E76B9D" w:rsidRPr="00230D1C" w:rsidRDefault="00E76B9D" w:rsidP="000D0EF6">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408350" w14:textId="77777777" w:rsidR="00E76B9D" w:rsidRPr="00230D1C" w:rsidRDefault="00E76B9D" w:rsidP="000D0EF6">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FA8103" w14:textId="77777777" w:rsidR="00E76B9D" w:rsidRPr="00230D1C" w:rsidRDefault="00E76B9D" w:rsidP="000D0EF6">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3407C3" w14:textId="77777777" w:rsidR="00E76B9D" w:rsidRPr="00230D1C" w:rsidRDefault="00E76B9D" w:rsidP="000D0EF6">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81A9C1B" w14:textId="77777777" w:rsidR="00E76B9D" w:rsidRPr="00230D1C" w:rsidRDefault="00E76B9D" w:rsidP="00231052">
            <w:pPr>
              <w:jc w:val="center"/>
              <w:rPr>
                <w:b/>
                <w:noProof/>
              </w:rPr>
            </w:pPr>
          </w:p>
        </w:tc>
      </w:tr>
      <w:tr w:rsidR="00E76B9D" w:rsidRPr="00230D1C" w14:paraId="0673AD14"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9E85CFA" w14:textId="77777777" w:rsidR="00E76B9D" w:rsidRPr="00230D1C" w:rsidRDefault="00E76B9D" w:rsidP="00231052">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24399E4" w14:textId="77777777" w:rsidR="00E76B9D" w:rsidRPr="00230D1C" w:rsidRDefault="00E76B9D" w:rsidP="00231052">
            <w:pPr>
              <w:rPr>
                <w:noProof/>
                <w:lang w:eastAsia="ko-KR"/>
              </w:rPr>
            </w:pPr>
            <w:r w:rsidRPr="00230D1C">
              <w:rPr>
                <w:noProof/>
              </w:rPr>
              <w:t xml:space="preserve">This leaf node indicates </w:t>
            </w:r>
            <w:r w:rsidRPr="00230D1C">
              <w:rPr>
                <w:noProof/>
                <w:lang w:eastAsia="ko-KR"/>
              </w:rPr>
              <w:t>m</w:t>
            </w:r>
            <w:r w:rsidRPr="00230D1C">
              <w:rPr>
                <w:noProof/>
              </w:rPr>
              <w:t>inimum length of an alphanumeric identifier (i.e., alias) assigned by an MCVideo administrator</w:t>
            </w:r>
            <w:r w:rsidRPr="00230D1C">
              <w:rPr>
                <w:noProof/>
                <w:lang w:eastAsia="ko-KR"/>
              </w:rPr>
              <w:t>.</w:t>
            </w:r>
          </w:p>
        </w:tc>
      </w:tr>
    </w:tbl>
    <w:p w14:paraId="1EC3854D" w14:textId="77777777" w:rsidR="00C572DE" w:rsidRPr="00230D1C" w:rsidRDefault="00C572DE" w:rsidP="00C572DE">
      <w:pPr>
        <w:rPr>
          <w:noProof/>
          <w:lang w:eastAsia="ko-KR"/>
        </w:rPr>
      </w:pPr>
    </w:p>
    <w:p w14:paraId="4DDD94D1" w14:textId="77777777" w:rsidR="00E76B9D" w:rsidRPr="00230D1C" w:rsidRDefault="00E76B9D" w:rsidP="00E76B9D">
      <w:pPr>
        <w:pStyle w:val="B1"/>
        <w:rPr>
          <w:noProof/>
        </w:rPr>
      </w:pPr>
      <w:r w:rsidRPr="00230D1C">
        <w:rPr>
          <w:noProof/>
        </w:rPr>
        <w:t>-</w:t>
      </w:r>
      <w:r w:rsidRPr="00230D1C">
        <w:rPr>
          <w:noProof/>
        </w:rPr>
        <w:tab/>
        <w:t xml:space="preserve">Values: </w:t>
      </w:r>
      <w:r w:rsidRPr="00230D1C">
        <w:rPr>
          <w:noProof/>
          <w:lang w:eastAsia="ko-KR"/>
        </w:rPr>
        <w:t>0-255</w:t>
      </w:r>
    </w:p>
    <w:p w14:paraId="48A2F875" w14:textId="77777777" w:rsidR="00E76B9D" w:rsidRPr="00230D1C" w:rsidRDefault="00E76B9D" w:rsidP="00E76B9D">
      <w:pPr>
        <w:pStyle w:val="Heading3"/>
        <w:rPr>
          <w:noProof/>
          <w:lang w:eastAsia="ko-KR"/>
        </w:rPr>
      </w:pPr>
      <w:bookmarkStart w:id="16172" w:name="_Toc20158393"/>
      <w:bookmarkStart w:id="16173" w:name="_Toc27507941"/>
      <w:bookmarkStart w:id="16174" w:name="_Toc27508807"/>
      <w:bookmarkStart w:id="16175" w:name="_Toc27509672"/>
      <w:bookmarkStart w:id="16176" w:name="_Toc27553802"/>
      <w:bookmarkStart w:id="16177" w:name="_Toc27554668"/>
      <w:bookmarkStart w:id="16178" w:name="_Toc27555535"/>
      <w:bookmarkStart w:id="16179" w:name="_Toc27556399"/>
      <w:bookmarkStart w:id="16180" w:name="_Toc36036600"/>
      <w:bookmarkStart w:id="16181" w:name="_Toc45274355"/>
      <w:bookmarkStart w:id="16182" w:name="_Toc51938084"/>
      <w:bookmarkStart w:id="16183" w:name="_Toc51939278"/>
      <w:bookmarkStart w:id="16184" w:name="_Toc144198572"/>
      <w:bookmarkStart w:id="16185" w:name="_Toc144200216"/>
      <w:bookmarkStart w:id="16186" w:name="_Toc152621699"/>
      <w:r w:rsidRPr="00230D1C">
        <w:rPr>
          <w:noProof/>
        </w:rPr>
        <w:t>14.2.</w:t>
      </w:r>
      <w:r w:rsidRPr="00230D1C">
        <w:rPr>
          <w:noProof/>
          <w:lang w:eastAsia="ko-KR"/>
        </w:rPr>
        <w:t>10</w:t>
      </w:r>
      <w:r w:rsidRPr="00230D1C">
        <w:rPr>
          <w:noProof/>
        </w:rPr>
        <w:tab/>
        <w:t>/</w:t>
      </w:r>
      <w:r w:rsidRPr="00D929A4">
        <w:t>&lt;x&gt;</w:t>
      </w:r>
      <w:r w:rsidRPr="00230D1C">
        <w:rPr>
          <w:noProof/>
        </w:rPr>
        <w:t>/OffNetwork</w:t>
      </w:r>
      <w:bookmarkEnd w:id="16172"/>
      <w:bookmarkEnd w:id="16173"/>
      <w:bookmarkEnd w:id="16174"/>
      <w:bookmarkEnd w:id="16175"/>
      <w:bookmarkEnd w:id="16176"/>
      <w:bookmarkEnd w:id="16177"/>
      <w:bookmarkEnd w:id="16178"/>
      <w:bookmarkEnd w:id="16179"/>
      <w:bookmarkEnd w:id="16180"/>
      <w:bookmarkEnd w:id="16181"/>
      <w:bookmarkEnd w:id="16182"/>
      <w:bookmarkEnd w:id="16183"/>
      <w:bookmarkEnd w:id="16184"/>
      <w:bookmarkEnd w:id="16185"/>
      <w:bookmarkEnd w:id="16186"/>
    </w:p>
    <w:p w14:paraId="2F2274E0" w14:textId="77777777" w:rsidR="00E76B9D" w:rsidRPr="00230D1C" w:rsidRDefault="00E76B9D" w:rsidP="00E76B9D">
      <w:pPr>
        <w:pStyle w:val="TH"/>
        <w:rPr>
          <w:noProof/>
          <w:lang w:eastAsia="ko-KR"/>
        </w:rPr>
      </w:pPr>
      <w:r w:rsidRPr="00230D1C">
        <w:rPr>
          <w:noProof/>
        </w:rPr>
        <w:t>Table </w:t>
      </w:r>
      <w:r w:rsidRPr="00230D1C">
        <w:rPr>
          <w:noProof/>
          <w:lang w:eastAsia="ko-KR"/>
        </w:rPr>
        <w:t>14.</w:t>
      </w:r>
      <w:r w:rsidRPr="00230D1C">
        <w:rPr>
          <w:noProof/>
        </w:rPr>
        <w:t>2.</w:t>
      </w:r>
      <w:r w:rsidRPr="00230D1C">
        <w:rPr>
          <w:noProof/>
          <w:lang w:eastAsia="ko-KR"/>
        </w:rPr>
        <w:t>10</w:t>
      </w:r>
      <w:r w:rsidRPr="00230D1C">
        <w:rPr>
          <w:noProof/>
        </w:rPr>
        <w:t>.1: /</w:t>
      </w:r>
      <w:r w:rsidRPr="00551AA2">
        <w:t>&lt;x&gt;</w:t>
      </w:r>
      <w:r w:rsidRPr="00230D1C">
        <w:rPr>
          <w:noProof/>
        </w:rPr>
        <w:t>/Off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E76B9D" w:rsidRPr="00230D1C" w14:paraId="59CD61F3"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7EA7D15" w14:textId="77777777" w:rsidR="00E76B9D" w:rsidRPr="00230D1C" w:rsidRDefault="00E76B9D" w:rsidP="00231052">
            <w:pPr>
              <w:rPr>
                <w:rFonts w:ascii="Arial" w:hAnsi="Arial" w:cs="Arial"/>
                <w:noProof/>
                <w:sz w:val="18"/>
                <w:szCs w:val="18"/>
              </w:rPr>
            </w:pPr>
            <w:r w:rsidRPr="00230D1C">
              <w:rPr>
                <w:noProof/>
              </w:rPr>
              <w:t>OffNetwork</w:t>
            </w:r>
          </w:p>
        </w:tc>
      </w:tr>
      <w:tr w:rsidR="00E76B9D" w:rsidRPr="00230D1C" w14:paraId="0CB302F1" w14:textId="77777777" w:rsidTr="000D0EF6">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7338085" w14:textId="77777777" w:rsidR="00E76B9D" w:rsidRPr="00230D1C" w:rsidRDefault="00E76B9D" w:rsidP="00231052">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D62E9B" w14:textId="77777777" w:rsidR="00E76B9D" w:rsidRPr="00230D1C" w:rsidRDefault="00E76B9D" w:rsidP="000D0EF6">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C6C44E" w14:textId="77777777" w:rsidR="00E76B9D" w:rsidRPr="00230D1C" w:rsidRDefault="00E76B9D" w:rsidP="000D0EF6">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65AF90" w14:textId="77777777" w:rsidR="00E76B9D" w:rsidRPr="00230D1C" w:rsidRDefault="00E76B9D" w:rsidP="000D0EF6">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0D0F3D" w14:textId="77777777" w:rsidR="00E76B9D" w:rsidRPr="00230D1C" w:rsidRDefault="00E76B9D" w:rsidP="000D0EF6">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80E6E86" w14:textId="77777777" w:rsidR="00E76B9D" w:rsidRPr="00230D1C" w:rsidRDefault="00E76B9D" w:rsidP="00231052">
            <w:pPr>
              <w:jc w:val="center"/>
              <w:rPr>
                <w:rFonts w:ascii="Arial" w:hAnsi="Arial" w:cs="Arial"/>
                <w:b/>
                <w:noProof/>
                <w:sz w:val="18"/>
                <w:szCs w:val="18"/>
              </w:rPr>
            </w:pPr>
          </w:p>
        </w:tc>
      </w:tr>
      <w:tr w:rsidR="00E76B9D" w:rsidRPr="00230D1C" w14:paraId="337E3619" w14:textId="77777777" w:rsidTr="000D0EF6">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A849F7B" w14:textId="77777777" w:rsidR="00E76B9D" w:rsidRPr="00230D1C" w:rsidRDefault="00E76B9D" w:rsidP="00231052">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E719E8" w14:textId="77777777" w:rsidR="00E76B9D" w:rsidRPr="00230D1C" w:rsidRDefault="00E76B9D" w:rsidP="000D0EF6">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D9CC86" w14:textId="77777777" w:rsidR="00E76B9D" w:rsidRPr="00230D1C" w:rsidRDefault="00E76B9D" w:rsidP="000D0EF6">
            <w:pPr>
              <w:pStyle w:val="TAC"/>
              <w:rPr>
                <w:noProof/>
              </w:rPr>
            </w:pPr>
            <w:r w:rsidRPr="00230D1C">
              <w:rPr>
                <w:noProof/>
              </w:rPr>
              <w:t>ZeroOr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87F218" w14:textId="77777777" w:rsidR="00E76B9D" w:rsidRPr="00230D1C" w:rsidRDefault="00E76B9D" w:rsidP="000D0EF6">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5F4C25" w14:textId="77777777" w:rsidR="00E76B9D" w:rsidRPr="00230D1C" w:rsidRDefault="00E76B9D" w:rsidP="000D0EF6">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AF927F2" w14:textId="77777777" w:rsidR="00E76B9D" w:rsidRPr="00230D1C" w:rsidRDefault="00E76B9D" w:rsidP="00231052">
            <w:pPr>
              <w:jc w:val="center"/>
              <w:rPr>
                <w:b/>
                <w:noProof/>
              </w:rPr>
            </w:pPr>
          </w:p>
        </w:tc>
      </w:tr>
      <w:tr w:rsidR="00E76B9D" w:rsidRPr="00230D1C" w14:paraId="4E546CE1"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BEE25FE" w14:textId="77777777" w:rsidR="00E76B9D" w:rsidRPr="00230D1C" w:rsidRDefault="00E76B9D" w:rsidP="00231052">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A342AA2" w14:textId="77777777" w:rsidR="00E76B9D" w:rsidRPr="00230D1C" w:rsidRDefault="00E76B9D" w:rsidP="00231052">
            <w:pPr>
              <w:rPr>
                <w:noProof/>
                <w:lang w:eastAsia="ko-KR"/>
              </w:rPr>
            </w:pPr>
            <w:r w:rsidRPr="00230D1C">
              <w:rPr>
                <w:noProof/>
              </w:rPr>
              <w:t xml:space="preserve">This interior node </w:t>
            </w:r>
            <w:r w:rsidRPr="00230D1C">
              <w:rPr>
                <w:noProof/>
                <w:lang w:eastAsia="ko-KR"/>
              </w:rPr>
              <w:t xml:space="preserve">represents a container </w:t>
            </w:r>
            <w:r w:rsidRPr="00230D1C">
              <w:rPr>
                <w:noProof/>
              </w:rPr>
              <w:t xml:space="preserve">for </w:t>
            </w:r>
            <w:r w:rsidRPr="00230D1C">
              <w:rPr>
                <w:noProof/>
                <w:lang w:eastAsia="ko-KR"/>
              </w:rPr>
              <w:t>off-network operation.</w:t>
            </w:r>
          </w:p>
        </w:tc>
      </w:tr>
    </w:tbl>
    <w:p w14:paraId="17E1E063" w14:textId="77777777" w:rsidR="00C572DE" w:rsidRPr="00230D1C" w:rsidRDefault="00C572DE" w:rsidP="00C572DE">
      <w:pPr>
        <w:rPr>
          <w:noProof/>
          <w:lang w:eastAsia="ko-KR"/>
        </w:rPr>
      </w:pPr>
      <w:bookmarkStart w:id="16187" w:name="_Toc20158394"/>
      <w:bookmarkStart w:id="16188" w:name="_Toc27507942"/>
      <w:bookmarkStart w:id="16189" w:name="_Toc27508808"/>
      <w:bookmarkStart w:id="16190" w:name="_Toc27509673"/>
      <w:bookmarkStart w:id="16191" w:name="_Toc27553803"/>
      <w:bookmarkStart w:id="16192" w:name="_Toc27554669"/>
      <w:bookmarkStart w:id="16193" w:name="_Toc27555536"/>
      <w:bookmarkStart w:id="16194" w:name="_Toc27556400"/>
      <w:bookmarkStart w:id="16195" w:name="_Toc36036601"/>
      <w:bookmarkStart w:id="16196" w:name="_Toc45274356"/>
      <w:bookmarkStart w:id="16197" w:name="_Toc51938085"/>
      <w:bookmarkStart w:id="16198" w:name="_Toc51939279"/>
    </w:p>
    <w:p w14:paraId="4F69F7FA" w14:textId="77777777" w:rsidR="00E76B9D" w:rsidRPr="00230D1C" w:rsidRDefault="00E76B9D" w:rsidP="00E76B9D">
      <w:pPr>
        <w:pStyle w:val="Heading3"/>
        <w:rPr>
          <w:noProof/>
          <w:lang w:eastAsia="ko-KR"/>
        </w:rPr>
      </w:pPr>
      <w:bookmarkStart w:id="16199" w:name="_Toc144198573"/>
      <w:bookmarkStart w:id="16200" w:name="_Toc144200217"/>
      <w:bookmarkStart w:id="16201" w:name="_Toc152621700"/>
      <w:r w:rsidRPr="00230D1C">
        <w:rPr>
          <w:noProof/>
        </w:rPr>
        <w:t>14.2.1</w:t>
      </w:r>
      <w:r w:rsidRPr="00230D1C">
        <w:rPr>
          <w:noProof/>
          <w:lang w:eastAsia="ko-KR"/>
        </w:rPr>
        <w:t>1</w:t>
      </w:r>
      <w:r w:rsidRPr="00230D1C">
        <w:rPr>
          <w:noProof/>
        </w:rPr>
        <w:tab/>
        <w:t>/</w:t>
      </w:r>
      <w:r w:rsidRPr="00D929A4">
        <w:t>&lt;x&gt;</w:t>
      </w:r>
      <w:r w:rsidRPr="00230D1C">
        <w:rPr>
          <w:noProof/>
        </w:rPr>
        <w:t>/OffNetwork/</w:t>
      </w:r>
      <w:r w:rsidRPr="00230D1C">
        <w:rPr>
          <w:noProof/>
          <w:lang w:eastAsia="ko-KR"/>
        </w:rPr>
        <w:t>DefaultPPPP</w:t>
      </w:r>
      <w:bookmarkEnd w:id="16187"/>
      <w:bookmarkEnd w:id="16188"/>
      <w:bookmarkEnd w:id="16189"/>
      <w:bookmarkEnd w:id="16190"/>
      <w:bookmarkEnd w:id="16191"/>
      <w:bookmarkEnd w:id="16192"/>
      <w:bookmarkEnd w:id="16193"/>
      <w:bookmarkEnd w:id="16194"/>
      <w:bookmarkEnd w:id="16195"/>
      <w:bookmarkEnd w:id="16196"/>
      <w:bookmarkEnd w:id="16197"/>
      <w:bookmarkEnd w:id="16198"/>
      <w:bookmarkEnd w:id="16199"/>
      <w:bookmarkEnd w:id="16200"/>
      <w:bookmarkEnd w:id="16201"/>
    </w:p>
    <w:p w14:paraId="2F5B0CA2" w14:textId="77777777" w:rsidR="00E76B9D" w:rsidRPr="00230D1C" w:rsidRDefault="00E76B9D" w:rsidP="00E76B9D">
      <w:pPr>
        <w:pStyle w:val="TH"/>
        <w:rPr>
          <w:noProof/>
          <w:lang w:eastAsia="ko-KR"/>
        </w:rPr>
      </w:pPr>
      <w:r w:rsidRPr="00230D1C">
        <w:rPr>
          <w:noProof/>
        </w:rPr>
        <w:t>Table </w:t>
      </w:r>
      <w:r w:rsidRPr="00230D1C">
        <w:rPr>
          <w:noProof/>
          <w:lang w:eastAsia="ko-KR"/>
        </w:rPr>
        <w:t>14</w:t>
      </w:r>
      <w:r w:rsidRPr="00230D1C">
        <w:rPr>
          <w:noProof/>
        </w:rPr>
        <w:t>.2.</w:t>
      </w:r>
      <w:r w:rsidRPr="00230D1C">
        <w:rPr>
          <w:noProof/>
          <w:lang w:eastAsia="ko-KR"/>
        </w:rPr>
        <w:t>11</w:t>
      </w:r>
      <w:r w:rsidRPr="00230D1C">
        <w:rPr>
          <w:noProof/>
        </w:rPr>
        <w:t>.1: /</w:t>
      </w:r>
      <w:r w:rsidRPr="00551AA2">
        <w:t>&lt;x&gt;</w:t>
      </w:r>
      <w:r w:rsidRPr="00230D1C">
        <w:rPr>
          <w:noProof/>
        </w:rPr>
        <w:t>/OffNetwork/</w:t>
      </w:r>
      <w:r w:rsidRPr="00230D1C">
        <w:rPr>
          <w:noProof/>
          <w:lang w:eastAsia="ko-KR"/>
        </w:rPr>
        <w:t>DefaultPPPP</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E76B9D" w:rsidRPr="00230D1C" w14:paraId="5596DA25"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3008262" w14:textId="77777777" w:rsidR="00E76B9D" w:rsidRPr="00230D1C" w:rsidRDefault="00E76B9D" w:rsidP="00231052">
            <w:pPr>
              <w:rPr>
                <w:rFonts w:ascii="Arial" w:hAnsi="Arial" w:cs="Arial"/>
                <w:noProof/>
                <w:sz w:val="18"/>
                <w:szCs w:val="18"/>
              </w:rPr>
            </w:pPr>
            <w:r w:rsidRPr="00230D1C">
              <w:rPr>
                <w:noProof/>
              </w:rPr>
              <w:t>OffNetwork/</w:t>
            </w:r>
            <w:r w:rsidRPr="00230D1C">
              <w:rPr>
                <w:noProof/>
                <w:lang w:eastAsia="ko-KR"/>
              </w:rPr>
              <w:t>DefaultPPPP</w:t>
            </w:r>
          </w:p>
        </w:tc>
      </w:tr>
      <w:tr w:rsidR="00E76B9D" w:rsidRPr="00230D1C" w14:paraId="0EABC061" w14:textId="77777777" w:rsidTr="000D0EF6">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73B908A" w14:textId="77777777" w:rsidR="00E76B9D" w:rsidRPr="00230D1C" w:rsidRDefault="00E76B9D" w:rsidP="00231052">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24C277" w14:textId="77777777" w:rsidR="00E76B9D" w:rsidRPr="00230D1C" w:rsidRDefault="00E76B9D" w:rsidP="000D0EF6">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454240" w14:textId="77777777" w:rsidR="00E76B9D" w:rsidRPr="00230D1C" w:rsidRDefault="00E76B9D" w:rsidP="000D0EF6">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0B3DC2" w14:textId="77777777" w:rsidR="00E76B9D" w:rsidRPr="00230D1C" w:rsidRDefault="00E76B9D" w:rsidP="000D0EF6">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4D1146" w14:textId="77777777" w:rsidR="00E76B9D" w:rsidRPr="00230D1C" w:rsidRDefault="00E76B9D" w:rsidP="000D0EF6">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99C5D15" w14:textId="77777777" w:rsidR="00E76B9D" w:rsidRPr="00230D1C" w:rsidRDefault="00E76B9D" w:rsidP="00231052">
            <w:pPr>
              <w:jc w:val="center"/>
              <w:rPr>
                <w:rFonts w:ascii="Arial" w:hAnsi="Arial" w:cs="Arial"/>
                <w:b/>
                <w:noProof/>
                <w:sz w:val="18"/>
                <w:szCs w:val="18"/>
              </w:rPr>
            </w:pPr>
          </w:p>
        </w:tc>
      </w:tr>
      <w:tr w:rsidR="00E76B9D" w:rsidRPr="00230D1C" w14:paraId="60EB6ACB" w14:textId="77777777" w:rsidTr="000D0EF6">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E00033B" w14:textId="77777777" w:rsidR="00E76B9D" w:rsidRPr="00230D1C" w:rsidRDefault="00E76B9D" w:rsidP="00231052">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88DEE7" w14:textId="77777777" w:rsidR="00E76B9D" w:rsidRPr="00230D1C" w:rsidRDefault="00E76B9D" w:rsidP="000D0EF6">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DC101F" w14:textId="77777777" w:rsidR="00E76B9D" w:rsidRPr="00230D1C" w:rsidRDefault="00E76B9D" w:rsidP="000D0EF6">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6344AF" w14:textId="77777777" w:rsidR="00E76B9D" w:rsidRPr="00230D1C" w:rsidRDefault="00E76B9D" w:rsidP="000D0EF6">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4EDC18" w14:textId="77777777" w:rsidR="00E76B9D" w:rsidRPr="00230D1C" w:rsidRDefault="00E76B9D" w:rsidP="000D0EF6">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A5E5B90" w14:textId="77777777" w:rsidR="00E76B9D" w:rsidRPr="00230D1C" w:rsidRDefault="00E76B9D" w:rsidP="00231052">
            <w:pPr>
              <w:jc w:val="center"/>
              <w:rPr>
                <w:b/>
                <w:noProof/>
              </w:rPr>
            </w:pPr>
          </w:p>
        </w:tc>
      </w:tr>
      <w:tr w:rsidR="00E76B9D" w:rsidRPr="00230D1C" w14:paraId="07A963B0"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26CD286" w14:textId="77777777" w:rsidR="00E76B9D" w:rsidRPr="00230D1C" w:rsidRDefault="00E76B9D" w:rsidP="00231052">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3D54448" w14:textId="77777777" w:rsidR="00E76B9D" w:rsidRPr="00230D1C" w:rsidRDefault="00E76B9D" w:rsidP="00231052">
            <w:pPr>
              <w:rPr>
                <w:noProof/>
                <w:lang w:eastAsia="ko-KR"/>
              </w:rPr>
            </w:pPr>
            <w:r w:rsidRPr="00230D1C">
              <w:rPr>
                <w:noProof/>
              </w:rPr>
              <w:t xml:space="preserve">This interior node </w:t>
            </w:r>
            <w:r w:rsidRPr="00230D1C">
              <w:rPr>
                <w:noProof/>
                <w:lang w:eastAsia="ko-KR"/>
              </w:rPr>
              <w:t>is a placeholder for the default ProSe Per-Packet Priority (PPPP)</w:t>
            </w:r>
            <w:r w:rsidRPr="00230D1C">
              <w:rPr>
                <w:noProof/>
              </w:rPr>
              <w:t xml:space="preserve"> configuration</w:t>
            </w:r>
            <w:r w:rsidRPr="00230D1C">
              <w:rPr>
                <w:noProof/>
                <w:lang w:eastAsia="ko-KR"/>
              </w:rPr>
              <w:t>.</w:t>
            </w:r>
          </w:p>
        </w:tc>
      </w:tr>
    </w:tbl>
    <w:p w14:paraId="08620F23" w14:textId="77777777" w:rsidR="00C572DE" w:rsidRPr="00230D1C" w:rsidRDefault="00C572DE" w:rsidP="00C572DE">
      <w:pPr>
        <w:rPr>
          <w:noProof/>
          <w:lang w:eastAsia="ko-KR"/>
        </w:rPr>
      </w:pPr>
      <w:bookmarkStart w:id="16202" w:name="_Toc20158395"/>
      <w:bookmarkStart w:id="16203" w:name="_Toc27507943"/>
      <w:bookmarkStart w:id="16204" w:name="_Toc27508809"/>
      <w:bookmarkStart w:id="16205" w:name="_Toc27509674"/>
      <w:bookmarkStart w:id="16206" w:name="_Toc27553804"/>
      <w:bookmarkStart w:id="16207" w:name="_Toc27554670"/>
      <w:bookmarkStart w:id="16208" w:name="_Toc27555537"/>
      <w:bookmarkStart w:id="16209" w:name="_Toc27556401"/>
      <w:bookmarkStart w:id="16210" w:name="_Toc36036602"/>
      <w:bookmarkStart w:id="16211" w:name="_Toc45274357"/>
      <w:bookmarkStart w:id="16212" w:name="_Toc51938086"/>
      <w:bookmarkStart w:id="16213" w:name="_Toc51939280"/>
    </w:p>
    <w:p w14:paraId="34EB6E08" w14:textId="77777777" w:rsidR="00E76B9D" w:rsidRPr="00230D1C" w:rsidRDefault="00E76B9D" w:rsidP="00E76B9D">
      <w:pPr>
        <w:pStyle w:val="Heading3"/>
        <w:rPr>
          <w:noProof/>
          <w:lang w:eastAsia="ko-KR"/>
        </w:rPr>
      </w:pPr>
      <w:bookmarkStart w:id="16214" w:name="_Toc144198574"/>
      <w:bookmarkStart w:id="16215" w:name="_Toc144200218"/>
      <w:bookmarkStart w:id="16216" w:name="_Toc152621701"/>
      <w:r w:rsidRPr="00230D1C">
        <w:rPr>
          <w:noProof/>
        </w:rPr>
        <w:t>14.2.1</w:t>
      </w:r>
      <w:r w:rsidRPr="00230D1C">
        <w:rPr>
          <w:noProof/>
          <w:lang w:eastAsia="ko-KR"/>
        </w:rPr>
        <w:t>2</w:t>
      </w:r>
      <w:r w:rsidRPr="00230D1C">
        <w:rPr>
          <w:noProof/>
        </w:rPr>
        <w:tab/>
        <w:t>/</w:t>
      </w:r>
      <w:r w:rsidRPr="00D929A4">
        <w:t>&lt;x&gt;</w:t>
      </w:r>
      <w:r w:rsidRPr="00230D1C">
        <w:rPr>
          <w:noProof/>
        </w:rPr>
        <w:t>/OffNetwork/</w:t>
      </w:r>
      <w:r w:rsidRPr="00230D1C">
        <w:rPr>
          <w:noProof/>
          <w:lang w:eastAsia="ko-KR"/>
        </w:rPr>
        <w:t>DefaultPPPP/MCVideoPrivateCallSignalling</w:t>
      </w:r>
      <w:bookmarkEnd w:id="16202"/>
      <w:bookmarkEnd w:id="16203"/>
      <w:bookmarkEnd w:id="16204"/>
      <w:bookmarkEnd w:id="16205"/>
      <w:bookmarkEnd w:id="16206"/>
      <w:bookmarkEnd w:id="16207"/>
      <w:bookmarkEnd w:id="16208"/>
      <w:bookmarkEnd w:id="16209"/>
      <w:bookmarkEnd w:id="16210"/>
      <w:bookmarkEnd w:id="16211"/>
      <w:bookmarkEnd w:id="16212"/>
      <w:bookmarkEnd w:id="16213"/>
      <w:bookmarkEnd w:id="16214"/>
      <w:bookmarkEnd w:id="16215"/>
      <w:bookmarkEnd w:id="16216"/>
    </w:p>
    <w:p w14:paraId="46E90B36" w14:textId="77777777" w:rsidR="00E76B9D" w:rsidRPr="00230D1C" w:rsidRDefault="00E76B9D" w:rsidP="00E76B9D">
      <w:pPr>
        <w:pStyle w:val="TH"/>
        <w:rPr>
          <w:noProof/>
          <w:lang w:eastAsia="ko-KR"/>
        </w:rPr>
      </w:pPr>
      <w:r w:rsidRPr="00230D1C">
        <w:rPr>
          <w:noProof/>
        </w:rPr>
        <w:t>Table </w:t>
      </w:r>
      <w:r w:rsidRPr="00230D1C">
        <w:rPr>
          <w:noProof/>
          <w:lang w:eastAsia="ko-KR"/>
        </w:rPr>
        <w:t>14.</w:t>
      </w:r>
      <w:r w:rsidRPr="00230D1C">
        <w:rPr>
          <w:noProof/>
        </w:rPr>
        <w:t>2.</w:t>
      </w:r>
      <w:r w:rsidRPr="00230D1C">
        <w:rPr>
          <w:noProof/>
          <w:lang w:eastAsia="ko-KR"/>
        </w:rPr>
        <w:t>12</w:t>
      </w:r>
      <w:r w:rsidRPr="00230D1C">
        <w:rPr>
          <w:noProof/>
        </w:rPr>
        <w:t>.1: /</w:t>
      </w:r>
      <w:r w:rsidRPr="00551AA2">
        <w:t>&lt;x&gt;</w:t>
      </w:r>
      <w:r w:rsidRPr="00230D1C">
        <w:rPr>
          <w:noProof/>
        </w:rPr>
        <w:t>/OffNetwork/</w:t>
      </w:r>
      <w:r w:rsidRPr="00230D1C">
        <w:rPr>
          <w:noProof/>
          <w:lang w:eastAsia="ko-KR"/>
        </w:rPr>
        <w:t>DefaultPPPP/MCVideoPrivateCall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E76B9D" w:rsidRPr="00230D1C" w14:paraId="7E64757B"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55FFC71" w14:textId="77777777" w:rsidR="00E76B9D" w:rsidRPr="00230D1C" w:rsidRDefault="00E76B9D" w:rsidP="00231052">
            <w:pPr>
              <w:rPr>
                <w:rFonts w:ascii="Arial" w:hAnsi="Arial" w:cs="Arial"/>
                <w:noProof/>
                <w:sz w:val="18"/>
                <w:szCs w:val="18"/>
              </w:rPr>
            </w:pPr>
            <w:r w:rsidRPr="00230D1C">
              <w:rPr>
                <w:noProof/>
              </w:rPr>
              <w:t>OffNetwork/</w:t>
            </w:r>
            <w:r w:rsidRPr="00230D1C">
              <w:rPr>
                <w:noProof/>
                <w:lang w:eastAsia="ko-KR"/>
              </w:rPr>
              <w:t>DefaultPPPP/MCVideoPrivateCallSignalling</w:t>
            </w:r>
          </w:p>
        </w:tc>
      </w:tr>
      <w:tr w:rsidR="00E76B9D" w:rsidRPr="00230D1C" w14:paraId="7530F03E" w14:textId="77777777" w:rsidTr="000D0EF6">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EFBE864" w14:textId="77777777" w:rsidR="00E76B9D" w:rsidRPr="00230D1C" w:rsidRDefault="00E76B9D" w:rsidP="00231052">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0F3625" w14:textId="77777777" w:rsidR="00E76B9D" w:rsidRPr="00230D1C" w:rsidRDefault="00E76B9D" w:rsidP="000D0EF6">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9CFFFC" w14:textId="77777777" w:rsidR="00E76B9D" w:rsidRPr="00230D1C" w:rsidRDefault="00E76B9D" w:rsidP="000D0EF6">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153884" w14:textId="77777777" w:rsidR="00E76B9D" w:rsidRPr="00230D1C" w:rsidRDefault="00E76B9D" w:rsidP="000D0EF6">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261538" w14:textId="77777777" w:rsidR="00E76B9D" w:rsidRPr="00230D1C" w:rsidRDefault="00E76B9D" w:rsidP="000D0EF6">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208C316" w14:textId="77777777" w:rsidR="00E76B9D" w:rsidRPr="00230D1C" w:rsidRDefault="00E76B9D" w:rsidP="00231052">
            <w:pPr>
              <w:jc w:val="center"/>
              <w:rPr>
                <w:rFonts w:ascii="Arial" w:hAnsi="Arial" w:cs="Arial"/>
                <w:b/>
                <w:noProof/>
                <w:sz w:val="18"/>
                <w:szCs w:val="18"/>
              </w:rPr>
            </w:pPr>
          </w:p>
        </w:tc>
      </w:tr>
      <w:tr w:rsidR="00E76B9D" w:rsidRPr="00230D1C" w14:paraId="74EAEF2F" w14:textId="77777777" w:rsidTr="000D0EF6">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17D5EC6" w14:textId="77777777" w:rsidR="00E76B9D" w:rsidRPr="00230D1C" w:rsidRDefault="00E76B9D" w:rsidP="00231052">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A9D3A1" w14:textId="77777777" w:rsidR="00E76B9D" w:rsidRPr="00230D1C" w:rsidRDefault="00E76B9D" w:rsidP="000D0EF6">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28B184" w14:textId="77777777" w:rsidR="00E76B9D" w:rsidRPr="00230D1C" w:rsidRDefault="00E76B9D" w:rsidP="000D0EF6">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2EC955" w14:textId="77777777" w:rsidR="00E76B9D" w:rsidRPr="00230D1C" w:rsidRDefault="00E76B9D" w:rsidP="000D0EF6">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EE7415" w14:textId="77777777" w:rsidR="00E76B9D" w:rsidRPr="00230D1C" w:rsidRDefault="00E76B9D" w:rsidP="000D0EF6">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AE817EF" w14:textId="77777777" w:rsidR="00E76B9D" w:rsidRPr="00230D1C" w:rsidRDefault="00E76B9D" w:rsidP="00231052">
            <w:pPr>
              <w:jc w:val="center"/>
              <w:rPr>
                <w:b/>
                <w:noProof/>
              </w:rPr>
            </w:pPr>
          </w:p>
        </w:tc>
      </w:tr>
      <w:tr w:rsidR="00E76B9D" w:rsidRPr="00230D1C" w14:paraId="00E6EAE9"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3E6C339" w14:textId="77777777" w:rsidR="00E76B9D" w:rsidRPr="00230D1C" w:rsidRDefault="00E76B9D" w:rsidP="00231052">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6DC6A4C" w14:textId="77777777" w:rsidR="00E76B9D" w:rsidRPr="00230D1C" w:rsidRDefault="00E76B9D" w:rsidP="00231052">
            <w:pPr>
              <w:rPr>
                <w:noProof/>
                <w:lang w:eastAsia="ko-KR"/>
              </w:rPr>
            </w:pPr>
            <w:r w:rsidRPr="00230D1C">
              <w:rPr>
                <w:noProof/>
              </w:rPr>
              <w:t xml:space="preserve">This leaf node indicates </w:t>
            </w:r>
            <w:r w:rsidRPr="00230D1C">
              <w:rPr>
                <w:noProof/>
                <w:lang w:eastAsia="ko-KR"/>
              </w:rPr>
              <w:t>the default ProSe Per-Packet Priority (PPPP) value (</w:t>
            </w:r>
            <w:r w:rsidRPr="00230D1C">
              <w:rPr>
                <w:noProof/>
              </w:rPr>
              <w:t>as specified in 3GPP TS 2</w:t>
            </w:r>
            <w:r w:rsidRPr="00230D1C">
              <w:rPr>
                <w:noProof/>
                <w:lang w:eastAsia="ko-KR"/>
              </w:rPr>
              <w:t>3</w:t>
            </w:r>
            <w:r w:rsidRPr="00230D1C">
              <w:rPr>
                <w:noProof/>
              </w:rPr>
              <w:t>.</w:t>
            </w:r>
            <w:r w:rsidRPr="00230D1C">
              <w:rPr>
                <w:noProof/>
                <w:lang w:eastAsia="ko-KR"/>
              </w:rPr>
              <w:t>303</w:t>
            </w:r>
            <w:r w:rsidRPr="00230D1C">
              <w:rPr>
                <w:noProof/>
              </w:rPr>
              <w:t> [</w:t>
            </w:r>
            <w:r w:rsidRPr="00230D1C">
              <w:rPr>
                <w:noProof/>
                <w:lang w:eastAsia="ko-KR"/>
              </w:rPr>
              <w:t>6</w:t>
            </w:r>
            <w:r w:rsidRPr="00230D1C">
              <w:rPr>
                <w:noProof/>
              </w:rPr>
              <w:t>]</w:t>
            </w:r>
            <w:r w:rsidRPr="00230D1C">
              <w:rPr>
                <w:noProof/>
                <w:lang w:eastAsia="ko-KR"/>
              </w:rPr>
              <w:t xml:space="preserve">) for the </w:t>
            </w:r>
            <w:r w:rsidRPr="00230D1C">
              <w:rPr>
                <w:rFonts w:eastAsia="SimSun"/>
                <w:noProof/>
                <w:lang w:eastAsia="zh-CN"/>
              </w:rPr>
              <w:t>MCVideo private call signalling</w:t>
            </w:r>
            <w:r w:rsidRPr="00230D1C">
              <w:rPr>
                <w:noProof/>
                <w:lang w:eastAsia="ko-KR"/>
              </w:rPr>
              <w:t>.</w:t>
            </w:r>
          </w:p>
        </w:tc>
      </w:tr>
    </w:tbl>
    <w:p w14:paraId="35CEA584" w14:textId="77777777" w:rsidR="00C572DE" w:rsidRPr="00230D1C" w:rsidRDefault="00C572DE" w:rsidP="00C572DE">
      <w:pPr>
        <w:rPr>
          <w:noProof/>
          <w:lang w:eastAsia="ko-KR"/>
        </w:rPr>
      </w:pPr>
    </w:p>
    <w:p w14:paraId="53B08D9F" w14:textId="77777777" w:rsidR="00E76B9D" w:rsidRPr="00230D1C" w:rsidRDefault="00E76B9D" w:rsidP="00E76B9D">
      <w:pPr>
        <w:pStyle w:val="B1"/>
        <w:rPr>
          <w:noProof/>
        </w:rPr>
      </w:pPr>
      <w:r w:rsidRPr="00230D1C">
        <w:rPr>
          <w:noProof/>
        </w:rPr>
        <w:t>-</w:t>
      </w:r>
      <w:r w:rsidRPr="00230D1C">
        <w:rPr>
          <w:noProof/>
        </w:rPr>
        <w:tab/>
        <w:t xml:space="preserve">Values: </w:t>
      </w:r>
      <w:r w:rsidRPr="00230D1C">
        <w:rPr>
          <w:noProof/>
          <w:lang w:eastAsia="ko-KR"/>
        </w:rPr>
        <w:t>1-8</w:t>
      </w:r>
    </w:p>
    <w:p w14:paraId="3735FBCE" w14:textId="77777777" w:rsidR="00E76B9D" w:rsidRPr="00230D1C" w:rsidRDefault="00E76B9D" w:rsidP="00E76B9D">
      <w:pPr>
        <w:rPr>
          <w:noProof/>
          <w:lang w:eastAsia="ko-KR"/>
        </w:rPr>
      </w:pPr>
      <w:r w:rsidRPr="00230D1C">
        <w:rPr>
          <w:noProof/>
          <w:lang w:eastAsia="ko-KR"/>
        </w:rPr>
        <w:t>The MCVideo user data with the lowest ProSe Per-Packet Priority value shall be considered as the MCVideo user data having the highest priority among the MCVideo user data.</w:t>
      </w:r>
    </w:p>
    <w:p w14:paraId="2D09EF05" w14:textId="77777777" w:rsidR="00E76B9D" w:rsidRPr="00230D1C" w:rsidRDefault="00E76B9D" w:rsidP="00E76B9D">
      <w:pPr>
        <w:pStyle w:val="Heading3"/>
        <w:rPr>
          <w:noProof/>
          <w:lang w:eastAsia="ko-KR"/>
        </w:rPr>
      </w:pPr>
      <w:bookmarkStart w:id="16217" w:name="_Toc20158396"/>
      <w:bookmarkStart w:id="16218" w:name="_Toc27507944"/>
      <w:bookmarkStart w:id="16219" w:name="_Toc27508810"/>
      <w:bookmarkStart w:id="16220" w:name="_Toc27509675"/>
      <w:bookmarkStart w:id="16221" w:name="_Toc27553805"/>
      <w:bookmarkStart w:id="16222" w:name="_Toc27554671"/>
      <w:bookmarkStart w:id="16223" w:name="_Toc27555538"/>
      <w:bookmarkStart w:id="16224" w:name="_Toc27556402"/>
      <w:bookmarkStart w:id="16225" w:name="_Toc36036603"/>
      <w:bookmarkStart w:id="16226" w:name="_Toc45274358"/>
      <w:bookmarkStart w:id="16227" w:name="_Toc51938087"/>
      <w:bookmarkStart w:id="16228" w:name="_Toc51939281"/>
      <w:bookmarkStart w:id="16229" w:name="_Toc144198575"/>
      <w:bookmarkStart w:id="16230" w:name="_Toc144200219"/>
      <w:bookmarkStart w:id="16231" w:name="_Toc152621702"/>
      <w:r w:rsidRPr="00230D1C">
        <w:rPr>
          <w:noProof/>
        </w:rPr>
        <w:t>14.2.1</w:t>
      </w:r>
      <w:r w:rsidRPr="00230D1C">
        <w:rPr>
          <w:noProof/>
          <w:lang w:eastAsia="ko-KR"/>
        </w:rPr>
        <w:t>3</w:t>
      </w:r>
      <w:r w:rsidRPr="00230D1C">
        <w:rPr>
          <w:noProof/>
        </w:rPr>
        <w:tab/>
        <w:t>/</w:t>
      </w:r>
      <w:r w:rsidRPr="00D929A4">
        <w:t>&lt;x&gt;</w:t>
      </w:r>
      <w:r w:rsidRPr="00230D1C">
        <w:rPr>
          <w:noProof/>
        </w:rPr>
        <w:t>/OffNetwork/</w:t>
      </w:r>
      <w:r w:rsidRPr="00230D1C">
        <w:rPr>
          <w:noProof/>
          <w:lang w:eastAsia="ko-KR"/>
        </w:rPr>
        <w:t>DefaultPPPP/MCVideoPrivateCallMedia</w:t>
      </w:r>
      <w:bookmarkEnd w:id="16217"/>
      <w:bookmarkEnd w:id="16218"/>
      <w:bookmarkEnd w:id="16219"/>
      <w:bookmarkEnd w:id="16220"/>
      <w:bookmarkEnd w:id="16221"/>
      <w:bookmarkEnd w:id="16222"/>
      <w:bookmarkEnd w:id="16223"/>
      <w:bookmarkEnd w:id="16224"/>
      <w:bookmarkEnd w:id="16225"/>
      <w:bookmarkEnd w:id="16226"/>
      <w:bookmarkEnd w:id="16227"/>
      <w:bookmarkEnd w:id="16228"/>
      <w:bookmarkEnd w:id="16229"/>
      <w:bookmarkEnd w:id="16230"/>
      <w:bookmarkEnd w:id="16231"/>
    </w:p>
    <w:p w14:paraId="71235CD8" w14:textId="77777777" w:rsidR="00E76B9D" w:rsidRPr="00230D1C" w:rsidRDefault="00E76B9D" w:rsidP="00E76B9D">
      <w:pPr>
        <w:pStyle w:val="TH"/>
        <w:rPr>
          <w:noProof/>
          <w:lang w:eastAsia="ko-KR"/>
        </w:rPr>
      </w:pPr>
      <w:r w:rsidRPr="00230D1C">
        <w:rPr>
          <w:noProof/>
        </w:rPr>
        <w:t>Table </w:t>
      </w:r>
      <w:r w:rsidRPr="00230D1C">
        <w:rPr>
          <w:noProof/>
          <w:lang w:eastAsia="ko-KR"/>
        </w:rPr>
        <w:t>14.</w:t>
      </w:r>
      <w:r w:rsidRPr="00230D1C">
        <w:rPr>
          <w:noProof/>
        </w:rPr>
        <w:t>2.</w:t>
      </w:r>
      <w:r w:rsidRPr="00230D1C">
        <w:rPr>
          <w:noProof/>
          <w:lang w:eastAsia="ko-KR"/>
        </w:rPr>
        <w:t>13</w:t>
      </w:r>
      <w:r w:rsidRPr="00230D1C">
        <w:rPr>
          <w:noProof/>
        </w:rPr>
        <w:t>.1: /</w:t>
      </w:r>
      <w:r w:rsidRPr="00551AA2">
        <w:t>&lt;x&gt;</w:t>
      </w:r>
      <w:r w:rsidRPr="00230D1C">
        <w:rPr>
          <w:noProof/>
        </w:rPr>
        <w:t>/OffNetwork/</w:t>
      </w:r>
      <w:r w:rsidRPr="00230D1C">
        <w:rPr>
          <w:noProof/>
          <w:lang w:eastAsia="ko-KR"/>
        </w:rPr>
        <w:t>DefaultPPPP/MCVideoPrivateCallMedi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E76B9D" w:rsidRPr="00230D1C" w14:paraId="472B9DED"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74ADB5FD" w14:textId="77777777" w:rsidR="00E76B9D" w:rsidRPr="00230D1C" w:rsidRDefault="00E76B9D" w:rsidP="00231052">
            <w:pPr>
              <w:rPr>
                <w:rFonts w:ascii="Arial" w:hAnsi="Arial" w:cs="Arial"/>
                <w:noProof/>
                <w:sz w:val="18"/>
                <w:szCs w:val="18"/>
              </w:rPr>
            </w:pPr>
            <w:r w:rsidRPr="00230D1C">
              <w:rPr>
                <w:noProof/>
              </w:rPr>
              <w:t>OffNetwork/</w:t>
            </w:r>
            <w:r w:rsidRPr="00230D1C">
              <w:rPr>
                <w:noProof/>
                <w:lang w:eastAsia="ko-KR"/>
              </w:rPr>
              <w:t>DefaultPPPP/MCVideoPrivateCallMedia</w:t>
            </w:r>
          </w:p>
        </w:tc>
      </w:tr>
      <w:tr w:rsidR="00E76B9D" w:rsidRPr="00230D1C" w14:paraId="4B659615" w14:textId="77777777" w:rsidTr="000D0EF6">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F56600A" w14:textId="77777777" w:rsidR="00E76B9D" w:rsidRPr="00230D1C" w:rsidRDefault="00E76B9D" w:rsidP="00231052">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AF62C1" w14:textId="77777777" w:rsidR="00E76B9D" w:rsidRPr="00230D1C" w:rsidRDefault="00E76B9D" w:rsidP="000D0EF6">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6C8185" w14:textId="77777777" w:rsidR="00E76B9D" w:rsidRPr="00230D1C" w:rsidRDefault="00E76B9D" w:rsidP="000D0EF6">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B1AB5F" w14:textId="77777777" w:rsidR="00E76B9D" w:rsidRPr="00230D1C" w:rsidRDefault="00E76B9D" w:rsidP="000D0EF6">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085679" w14:textId="77777777" w:rsidR="00E76B9D" w:rsidRPr="00230D1C" w:rsidRDefault="00E76B9D" w:rsidP="000D0EF6">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CEA1648" w14:textId="77777777" w:rsidR="00E76B9D" w:rsidRPr="00230D1C" w:rsidRDefault="00E76B9D" w:rsidP="00231052">
            <w:pPr>
              <w:jc w:val="center"/>
              <w:rPr>
                <w:rFonts w:ascii="Arial" w:hAnsi="Arial" w:cs="Arial"/>
                <w:b/>
                <w:noProof/>
                <w:sz w:val="18"/>
                <w:szCs w:val="18"/>
              </w:rPr>
            </w:pPr>
          </w:p>
        </w:tc>
      </w:tr>
      <w:tr w:rsidR="00E76B9D" w:rsidRPr="00230D1C" w14:paraId="215411C1" w14:textId="77777777" w:rsidTr="000D0EF6">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33B79E0" w14:textId="77777777" w:rsidR="00E76B9D" w:rsidRPr="00230D1C" w:rsidRDefault="00E76B9D" w:rsidP="00231052">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BF3C79" w14:textId="77777777" w:rsidR="00E76B9D" w:rsidRPr="00230D1C" w:rsidRDefault="00E76B9D" w:rsidP="000D0EF6">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7FCD58" w14:textId="77777777" w:rsidR="00E76B9D" w:rsidRPr="00230D1C" w:rsidRDefault="00E76B9D" w:rsidP="000D0EF6">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F5654A" w14:textId="77777777" w:rsidR="00E76B9D" w:rsidRPr="00230D1C" w:rsidRDefault="00E76B9D" w:rsidP="000D0EF6">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3B83D4" w14:textId="77777777" w:rsidR="00E76B9D" w:rsidRPr="00230D1C" w:rsidRDefault="00E76B9D" w:rsidP="000D0EF6">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63D1B7A" w14:textId="77777777" w:rsidR="00E76B9D" w:rsidRPr="00230D1C" w:rsidRDefault="00E76B9D" w:rsidP="00231052">
            <w:pPr>
              <w:jc w:val="center"/>
              <w:rPr>
                <w:b/>
                <w:noProof/>
              </w:rPr>
            </w:pPr>
          </w:p>
        </w:tc>
      </w:tr>
      <w:tr w:rsidR="00E76B9D" w:rsidRPr="00230D1C" w14:paraId="393D1563"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139EB76" w14:textId="77777777" w:rsidR="00E76B9D" w:rsidRPr="00230D1C" w:rsidRDefault="00E76B9D" w:rsidP="00231052">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60AD93F" w14:textId="77777777" w:rsidR="00E76B9D" w:rsidRPr="00230D1C" w:rsidRDefault="00E76B9D" w:rsidP="00231052">
            <w:pPr>
              <w:rPr>
                <w:noProof/>
                <w:lang w:eastAsia="ko-KR"/>
              </w:rPr>
            </w:pPr>
            <w:r w:rsidRPr="00230D1C">
              <w:rPr>
                <w:noProof/>
              </w:rPr>
              <w:t xml:space="preserve">This leaf node indicates </w:t>
            </w:r>
            <w:r w:rsidRPr="00230D1C">
              <w:rPr>
                <w:noProof/>
                <w:lang w:eastAsia="ko-KR"/>
              </w:rPr>
              <w:t>the default ProSe Per-Packet Priority (PPPP) value (</w:t>
            </w:r>
            <w:r w:rsidRPr="00230D1C">
              <w:rPr>
                <w:noProof/>
              </w:rPr>
              <w:t>as specified in 3GPP TS 2</w:t>
            </w:r>
            <w:r w:rsidRPr="00230D1C">
              <w:rPr>
                <w:noProof/>
                <w:lang w:eastAsia="ko-KR"/>
              </w:rPr>
              <w:t>3</w:t>
            </w:r>
            <w:r w:rsidRPr="00230D1C">
              <w:rPr>
                <w:noProof/>
              </w:rPr>
              <w:t>.</w:t>
            </w:r>
            <w:r w:rsidRPr="00230D1C">
              <w:rPr>
                <w:noProof/>
                <w:lang w:eastAsia="ko-KR"/>
              </w:rPr>
              <w:t>303</w:t>
            </w:r>
            <w:r w:rsidRPr="00230D1C">
              <w:rPr>
                <w:noProof/>
              </w:rPr>
              <w:t> [</w:t>
            </w:r>
            <w:r w:rsidRPr="00230D1C">
              <w:rPr>
                <w:noProof/>
                <w:lang w:eastAsia="ko-KR"/>
              </w:rPr>
              <w:t>6</w:t>
            </w:r>
            <w:r w:rsidRPr="00230D1C">
              <w:rPr>
                <w:noProof/>
              </w:rPr>
              <w:t>]</w:t>
            </w:r>
            <w:r w:rsidRPr="00230D1C">
              <w:rPr>
                <w:noProof/>
                <w:lang w:eastAsia="ko-KR"/>
              </w:rPr>
              <w:t xml:space="preserve">) for the </w:t>
            </w:r>
            <w:r w:rsidRPr="00230D1C">
              <w:rPr>
                <w:rFonts w:eastAsia="SimSun"/>
                <w:noProof/>
                <w:lang w:eastAsia="zh-CN"/>
              </w:rPr>
              <w:t xml:space="preserve">MCVideo private call </w:t>
            </w:r>
            <w:r w:rsidRPr="00230D1C">
              <w:rPr>
                <w:noProof/>
                <w:lang w:eastAsia="ko-KR"/>
              </w:rPr>
              <w:t>media.</w:t>
            </w:r>
          </w:p>
        </w:tc>
      </w:tr>
    </w:tbl>
    <w:p w14:paraId="776A4616" w14:textId="77777777" w:rsidR="00C572DE" w:rsidRPr="00230D1C" w:rsidRDefault="00C572DE" w:rsidP="00C572DE">
      <w:pPr>
        <w:rPr>
          <w:noProof/>
          <w:lang w:eastAsia="ko-KR"/>
        </w:rPr>
      </w:pPr>
    </w:p>
    <w:p w14:paraId="430FB300" w14:textId="77777777" w:rsidR="00E76B9D" w:rsidRPr="00230D1C" w:rsidRDefault="00E76B9D" w:rsidP="00E76B9D">
      <w:pPr>
        <w:pStyle w:val="B1"/>
        <w:rPr>
          <w:noProof/>
        </w:rPr>
      </w:pPr>
      <w:r w:rsidRPr="00230D1C">
        <w:rPr>
          <w:noProof/>
        </w:rPr>
        <w:t>-</w:t>
      </w:r>
      <w:r w:rsidRPr="00230D1C">
        <w:rPr>
          <w:noProof/>
        </w:rPr>
        <w:tab/>
        <w:t xml:space="preserve">Values: </w:t>
      </w:r>
      <w:r w:rsidRPr="00230D1C">
        <w:rPr>
          <w:noProof/>
          <w:lang w:eastAsia="ko-KR"/>
        </w:rPr>
        <w:t>1-8</w:t>
      </w:r>
    </w:p>
    <w:p w14:paraId="4C52EE53" w14:textId="77777777" w:rsidR="00E76B9D" w:rsidRPr="00230D1C" w:rsidRDefault="00E76B9D" w:rsidP="00E76B9D">
      <w:pPr>
        <w:rPr>
          <w:noProof/>
          <w:lang w:eastAsia="ko-KR"/>
        </w:rPr>
      </w:pPr>
      <w:r w:rsidRPr="00230D1C">
        <w:rPr>
          <w:noProof/>
          <w:lang w:eastAsia="ko-KR"/>
        </w:rPr>
        <w:t>The MCVideo user data with the lowest ProSe Per-Packet Priority value shall be considered as the MCVideo user data having the highest priority among the MCVideo user data.</w:t>
      </w:r>
    </w:p>
    <w:p w14:paraId="248DD280" w14:textId="77777777" w:rsidR="00E76B9D" w:rsidRPr="00230D1C" w:rsidRDefault="00E76B9D" w:rsidP="00E76B9D">
      <w:pPr>
        <w:pStyle w:val="Heading3"/>
        <w:rPr>
          <w:noProof/>
          <w:lang w:eastAsia="ko-KR"/>
        </w:rPr>
      </w:pPr>
      <w:bookmarkStart w:id="16232" w:name="_Toc20158397"/>
      <w:bookmarkStart w:id="16233" w:name="_Toc27507945"/>
      <w:bookmarkStart w:id="16234" w:name="_Toc27508811"/>
      <w:bookmarkStart w:id="16235" w:name="_Toc27509676"/>
      <w:bookmarkStart w:id="16236" w:name="_Toc27553806"/>
      <w:bookmarkStart w:id="16237" w:name="_Toc27554672"/>
      <w:bookmarkStart w:id="16238" w:name="_Toc27555539"/>
      <w:bookmarkStart w:id="16239" w:name="_Toc27556403"/>
      <w:bookmarkStart w:id="16240" w:name="_Toc36036604"/>
      <w:bookmarkStart w:id="16241" w:name="_Toc45274359"/>
      <w:bookmarkStart w:id="16242" w:name="_Toc51938088"/>
      <w:bookmarkStart w:id="16243" w:name="_Toc51939282"/>
      <w:bookmarkStart w:id="16244" w:name="_Toc144198576"/>
      <w:bookmarkStart w:id="16245" w:name="_Toc144200220"/>
      <w:bookmarkStart w:id="16246" w:name="_Toc152621703"/>
      <w:r w:rsidRPr="00230D1C">
        <w:rPr>
          <w:noProof/>
        </w:rPr>
        <w:t>14.2.1</w:t>
      </w:r>
      <w:r w:rsidRPr="00230D1C">
        <w:rPr>
          <w:noProof/>
          <w:lang w:eastAsia="ko-KR"/>
        </w:rPr>
        <w:t>4</w:t>
      </w:r>
      <w:r w:rsidRPr="00230D1C">
        <w:rPr>
          <w:noProof/>
        </w:rPr>
        <w:tab/>
        <w:t>/</w:t>
      </w:r>
      <w:r w:rsidRPr="00D929A4">
        <w:t>&lt;x&gt;</w:t>
      </w:r>
      <w:r w:rsidRPr="00230D1C">
        <w:rPr>
          <w:noProof/>
        </w:rPr>
        <w:t>/OffNetwork/</w:t>
      </w:r>
      <w:r w:rsidRPr="00230D1C">
        <w:rPr>
          <w:noProof/>
          <w:lang w:eastAsia="ko-KR"/>
        </w:rPr>
        <w:t>DefaultPPPP/</w:t>
      </w:r>
      <w:r w:rsidR="00C425C8" w:rsidRPr="00230D1C">
        <w:rPr>
          <w:noProof/>
          <w:lang w:eastAsia="ko-KR"/>
        </w:rPr>
        <w:br/>
      </w:r>
      <w:r w:rsidRPr="00230D1C">
        <w:rPr>
          <w:noProof/>
          <w:lang w:eastAsia="ko-KR"/>
        </w:rPr>
        <w:t>MCVideo</w:t>
      </w:r>
      <w:r w:rsidRPr="00230D1C">
        <w:rPr>
          <w:rFonts w:eastAsia="SimSun"/>
          <w:noProof/>
          <w:lang w:eastAsia="zh-CN"/>
        </w:rPr>
        <w:t>Emergency</w:t>
      </w:r>
      <w:r w:rsidRPr="00230D1C">
        <w:rPr>
          <w:noProof/>
          <w:lang w:eastAsia="ko-KR"/>
        </w:rPr>
        <w:t>PrivateCallS</w:t>
      </w:r>
      <w:r w:rsidRPr="00230D1C">
        <w:rPr>
          <w:rFonts w:eastAsia="SimSun"/>
          <w:noProof/>
          <w:lang w:eastAsia="zh-CN"/>
        </w:rPr>
        <w:t>ignalling</w:t>
      </w:r>
      <w:bookmarkEnd w:id="16232"/>
      <w:bookmarkEnd w:id="16233"/>
      <w:bookmarkEnd w:id="16234"/>
      <w:bookmarkEnd w:id="16235"/>
      <w:bookmarkEnd w:id="16236"/>
      <w:bookmarkEnd w:id="16237"/>
      <w:bookmarkEnd w:id="16238"/>
      <w:bookmarkEnd w:id="16239"/>
      <w:bookmarkEnd w:id="16240"/>
      <w:bookmarkEnd w:id="16241"/>
      <w:bookmarkEnd w:id="16242"/>
      <w:bookmarkEnd w:id="16243"/>
      <w:bookmarkEnd w:id="16244"/>
      <w:bookmarkEnd w:id="16245"/>
      <w:bookmarkEnd w:id="16246"/>
    </w:p>
    <w:p w14:paraId="6FD14500" w14:textId="77777777" w:rsidR="00E76B9D" w:rsidRPr="00230D1C" w:rsidRDefault="00E76B9D" w:rsidP="00E76B9D">
      <w:pPr>
        <w:pStyle w:val="TH"/>
        <w:rPr>
          <w:noProof/>
          <w:lang w:eastAsia="ko-KR"/>
        </w:rPr>
      </w:pPr>
      <w:r w:rsidRPr="00230D1C">
        <w:rPr>
          <w:noProof/>
        </w:rPr>
        <w:t>Table </w:t>
      </w:r>
      <w:r w:rsidRPr="00230D1C">
        <w:rPr>
          <w:noProof/>
          <w:lang w:eastAsia="ko-KR"/>
        </w:rPr>
        <w:t>14.</w:t>
      </w:r>
      <w:r w:rsidRPr="00230D1C">
        <w:rPr>
          <w:noProof/>
        </w:rPr>
        <w:t>2.</w:t>
      </w:r>
      <w:r w:rsidRPr="00230D1C">
        <w:rPr>
          <w:noProof/>
          <w:lang w:eastAsia="ko-KR"/>
        </w:rPr>
        <w:t>14</w:t>
      </w:r>
      <w:r w:rsidRPr="00230D1C">
        <w:rPr>
          <w:noProof/>
        </w:rPr>
        <w:t>.1: /</w:t>
      </w:r>
      <w:r w:rsidRPr="00551AA2">
        <w:t>&lt;x&gt;</w:t>
      </w:r>
      <w:r w:rsidRPr="00230D1C">
        <w:rPr>
          <w:noProof/>
        </w:rPr>
        <w:t>/OffNetwork/</w:t>
      </w:r>
      <w:r w:rsidRPr="00230D1C">
        <w:rPr>
          <w:noProof/>
          <w:lang w:eastAsia="ko-KR"/>
        </w:rPr>
        <w:t>DefaultPPPP/MCVideo</w:t>
      </w:r>
      <w:r w:rsidRPr="00230D1C">
        <w:rPr>
          <w:rFonts w:eastAsia="SimSun"/>
          <w:noProof/>
          <w:lang w:eastAsia="zh-CN"/>
        </w:rPr>
        <w:t>Emergency</w:t>
      </w:r>
      <w:r w:rsidRPr="00230D1C">
        <w:rPr>
          <w:noProof/>
          <w:lang w:eastAsia="ko-KR"/>
        </w:rPr>
        <w:t>PrivateCallS</w:t>
      </w:r>
      <w:r w:rsidRPr="00230D1C">
        <w:rPr>
          <w:rFonts w:eastAsia="SimSun"/>
          <w:noProof/>
          <w:lang w:eastAsia="zh-CN"/>
        </w:rPr>
        <w:t>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E76B9D" w:rsidRPr="00230D1C" w14:paraId="1FEBCDA6"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A50FC4C" w14:textId="77777777" w:rsidR="00E76B9D" w:rsidRPr="00230D1C" w:rsidRDefault="00E76B9D" w:rsidP="00231052">
            <w:pPr>
              <w:rPr>
                <w:rFonts w:ascii="Arial" w:hAnsi="Arial" w:cs="Arial"/>
                <w:noProof/>
                <w:sz w:val="18"/>
                <w:szCs w:val="18"/>
              </w:rPr>
            </w:pPr>
            <w:r w:rsidRPr="00230D1C">
              <w:rPr>
                <w:noProof/>
              </w:rPr>
              <w:t>OffNetwork/</w:t>
            </w:r>
            <w:r w:rsidRPr="00230D1C">
              <w:rPr>
                <w:noProof/>
                <w:lang w:eastAsia="ko-KR"/>
              </w:rPr>
              <w:t>DefaultPPPP/MCVideo</w:t>
            </w:r>
            <w:r w:rsidRPr="00230D1C">
              <w:rPr>
                <w:rFonts w:eastAsia="SimSun"/>
                <w:noProof/>
                <w:lang w:eastAsia="zh-CN"/>
              </w:rPr>
              <w:t>Emergency</w:t>
            </w:r>
            <w:r w:rsidRPr="00230D1C">
              <w:rPr>
                <w:noProof/>
                <w:lang w:eastAsia="ko-KR"/>
              </w:rPr>
              <w:t>PrivateCallS</w:t>
            </w:r>
            <w:r w:rsidRPr="00230D1C">
              <w:rPr>
                <w:rFonts w:eastAsia="SimSun"/>
                <w:noProof/>
                <w:lang w:eastAsia="zh-CN"/>
              </w:rPr>
              <w:t>ignalling</w:t>
            </w:r>
          </w:p>
        </w:tc>
      </w:tr>
      <w:tr w:rsidR="00E76B9D" w:rsidRPr="00230D1C" w14:paraId="4B600488" w14:textId="77777777" w:rsidTr="000D0EF6">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43D0B35" w14:textId="77777777" w:rsidR="00E76B9D" w:rsidRPr="00230D1C" w:rsidRDefault="00E76B9D" w:rsidP="00231052">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E3C90C" w14:textId="77777777" w:rsidR="00E76B9D" w:rsidRPr="00230D1C" w:rsidRDefault="00E76B9D" w:rsidP="000D0EF6">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A48E33" w14:textId="77777777" w:rsidR="00E76B9D" w:rsidRPr="00230D1C" w:rsidRDefault="00E76B9D" w:rsidP="000D0EF6">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F02740" w14:textId="77777777" w:rsidR="00E76B9D" w:rsidRPr="00230D1C" w:rsidRDefault="00E76B9D" w:rsidP="000D0EF6">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1E8B3C" w14:textId="77777777" w:rsidR="00E76B9D" w:rsidRPr="00230D1C" w:rsidRDefault="00E76B9D" w:rsidP="000D0EF6">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6D02D21" w14:textId="77777777" w:rsidR="00E76B9D" w:rsidRPr="00230D1C" w:rsidRDefault="00E76B9D" w:rsidP="00231052">
            <w:pPr>
              <w:jc w:val="center"/>
              <w:rPr>
                <w:rFonts w:ascii="Arial" w:hAnsi="Arial" w:cs="Arial"/>
                <w:b/>
                <w:noProof/>
                <w:sz w:val="18"/>
                <w:szCs w:val="18"/>
              </w:rPr>
            </w:pPr>
          </w:p>
        </w:tc>
      </w:tr>
      <w:tr w:rsidR="00E76B9D" w:rsidRPr="00230D1C" w14:paraId="3618CD25" w14:textId="77777777" w:rsidTr="000D0EF6">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D9AC26D" w14:textId="77777777" w:rsidR="00E76B9D" w:rsidRPr="00230D1C" w:rsidRDefault="00E76B9D" w:rsidP="00231052">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21B473" w14:textId="77777777" w:rsidR="00E76B9D" w:rsidRPr="00230D1C" w:rsidRDefault="00E76B9D" w:rsidP="000D0EF6">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148C5A" w14:textId="77777777" w:rsidR="00E76B9D" w:rsidRPr="00230D1C" w:rsidRDefault="00E76B9D" w:rsidP="000D0EF6">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5913D1" w14:textId="77777777" w:rsidR="00E76B9D" w:rsidRPr="00230D1C" w:rsidRDefault="00E76B9D" w:rsidP="000D0EF6">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59F877" w14:textId="77777777" w:rsidR="00E76B9D" w:rsidRPr="00230D1C" w:rsidRDefault="00E76B9D" w:rsidP="000D0EF6">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E9DC844" w14:textId="77777777" w:rsidR="00E76B9D" w:rsidRPr="00230D1C" w:rsidRDefault="00E76B9D" w:rsidP="00231052">
            <w:pPr>
              <w:jc w:val="center"/>
              <w:rPr>
                <w:b/>
                <w:noProof/>
              </w:rPr>
            </w:pPr>
          </w:p>
        </w:tc>
      </w:tr>
      <w:tr w:rsidR="00E76B9D" w:rsidRPr="00230D1C" w14:paraId="4C165C3A"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082C268" w14:textId="77777777" w:rsidR="00E76B9D" w:rsidRPr="00230D1C" w:rsidRDefault="00E76B9D" w:rsidP="00231052">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368F1EF" w14:textId="099A1D17" w:rsidR="00E76B9D" w:rsidRPr="00230D1C" w:rsidRDefault="00E76B9D" w:rsidP="00231052">
            <w:pPr>
              <w:rPr>
                <w:noProof/>
                <w:lang w:eastAsia="ko-KR"/>
              </w:rPr>
            </w:pPr>
            <w:r w:rsidRPr="00230D1C">
              <w:rPr>
                <w:noProof/>
              </w:rPr>
              <w:t xml:space="preserve">This leaf node indicates </w:t>
            </w:r>
            <w:r w:rsidRPr="00230D1C">
              <w:rPr>
                <w:noProof/>
                <w:lang w:eastAsia="ko-KR"/>
              </w:rPr>
              <w:t>the default ProSe Per-Packet Priority (PPPP) value (</w:t>
            </w:r>
            <w:r w:rsidRPr="00230D1C">
              <w:rPr>
                <w:noProof/>
              </w:rPr>
              <w:t>as specified in 3GPP TS 2</w:t>
            </w:r>
            <w:r w:rsidRPr="00230D1C">
              <w:rPr>
                <w:noProof/>
                <w:lang w:eastAsia="ko-KR"/>
              </w:rPr>
              <w:t>3</w:t>
            </w:r>
            <w:r w:rsidRPr="00230D1C">
              <w:rPr>
                <w:noProof/>
              </w:rPr>
              <w:t>.</w:t>
            </w:r>
            <w:r w:rsidRPr="00230D1C">
              <w:rPr>
                <w:noProof/>
                <w:lang w:eastAsia="ko-KR"/>
              </w:rPr>
              <w:t>303</w:t>
            </w:r>
            <w:r w:rsidRPr="00230D1C">
              <w:rPr>
                <w:noProof/>
              </w:rPr>
              <w:t> [</w:t>
            </w:r>
            <w:r w:rsidRPr="00230D1C">
              <w:rPr>
                <w:noProof/>
                <w:lang w:eastAsia="ko-KR"/>
              </w:rPr>
              <w:t>6</w:t>
            </w:r>
            <w:r w:rsidRPr="00230D1C">
              <w:rPr>
                <w:noProof/>
              </w:rPr>
              <w:t>]</w:t>
            </w:r>
            <w:r w:rsidRPr="00230D1C">
              <w:rPr>
                <w:noProof/>
                <w:lang w:eastAsia="ko-KR"/>
              </w:rPr>
              <w:t xml:space="preserve">) for the </w:t>
            </w:r>
            <w:r w:rsidRPr="00230D1C">
              <w:rPr>
                <w:rFonts w:eastAsia="SimSun"/>
                <w:noProof/>
                <w:lang w:eastAsia="zh-CN"/>
              </w:rPr>
              <w:t xml:space="preserve">MCVideo </w:t>
            </w:r>
            <w:r w:rsidR="00F66D02" w:rsidRPr="00230D1C">
              <w:rPr>
                <w:noProof/>
                <w:lang w:eastAsia="ko-KR"/>
              </w:rPr>
              <w:t>emer</w:t>
            </w:r>
            <w:r w:rsidR="00F66D02">
              <w:rPr>
                <w:noProof/>
                <w:lang w:eastAsia="ko-KR"/>
              </w:rPr>
              <w:t>g</w:t>
            </w:r>
            <w:r w:rsidR="00F66D02" w:rsidRPr="00230D1C">
              <w:rPr>
                <w:noProof/>
                <w:lang w:eastAsia="ko-KR"/>
              </w:rPr>
              <w:t>ency</w:t>
            </w:r>
            <w:r w:rsidRPr="00230D1C">
              <w:rPr>
                <w:noProof/>
                <w:lang w:eastAsia="ko-KR"/>
              </w:rPr>
              <w:t xml:space="preserve"> </w:t>
            </w:r>
            <w:r w:rsidRPr="00230D1C">
              <w:rPr>
                <w:rFonts w:eastAsia="SimSun"/>
                <w:noProof/>
                <w:lang w:eastAsia="zh-CN"/>
              </w:rPr>
              <w:t xml:space="preserve">private call </w:t>
            </w:r>
            <w:r w:rsidRPr="00230D1C">
              <w:rPr>
                <w:noProof/>
                <w:lang w:eastAsia="ko-KR"/>
              </w:rPr>
              <w:t>signalling.</w:t>
            </w:r>
          </w:p>
        </w:tc>
      </w:tr>
    </w:tbl>
    <w:p w14:paraId="10DD0752" w14:textId="77777777" w:rsidR="00C572DE" w:rsidRPr="00230D1C" w:rsidRDefault="00C572DE" w:rsidP="00C572DE">
      <w:pPr>
        <w:rPr>
          <w:noProof/>
          <w:lang w:eastAsia="ko-KR"/>
        </w:rPr>
      </w:pPr>
    </w:p>
    <w:p w14:paraId="0A6E9DFF" w14:textId="77777777" w:rsidR="00E76B9D" w:rsidRPr="00230D1C" w:rsidRDefault="00E76B9D" w:rsidP="00E76B9D">
      <w:pPr>
        <w:pStyle w:val="B1"/>
        <w:rPr>
          <w:noProof/>
        </w:rPr>
      </w:pPr>
      <w:r w:rsidRPr="00230D1C">
        <w:rPr>
          <w:noProof/>
        </w:rPr>
        <w:t>-</w:t>
      </w:r>
      <w:r w:rsidRPr="00230D1C">
        <w:rPr>
          <w:noProof/>
        </w:rPr>
        <w:tab/>
        <w:t xml:space="preserve">Values: </w:t>
      </w:r>
      <w:r w:rsidRPr="00230D1C">
        <w:rPr>
          <w:noProof/>
          <w:lang w:eastAsia="ko-KR"/>
        </w:rPr>
        <w:t>1-8</w:t>
      </w:r>
    </w:p>
    <w:p w14:paraId="50B004DF" w14:textId="77777777" w:rsidR="00E76B9D" w:rsidRPr="00230D1C" w:rsidRDefault="00E76B9D" w:rsidP="00E76B9D">
      <w:pPr>
        <w:rPr>
          <w:noProof/>
          <w:lang w:eastAsia="ko-KR"/>
        </w:rPr>
      </w:pPr>
      <w:r w:rsidRPr="00230D1C">
        <w:rPr>
          <w:noProof/>
          <w:lang w:eastAsia="ko-KR"/>
        </w:rPr>
        <w:t>The MCVideo user data with the lowest ProSe Per-Packet Priority value shall be considered as the MCVideo user data having the highest priority among the MCVideo user data.</w:t>
      </w:r>
    </w:p>
    <w:p w14:paraId="0BB7B28F" w14:textId="77777777" w:rsidR="00E76B9D" w:rsidRPr="00230D1C" w:rsidRDefault="00E76B9D" w:rsidP="00E76B9D">
      <w:pPr>
        <w:pStyle w:val="Heading3"/>
        <w:rPr>
          <w:noProof/>
          <w:lang w:eastAsia="ko-KR"/>
        </w:rPr>
      </w:pPr>
      <w:bookmarkStart w:id="16247" w:name="_Toc20158398"/>
      <w:bookmarkStart w:id="16248" w:name="_Toc27507946"/>
      <w:bookmarkStart w:id="16249" w:name="_Toc27508812"/>
      <w:bookmarkStart w:id="16250" w:name="_Toc27509677"/>
      <w:bookmarkStart w:id="16251" w:name="_Toc27553807"/>
      <w:bookmarkStart w:id="16252" w:name="_Toc27554673"/>
      <w:bookmarkStart w:id="16253" w:name="_Toc27555540"/>
      <w:bookmarkStart w:id="16254" w:name="_Toc27556404"/>
      <w:bookmarkStart w:id="16255" w:name="_Toc36036605"/>
      <w:bookmarkStart w:id="16256" w:name="_Toc45274360"/>
      <w:bookmarkStart w:id="16257" w:name="_Toc51938089"/>
      <w:bookmarkStart w:id="16258" w:name="_Toc51939283"/>
      <w:bookmarkStart w:id="16259" w:name="_Toc144198577"/>
      <w:bookmarkStart w:id="16260" w:name="_Toc144200221"/>
      <w:bookmarkStart w:id="16261" w:name="_Toc152621704"/>
      <w:r w:rsidRPr="00230D1C">
        <w:rPr>
          <w:noProof/>
        </w:rPr>
        <w:t>14.2.1</w:t>
      </w:r>
      <w:r w:rsidRPr="00230D1C">
        <w:rPr>
          <w:noProof/>
          <w:lang w:eastAsia="ko-KR"/>
        </w:rPr>
        <w:t>5</w:t>
      </w:r>
      <w:r w:rsidRPr="00230D1C">
        <w:rPr>
          <w:noProof/>
        </w:rPr>
        <w:tab/>
        <w:t>/</w:t>
      </w:r>
      <w:r w:rsidRPr="00D929A4">
        <w:t>&lt;x&gt;</w:t>
      </w:r>
      <w:r w:rsidRPr="00230D1C">
        <w:rPr>
          <w:noProof/>
        </w:rPr>
        <w:t>/OffNetwork/</w:t>
      </w:r>
      <w:r w:rsidRPr="00230D1C">
        <w:rPr>
          <w:noProof/>
          <w:lang w:eastAsia="ko-KR"/>
        </w:rPr>
        <w:t>DefaultPPPP/</w:t>
      </w:r>
      <w:r w:rsidR="000578B1" w:rsidRPr="00230D1C">
        <w:rPr>
          <w:noProof/>
          <w:lang w:eastAsia="ko-KR"/>
        </w:rPr>
        <w:br/>
      </w:r>
      <w:r w:rsidRPr="00230D1C">
        <w:rPr>
          <w:noProof/>
          <w:lang w:eastAsia="ko-KR"/>
        </w:rPr>
        <w:t>MCVideo</w:t>
      </w:r>
      <w:r w:rsidRPr="00230D1C">
        <w:rPr>
          <w:rFonts w:eastAsia="SimSun"/>
          <w:noProof/>
          <w:lang w:eastAsia="zh-CN"/>
        </w:rPr>
        <w:t>Emergency</w:t>
      </w:r>
      <w:r w:rsidRPr="00230D1C">
        <w:rPr>
          <w:noProof/>
          <w:lang w:eastAsia="ko-KR"/>
        </w:rPr>
        <w:t>PrivateCallMedia</w:t>
      </w:r>
      <w:bookmarkEnd w:id="16247"/>
      <w:bookmarkEnd w:id="16248"/>
      <w:bookmarkEnd w:id="16249"/>
      <w:bookmarkEnd w:id="16250"/>
      <w:bookmarkEnd w:id="16251"/>
      <w:bookmarkEnd w:id="16252"/>
      <w:bookmarkEnd w:id="16253"/>
      <w:bookmarkEnd w:id="16254"/>
      <w:bookmarkEnd w:id="16255"/>
      <w:bookmarkEnd w:id="16256"/>
      <w:bookmarkEnd w:id="16257"/>
      <w:bookmarkEnd w:id="16258"/>
      <w:bookmarkEnd w:id="16259"/>
      <w:bookmarkEnd w:id="16260"/>
      <w:bookmarkEnd w:id="16261"/>
    </w:p>
    <w:p w14:paraId="2149DFBC" w14:textId="77777777" w:rsidR="00E76B9D" w:rsidRPr="00230D1C" w:rsidRDefault="00E76B9D" w:rsidP="00E76B9D">
      <w:pPr>
        <w:pStyle w:val="TH"/>
        <w:rPr>
          <w:noProof/>
          <w:lang w:eastAsia="ko-KR"/>
        </w:rPr>
      </w:pPr>
      <w:r w:rsidRPr="00230D1C">
        <w:rPr>
          <w:noProof/>
        </w:rPr>
        <w:t>Table </w:t>
      </w:r>
      <w:r w:rsidRPr="00230D1C">
        <w:rPr>
          <w:noProof/>
          <w:lang w:eastAsia="ko-KR"/>
        </w:rPr>
        <w:t>14.</w:t>
      </w:r>
      <w:r w:rsidRPr="00230D1C">
        <w:rPr>
          <w:noProof/>
        </w:rPr>
        <w:t>2.</w:t>
      </w:r>
      <w:r w:rsidRPr="00230D1C">
        <w:rPr>
          <w:noProof/>
          <w:lang w:eastAsia="ko-KR"/>
        </w:rPr>
        <w:t>15</w:t>
      </w:r>
      <w:r w:rsidRPr="00230D1C">
        <w:rPr>
          <w:noProof/>
        </w:rPr>
        <w:t>.1: /</w:t>
      </w:r>
      <w:r w:rsidRPr="00551AA2">
        <w:t>&lt;x&gt;</w:t>
      </w:r>
      <w:r w:rsidRPr="00230D1C">
        <w:rPr>
          <w:noProof/>
        </w:rPr>
        <w:t>/OffNetwork/</w:t>
      </w:r>
      <w:r w:rsidRPr="00230D1C">
        <w:rPr>
          <w:noProof/>
          <w:lang w:eastAsia="ko-KR"/>
        </w:rPr>
        <w:t>DefaultPPPP/MCVideo</w:t>
      </w:r>
      <w:r w:rsidRPr="00230D1C">
        <w:rPr>
          <w:rFonts w:eastAsia="SimSun"/>
          <w:noProof/>
          <w:lang w:eastAsia="zh-CN"/>
        </w:rPr>
        <w:t>Emergency</w:t>
      </w:r>
      <w:r w:rsidRPr="00230D1C">
        <w:rPr>
          <w:noProof/>
          <w:lang w:eastAsia="ko-KR"/>
        </w:rPr>
        <w:t>PrivateCallMedi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E76B9D" w:rsidRPr="00230D1C" w14:paraId="17D1D6D4"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A18E339" w14:textId="77777777" w:rsidR="00E76B9D" w:rsidRPr="00230D1C" w:rsidRDefault="00E76B9D" w:rsidP="00231052">
            <w:pPr>
              <w:rPr>
                <w:rFonts w:ascii="Arial" w:hAnsi="Arial" w:cs="Arial"/>
                <w:noProof/>
                <w:sz w:val="18"/>
                <w:szCs w:val="18"/>
              </w:rPr>
            </w:pPr>
            <w:r w:rsidRPr="00230D1C">
              <w:rPr>
                <w:noProof/>
              </w:rPr>
              <w:t>OffNetwork/</w:t>
            </w:r>
            <w:r w:rsidRPr="00230D1C">
              <w:rPr>
                <w:noProof/>
                <w:lang w:eastAsia="ko-KR"/>
              </w:rPr>
              <w:t>DefaultPPPP/MCVideo</w:t>
            </w:r>
            <w:r w:rsidRPr="00230D1C">
              <w:rPr>
                <w:rFonts w:eastAsia="SimSun"/>
                <w:noProof/>
                <w:lang w:eastAsia="zh-CN"/>
              </w:rPr>
              <w:t>Emergency</w:t>
            </w:r>
            <w:r w:rsidRPr="00230D1C">
              <w:rPr>
                <w:noProof/>
                <w:lang w:eastAsia="ko-KR"/>
              </w:rPr>
              <w:t>PrivateCallMedia</w:t>
            </w:r>
          </w:p>
        </w:tc>
      </w:tr>
      <w:tr w:rsidR="00E76B9D" w:rsidRPr="00230D1C" w14:paraId="4A0BD5E2" w14:textId="77777777" w:rsidTr="000D0EF6">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82B43AD" w14:textId="77777777" w:rsidR="00E76B9D" w:rsidRPr="00230D1C" w:rsidRDefault="00E76B9D" w:rsidP="00231052">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D03AAF" w14:textId="77777777" w:rsidR="00E76B9D" w:rsidRPr="00230D1C" w:rsidRDefault="00E76B9D" w:rsidP="000D0EF6">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68288F" w14:textId="77777777" w:rsidR="00E76B9D" w:rsidRPr="00230D1C" w:rsidRDefault="00E76B9D" w:rsidP="000D0EF6">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E8DFC0" w14:textId="77777777" w:rsidR="00E76B9D" w:rsidRPr="00230D1C" w:rsidRDefault="00E76B9D" w:rsidP="000D0EF6">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DC8E81" w14:textId="77777777" w:rsidR="00E76B9D" w:rsidRPr="00230D1C" w:rsidRDefault="00E76B9D" w:rsidP="000D0EF6">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753EF30" w14:textId="77777777" w:rsidR="00E76B9D" w:rsidRPr="00230D1C" w:rsidRDefault="00E76B9D" w:rsidP="00231052">
            <w:pPr>
              <w:jc w:val="center"/>
              <w:rPr>
                <w:rFonts w:ascii="Arial" w:hAnsi="Arial" w:cs="Arial"/>
                <w:b/>
                <w:noProof/>
                <w:sz w:val="18"/>
                <w:szCs w:val="18"/>
              </w:rPr>
            </w:pPr>
          </w:p>
        </w:tc>
      </w:tr>
      <w:tr w:rsidR="00E76B9D" w:rsidRPr="00230D1C" w14:paraId="4225AAD8" w14:textId="77777777" w:rsidTr="000D0EF6">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31929F3" w14:textId="77777777" w:rsidR="00E76B9D" w:rsidRPr="00230D1C" w:rsidRDefault="00E76B9D" w:rsidP="00231052">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6B29DE" w14:textId="77777777" w:rsidR="00E76B9D" w:rsidRPr="00230D1C" w:rsidRDefault="00E76B9D" w:rsidP="000D0EF6">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31F447" w14:textId="77777777" w:rsidR="00E76B9D" w:rsidRPr="00230D1C" w:rsidRDefault="00E76B9D" w:rsidP="000D0EF6">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751E57" w14:textId="77777777" w:rsidR="00E76B9D" w:rsidRPr="00230D1C" w:rsidRDefault="00E76B9D" w:rsidP="000D0EF6">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199B38" w14:textId="77777777" w:rsidR="00E76B9D" w:rsidRPr="00230D1C" w:rsidRDefault="00E76B9D" w:rsidP="000D0EF6">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1645BE1" w14:textId="77777777" w:rsidR="00E76B9D" w:rsidRPr="00230D1C" w:rsidRDefault="00E76B9D" w:rsidP="00231052">
            <w:pPr>
              <w:jc w:val="center"/>
              <w:rPr>
                <w:b/>
                <w:noProof/>
              </w:rPr>
            </w:pPr>
          </w:p>
        </w:tc>
      </w:tr>
      <w:tr w:rsidR="00E76B9D" w:rsidRPr="00230D1C" w14:paraId="142FEA46"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A17EDB8" w14:textId="77777777" w:rsidR="00E76B9D" w:rsidRPr="00230D1C" w:rsidRDefault="00E76B9D" w:rsidP="00231052">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3079019" w14:textId="785AAAA2" w:rsidR="00E76B9D" w:rsidRPr="00230D1C" w:rsidRDefault="00E76B9D" w:rsidP="00231052">
            <w:pPr>
              <w:rPr>
                <w:noProof/>
                <w:lang w:eastAsia="ko-KR"/>
              </w:rPr>
            </w:pPr>
            <w:r w:rsidRPr="00230D1C">
              <w:rPr>
                <w:noProof/>
              </w:rPr>
              <w:t xml:space="preserve">This leaf node indicates </w:t>
            </w:r>
            <w:r w:rsidRPr="00230D1C">
              <w:rPr>
                <w:noProof/>
                <w:lang w:eastAsia="ko-KR"/>
              </w:rPr>
              <w:t>the default ProSe Per-Packet Priority (PPPP) value (</w:t>
            </w:r>
            <w:r w:rsidRPr="00230D1C">
              <w:rPr>
                <w:noProof/>
              </w:rPr>
              <w:t>as specified in 3GPP TS 2</w:t>
            </w:r>
            <w:r w:rsidRPr="00230D1C">
              <w:rPr>
                <w:noProof/>
                <w:lang w:eastAsia="ko-KR"/>
              </w:rPr>
              <w:t>3</w:t>
            </w:r>
            <w:r w:rsidRPr="00230D1C">
              <w:rPr>
                <w:noProof/>
              </w:rPr>
              <w:t>.</w:t>
            </w:r>
            <w:r w:rsidRPr="00230D1C">
              <w:rPr>
                <w:noProof/>
                <w:lang w:eastAsia="ko-KR"/>
              </w:rPr>
              <w:t>303</w:t>
            </w:r>
            <w:r w:rsidRPr="00230D1C">
              <w:rPr>
                <w:noProof/>
              </w:rPr>
              <w:t> [</w:t>
            </w:r>
            <w:r w:rsidRPr="00230D1C">
              <w:rPr>
                <w:noProof/>
                <w:lang w:eastAsia="ko-KR"/>
              </w:rPr>
              <w:t>6</w:t>
            </w:r>
            <w:r w:rsidRPr="00230D1C">
              <w:rPr>
                <w:noProof/>
              </w:rPr>
              <w:t>]</w:t>
            </w:r>
            <w:r w:rsidRPr="00230D1C">
              <w:rPr>
                <w:noProof/>
                <w:lang w:eastAsia="ko-KR"/>
              </w:rPr>
              <w:t xml:space="preserve">) for the </w:t>
            </w:r>
            <w:r w:rsidRPr="00230D1C">
              <w:rPr>
                <w:rFonts w:eastAsia="SimSun"/>
                <w:noProof/>
                <w:lang w:eastAsia="zh-CN"/>
              </w:rPr>
              <w:t xml:space="preserve">MCVideo </w:t>
            </w:r>
            <w:r w:rsidR="00F66D02" w:rsidRPr="00230D1C">
              <w:rPr>
                <w:noProof/>
                <w:lang w:eastAsia="ko-KR"/>
              </w:rPr>
              <w:t>emer</w:t>
            </w:r>
            <w:r w:rsidR="00F66D02">
              <w:rPr>
                <w:noProof/>
                <w:lang w:eastAsia="ko-KR"/>
              </w:rPr>
              <w:t>g</w:t>
            </w:r>
            <w:r w:rsidR="00F66D02" w:rsidRPr="00230D1C">
              <w:rPr>
                <w:noProof/>
                <w:lang w:eastAsia="ko-KR"/>
              </w:rPr>
              <w:t>ency</w:t>
            </w:r>
            <w:r w:rsidRPr="00230D1C">
              <w:rPr>
                <w:noProof/>
                <w:lang w:eastAsia="ko-KR"/>
              </w:rPr>
              <w:t xml:space="preserve"> </w:t>
            </w:r>
            <w:r w:rsidRPr="00230D1C">
              <w:rPr>
                <w:rFonts w:eastAsia="SimSun"/>
                <w:noProof/>
                <w:lang w:eastAsia="zh-CN"/>
              </w:rPr>
              <w:t xml:space="preserve">private call </w:t>
            </w:r>
            <w:r w:rsidRPr="00230D1C">
              <w:rPr>
                <w:noProof/>
                <w:lang w:eastAsia="ko-KR"/>
              </w:rPr>
              <w:t>media.</w:t>
            </w:r>
          </w:p>
        </w:tc>
      </w:tr>
    </w:tbl>
    <w:p w14:paraId="0D3B3515" w14:textId="77777777" w:rsidR="00C572DE" w:rsidRPr="00230D1C" w:rsidRDefault="00C572DE" w:rsidP="00C572DE">
      <w:pPr>
        <w:rPr>
          <w:noProof/>
          <w:lang w:eastAsia="ko-KR"/>
        </w:rPr>
      </w:pPr>
    </w:p>
    <w:p w14:paraId="33701C34" w14:textId="77777777" w:rsidR="00E76B9D" w:rsidRPr="00230D1C" w:rsidRDefault="00E76B9D" w:rsidP="00E76B9D">
      <w:pPr>
        <w:pStyle w:val="B1"/>
        <w:rPr>
          <w:noProof/>
        </w:rPr>
      </w:pPr>
      <w:r w:rsidRPr="00230D1C">
        <w:rPr>
          <w:noProof/>
        </w:rPr>
        <w:t>-</w:t>
      </w:r>
      <w:r w:rsidRPr="00230D1C">
        <w:rPr>
          <w:noProof/>
        </w:rPr>
        <w:tab/>
        <w:t xml:space="preserve">Values: </w:t>
      </w:r>
      <w:r w:rsidRPr="00230D1C">
        <w:rPr>
          <w:noProof/>
          <w:lang w:eastAsia="ko-KR"/>
        </w:rPr>
        <w:t>1-8</w:t>
      </w:r>
    </w:p>
    <w:p w14:paraId="6EF6CBDB" w14:textId="77777777" w:rsidR="00E76B9D" w:rsidRPr="00230D1C" w:rsidRDefault="00E76B9D" w:rsidP="00E76B9D">
      <w:pPr>
        <w:rPr>
          <w:noProof/>
          <w:lang w:eastAsia="ko-KR"/>
        </w:rPr>
      </w:pPr>
      <w:r w:rsidRPr="00230D1C">
        <w:rPr>
          <w:noProof/>
          <w:lang w:eastAsia="ko-KR"/>
        </w:rPr>
        <w:t>The MCVideo user data with the lowest ProSe Per-Packet Priority value shall be considered as the MCVideo user data having the highest priority among the MCVideo user data.</w:t>
      </w:r>
    </w:p>
    <w:p w14:paraId="73738614" w14:textId="77777777" w:rsidR="00EC1BFA" w:rsidRPr="00230D1C" w:rsidRDefault="00EC1BFA" w:rsidP="00EC1BFA">
      <w:pPr>
        <w:pStyle w:val="Heading3"/>
        <w:rPr>
          <w:noProof/>
          <w:lang w:eastAsia="ko-KR"/>
        </w:rPr>
      </w:pPr>
      <w:bookmarkStart w:id="16262" w:name="_Toc152621705"/>
      <w:bookmarkStart w:id="16263" w:name="_Toc20158399"/>
      <w:bookmarkStart w:id="16264" w:name="_Toc27507947"/>
      <w:bookmarkStart w:id="16265" w:name="_Toc27508813"/>
      <w:bookmarkStart w:id="16266" w:name="_Toc27509678"/>
      <w:bookmarkStart w:id="16267" w:name="_Toc27553808"/>
      <w:bookmarkStart w:id="16268" w:name="_Toc27554674"/>
      <w:bookmarkStart w:id="16269" w:name="_Toc27555541"/>
      <w:bookmarkStart w:id="16270" w:name="_Toc27556405"/>
      <w:bookmarkStart w:id="16271" w:name="_Toc36036606"/>
      <w:bookmarkStart w:id="16272" w:name="_Toc45274361"/>
      <w:bookmarkStart w:id="16273" w:name="_Toc51938090"/>
      <w:bookmarkStart w:id="16274" w:name="_Toc51939284"/>
      <w:bookmarkStart w:id="16275" w:name="_Toc144198578"/>
      <w:bookmarkStart w:id="16276" w:name="_Toc144200222"/>
      <w:bookmarkEnd w:id="13403"/>
      <w:r w:rsidRPr="00230D1C">
        <w:rPr>
          <w:noProof/>
        </w:rPr>
        <w:t>14.2.1</w:t>
      </w:r>
      <w:r>
        <w:rPr>
          <w:noProof/>
          <w:lang w:eastAsia="ko-KR"/>
        </w:rPr>
        <w:t>5A</w:t>
      </w:r>
      <w:r w:rsidRPr="00230D1C">
        <w:rPr>
          <w:noProof/>
        </w:rPr>
        <w:tab/>
        <w:t>/</w:t>
      </w:r>
      <w:r w:rsidRPr="00D929A4">
        <w:t>&lt;x&gt;</w:t>
      </w:r>
      <w:r w:rsidRPr="00230D1C">
        <w:rPr>
          <w:noProof/>
        </w:rPr>
        <w:t>/OffNetwork/</w:t>
      </w:r>
      <w:r w:rsidRPr="00230D1C">
        <w:rPr>
          <w:noProof/>
          <w:lang w:eastAsia="ko-KR"/>
        </w:rPr>
        <w:t>Default</w:t>
      </w:r>
      <w:r>
        <w:rPr>
          <w:noProof/>
          <w:lang w:eastAsia="ko-KR"/>
        </w:rPr>
        <w:t>PQI</w:t>
      </w:r>
      <w:bookmarkEnd w:id="16262"/>
    </w:p>
    <w:p w14:paraId="31EBA00F" w14:textId="77777777" w:rsidR="00EC1BFA" w:rsidRPr="00230D1C" w:rsidRDefault="00EC1BFA" w:rsidP="00EC1BFA">
      <w:pPr>
        <w:pStyle w:val="TH"/>
        <w:rPr>
          <w:noProof/>
          <w:lang w:eastAsia="ko-KR"/>
        </w:rPr>
      </w:pPr>
      <w:r w:rsidRPr="00230D1C">
        <w:rPr>
          <w:noProof/>
        </w:rPr>
        <w:t>Table </w:t>
      </w:r>
      <w:r w:rsidRPr="00230D1C">
        <w:rPr>
          <w:noProof/>
          <w:lang w:eastAsia="ko-KR"/>
        </w:rPr>
        <w:t>14</w:t>
      </w:r>
      <w:r w:rsidRPr="00230D1C">
        <w:rPr>
          <w:noProof/>
        </w:rPr>
        <w:t>.2.</w:t>
      </w:r>
      <w:r w:rsidRPr="00230D1C">
        <w:rPr>
          <w:noProof/>
          <w:lang w:eastAsia="ko-KR"/>
        </w:rPr>
        <w:t>1</w:t>
      </w:r>
      <w:r>
        <w:rPr>
          <w:noProof/>
          <w:lang w:eastAsia="ko-KR"/>
        </w:rPr>
        <w:t>5A</w:t>
      </w:r>
      <w:r w:rsidRPr="00230D1C">
        <w:rPr>
          <w:noProof/>
        </w:rPr>
        <w:t>.1: /</w:t>
      </w:r>
      <w:r w:rsidRPr="00551AA2">
        <w:t>&lt;x&gt;</w:t>
      </w:r>
      <w:r w:rsidRPr="00230D1C">
        <w:rPr>
          <w:noProof/>
        </w:rPr>
        <w:t>/OffNetwork/</w:t>
      </w:r>
      <w:r w:rsidRPr="00230D1C">
        <w:rPr>
          <w:noProof/>
          <w:lang w:eastAsia="ko-KR"/>
        </w:rPr>
        <w:t>Default</w:t>
      </w:r>
      <w:r>
        <w:rPr>
          <w:noProof/>
          <w:lang w:eastAsia="ko-KR"/>
        </w:rPr>
        <w:t>PQ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EC1BFA" w:rsidRPr="00230D1C" w14:paraId="303D4DAA" w14:textId="77777777" w:rsidTr="00745CC7">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7681D6A" w14:textId="77777777" w:rsidR="00EC1BFA" w:rsidRPr="00230D1C" w:rsidRDefault="00EC1BFA" w:rsidP="00745CC7">
            <w:pPr>
              <w:rPr>
                <w:rFonts w:ascii="Arial" w:hAnsi="Arial" w:cs="Arial"/>
                <w:noProof/>
                <w:sz w:val="18"/>
                <w:szCs w:val="18"/>
              </w:rPr>
            </w:pPr>
            <w:r w:rsidRPr="00230D1C">
              <w:rPr>
                <w:noProof/>
              </w:rPr>
              <w:t>OffNetwork/</w:t>
            </w:r>
            <w:r w:rsidRPr="00230D1C">
              <w:rPr>
                <w:noProof/>
                <w:lang w:eastAsia="ko-KR"/>
              </w:rPr>
              <w:t>Default</w:t>
            </w:r>
            <w:r>
              <w:rPr>
                <w:noProof/>
                <w:lang w:eastAsia="ko-KR"/>
              </w:rPr>
              <w:t>PQI</w:t>
            </w:r>
          </w:p>
        </w:tc>
      </w:tr>
      <w:tr w:rsidR="00EC1BFA" w:rsidRPr="00230D1C" w14:paraId="30A94F2C"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AD94AA6" w14:textId="77777777" w:rsidR="00EC1BFA" w:rsidRPr="00230D1C" w:rsidRDefault="00EC1BFA" w:rsidP="00745CC7">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119E9E" w14:textId="77777777" w:rsidR="00EC1BFA" w:rsidRPr="00230D1C" w:rsidRDefault="00EC1BFA" w:rsidP="00745CC7">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FEE4D8" w14:textId="77777777" w:rsidR="00EC1BFA" w:rsidRPr="00230D1C" w:rsidRDefault="00EC1BFA" w:rsidP="00745CC7">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9E1D51" w14:textId="77777777" w:rsidR="00EC1BFA" w:rsidRPr="00230D1C" w:rsidRDefault="00EC1BFA" w:rsidP="00745C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D78704" w14:textId="77777777" w:rsidR="00EC1BFA" w:rsidRPr="00230D1C" w:rsidRDefault="00EC1BFA" w:rsidP="00745C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B636F14" w14:textId="77777777" w:rsidR="00EC1BFA" w:rsidRPr="00230D1C" w:rsidRDefault="00EC1BFA" w:rsidP="00745CC7">
            <w:pPr>
              <w:jc w:val="center"/>
              <w:rPr>
                <w:rFonts w:ascii="Arial" w:hAnsi="Arial" w:cs="Arial"/>
                <w:b/>
                <w:noProof/>
                <w:sz w:val="18"/>
                <w:szCs w:val="18"/>
              </w:rPr>
            </w:pPr>
          </w:p>
        </w:tc>
      </w:tr>
      <w:tr w:rsidR="00EC1BFA" w:rsidRPr="00230D1C" w14:paraId="23F650FE" w14:textId="77777777" w:rsidTr="00745C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A4F1D07" w14:textId="77777777" w:rsidR="00EC1BFA" w:rsidRPr="00230D1C" w:rsidRDefault="00EC1BFA" w:rsidP="00745CC7">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1991C5" w14:textId="77777777" w:rsidR="00EC1BFA" w:rsidRPr="00230D1C" w:rsidRDefault="00EC1BFA" w:rsidP="00745CC7">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FA38EB" w14:textId="77777777" w:rsidR="00EC1BFA" w:rsidRPr="00230D1C" w:rsidRDefault="00EC1BFA" w:rsidP="00745CC7">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6636B6" w14:textId="77777777" w:rsidR="00EC1BFA" w:rsidRPr="00230D1C" w:rsidRDefault="00EC1BFA" w:rsidP="00745CC7">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4DA574" w14:textId="77777777" w:rsidR="00EC1BFA" w:rsidRPr="00230D1C" w:rsidRDefault="00EC1BFA" w:rsidP="00745C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6D13BF8" w14:textId="77777777" w:rsidR="00EC1BFA" w:rsidRPr="00230D1C" w:rsidRDefault="00EC1BFA" w:rsidP="00745CC7">
            <w:pPr>
              <w:jc w:val="center"/>
              <w:rPr>
                <w:b/>
                <w:noProof/>
              </w:rPr>
            </w:pPr>
          </w:p>
        </w:tc>
      </w:tr>
      <w:tr w:rsidR="00EC1BFA" w:rsidRPr="00230D1C" w14:paraId="2CBB466B" w14:textId="77777777" w:rsidTr="00745CC7">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B8DE715" w14:textId="77777777" w:rsidR="00EC1BFA" w:rsidRPr="00230D1C" w:rsidRDefault="00EC1BFA" w:rsidP="00745CC7">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DE6DD0E" w14:textId="77777777" w:rsidR="00EC1BFA" w:rsidRPr="00230D1C" w:rsidRDefault="00EC1BFA" w:rsidP="00745CC7">
            <w:pPr>
              <w:rPr>
                <w:noProof/>
                <w:lang w:eastAsia="ko-KR"/>
              </w:rPr>
            </w:pPr>
            <w:r w:rsidRPr="00230D1C">
              <w:rPr>
                <w:noProof/>
              </w:rPr>
              <w:t xml:space="preserve">This interior node </w:t>
            </w:r>
            <w:r w:rsidRPr="00230D1C">
              <w:rPr>
                <w:noProof/>
                <w:lang w:eastAsia="ko-KR"/>
              </w:rPr>
              <w:t xml:space="preserve">is a placeholder for the default </w:t>
            </w:r>
            <w:r>
              <w:rPr>
                <w:noProof/>
                <w:lang w:eastAsia="ko-KR"/>
              </w:rPr>
              <w:t>PQI</w:t>
            </w:r>
            <w:r w:rsidRPr="00230D1C">
              <w:rPr>
                <w:noProof/>
              </w:rPr>
              <w:t xml:space="preserve"> configuration</w:t>
            </w:r>
            <w:r w:rsidRPr="00230D1C">
              <w:rPr>
                <w:noProof/>
                <w:lang w:eastAsia="ko-KR"/>
              </w:rPr>
              <w:t>.</w:t>
            </w:r>
          </w:p>
        </w:tc>
      </w:tr>
    </w:tbl>
    <w:p w14:paraId="278932AA" w14:textId="77777777" w:rsidR="00EC1BFA" w:rsidRPr="00230D1C" w:rsidRDefault="00EC1BFA" w:rsidP="00EC1BFA">
      <w:pPr>
        <w:rPr>
          <w:noProof/>
          <w:lang w:eastAsia="ko-KR"/>
        </w:rPr>
      </w:pPr>
    </w:p>
    <w:p w14:paraId="55697BA6" w14:textId="77777777" w:rsidR="00EC1BFA" w:rsidRPr="00230D1C" w:rsidRDefault="00EC1BFA" w:rsidP="00EC1BFA">
      <w:pPr>
        <w:pStyle w:val="Heading3"/>
        <w:rPr>
          <w:noProof/>
          <w:lang w:eastAsia="ko-KR"/>
        </w:rPr>
      </w:pPr>
      <w:bookmarkStart w:id="16277" w:name="_Toc152621706"/>
      <w:r w:rsidRPr="00230D1C">
        <w:rPr>
          <w:noProof/>
        </w:rPr>
        <w:t>14.2.1</w:t>
      </w:r>
      <w:r>
        <w:rPr>
          <w:noProof/>
          <w:lang w:eastAsia="ko-KR"/>
        </w:rPr>
        <w:t>5B</w:t>
      </w:r>
      <w:r w:rsidRPr="00230D1C">
        <w:rPr>
          <w:noProof/>
        </w:rPr>
        <w:tab/>
        <w:t>/</w:t>
      </w:r>
      <w:r w:rsidRPr="00D929A4">
        <w:t>&lt;x&gt;</w:t>
      </w:r>
      <w:r w:rsidRPr="00230D1C">
        <w:rPr>
          <w:noProof/>
        </w:rPr>
        <w:t>/OffNetwork/</w:t>
      </w:r>
      <w:r w:rsidRPr="00230D1C">
        <w:rPr>
          <w:noProof/>
          <w:lang w:eastAsia="ko-KR"/>
        </w:rPr>
        <w:t>Default</w:t>
      </w:r>
      <w:r>
        <w:rPr>
          <w:noProof/>
          <w:lang w:eastAsia="ko-KR"/>
        </w:rPr>
        <w:t>PQI</w:t>
      </w:r>
      <w:r w:rsidRPr="00230D1C">
        <w:rPr>
          <w:noProof/>
          <w:lang w:eastAsia="ko-KR"/>
        </w:rPr>
        <w:t>/MCVideoPrivateCallSignalling</w:t>
      </w:r>
      <w:bookmarkEnd w:id="16277"/>
    </w:p>
    <w:p w14:paraId="4AB96B9E" w14:textId="77777777" w:rsidR="00EC1BFA" w:rsidRPr="00230D1C" w:rsidRDefault="00EC1BFA" w:rsidP="00EC1BFA">
      <w:pPr>
        <w:pStyle w:val="TH"/>
        <w:rPr>
          <w:noProof/>
          <w:lang w:eastAsia="ko-KR"/>
        </w:rPr>
      </w:pPr>
      <w:r w:rsidRPr="00230D1C">
        <w:rPr>
          <w:noProof/>
        </w:rPr>
        <w:t>Table </w:t>
      </w:r>
      <w:r w:rsidRPr="00230D1C">
        <w:rPr>
          <w:noProof/>
          <w:lang w:eastAsia="ko-KR"/>
        </w:rPr>
        <w:t>14.</w:t>
      </w:r>
      <w:r w:rsidRPr="00230D1C">
        <w:rPr>
          <w:noProof/>
        </w:rPr>
        <w:t>2.</w:t>
      </w:r>
      <w:r w:rsidRPr="00230D1C">
        <w:rPr>
          <w:noProof/>
          <w:lang w:eastAsia="ko-KR"/>
        </w:rPr>
        <w:t>1</w:t>
      </w:r>
      <w:r>
        <w:rPr>
          <w:noProof/>
          <w:lang w:eastAsia="ko-KR"/>
        </w:rPr>
        <w:t>5B</w:t>
      </w:r>
      <w:r w:rsidRPr="00230D1C">
        <w:rPr>
          <w:noProof/>
        </w:rPr>
        <w:t>.1: /</w:t>
      </w:r>
      <w:r w:rsidRPr="00551AA2">
        <w:t>&lt;x&gt;</w:t>
      </w:r>
      <w:r w:rsidRPr="00230D1C">
        <w:rPr>
          <w:noProof/>
        </w:rPr>
        <w:t>/OffNetwork/</w:t>
      </w:r>
      <w:r w:rsidRPr="00230D1C">
        <w:rPr>
          <w:noProof/>
          <w:lang w:eastAsia="ko-KR"/>
        </w:rPr>
        <w:t>Default</w:t>
      </w:r>
      <w:r>
        <w:rPr>
          <w:noProof/>
          <w:lang w:eastAsia="ko-KR"/>
        </w:rPr>
        <w:t>PQI</w:t>
      </w:r>
      <w:r w:rsidRPr="00230D1C">
        <w:rPr>
          <w:noProof/>
          <w:lang w:eastAsia="ko-KR"/>
        </w:rPr>
        <w:t>/MCVideoPrivateCall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EC1BFA" w:rsidRPr="00230D1C" w14:paraId="46B71251" w14:textId="77777777" w:rsidTr="00745CC7">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6625DD8" w14:textId="77777777" w:rsidR="00EC1BFA" w:rsidRPr="00230D1C" w:rsidRDefault="00EC1BFA" w:rsidP="00745CC7">
            <w:pPr>
              <w:rPr>
                <w:rFonts w:ascii="Arial" w:hAnsi="Arial" w:cs="Arial"/>
                <w:noProof/>
                <w:sz w:val="18"/>
                <w:szCs w:val="18"/>
              </w:rPr>
            </w:pPr>
            <w:r w:rsidRPr="00230D1C">
              <w:rPr>
                <w:noProof/>
              </w:rPr>
              <w:t>OffNetwork/</w:t>
            </w:r>
            <w:r w:rsidRPr="00230D1C">
              <w:rPr>
                <w:noProof/>
                <w:lang w:eastAsia="ko-KR"/>
              </w:rPr>
              <w:t>Default</w:t>
            </w:r>
            <w:r>
              <w:rPr>
                <w:noProof/>
                <w:lang w:eastAsia="ko-KR"/>
              </w:rPr>
              <w:t>PQI</w:t>
            </w:r>
            <w:r w:rsidRPr="00230D1C">
              <w:rPr>
                <w:noProof/>
                <w:lang w:eastAsia="ko-KR"/>
              </w:rPr>
              <w:t>/MCVideoPrivateCallSignalling</w:t>
            </w:r>
          </w:p>
        </w:tc>
      </w:tr>
      <w:tr w:rsidR="00EC1BFA" w:rsidRPr="00230D1C" w14:paraId="7DC0FF6D"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8468803" w14:textId="77777777" w:rsidR="00EC1BFA" w:rsidRPr="00230D1C" w:rsidRDefault="00EC1BFA" w:rsidP="00745CC7">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DCCC15" w14:textId="77777777" w:rsidR="00EC1BFA" w:rsidRPr="00230D1C" w:rsidRDefault="00EC1BFA" w:rsidP="00745CC7">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8E182B" w14:textId="77777777" w:rsidR="00EC1BFA" w:rsidRPr="00230D1C" w:rsidRDefault="00EC1BFA" w:rsidP="00745CC7">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4221F5" w14:textId="77777777" w:rsidR="00EC1BFA" w:rsidRPr="00230D1C" w:rsidRDefault="00EC1BFA" w:rsidP="00745C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1D82E7" w14:textId="77777777" w:rsidR="00EC1BFA" w:rsidRPr="00230D1C" w:rsidRDefault="00EC1BFA" w:rsidP="00745C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A33BC07" w14:textId="77777777" w:rsidR="00EC1BFA" w:rsidRPr="00230D1C" w:rsidRDefault="00EC1BFA" w:rsidP="00745CC7">
            <w:pPr>
              <w:jc w:val="center"/>
              <w:rPr>
                <w:rFonts w:ascii="Arial" w:hAnsi="Arial" w:cs="Arial"/>
                <w:b/>
                <w:noProof/>
                <w:sz w:val="18"/>
                <w:szCs w:val="18"/>
              </w:rPr>
            </w:pPr>
          </w:p>
        </w:tc>
      </w:tr>
      <w:tr w:rsidR="00EC1BFA" w:rsidRPr="00230D1C" w14:paraId="622276DC" w14:textId="77777777" w:rsidTr="00745C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0140336" w14:textId="77777777" w:rsidR="00EC1BFA" w:rsidRPr="00230D1C" w:rsidRDefault="00EC1BFA" w:rsidP="00745CC7">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CC3051" w14:textId="77777777" w:rsidR="00EC1BFA" w:rsidRPr="00230D1C" w:rsidRDefault="00EC1BFA" w:rsidP="00745CC7">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667D74" w14:textId="77777777" w:rsidR="00EC1BFA" w:rsidRPr="00230D1C" w:rsidRDefault="00EC1BFA" w:rsidP="00745CC7">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E77F70" w14:textId="77777777" w:rsidR="00EC1BFA" w:rsidRPr="00230D1C" w:rsidRDefault="00EC1BFA" w:rsidP="00745CC7">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10E3A5" w14:textId="77777777" w:rsidR="00EC1BFA" w:rsidRPr="00230D1C" w:rsidRDefault="00EC1BFA" w:rsidP="00745C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2FA29CD" w14:textId="77777777" w:rsidR="00EC1BFA" w:rsidRPr="00230D1C" w:rsidRDefault="00EC1BFA" w:rsidP="00745CC7">
            <w:pPr>
              <w:jc w:val="center"/>
              <w:rPr>
                <w:b/>
                <w:noProof/>
              </w:rPr>
            </w:pPr>
          </w:p>
        </w:tc>
      </w:tr>
      <w:tr w:rsidR="00EC1BFA" w:rsidRPr="00230D1C" w14:paraId="31362EF3" w14:textId="77777777" w:rsidTr="00745CC7">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F36CA82" w14:textId="77777777" w:rsidR="00EC1BFA" w:rsidRPr="00230D1C" w:rsidRDefault="00EC1BFA" w:rsidP="00745CC7">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5403CF57" w14:textId="26CB5C85" w:rsidR="00EC1BFA" w:rsidRPr="00230D1C" w:rsidRDefault="00EC1BFA" w:rsidP="00745CC7">
            <w:pPr>
              <w:rPr>
                <w:noProof/>
                <w:lang w:eastAsia="ko-KR"/>
              </w:rPr>
            </w:pPr>
            <w:r w:rsidRPr="00230D1C">
              <w:rPr>
                <w:noProof/>
              </w:rPr>
              <w:t xml:space="preserve">This leaf node indicates </w:t>
            </w:r>
            <w:r w:rsidRPr="00230D1C">
              <w:rPr>
                <w:noProof/>
                <w:lang w:eastAsia="ko-KR"/>
              </w:rPr>
              <w:t xml:space="preserve">the default </w:t>
            </w:r>
            <w:r>
              <w:rPr>
                <w:noProof/>
                <w:lang w:eastAsia="ko-KR"/>
              </w:rPr>
              <w:t>PQI</w:t>
            </w:r>
            <w:r w:rsidRPr="00230D1C">
              <w:rPr>
                <w:noProof/>
                <w:lang w:eastAsia="ko-KR"/>
              </w:rPr>
              <w:t xml:space="preserve"> value (</w:t>
            </w:r>
            <w:r w:rsidRPr="00230D1C">
              <w:rPr>
                <w:noProof/>
              </w:rPr>
              <w:t>as specified in 3GPP TS 2</w:t>
            </w:r>
            <w:r w:rsidRPr="00230D1C">
              <w:rPr>
                <w:noProof/>
                <w:lang w:eastAsia="ko-KR"/>
              </w:rPr>
              <w:t>3</w:t>
            </w:r>
            <w:r w:rsidRPr="00230D1C">
              <w:rPr>
                <w:noProof/>
              </w:rPr>
              <w:t>.</w:t>
            </w:r>
            <w:r w:rsidRPr="00230D1C">
              <w:rPr>
                <w:noProof/>
                <w:lang w:eastAsia="ko-KR"/>
              </w:rPr>
              <w:t>3</w:t>
            </w:r>
            <w:r>
              <w:rPr>
                <w:noProof/>
                <w:lang w:eastAsia="ko-KR"/>
              </w:rPr>
              <w:t>04</w:t>
            </w:r>
            <w:r w:rsidRPr="00230D1C">
              <w:rPr>
                <w:noProof/>
              </w:rPr>
              <w:t> </w:t>
            </w:r>
            <w:r>
              <w:rPr>
                <w:noProof/>
              </w:rPr>
              <w:t>[</w:t>
            </w:r>
            <w:r w:rsidR="00091063">
              <w:rPr>
                <w:noProof/>
                <w:lang w:eastAsia="zh-CN"/>
              </w:rPr>
              <w:t>25</w:t>
            </w:r>
            <w:r>
              <w:rPr>
                <w:noProof/>
              </w:rPr>
              <w:t>]</w:t>
            </w:r>
            <w:r w:rsidRPr="00230D1C">
              <w:rPr>
                <w:noProof/>
                <w:lang w:eastAsia="ko-KR"/>
              </w:rPr>
              <w:t xml:space="preserve">) for the </w:t>
            </w:r>
            <w:r w:rsidRPr="00230D1C">
              <w:rPr>
                <w:rFonts w:eastAsia="SimSun"/>
                <w:noProof/>
                <w:lang w:eastAsia="zh-CN"/>
              </w:rPr>
              <w:t>MCVideo private call signalling</w:t>
            </w:r>
            <w:r w:rsidRPr="00230D1C">
              <w:rPr>
                <w:noProof/>
                <w:lang w:eastAsia="ko-KR"/>
              </w:rPr>
              <w:t>.</w:t>
            </w:r>
          </w:p>
        </w:tc>
      </w:tr>
    </w:tbl>
    <w:p w14:paraId="06B3DACD" w14:textId="77777777" w:rsidR="00EC1BFA" w:rsidRPr="00230D1C" w:rsidRDefault="00EC1BFA" w:rsidP="00EC1BFA">
      <w:pPr>
        <w:rPr>
          <w:noProof/>
          <w:lang w:eastAsia="ko-KR"/>
        </w:rPr>
      </w:pPr>
    </w:p>
    <w:p w14:paraId="3CDD98A1" w14:textId="77777777" w:rsidR="00EC1BFA" w:rsidRPr="00230D1C" w:rsidRDefault="00EC1BFA" w:rsidP="00EC1BFA">
      <w:pPr>
        <w:pStyle w:val="B1"/>
        <w:rPr>
          <w:noProof/>
        </w:rPr>
      </w:pPr>
      <w:r w:rsidRPr="00230D1C">
        <w:rPr>
          <w:noProof/>
        </w:rPr>
        <w:t>-</w:t>
      </w:r>
      <w:r w:rsidRPr="00230D1C">
        <w:rPr>
          <w:noProof/>
        </w:rPr>
        <w:tab/>
        <w:t xml:space="preserve">Values: </w:t>
      </w:r>
      <w:r>
        <w:rPr>
          <w:rFonts w:hint="eastAsia"/>
          <w:noProof/>
        </w:rPr>
        <w:t>21-26, 55-61, 90-93</w:t>
      </w:r>
    </w:p>
    <w:p w14:paraId="1C352E22" w14:textId="77777777" w:rsidR="00EC1BFA" w:rsidRPr="00230D1C" w:rsidRDefault="00EC1BFA" w:rsidP="00EC1BFA">
      <w:pPr>
        <w:rPr>
          <w:noProof/>
          <w:lang w:eastAsia="ko-KR"/>
        </w:rPr>
      </w:pPr>
      <w:r w:rsidRPr="00230D1C">
        <w:rPr>
          <w:noProof/>
          <w:lang w:eastAsia="ko-KR"/>
        </w:rPr>
        <w:t xml:space="preserve">The MCVideo user data with the lowest </w:t>
      </w:r>
      <w:r>
        <w:rPr>
          <w:noProof/>
          <w:lang w:eastAsia="ko-KR"/>
        </w:rPr>
        <w:t>PQI</w:t>
      </w:r>
      <w:r w:rsidRPr="00230D1C">
        <w:rPr>
          <w:noProof/>
          <w:lang w:eastAsia="ko-KR"/>
        </w:rPr>
        <w:t xml:space="preserve"> value shall be considered as the MCVideo user data having the highest priority among the MCVideo user data.</w:t>
      </w:r>
    </w:p>
    <w:p w14:paraId="3F37996E" w14:textId="77777777" w:rsidR="00EC1BFA" w:rsidRPr="00230D1C" w:rsidRDefault="00EC1BFA" w:rsidP="00EC1BFA">
      <w:pPr>
        <w:pStyle w:val="Heading3"/>
        <w:rPr>
          <w:noProof/>
          <w:lang w:eastAsia="ko-KR"/>
        </w:rPr>
      </w:pPr>
      <w:bookmarkStart w:id="16278" w:name="_Toc152621707"/>
      <w:r w:rsidRPr="00230D1C">
        <w:rPr>
          <w:noProof/>
        </w:rPr>
        <w:t>14.2.1</w:t>
      </w:r>
      <w:r>
        <w:rPr>
          <w:noProof/>
          <w:lang w:eastAsia="ko-KR"/>
        </w:rPr>
        <w:t>5C</w:t>
      </w:r>
      <w:r w:rsidRPr="00230D1C">
        <w:rPr>
          <w:noProof/>
        </w:rPr>
        <w:tab/>
        <w:t>/</w:t>
      </w:r>
      <w:r w:rsidRPr="00D929A4">
        <w:t>&lt;x&gt;</w:t>
      </w:r>
      <w:r w:rsidRPr="00230D1C">
        <w:rPr>
          <w:noProof/>
        </w:rPr>
        <w:t>/OffNetwork/</w:t>
      </w:r>
      <w:r w:rsidRPr="00230D1C">
        <w:rPr>
          <w:noProof/>
          <w:lang w:eastAsia="ko-KR"/>
        </w:rPr>
        <w:t>Default</w:t>
      </w:r>
      <w:r>
        <w:rPr>
          <w:noProof/>
          <w:lang w:eastAsia="ko-KR"/>
        </w:rPr>
        <w:t>PQI</w:t>
      </w:r>
      <w:r w:rsidRPr="00230D1C">
        <w:rPr>
          <w:noProof/>
          <w:lang w:eastAsia="ko-KR"/>
        </w:rPr>
        <w:t>/MCVideoPrivateCallMedia</w:t>
      </w:r>
      <w:bookmarkEnd w:id="16278"/>
    </w:p>
    <w:p w14:paraId="5305EAF3" w14:textId="77777777" w:rsidR="00EC1BFA" w:rsidRPr="00230D1C" w:rsidRDefault="00EC1BFA" w:rsidP="00EC1BFA">
      <w:pPr>
        <w:pStyle w:val="TH"/>
        <w:rPr>
          <w:noProof/>
          <w:lang w:eastAsia="ko-KR"/>
        </w:rPr>
      </w:pPr>
      <w:r w:rsidRPr="00230D1C">
        <w:rPr>
          <w:noProof/>
        </w:rPr>
        <w:t>Table </w:t>
      </w:r>
      <w:r w:rsidRPr="00230D1C">
        <w:rPr>
          <w:noProof/>
          <w:lang w:eastAsia="ko-KR"/>
        </w:rPr>
        <w:t>14.</w:t>
      </w:r>
      <w:r w:rsidRPr="00230D1C">
        <w:rPr>
          <w:noProof/>
        </w:rPr>
        <w:t>2.</w:t>
      </w:r>
      <w:r w:rsidRPr="00230D1C">
        <w:rPr>
          <w:noProof/>
          <w:lang w:eastAsia="ko-KR"/>
        </w:rPr>
        <w:t>1</w:t>
      </w:r>
      <w:r>
        <w:rPr>
          <w:noProof/>
          <w:lang w:eastAsia="ko-KR"/>
        </w:rPr>
        <w:t>5C</w:t>
      </w:r>
      <w:r w:rsidRPr="00230D1C">
        <w:rPr>
          <w:noProof/>
        </w:rPr>
        <w:t>.1: /</w:t>
      </w:r>
      <w:r w:rsidRPr="00551AA2">
        <w:t>&lt;x&gt;</w:t>
      </w:r>
      <w:r w:rsidRPr="00230D1C">
        <w:rPr>
          <w:noProof/>
        </w:rPr>
        <w:t>/OffNetwork/</w:t>
      </w:r>
      <w:r w:rsidRPr="00230D1C">
        <w:rPr>
          <w:noProof/>
          <w:lang w:eastAsia="ko-KR"/>
        </w:rPr>
        <w:t>Default</w:t>
      </w:r>
      <w:r>
        <w:rPr>
          <w:noProof/>
          <w:lang w:eastAsia="ko-KR"/>
        </w:rPr>
        <w:t>PQI</w:t>
      </w:r>
      <w:r w:rsidRPr="00230D1C">
        <w:rPr>
          <w:noProof/>
          <w:lang w:eastAsia="ko-KR"/>
        </w:rPr>
        <w:t>/MCVideoPrivateCallMedi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EC1BFA" w:rsidRPr="00230D1C" w14:paraId="7053149C" w14:textId="77777777" w:rsidTr="00745CC7">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5134BE3" w14:textId="77777777" w:rsidR="00EC1BFA" w:rsidRPr="00230D1C" w:rsidRDefault="00EC1BFA" w:rsidP="00745CC7">
            <w:pPr>
              <w:rPr>
                <w:rFonts w:ascii="Arial" w:hAnsi="Arial" w:cs="Arial"/>
                <w:noProof/>
                <w:sz w:val="18"/>
                <w:szCs w:val="18"/>
              </w:rPr>
            </w:pPr>
            <w:r w:rsidRPr="00230D1C">
              <w:rPr>
                <w:noProof/>
              </w:rPr>
              <w:t>OffNetwork/</w:t>
            </w:r>
            <w:r w:rsidRPr="00230D1C">
              <w:rPr>
                <w:noProof/>
                <w:lang w:eastAsia="ko-KR"/>
              </w:rPr>
              <w:t>Default</w:t>
            </w:r>
            <w:r>
              <w:rPr>
                <w:noProof/>
                <w:lang w:eastAsia="ko-KR"/>
              </w:rPr>
              <w:t>PQI</w:t>
            </w:r>
            <w:r w:rsidRPr="00230D1C">
              <w:rPr>
                <w:noProof/>
                <w:lang w:eastAsia="ko-KR"/>
              </w:rPr>
              <w:t>/MCVideoPrivateCallMedia</w:t>
            </w:r>
          </w:p>
        </w:tc>
      </w:tr>
      <w:tr w:rsidR="00EC1BFA" w:rsidRPr="00230D1C" w14:paraId="697ED189"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E4A9A03" w14:textId="77777777" w:rsidR="00EC1BFA" w:rsidRPr="00230D1C" w:rsidRDefault="00EC1BFA" w:rsidP="00745CC7">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0329F3" w14:textId="77777777" w:rsidR="00EC1BFA" w:rsidRPr="00230D1C" w:rsidRDefault="00EC1BFA" w:rsidP="00745CC7">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6D2658" w14:textId="77777777" w:rsidR="00EC1BFA" w:rsidRPr="00230D1C" w:rsidRDefault="00EC1BFA" w:rsidP="00745CC7">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64DA5B" w14:textId="77777777" w:rsidR="00EC1BFA" w:rsidRPr="00230D1C" w:rsidRDefault="00EC1BFA" w:rsidP="00745C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19AD79" w14:textId="77777777" w:rsidR="00EC1BFA" w:rsidRPr="00230D1C" w:rsidRDefault="00EC1BFA" w:rsidP="00745C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520E1AF" w14:textId="77777777" w:rsidR="00EC1BFA" w:rsidRPr="00230D1C" w:rsidRDefault="00EC1BFA" w:rsidP="00745CC7">
            <w:pPr>
              <w:jc w:val="center"/>
              <w:rPr>
                <w:rFonts w:ascii="Arial" w:hAnsi="Arial" w:cs="Arial"/>
                <w:b/>
                <w:noProof/>
                <w:sz w:val="18"/>
                <w:szCs w:val="18"/>
              </w:rPr>
            </w:pPr>
          </w:p>
        </w:tc>
      </w:tr>
      <w:tr w:rsidR="00EC1BFA" w:rsidRPr="00230D1C" w14:paraId="38931DF3" w14:textId="77777777" w:rsidTr="00745C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139623D" w14:textId="77777777" w:rsidR="00EC1BFA" w:rsidRPr="00230D1C" w:rsidRDefault="00EC1BFA" w:rsidP="00745CC7">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7AA676" w14:textId="77777777" w:rsidR="00EC1BFA" w:rsidRPr="00230D1C" w:rsidRDefault="00EC1BFA" w:rsidP="00745CC7">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50D0B6" w14:textId="77777777" w:rsidR="00EC1BFA" w:rsidRPr="00230D1C" w:rsidRDefault="00EC1BFA" w:rsidP="00745CC7">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63B9C5" w14:textId="77777777" w:rsidR="00EC1BFA" w:rsidRPr="00230D1C" w:rsidRDefault="00EC1BFA" w:rsidP="00745CC7">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DAAABB" w14:textId="77777777" w:rsidR="00EC1BFA" w:rsidRPr="00230D1C" w:rsidRDefault="00EC1BFA" w:rsidP="00745C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7D4C4E9" w14:textId="77777777" w:rsidR="00EC1BFA" w:rsidRPr="00230D1C" w:rsidRDefault="00EC1BFA" w:rsidP="00745CC7">
            <w:pPr>
              <w:jc w:val="center"/>
              <w:rPr>
                <w:b/>
                <w:noProof/>
              </w:rPr>
            </w:pPr>
          </w:p>
        </w:tc>
      </w:tr>
      <w:tr w:rsidR="00EC1BFA" w:rsidRPr="00230D1C" w14:paraId="40B40572" w14:textId="77777777" w:rsidTr="00745CC7">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EF0BE21" w14:textId="77777777" w:rsidR="00EC1BFA" w:rsidRPr="00230D1C" w:rsidRDefault="00EC1BFA" w:rsidP="00745CC7">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74BAE36F" w14:textId="7442F008" w:rsidR="00EC1BFA" w:rsidRPr="00230D1C" w:rsidRDefault="00EC1BFA" w:rsidP="00745CC7">
            <w:pPr>
              <w:rPr>
                <w:noProof/>
                <w:lang w:eastAsia="ko-KR"/>
              </w:rPr>
            </w:pPr>
            <w:r w:rsidRPr="00230D1C">
              <w:rPr>
                <w:noProof/>
              </w:rPr>
              <w:t xml:space="preserve">This leaf node indicates </w:t>
            </w:r>
            <w:r w:rsidRPr="00230D1C">
              <w:rPr>
                <w:noProof/>
                <w:lang w:eastAsia="ko-KR"/>
              </w:rPr>
              <w:t xml:space="preserve">the default </w:t>
            </w:r>
            <w:r>
              <w:rPr>
                <w:noProof/>
                <w:lang w:eastAsia="ko-KR"/>
              </w:rPr>
              <w:t>PQI</w:t>
            </w:r>
            <w:r w:rsidRPr="00230D1C">
              <w:rPr>
                <w:noProof/>
                <w:lang w:eastAsia="ko-KR"/>
              </w:rPr>
              <w:t xml:space="preserve"> value (</w:t>
            </w:r>
            <w:r w:rsidRPr="00230D1C">
              <w:rPr>
                <w:noProof/>
              </w:rPr>
              <w:t>as specified in 3GPP TS 2</w:t>
            </w:r>
            <w:r w:rsidRPr="00230D1C">
              <w:rPr>
                <w:noProof/>
                <w:lang w:eastAsia="ko-KR"/>
              </w:rPr>
              <w:t>3</w:t>
            </w:r>
            <w:r w:rsidRPr="00230D1C">
              <w:rPr>
                <w:noProof/>
              </w:rPr>
              <w:t>.</w:t>
            </w:r>
            <w:r w:rsidRPr="00230D1C">
              <w:rPr>
                <w:noProof/>
                <w:lang w:eastAsia="ko-KR"/>
              </w:rPr>
              <w:t>30</w:t>
            </w:r>
            <w:r>
              <w:rPr>
                <w:noProof/>
                <w:lang w:eastAsia="ko-KR"/>
              </w:rPr>
              <w:t>4</w:t>
            </w:r>
            <w:r w:rsidRPr="00230D1C">
              <w:rPr>
                <w:noProof/>
              </w:rPr>
              <w:t> </w:t>
            </w:r>
            <w:r>
              <w:rPr>
                <w:noProof/>
              </w:rPr>
              <w:t>[</w:t>
            </w:r>
            <w:r w:rsidR="00091063">
              <w:rPr>
                <w:noProof/>
                <w:lang w:eastAsia="zh-CN"/>
              </w:rPr>
              <w:t>25</w:t>
            </w:r>
            <w:r>
              <w:rPr>
                <w:noProof/>
              </w:rPr>
              <w:t>]</w:t>
            </w:r>
            <w:r w:rsidRPr="00230D1C">
              <w:rPr>
                <w:noProof/>
                <w:lang w:eastAsia="ko-KR"/>
              </w:rPr>
              <w:t xml:space="preserve">) for the </w:t>
            </w:r>
            <w:r w:rsidRPr="00230D1C">
              <w:rPr>
                <w:rFonts w:eastAsia="SimSun"/>
                <w:noProof/>
                <w:lang w:eastAsia="zh-CN"/>
              </w:rPr>
              <w:t xml:space="preserve">MCVideo private call </w:t>
            </w:r>
            <w:r w:rsidRPr="00230D1C">
              <w:rPr>
                <w:noProof/>
                <w:lang w:eastAsia="ko-KR"/>
              </w:rPr>
              <w:t>media.</w:t>
            </w:r>
          </w:p>
        </w:tc>
      </w:tr>
    </w:tbl>
    <w:p w14:paraId="5541C473" w14:textId="77777777" w:rsidR="00EC1BFA" w:rsidRPr="00230D1C" w:rsidRDefault="00EC1BFA" w:rsidP="00EC1BFA">
      <w:pPr>
        <w:rPr>
          <w:noProof/>
          <w:lang w:eastAsia="ko-KR"/>
        </w:rPr>
      </w:pPr>
    </w:p>
    <w:p w14:paraId="571A480B" w14:textId="77777777" w:rsidR="00EC1BFA" w:rsidRPr="00230D1C" w:rsidRDefault="00EC1BFA" w:rsidP="00EC1BFA">
      <w:pPr>
        <w:pStyle w:val="B1"/>
        <w:rPr>
          <w:noProof/>
        </w:rPr>
      </w:pPr>
      <w:r w:rsidRPr="00230D1C">
        <w:rPr>
          <w:noProof/>
        </w:rPr>
        <w:t>-</w:t>
      </w:r>
      <w:r w:rsidRPr="00230D1C">
        <w:rPr>
          <w:noProof/>
        </w:rPr>
        <w:tab/>
        <w:t xml:space="preserve">Values: </w:t>
      </w:r>
      <w:r>
        <w:rPr>
          <w:rFonts w:hint="eastAsia"/>
          <w:noProof/>
        </w:rPr>
        <w:t>21-26, 55-61, 90-93</w:t>
      </w:r>
    </w:p>
    <w:p w14:paraId="264AA6CA" w14:textId="77777777" w:rsidR="00EC1BFA" w:rsidRPr="00230D1C" w:rsidRDefault="00EC1BFA" w:rsidP="00EC1BFA">
      <w:pPr>
        <w:rPr>
          <w:noProof/>
          <w:lang w:eastAsia="ko-KR"/>
        </w:rPr>
      </w:pPr>
      <w:r w:rsidRPr="00230D1C">
        <w:rPr>
          <w:noProof/>
          <w:lang w:eastAsia="ko-KR"/>
        </w:rPr>
        <w:t xml:space="preserve">The MCVideo user data with the lowest </w:t>
      </w:r>
      <w:r>
        <w:rPr>
          <w:noProof/>
          <w:lang w:eastAsia="ko-KR"/>
        </w:rPr>
        <w:t>PQI</w:t>
      </w:r>
      <w:r w:rsidRPr="00230D1C">
        <w:rPr>
          <w:noProof/>
          <w:lang w:eastAsia="ko-KR"/>
        </w:rPr>
        <w:t xml:space="preserve"> value shall be considered as the MCVideo user data having the highest priority among the MCVideo user data.</w:t>
      </w:r>
    </w:p>
    <w:p w14:paraId="18ED503A" w14:textId="77777777" w:rsidR="00EC1BFA" w:rsidRPr="00230D1C" w:rsidRDefault="00EC1BFA" w:rsidP="00EC1BFA">
      <w:pPr>
        <w:pStyle w:val="Heading3"/>
        <w:rPr>
          <w:noProof/>
          <w:lang w:eastAsia="ko-KR"/>
        </w:rPr>
      </w:pPr>
      <w:bookmarkStart w:id="16279" w:name="_Toc152621708"/>
      <w:r w:rsidRPr="00230D1C">
        <w:rPr>
          <w:noProof/>
        </w:rPr>
        <w:t>14.2.1</w:t>
      </w:r>
      <w:r>
        <w:rPr>
          <w:noProof/>
          <w:lang w:eastAsia="ko-KR"/>
        </w:rPr>
        <w:t>5D</w:t>
      </w:r>
      <w:r w:rsidRPr="00230D1C">
        <w:rPr>
          <w:noProof/>
        </w:rPr>
        <w:tab/>
        <w:t>/</w:t>
      </w:r>
      <w:r w:rsidRPr="00D929A4">
        <w:t>&lt;x&gt;</w:t>
      </w:r>
      <w:r w:rsidRPr="00230D1C">
        <w:rPr>
          <w:noProof/>
        </w:rPr>
        <w:t>/OffNetwork/</w:t>
      </w:r>
      <w:r w:rsidRPr="00230D1C">
        <w:rPr>
          <w:noProof/>
          <w:lang w:eastAsia="ko-KR"/>
        </w:rPr>
        <w:t>Default</w:t>
      </w:r>
      <w:r>
        <w:rPr>
          <w:noProof/>
          <w:lang w:eastAsia="ko-KR"/>
        </w:rPr>
        <w:t>PQI</w:t>
      </w:r>
      <w:r w:rsidRPr="00230D1C">
        <w:rPr>
          <w:noProof/>
          <w:lang w:eastAsia="ko-KR"/>
        </w:rPr>
        <w:t>/</w:t>
      </w:r>
      <w:r w:rsidRPr="00230D1C">
        <w:rPr>
          <w:noProof/>
          <w:lang w:eastAsia="ko-KR"/>
        </w:rPr>
        <w:br/>
        <w:t>MCVideo</w:t>
      </w:r>
      <w:r w:rsidRPr="00230D1C">
        <w:rPr>
          <w:rFonts w:eastAsia="SimSun"/>
          <w:noProof/>
          <w:lang w:eastAsia="zh-CN"/>
        </w:rPr>
        <w:t>Emergency</w:t>
      </w:r>
      <w:r w:rsidRPr="00230D1C">
        <w:rPr>
          <w:noProof/>
          <w:lang w:eastAsia="ko-KR"/>
        </w:rPr>
        <w:t>PrivateCallS</w:t>
      </w:r>
      <w:r w:rsidRPr="00230D1C">
        <w:rPr>
          <w:rFonts w:eastAsia="SimSun"/>
          <w:noProof/>
          <w:lang w:eastAsia="zh-CN"/>
        </w:rPr>
        <w:t>ignalling</w:t>
      </w:r>
      <w:bookmarkEnd w:id="16279"/>
    </w:p>
    <w:p w14:paraId="632B876D" w14:textId="77777777" w:rsidR="00EC1BFA" w:rsidRPr="00230D1C" w:rsidRDefault="00EC1BFA" w:rsidP="00EC1BFA">
      <w:pPr>
        <w:pStyle w:val="TH"/>
        <w:rPr>
          <w:noProof/>
          <w:lang w:eastAsia="ko-KR"/>
        </w:rPr>
      </w:pPr>
      <w:r w:rsidRPr="00230D1C">
        <w:rPr>
          <w:noProof/>
        </w:rPr>
        <w:t>Table </w:t>
      </w:r>
      <w:r w:rsidRPr="00230D1C">
        <w:rPr>
          <w:noProof/>
          <w:lang w:eastAsia="ko-KR"/>
        </w:rPr>
        <w:t>14.</w:t>
      </w:r>
      <w:r w:rsidRPr="00230D1C">
        <w:rPr>
          <w:noProof/>
        </w:rPr>
        <w:t>2.</w:t>
      </w:r>
      <w:r w:rsidRPr="00230D1C">
        <w:rPr>
          <w:noProof/>
          <w:lang w:eastAsia="ko-KR"/>
        </w:rPr>
        <w:t>1</w:t>
      </w:r>
      <w:r>
        <w:rPr>
          <w:noProof/>
          <w:lang w:eastAsia="ko-KR"/>
        </w:rPr>
        <w:t>5D</w:t>
      </w:r>
      <w:r w:rsidRPr="00230D1C">
        <w:rPr>
          <w:noProof/>
        </w:rPr>
        <w:t>.1: /</w:t>
      </w:r>
      <w:r w:rsidRPr="00551AA2">
        <w:t>&lt;x&gt;</w:t>
      </w:r>
      <w:r w:rsidRPr="00230D1C">
        <w:rPr>
          <w:noProof/>
        </w:rPr>
        <w:t>/OffNetwork/</w:t>
      </w:r>
      <w:r w:rsidRPr="00230D1C">
        <w:rPr>
          <w:noProof/>
          <w:lang w:eastAsia="ko-KR"/>
        </w:rPr>
        <w:t>Default</w:t>
      </w:r>
      <w:r>
        <w:rPr>
          <w:noProof/>
          <w:lang w:eastAsia="ko-KR"/>
        </w:rPr>
        <w:t>PQI</w:t>
      </w:r>
      <w:r w:rsidRPr="00230D1C">
        <w:rPr>
          <w:noProof/>
          <w:lang w:eastAsia="ko-KR"/>
        </w:rPr>
        <w:t>/MCVideo</w:t>
      </w:r>
      <w:r w:rsidRPr="00230D1C">
        <w:rPr>
          <w:rFonts w:eastAsia="SimSun"/>
          <w:noProof/>
          <w:lang w:eastAsia="zh-CN"/>
        </w:rPr>
        <w:t>Emergency</w:t>
      </w:r>
      <w:r w:rsidRPr="00230D1C">
        <w:rPr>
          <w:noProof/>
          <w:lang w:eastAsia="ko-KR"/>
        </w:rPr>
        <w:t>PrivateCallS</w:t>
      </w:r>
      <w:r w:rsidRPr="00230D1C">
        <w:rPr>
          <w:rFonts w:eastAsia="SimSun"/>
          <w:noProof/>
          <w:lang w:eastAsia="zh-CN"/>
        </w:rPr>
        <w:t>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EC1BFA" w:rsidRPr="00230D1C" w14:paraId="05C2A73F" w14:textId="77777777" w:rsidTr="00745CC7">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7F74FF2" w14:textId="77777777" w:rsidR="00EC1BFA" w:rsidRPr="00230D1C" w:rsidRDefault="00EC1BFA" w:rsidP="00745CC7">
            <w:pPr>
              <w:rPr>
                <w:rFonts w:ascii="Arial" w:hAnsi="Arial" w:cs="Arial"/>
                <w:noProof/>
                <w:sz w:val="18"/>
                <w:szCs w:val="18"/>
              </w:rPr>
            </w:pPr>
            <w:r w:rsidRPr="00230D1C">
              <w:rPr>
                <w:noProof/>
              </w:rPr>
              <w:t>OffNetwork/</w:t>
            </w:r>
            <w:r w:rsidRPr="00230D1C">
              <w:rPr>
                <w:noProof/>
                <w:lang w:eastAsia="ko-KR"/>
              </w:rPr>
              <w:t>Default</w:t>
            </w:r>
            <w:r>
              <w:rPr>
                <w:noProof/>
                <w:lang w:eastAsia="ko-KR"/>
              </w:rPr>
              <w:t>PQI</w:t>
            </w:r>
            <w:r w:rsidRPr="00230D1C">
              <w:rPr>
                <w:noProof/>
                <w:lang w:eastAsia="ko-KR"/>
              </w:rPr>
              <w:t>/MCVideo</w:t>
            </w:r>
            <w:r w:rsidRPr="00230D1C">
              <w:rPr>
                <w:rFonts w:eastAsia="SimSun"/>
                <w:noProof/>
                <w:lang w:eastAsia="zh-CN"/>
              </w:rPr>
              <w:t>Emergency</w:t>
            </w:r>
            <w:r w:rsidRPr="00230D1C">
              <w:rPr>
                <w:noProof/>
                <w:lang w:eastAsia="ko-KR"/>
              </w:rPr>
              <w:t>PrivateCallS</w:t>
            </w:r>
            <w:r w:rsidRPr="00230D1C">
              <w:rPr>
                <w:rFonts w:eastAsia="SimSun"/>
                <w:noProof/>
                <w:lang w:eastAsia="zh-CN"/>
              </w:rPr>
              <w:t>ignalling</w:t>
            </w:r>
          </w:p>
        </w:tc>
      </w:tr>
      <w:tr w:rsidR="00EC1BFA" w:rsidRPr="00230D1C" w14:paraId="4AEAA4EA"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796D56F" w14:textId="77777777" w:rsidR="00EC1BFA" w:rsidRPr="00230D1C" w:rsidRDefault="00EC1BFA" w:rsidP="00745CC7">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86C9FC" w14:textId="77777777" w:rsidR="00EC1BFA" w:rsidRPr="00230D1C" w:rsidRDefault="00EC1BFA" w:rsidP="00745CC7">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FF870A" w14:textId="77777777" w:rsidR="00EC1BFA" w:rsidRPr="00230D1C" w:rsidRDefault="00EC1BFA" w:rsidP="00745CC7">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EC50D7" w14:textId="77777777" w:rsidR="00EC1BFA" w:rsidRPr="00230D1C" w:rsidRDefault="00EC1BFA" w:rsidP="00745C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E62982" w14:textId="77777777" w:rsidR="00EC1BFA" w:rsidRPr="00230D1C" w:rsidRDefault="00EC1BFA" w:rsidP="00745C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AD36586" w14:textId="77777777" w:rsidR="00EC1BFA" w:rsidRPr="00230D1C" w:rsidRDefault="00EC1BFA" w:rsidP="00745CC7">
            <w:pPr>
              <w:jc w:val="center"/>
              <w:rPr>
                <w:rFonts w:ascii="Arial" w:hAnsi="Arial" w:cs="Arial"/>
                <w:b/>
                <w:noProof/>
                <w:sz w:val="18"/>
                <w:szCs w:val="18"/>
              </w:rPr>
            </w:pPr>
          </w:p>
        </w:tc>
      </w:tr>
      <w:tr w:rsidR="00EC1BFA" w:rsidRPr="00230D1C" w14:paraId="2CA09F16" w14:textId="77777777" w:rsidTr="00745C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6C579C1" w14:textId="77777777" w:rsidR="00EC1BFA" w:rsidRPr="00230D1C" w:rsidRDefault="00EC1BFA" w:rsidP="00745CC7">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DCA54D" w14:textId="77777777" w:rsidR="00EC1BFA" w:rsidRPr="00230D1C" w:rsidRDefault="00EC1BFA" w:rsidP="00745CC7">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BE39B0" w14:textId="77777777" w:rsidR="00EC1BFA" w:rsidRPr="00230D1C" w:rsidRDefault="00EC1BFA" w:rsidP="00745CC7">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B7F00D" w14:textId="77777777" w:rsidR="00EC1BFA" w:rsidRPr="00230D1C" w:rsidRDefault="00EC1BFA" w:rsidP="00745CC7">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810345" w14:textId="77777777" w:rsidR="00EC1BFA" w:rsidRPr="00230D1C" w:rsidRDefault="00EC1BFA" w:rsidP="00745C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2673672" w14:textId="77777777" w:rsidR="00EC1BFA" w:rsidRPr="00230D1C" w:rsidRDefault="00EC1BFA" w:rsidP="00745CC7">
            <w:pPr>
              <w:jc w:val="center"/>
              <w:rPr>
                <w:b/>
                <w:noProof/>
              </w:rPr>
            </w:pPr>
          </w:p>
        </w:tc>
      </w:tr>
      <w:tr w:rsidR="00EC1BFA" w:rsidRPr="00230D1C" w14:paraId="2D305621" w14:textId="77777777" w:rsidTr="00745CC7">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903E982" w14:textId="77777777" w:rsidR="00EC1BFA" w:rsidRPr="00230D1C" w:rsidRDefault="00EC1BFA" w:rsidP="00745CC7">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621E3E4" w14:textId="79AB8D38" w:rsidR="00EC1BFA" w:rsidRPr="00230D1C" w:rsidRDefault="00EC1BFA" w:rsidP="00745CC7">
            <w:pPr>
              <w:rPr>
                <w:noProof/>
                <w:lang w:eastAsia="ko-KR"/>
              </w:rPr>
            </w:pPr>
            <w:r w:rsidRPr="00230D1C">
              <w:rPr>
                <w:noProof/>
              </w:rPr>
              <w:t xml:space="preserve">This leaf node indicates </w:t>
            </w:r>
            <w:r w:rsidRPr="00230D1C">
              <w:rPr>
                <w:noProof/>
                <w:lang w:eastAsia="ko-KR"/>
              </w:rPr>
              <w:t xml:space="preserve">the default </w:t>
            </w:r>
            <w:r>
              <w:rPr>
                <w:noProof/>
                <w:lang w:eastAsia="ko-KR"/>
              </w:rPr>
              <w:t>PQI</w:t>
            </w:r>
            <w:r w:rsidRPr="00230D1C">
              <w:rPr>
                <w:noProof/>
                <w:lang w:eastAsia="ko-KR"/>
              </w:rPr>
              <w:t xml:space="preserve"> value (</w:t>
            </w:r>
            <w:r w:rsidRPr="00230D1C">
              <w:rPr>
                <w:noProof/>
              </w:rPr>
              <w:t>as specified in 3GPP TS 2</w:t>
            </w:r>
            <w:r w:rsidRPr="00230D1C">
              <w:rPr>
                <w:noProof/>
                <w:lang w:eastAsia="ko-KR"/>
              </w:rPr>
              <w:t>3</w:t>
            </w:r>
            <w:r w:rsidRPr="00230D1C">
              <w:rPr>
                <w:noProof/>
              </w:rPr>
              <w:t>.</w:t>
            </w:r>
            <w:r>
              <w:rPr>
                <w:noProof/>
                <w:lang w:eastAsia="ko-KR"/>
              </w:rPr>
              <w:t>304</w:t>
            </w:r>
            <w:r w:rsidRPr="00230D1C">
              <w:rPr>
                <w:noProof/>
              </w:rPr>
              <w:t> </w:t>
            </w:r>
            <w:r>
              <w:rPr>
                <w:noProof/>
              </w:rPr>
              <w:t>[</w:t>
            </w:r>
            <w:r w:rsidR="00091063">
              <w:rPr>
                <w:noProof/>
                <w:lang w:eastAsia="zh-CN"/>
              </w:rPr>
              <w:t>25</w:t>
            </w:r>
            <w:r>
              <w:rPr>
                <w:noProof/>
              </w:rPr>
              <w:t>]</w:t>
            </w:r>
            <w:r w:rsidRPr="00230D1C">
              <w:rPr>
                <w:noProof/>
                <w:lang w:eastAsia="ko-KR"/>
              </w:rPr>
              <w:t xml:space="preserve">) for the </w:t>
            </w:r>
            <w:r w:rsidRPr="00230D1C">
              <w:rPr>
                <w:rFonts w:eastAsia="SimSun"/>
                <w:noProof/>
                <w:lang w:eastAsia="zh-CN"/>
              </w:rPr>
              <w:t xml:space="preserve">MCVideo </w:t>
            </w:r>
            <w:r w:rsidR="00F66D02" w:rsidRPr="00230D1C">
              <w:rPr>
                <w:noProof/>
                <w:lang w:eastAsia="ko-KR"/>
              </w:rPr>
              <w:t>emer</w:t>
            </w:r>
            <w:r w:rsidR="00F66D02">
              <w:rPr>
                <w:noProof/>
                <w:lang w:eastAsia="ko-KR"/>
              </w:rPr>
              <w:t>g</w:t>
            </w:r>
            <w:r w:rsidR="00F66D02" w:rsidRPr="00230D1C">
              <w:rPr>
                <w:noProof/>
                <w:lang w:eastAsia="ko-KR"/>
              </w:rPr>
              <w:t>ency</w:t>
            </w:r>
            <w:r w:rsidRPr="00230D1C">
              <w:rPr>
                <w:noProof/>
                <w:lang w:eastAsia="ko-KR"/>
              </w:rPr>
              <w:t xml:space="preserve"> </w:t>
            </w:r>
            <w:r w:rsidRPr="00230D1C">
              <w:rPr>
                <w:rFonts w:eastAsia="SimSun"/>
                <w:noProof/>
                <w:lang w:eastAsia="zh-CN"/>
              </w:rPr>
              <w:t xml:space="preserve">private call </w:t>
            </w:r>
            <w:r w:rsidRPr="00230D1C">
              <w:rPr>
                <w:noProof/>
                <w:lang w:eastAsia="ko-KR"/>
              </w:rPr>
              <w:t>signalling.</w:t>
            </w:r>
          </w:p>
        </w:tc>
      </w:tr>
    </w:tbl>
    <w:p w14:paraId="32650196" w14:textId="77777777" w:rsidR="00EC1BFA" w:rsidRPr="00230D1C" w:rsidRDefault="00EC1BFA" w:rsidP="00EC1BFA">
      <w:pPr>
        <w:rPr>
          <w:noProof/>
          <w:lang w:eastAsia="ko-KR"/>
        </w:rPr>
      </w:pPr>
    </w:p>
    <w:p w14:paraId="67FAA9E9" w14:textId="77777777" w:rsidR="00EC1BFA" w:rsidRPr="00230D1C" w:rsidRDefault="00EC1BFA" w:rsidP="00EC1BFA">
      <w:pPr>
        <w:pStyle w:val="B1"/>
        <w:rPr>
          <w:noProof/>
        </w:rPr>
      </w:pPr>
      <w:r w:rsidRPr="00230D1C">
        <w:rPr>
          <w:noProof/>
        </w:rPr>
        <w:t>-</w:t>
      </w:r>
      <w:r w:rsidRPr="00230D1C">
        <w:rPr>
          <w:noProof/>
        </w:rPr>
        <w:tab/>
        <w:t xml:space="preserve">Values: </w:t>
      </w:r>
      <w:r>
        <w:rPr>
          <w:rFonts w:hint="eastAsia"/>
          <w:noProof/>
        </w:rPr>
        <w:t>21-26, 55-61, 90-93</w:t>
      </w:r>
    </w:p>
    <w:p w14:paraId="1655485B" w14:textId="77777777" w:rsidR="00EC1BFA" w:rsidRPr="00230D1C" w:rsidRDefault="00EC1BFA" w:rsidP="00EC1BFA">
      <w:pPr>
        <w:rPr>
          <w:noProof/>
          <w:lang w:eastAsia="ko-KR"/>
        </w:rPr>
      </w:pPr>
      <w:r w:rsidRPr="00230D1C">
        <w:rPr>
          <w:noProof/>
          <w:lang w:eastAsia="ko-KR"/>
        </w:rPr>
        <w:t xml:space="preserve">The MCVideo user data with the lowest </w:t>
      </w:r>
      <w:r>
        <w:rPr>
          <w:noProof/>
          <w:lang w:eastAsia="ko-KR"/>
        </w:rPr>
        <w:t>PQI</w:t>
      </w:r>
      <w:r w:rsidRPr="00230D1C">
        <w:rPr>
          <w:noProof/>
          <w:lang w:eastAsia="ko-KR"/>
        </w:rPr>
        <w:t xml:space="preserve"> value shall be considered as the MCVideo user data having the highest priority among the MCVideo user data.</w:t>
      </w:r>
    </w:p>
    <w:p w14:paraId="60C5966F" w14:textId="77777777" w:rsidR="00EC1BFA" w:rsidRPr="00230D1C" w:rsidRDefault="00EC1BFA" w:rsidP="00EC1BFA">
      <w:pPr>
        <w:pStyle w:val="Heading3"/>
        <w:rPr>
          <w:noProof/>
          <w:lang w:eastAsia="ko-KR"/>
        </w:rPr>
      </w:pPr>
      <w:bookmarkStart w:id="16280" w:name="_Toc152621709"/>
      <w:r w:rsidRPr="00230D1C">
        <w:rPr>
          <w:noProof/>
        </w:rPr>
        <w:t>14.2.1</w:t>
      </w:r>
      <w:r w:rsidRPr="00230D1C">
        <w:rPr>
          <w:noProof/>
          <w:lang w:eastAsia="ko-KR"/>
        </w:rPr>
        <w:t>5</w:t>
      </w:r>
      <w:r>
        <w:rPr>
          <w:noProof/>
          <w:lang w:eastAsia="ko-KR"/>
        </w:rPr>
        <w:t>E</w:t>
      </w:r>
      <w:r w:rsidRPr="00230D1C">
        <w:rPr>
          <w:noProof/>
        </w:rPr>
        <w:tab/>
        <w:t>/</w:t>
      </w:r>
      <w:r w:rsidRPr="00D929A4">
        <w:t>&lt;x&gt;</w:t>
      </w:r>
      <w:r w:rsidRPr="00230D1C">
        <w:rPr>
          <w:noProof/>
        </w:rPr>
        <w:t>/OffNetwork/</w:t>
      </w:r>
      <w:r w:rsidRPr="00230D1C">
        <w:rPr>
          <w:noProof/>
          <w:lang w:eastAsia="ko-KR"/>
        </w:rPr>
        <w:t>Default</w:t>
      </w:r>
      <w:r>
        <w:rPr>
          <w:noProof/>
          <w:lang w:eastAsia="ko-KR"/>
        </w:rPr>
        <w:t>PQI</w:t>
      </w:r>
      <w:r w:rsidRPr="00230D1C">
        <w:rPr>
          <w:noProof/>
          <w:lang w:eastAsia="ko-KR"/>
        </w:rPr>
        <w:t>/</w:t>
      </w:r>
      <w:r w:rsidRPr="00230D1C">
        <w:rPr>
          <w:noProof/>
          <w:lang w:eastAsia="ko-KR"/>
        </w:rPr>
        <w:br/>
        <w:t>MCVideo</w:t>
      </w:r>
      <w:r w:rsidRPr="00230D1C">
        <w:rPr>
          <w:rFonts w:eastAsia="SimSun"/>
          <w:noProof/>
          <w:lang w:eastAsia="zh-CN"/>
        </w:rPr>
        <w:t>Emergency</w:t>
      </w:r>
      <w:r w:rsidRPr="00230D1C">
        <w:rPr>
          <w:noProof/>
          <w:lang w:eastAsia="ko-KR"/>
        </w:rPr>
        <w:t>PrivateCallMedia</w:t>
      </w:r>
      <w:bookmarkEnd w:id="16280"/>
    </w:p>
    <w:p w14:paraId="17291630" w14:textId="77777777" w:rsidR="00EC1BFA" w:rsidRPr="00230D1C" w:rsidRDefault="00EC1BFA" w:rsidP="00EC1BFA">
      <w:pPr>
        <w:pStyle w:val="TH"/>
        <w:rPr>
          <w:noProof/>
          <w:lang w:eastAsia="ko-KR"/>
        </w:rPr>
      </w:pPr>
      <w:r w:rsidRPr="00230D1C">
        <w:rPr>
          <w:noProof/>
        </w:rPr>
        <w:t>Table </w:t>
      </w:r>
      <w:r w:rsidRPr="00230D1C">
        <w:rPr>
          <w:noProof/>
          <w:lang w:eastAsia="ko-KR"/>
        </w:rPr>
        <w:t>14.</w:t>
      </w:r>
      <w:r w:rsidRPr="00230D1C">
        <w:rPr>
          <w:noProof/>
        </w:rPr>
        <w:t>2.</w:t>
      </w:r>
      <w:r w:rsidRPr="00230D1C">
        <w:rPr>
          <w:noProof/>
          <w:lang w:eastAsia="ko-KR"/>
        </w:rPr>
        <w:t>15</w:t>
      </w:r>
      <w:r>
        <w:rPr>
          <w:noProof/>
          <w:lang w:eastAsia="ko-KR"/>
        </w:rPr>
        <w:t>E</w:t>
      </w:r>
      <w:r w:rsidRPr="00230D1C">
        <w:rPr>
          <w:noProof/>
        </w:rPr>
        <w:t>.1: /</w:t>
      </w:r>
      <w:r w:rsidRPr="00551AA2">
        <w:t>&lt;x&gt;</w:t>
      </w:r>
      <w:r w:rsidRPr="00230D1C">
        <w:rPr>
          <w:noProof/>
        </w:rPr>
        <w:t>/OffNetwork/</w:t>
      </w:r>
      <w:r w:rsidRPr="00230D1C">
        <w:rPr>
          <w:noProof/>
          <w:lang w:eastAsia="ko-KR"/>
        </w:rPr>
        <w:t>Default</w:t>
      </w:r>
      <w:r>
        <w:rPr>
          <w:noProof/>
          <w:lang w:eastAsia="ko-KR"/>
        </w:rPr>
        <w:t>PQI</w:t>
      </w:r>
      <w:r w:rsidRPr="00230D1C">
        <w:rPr>
          <w:noProof/>
          <w:lang w:eastAsia="ko-KR"/>
        </w:rPr>
        <w:t>/MCVideo</w:t>
      </w:r>
      <w:r w:rsidRPr="00230D1C">
        <w:rPr>
          <w:rFonts w:eastAsia="SimSun"/>
          <w:noProof/>
          <w:lang w:eastAsia="zh-CN"/>
        </w:rPr>
        <w:t>Emergency</w:t>
      </w:r>
      <w:r w:rsidRPr="00230D1C">
        <w:rPr>
          <w:noProof/>
          <w:lang w:eastAsia="ko-KR"/>
        </w:rPr>
        <w:t>PrivateCallMedi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EC1BFA" w:rsidRPr="00230D1C" w14:paraId="57E6ACF5" w14:textId="77777777" w:rsidTr="00745CC7">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E44FE90" w14:textId="77777777" w:rsidR="00EC1BFA" w:rsidRPr="00230D1C" w:rsidRDefault="00EC1BFA" w:rsidP="00745CC7">
            <w:pPr>
              <w:rPr>
                <w:rFonts w:ascii="Arial" w:hAnsi="Arial" w:cs="Arial"/>
                <w:noProof/>
                <w:sz w:val="18"/>
                <w:szCs w:val="18"/>
              </w:rPr>
            </w:pPr>
            <w:r w:rsidRPr="00230D1C">
              <w:rPr>
                <w:noProof/>
              </w:rPr>
              <w:t>OffNetwork/</w:t>
            </w:r>
            <w:r w:rsidRPr="00230D1C">
              <w:rPr>
                <w:noProof/>
                <w:lang w:eastAsia="ko-KR"/>
              </w:rPr>
              <w:t>Default</w:t>
            </w:r>
            <w:r>
              <w:rPr>
                <w:noProof/>
                <w:lang w:eastAsia="ko-KR"/>
              </w:rPr>
              <w:t>PQI</w:t>
            </w:r>
            <w:r w:rsidRPr="00230D1C">
              <w:rPr>
                <w:noProof/>
                <w:lang w:eastAsia="ko-KR"/>
              </w:rPr>
              <w:t>/MCVideo</w:t>
            </w:r>
            <w:r w:rsidRPr="00230D1C">
              <w:rPr>
                <w:rFonts w:eastAsia="SimSun"/>
                <w:noProof/>
                <w:lang w:eastAsia="zh-CN"/>
              </w:rPr>
              <w:t>Emergency</w:t>
            </w:r>
            <w:r w:rsidRPr="00230D1C">
              <w:rPr>
                <w:noProof/>
                <w:lang w:eastAsia="ko-KR"/>
              </w:rPr>
              <w:t>PrivateCallMedia</w:t>
            </w:r>
          </w:p>
        </w:tc>
      </w:tr>
      <w:tr w:rsidR="00EC1BFA" w:rsidRPr="00230D1C" w14:paraId="6E19E4BA" w14:textId="77777777" w:rsidTr="00745CC7">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7861A41" w14:textId="77777777" w:rsidR="00EC1BFA" w:rsidRPr="00230D1C" w:rsidRDefault="00EC1BFA" w:rsidP="00745CC7">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AA14FD" w14:textId="77777777" w:rsidR="00EC1BFA" w:rsidRPr="00230D1C" w:rsidRDefault="00EC1BFA" w:rsidP="00745CC7">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F424E5" w14:textId="77777777" w:rsidR="00EC1BFA" w:rsidRPr="00230D1C" w:rsidRDefault="00EC1BFA" w:rsidP="00745CC7">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38501C" w14:textId="77777777" w:rsidR="00EC1BFA" w:rsidRPr="00230D1C" w:rsidRDefault="00EC1BFA" w:rsidP="00745CC7">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664A17" w14:textId="77777777" w:rsidR="00EC1BFA" w:rsidRPr="00230D1C" w:rsidRDefault="00EC1BFA" w:rsidP="00745CC7">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8354160" w14:textId="77777777" w:rsidR="00EC1BFA" w:rsidRPr="00230D1C" w:rsidRDefault="00EC1BFA" w:rsidP="00745CC7">
            <w:pPr>
              <w:jc w:val="center"/>
              <w:rPr>
                <w:rFonts w:ascii="Arial" w:hAnsi="Arial" w:cs="Arial"/>
                <w:b/>
                <w:noProof/>
                <w:sz w:val="18"/>
                <w:szCs w:val="18"/>
              </w:rPr>
            </w:pPr>
          </w:p>
        </w:tc>
      </w:tr>
      <w:tr w:rsidR="00EC1BFA" w:rsidRPr="00230D1C" w14:paraId="6FC5E863" w14:textId="77777777" w:rsidTr="00745CC7">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268A023" w14:textId="77777777" w:rsidR="00EC1BFA" w:rsidRPr="00230D1C" w:rsidRDefault="00EC1BFA" w:rsidP="00745CC7">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D46690" w14:textId="77777777" w:rsidR="00EC1BFA" w:rsidRPr="00230D1C" w:rsidRDefault="00EC1BFA" w:rsidP="00745CC7">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6F61EE" w14:textId="77777777" w:rsidR="00EC1BFA" w:rsidRPr="00230D1C" w:rsidRDefault="00EC1BFA" w:rsidP="00745CC7">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0CA31A" w14:textId="77777777" w:rsidR="00EC1BFA" w:rsidRPr="00230D1C" w:rsidRDefault="00EC1BFA" w:rsidP="00745CC7">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DA0CC3" w14:textId="77777777" w:rsidR="00EC1BFA" w:rsidRPr="00230D1C" w:rsidRDefault="00EC1BFA" w:rsidP="00745CC7">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4287966" w14:textId="77777777" w:rsidR="00EC1BFA" w:rsidRPr="00230D1C" w:rsidRDefault="00EC1BFA" w:rsidP="00745CC7">
            <w:pPr>
              <w:jc w:val="center"/>
              <w:rPr>
                <w:b/>
                <w:noProof/>
              </w:rPr>
            </w:pPr>
          </w:p>
        </w:tc>
      </w:tr>
      <w:tr w:rsidR="00EC1BFA" w:rsidRPr="00230D1C" w14:paraId="0A76FA86" w14:textId="77777777" w:rsidTr="00745CC7">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16710FDC" w14:textId="77777777" w:rsidR="00EC1BFA" w:rsidRPr="00230D1C" w:rsidRDefault="00EC1BFA" w:rsidP="00745CC7">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A7A21FF" w14:textId="3F02D8A2" w:rsidR="00EC1BFA" w:rsidRPr="00230D1C" w:rsidRDefault="00EC1BFA" w:rsidP="00745CC7">
            <w:pPr>
              <w:rPr>
                <w:noProof/>
                <w:lang w:eastAsia="ko-KR"/>
              </w:rPr>
            </w:pPr>
            <w:r w:rsidRPr="00230D1C">
              <w:rPr>
                <w:noProof/>
              </w:rPr>
              <w:t xml:space="preserve">This leaf node indicates </w:t>
            </w:r>
            <w:r w:rsidRPr="00230D1C">
              <w:rPr>
                <w:noProof/>
                <w:lang w:eastAsia="ko-KR"/>
              </w:rPr>
              <w:t xml:space="preserve">the default </w:t>
            </w:r>
            <w:r>
              <w:rPr>
                <w:noProof/>
                <w:lang w:eastAsia="ko-KR"/>
              </w:rPr>
              <w:t>PQI</w:t>
            </w:r>
            <w:r w:rsidRPr="00230D1C">
              <w:rPr>
                <w:noProof/>
                <w:lang w:eastAsia="ko-KR"/>
              </w:rPr>
              <w:t xml:space="preserve"> value (</w:t>
            </w:r>
            <w:r w:rsidRPr="00230D1C">
              <w:rPr>
                <w:noProof/>
              </w:rPr>
              <w:t>as specified in 3GPP TS 2</w:t>
            </w:r>
            <w:r w:rsidRPr="00230D1C">
              <w:rPr>
                <w:noProof/>
                <w:lang w:eastAsia="ko-KR"/>
              </w:rPr>
              <w:t>3</w:t>
            </w:r>
            <w:r w:rsidRPr="00230D1C">
              <w:rPr>
                <w:noProof/>
              </w:rPr>
              <w:t>.</w:t>
            </w:r>
            <w:r>
              <w:rPr>
                <w:noProof/>
                <w:lang w:eastAsia="ko-KR"/>
              </w:rPr>
              <w:t>304</w:t>
            </w:r>
            <w:r w:rsidRPr="00230D1C">
              <w:rPr>
                <w:noProof/>
              </w:rPr>
              <w:t> </w:t>
            </w:r>
            <w:r>
              <w:rPr>
                <w:noProof/>
              </w:rPr>
              <w:t>[</w:t>
            </w:r>
            <w:r w:rsidR="00091063">
              <w:rPr>
                <w:noProof/>
                <w:lang w:eastAsia="zh-CN"/>
              </w:rPr>
              <w:t>25</w:t>
            </w:r>
            <w:r>
              <w:rPr>
                <w:noProof/>
              </w:rPr>
              <w:t>]</w:t>
            </w:r>
            <w:r w:rsidRPr="00230D1C">
              <w:rPr>
                <w:noProof/>
                <w:lang w:eastAsia="ko-KR"/>
              </w:rPr>
              <w:t xml:space="preserve">) for the </w:t>
            </w:r>
            <w:r w:rsidRPr="00230D1C">
              <w:rPr>
                <w:rFonts w:eastAsia="SimSun"/>
                <w:noProof/>
                <w:lang w:eastAsia="zh-CN"/>
              </w:rPr>
              <w:t xml:space="preserve">MCVideo </w:t>
            </w:r>
            <w:r w:rsidR="00F66D02" w:rsidRPr="00230D1C">
              <w:rPr>
                <w:noProof/>
                <w:lang w:eastAsia="ko-KR"/>
              </w:rPr>
              <w:t>emer</w:t>
            </w:r>
            <w:r w:rsidR="00F66D02">
              <w:rPr>
                <w:noProof/>
                <w:lang w:eastAsia="ko-KR"/>
              </w:rPr>
              <w:t>g</w:t>
            </w:r>
            <w:r w:rsidR="00F66D02" w:rsidRPr="00230D1C">
              <w:rPr>
                <w:noProof/>
                <w:lang w:eastAsia="ko-KR"/>
              </w:rPr>
              <w:t>ency</w:t>
            </w:r>
            <w:r w:rsidRPr="00230D1C">
              <w:rPr>
                <w:noProof/>
                <w:lang w:eastAsia="ko-KR"/>
              </w:rPr>
              <w:t xml:space="preserve"> </w:t>
            </w:r>
            <w:r w:rsidRPr="00230D1C">
              <w:rPr>
                <w:rFonts w:eastAsia="SimSun"/>
                <w:noProof/>
                <w:lang w:eastAsia="zh-CN"/>
              </w:rPr>
              <w:t xml:space="preserve">private call </w:t>
            </w:r>
            <w:r w:rsidRPr="00230D1C">
              <w:rPr>
                <w:noProof/>
                <w:lang w:eastAsia="ko-KR"/>
              </w:rPr>
              <w:t>media.</w:t>
            </w:r>
          </w:p>
        </w:tc>
      </w:tr>
    </w:tbl>
    <w:p w14:paraId="117593B7" w14:textId="77777777" w:rsidR="00EC1BFA" w:rsidRPr="00230D1C" w:rsidRDefault="00EC1BFA" w:rsidP="00EC1BFA">
      <w:pPr>
        <w:rPr>
          <w:noProof/>
          <w:lang w:eastAsia="ko-KR"/>
        </w:rPr>
      </w:pPr>
    </w:p>
    <w:p w14:paraId="66B08D53" w14:textId="77777777" w:rsidR="00EC1BFA" w:rsidRPr="00230D1C" w:rsidRDefault="00EC1BFA" w:rsidP="00EC1BFA">
      <w:pPr>
        <w:pStyle w:val="B1"/>
        <w:rPr>
          <w:noProof/>
        </w:rPr>
      </w:pPr>
      <w:r w:rsidRPr="00230D1C">
        <w:rPr>
          <w:noProof/>
        </w:rPr>
        <w:t>-</w:t>
      </w:r>
      <w:r w:rsidRPr="00230D1C">
        <w:rPr>
          <w:noProof/>
        </w:rPr>
        <w:tab/>
        <w:t xml:space="preserve">Values: </w:t>
      </w:r>
      <w:r>
        <w:rPr>
          <w:rFonts w:hint="eastAsia"/>
          <w:noProof/>
        </w:rPr>
        <w:t>21-26, 55-61, 90-93</w:t>
      </w:r>
    </w:p>
    <w:p w14:paraId="1E2A8BAF" w14:textId="77777777" w:rsidR="00EC1BFA" w:rsidRPr="00230D1C" w:rsidRDefault="00EC1BFA" w:rsidP="00EC1BFA">
      <w:pPr>
        <w:rPr>
          <w:noProof/>
          <w:lang w:eastAsia="ko-KR"/>
        </w:rPr>
      </w:pPr>
      <w:r w:rsidRPr="00230D1C">
        <w:rPr>
          <w:noProof/>
          <w:lang w:eastAsia="ko-KR"/>
        </w:rPr>
        <w:t xml:space="preserve">The MCVideo user data with the lowest </w:t>
      </w:r>
      <w:r>
        <w:rPr>
          <w:noProof/>
          <w:lang w:eastAsia="ko-KR"/>
        </w:rPr>
        <w:t>PQI</w:t>
      </w:r>
      <w:r w:rsidRPr="00230D1C">
        <w:rPr>
          <w:noProof/>
          <w:lang w:eastAsia="ko-KR"/>
        </w:rPr>
        <w:t xml:space="preserve"> value shall be considered as the MCVideo user data having the highest priority among the MCVideo user data.</w:t>
      </w:r>
    </w:p>
    <w:p w14:paraId="0CF79004" w14:textId="77777777" w:rsidR="00872A5E" w:rsidRPr="00230D1C" w:rsidRDefault="00872A5E" w:rsidP="00872A5E">
      <w:pPr>
        <w:pStyle w:val="Heading3"/>
        <w:rPr>
          <w:noProof/>
          <w:lang w:eastAsia="ko-KR"/>
        </w:rPr>
      </w:pPr>
      <w:bookmarkStart w:id="16281" w:name="_Toc152621710"/>
      <w:r w:rsidRPr="00230D1C">
        <w:rPr>
          <w:noProof/>
          <w:lang w:eastAsia="ko-KR"/>
        </w:rPr>
        <w:t>14.2</w:t>
      </w:r>
      <w:r w:rsidRPr="00230D1C">
        <w:rPr>
          <w:noProof/>
        </w:rPr>
        <w:t>.</w:t>
      </w:r>
      <w:r w:rsidRPr="00230D1C">
        <w:rPr>
          <w:noProof/>
          <w:lang w:eastAsia="ko-KR"/>
        </w:rPr>
        <w:t>16</w:t>
      </w:r>
      <w:r w:rsidRPr="00230D1C">
        <w:rPr>
          <w:noProof/>
        </w:rPr>
        <w:tab/>
        <w:t>/</w:t>
      </w:r>
      <w:r w:rsidRPr="00D929A4">
        <w:t>&lt;x&gt;</w:t>
      </w:r>
      <w:r w:rsidRPr="00230D1C">
        <w:rPr>
          <w:noProof/>
        </w:rPr>
        <w:t>/OffNetwork</w:t>
      </w:r>
      <w:r w:rsidRPr="00230D1C">
        <w:rPr>
          <w:noProof/>
          <w:lang w:eastAsia="ko-KR"/>
        </w:rPr>
        <w:t>/</w:t>
      </w:r>
      <w:r w:rsidRPr="00230D1C">
        <w:rPr>
          <w:noProof/>
        </w:rPr>
        <w:t>PrivateCall</w:t>
      </w:r>
      <w:bookmarkEnd w:id="16263"/>
      <w:bookmarkEnd w:id="16264"/>
      <w:bookmarkEnd w:id="16265"/>
      <w:bookmarkEnd w:id="16266"/>
      <w:bookmarkEnd w:id="16267"/>
      <w:bookmarkEnd w:id="16268"/>
      <w:bookmarkEnd w:id="16269"/>
      <w:bookmarkEnd w:id="16270"/>
      <w:bookmarkEnd w:id="16271"/>
      <w:bookmarkEnd w:id="16272"/>
      <w:bookmarkEnd w:id="16273"/>
      <w:bookmarkEnd w:id="16274"/>
      <w:bookmarkEnd w:id="16275"/>
      <w:bookmarkEnd w:id="16276"/>
      <w:bookmarkEnd w:id="16281"/>
    </w:p>
    <w:p w14:paraId="105C9BE2" w14:textId="77777777" w:rsidR="00872A5E" w:rsidRPr="00551AA2" w:rsidRDefault="00872A5E" w:rsidP="00551AA2">
      <w:pPr>
        <w:pStyle w:val="TH"/>
      </w:pPr>
      <w:r w:rsidRPr="00551AA2">
        <w:t>Table 14.2.16.1: /&lt;x&gt;/OffNetwork/PrivateCal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872A5E" w:rsidRPr="00230D1C" w14:paraId="421FAF46"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4BD4E9F1" w14:textId="77777777" w:rsidR="00872A5E" w:rsidRPr="00230D1C" w:rsidRDefault="00872A5E" w:rsidP="003D5736">
            <w:pPr>
              <w:rPr>
                <w:rFonts w:ascii="Arial" w:hAnsi="Arial" w:cs="Arial"/>
                <w:noProof/>
                <w:sz w:val="18"/>
                <w:szCs w:val="18"/>
              </w:rPr>
            </w:pPr>
            <w:r w:rsidRPr="00230D1C">
              <w:rPr>
                <w:noProof/>
              </w:rPr>
              <w:t>OffNetwork/PrivateCall</w:t>
            </w:r>
          </w:p>
        </w:tc>
      </w:tr>
      <w:tr w:rsidR="00872A5E" w:rsidRPr="00230D1C" w14:paraId="213ED5F9" w14:textId="77777777" w:rsidTr="000D0EF6">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493D969" w14:textId="77777777" w:rsidR="00872A5E" w:rsidRPr="00230D1C" w:rsidRDefault="00872A5E" w:rsidP="003D573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0867D6" w14:textId="77777777" w:rsidR="00872A5E" w:rsidRPr="00230D1C" w:rsidRDefault="00872A5E" w:rsidP="000D0EF6">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845CA7" w14:textId="77777777" w:rsidR="00872A5E" w:rsidRPr="00230D1C" w:rsidRDefault="00872A5E" w:rsidP="000D0EF6">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E33952" w14:textId="77777777" w:rsidR="00872A5E" w:rsidRPr="00230D1C" w:rsidRDefault="00872A5E" w:rsidP="000D0EF6">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1B0A02" w14:textId="77777777" w:rsidR="00872A5E" w:rsidRPr="00230D1C" w:rsidRDefault="00872A5E" w:rsidP="000D0EF6">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85BB515" w14:textId="77777777" w:rsidR="00872A5E" w:rsidRPr="00230D1C" w:rsidRDefault="00872A5E" w:rsidP="003D5736">
            <w:pPr>
              <w:jc w:val="center"/>
              <w:rPr>
                <w:rFonts w:ascii="Arial" w:hAnsi="Arial" w:cs="Arial"/>
                <w:b/>
                <w:noProof/>
                <w:sz w:val="18"/>
                <w:szCs w:val="18"/>
              </w:rPr>
            </w:pPr>
          </w:p>
        </w:tc>
      </w:tr>
      <w:tr w:rsidR="00872A5E" w:rsidRPr="00230D1C" w14:paraId="6EDB5430" w14:textId="77777777" w:rsidTr="000D0EF6">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2A38827" w14:textId="77777777" w:rsidR="00872A5E" w:rsidRPr="00230D1C" w:rsidRDefault="00872A5E" w:rsidP="003D573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AAF9B6" w14:textId="77777777" w:rsidR="00872A5E" w:rsidRPr="00230D1C" w:rsidRDefault="00872A5E" w:rsidP="000D0EF6">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3AA823" w14:textId="77777777" w:rsidR="00872A5E" w:rsidRPr="00230D1C" w:rsidRDefault="00872A5E" w:rsidP="000D0EF6">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514291" w14:textId="77777777" w:rsidR="00872A5E" w:rsidRPr="00230D1C" w:rsidRDefault="00872A5E" w:rsidP="000D0EF6">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73BE9F" w14:textId="77777777" w:rsidR="00872A5E" w:rsidRPr="00230D1C" w:rsidRDefault="00872A5E" w:rsidP="000D0EF6">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0649CAC" w14:textId="77777777" w:rsidR="00872A5E" w:rsidRPr="00230D1C" w:rsidRDefault="00872A5E" w:rsidP="003D5736">
            <w:pPr>
              <w:jc w:val="center"/>
              <w:rPr>
                <w:b/>
                <w:noProof/>
              </w:rPr>
            </w:pPr>
          </w:p>
        </w:tc>
      </w:tr>
      <w:tr w:rsidR="00872A5E" w:rsidRPr="00230D1C" w14:paraId="7ACF5674"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6F39B03E" w14:textId="77777777" w:rsidR="00872A5E" w:rsidRPr="00230D1C" w:rsidRDefault="00872A5E" w:rsidP="003D573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32B2FA4" w14:textId="77777777" w:rsidR="00872A5E" w:rsidRPr="00230D1C" w:rsidRDefault="00872A5E" w:rsidP="003D5736">
            <w:pPr>
              <w:rPr>
                <w:noProof/>
                <w:lang w:eastAsia="ko-KR"/>
              </w:rPr>
            </w:pPr>
            <w:r w:rsidRPr="00230D1C">
              <w:rPr>
                <w:noProof/>
              </w:rPr>
              <w:t xml:space="preserve">This interior node </w:t>
            </w:r>
            <w:r w:rsidRPr="00230D1C">
              <w:rPr>
                <w:noProof/>
                <w:lang w:eastAsia="ko-KR"/>
              </w:rPr>
              <w:t xml:space="preserve">is a placeholder </w:t>
            </w:r>
            <w:r w:rsidRPr="00230D1C">
              <w:rPr>
                <w:noProof/>
              </w:rPr>
              <w:t xml:space="preserve">for </w:t>
            </w:r>
            <w:r w:rsidRPr="00230D1C">
              <w:rPr>
                <w:noProof/>
                <w:lang w:eastAsia="ko-KR"/>
              </w:rPr>
              <w:t>p</w:t>
            </w:r>
            <w:r w:rsidRPr="00230D1C">
              <w:rPr>
                <w:noProof/>
              </w:rPr>
              <w:t xml:space="preserve">rivate </w:t>
            </w:r>
            <w:r w:rsidRPr="00230D1C">
              <w:rPr>
                <w:noProof/>
                <w:lang w:eastAsia="ko-KR"/>
              </w:rPr>
              <w:t>c</w:t>
            </w:r>
            <w:r w:rsidRPr="00230D1C">
              <w:rPr>
                <w:noProof/>
              </w:rPr>
              <w:t>all configuration</w:t>
            </w:r>
            <w:r w:rsidRPr="00230D1C">
              <w:rPr>
                <w:noProof/>
                <w:lang w:eastAsia="ko-KR"/>
              </w:rPr>
              <w:t>.</w:t>
            </w:r>
          </w:p>
        </w:tc>
      </w:tr>
    </w:tbl>
    <w:p w14:paraId="7F34A2F6" w14:textId="77777777" w:rsidR="00C572DE" w:rsidRPr="00230D1C" w:rsidRDefault="00C572DE" w:rsidP="00C572DE">
      <w:pPr>
        <w:rPr>
          <w:noProof/>
          <w:lang w:eastAsia="ko-KR"/>
        </w:rPr>
      </w:pPr>
      <w:bookmarkStart w:id="16282" w:name="_Toc20158400"/>
      <w:bookmarkStart w:id="16283" w:name="_Toc27507948"/>
      <w:bookmarkStart w:id="16284" w:name="_Toc27508814"/>
      <w:bookmarkStart w:id="16285" w:name="_Toc27509679"/>
      <w:bookmarkStart w:id="16286" w:name="_Toc27553809"/>
      <w:bookmarkStart w:id="16287" w:name="_Toc27554675"/>
      <w:bookmarkStart w:id="16288" w:name="_Toc27555542"/>
      <w:bookmarkStart w:id="16289" w:name="_Toc27556406"/>
      <w:bookmarkStart w:id="16290" w:name="_Toc36036607"/>
      <w:bookmarkStart w:id="16291" w:name="_Toc45274362"/>
      <w:bookmarkStart w:id="16292" w:name="_Toc51938091"/>
      <w:bookmarkStart w:id="16293" w:name="_Toc51939285"/>
    </w:p>
    <w:p w14:paraId="215CBD44" w14:textId="77777777" w:rsidR="00872A5E" w:rsidRPr="00230D1C" w:rsidRDefault="00872A5E" w:rsidP="00872A5E">
      <w:pPr>
        <w:pStyle w:val="Heading3"/>
        <w:rPr>
          <w:noProof/>
          <w:lang w:eastAsia="ko-KR"/>
        </w:rPr>
      </w:pPr>
      <w:bookmarkStart w:id="16294" w:name="_Toc144198579"/>
      <w:bookmarkStart w:id="16295" w:name="_Toc144200223"/>
      <w:bookmarkStart w:id="16296" w:name="_Toc152621711"/>
      <w:r w:rsidRPr="00230D1C">
        <w:rPr>
          <w:noProof/>
        </w:rPr>
        <w:t>14.2.</w:t>
      </w:r>
      <w:r w:rsidRPr="00230D1C">
        <w:rPr>
          <w:noProof/>
          <w:lang w:eastAsia="ko-KR"/>
        </w:rPr>
        <w:t>17</w:t>
      </w:r>
      <w:r w:rsidRPr="00230D1C">
        <w:rPr>
          <w:noProof/>
        </w:rPr>
        <w:tab/>
        <w:t>/</w:t>
      </w:r>
      <w:r w:rsidRPr="00D929A4">
        <w:t>&lt;x&gt;</w:t>
      </w:r>
      <w:r w:rsidRPr="00230D1C">
        <w:rPr>
          <w:noProof/>
        </w:rPr>
        <w:t>/OffNetwork/PrivateCall/MaxDuration</w:t>
      </w:r>
      <w:bookmarkEnd w:id="16282"/>
      <w:bookmarkEnd w:id="16283"/>
      <w:bookmarkEnd w:id="16284"/>
      <w:bookmarkEnd w:id="16285"/>
      <w:bookmarkEnd w:id="16286"/>
      <w:bookmarkEnd w:id="16287"/>
      <w:bookmarkEnd w:id="16288"/>
      <w:bookmarkEnd w:id="16289"/>
      <w:bookmarkEnd w:id="16290"/>
      <w:bookmarkEnd w:id="16291"/>
      <w:bookmarkEnd w:id="16292"/>
      <w:bookmarkEnd w:id="16293"/>
      <w:bookmarkEnd w:id="16294"/>
      <w:bookmarkEnd w:id="16295"/>
      <w:bookmarkEnd w:id="16296"/>
    </w:p>
    <w:p w14:paraId="7DD5A3F4" w14:textId="77777777" w:rsidR="00872A5E" w:rsidRPr="00551AA2" w:rsidRDefault="00872A5E" w:rsidP="00551AA2">
      <w:pPr>
        <w:pStyle w:val="TH"/>
      </w:pPr>
      <w:r w:rsidRPr="00551AA2">
        <w:t>Table 14.2.17.1: /&lt;x&gt;/OffNetwork/PrivateCall/MaxDur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872A5E" w:rsidRPr="00230D1C" w14:paraId="7AAB1AE6"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7FFC812" w14:textId="77777777" w:rsidR="00872A5E" w:rsidRPr="00230D1C" w:rsidRDefault="00872A5E" w:rsidP="003D5736">
            <w:pPr>
              <w:rPr>
                <w:rFonts w:ascii="Arial" w:hAnsi="Arial" w:cs="Arial"/>
                <w:noProof/>
                <w:sz w:val="18"/>
                <w:szCs w:val="18"/>
              </w:rPr>
            </w:pPr>
            <w:r w:rsidRPr="00230D1C">
              <w:rPr>
                <w:noProof/>
              </w:rPr>
              <w:t>OffNetwork/PrivateCall/MaxDuration</w:t>
            </w:r>
          </w:p>
        </w:tc>
      </w:tr>
      <w:tr w:rsidR="00872A5E" w:rsidRPr="00230D1C" w14:paraId="58A04452" w14:textId="77777777" w:rsidTr="000D0EF6">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133EAE2" w14:textId="77777777" w:rsidR="00872A5E" w:rsidRPr="00230D1C" w:rsidRDefault="00872A5E" w:rsidP="003D573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C6A75D" w14:textId="77777777" w:rsidR="00872A5E" w:rsidRPr="00230D1C" w:rsidRDefault="00872A5E" w:rsidP="000D0EF6">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0F444B" w14:textId="77777777" w:rsidR="00872A5E" w:rsidRPr="00230D1C" w:rsidRDefault="00872A5E" w:rsidP="000D0EF6">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BBE337" w14:textId="77777777" w:rsidR="00872A5E" w:rsidRPr="00230D1C" w:rsidRDefault="00872A5E" w:rsidP="000D0EF6">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087305" w14:textId="77777777" w:rsidR="00872A5E" w:rsidRPr="00230D1C" w:rsidRDefault="00872A5E" w:rsidP="000D0EF6">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9316FF1" w14:textId="77777777" w:rsidR="00872A5E" w:rsidRPr="00230D1C" w:rsidRDefault="00872A5E" w:rsidP="003D5736">
            <w:pPr>
              <w:jc w:val="center"/>
              <w:rPr>
                <w:rFonts w:ascii="Arial" w:hAnsi="Arial" w:cs="Arial"/>
                <w:b/>
                <w:noProof/>
                <w:sz w:val="18"/>
                <w:szCs w:val="18"/>
              </w:rPr>
            </w:pPr>
          </w:p>
        </w:tc>
      </w:tr>
      <w:tr w:rsidR="00872A5E" w:rsidRPr="00230D1C" w14:paraId="0C156CD7" w14:textId="77777777" w:rsidTr="000D0EF6">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1769DA7A" w14:textId="77777777" w:rsidR="00872A5E" w:rsidRPr="00230D1C" w:rsidRDefault="00872A5E" w:rsidP="003D573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EF483F" w14:textId="77777777" w:rsidR="00872A5E" w:rsidRPr="00230D1C" w:rsidRDefault="00872A5E" w:rsidP="000D0EF6">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B36F21" w14:textId="77777777" w:rsidR="00872A5E" w:rsidRPr="00230D1C" w:rsidRDefault="00872A5E" w:rsidP="000D0EF6">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BB2173" w14:textId="77777777" w:rsidR="00872A5E" w:rsidRPr="00230D1C" w:rsidRDefault="00872A5E" w:rsidP="000D0EF6">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FF182A" w14:textId="77777777" w:rsidR="00872A5E" w:rsidRPr="00230D1C" w:rsidRDefault="00872A5E" w:rsidP="000D0EF6">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744EBF7F" w14:textId="77777777" w:rsidR="00872A5E" w:rsidRPr="00230D1C" w:rsidRDefault="00872A5E" w:rsidP="003D5736">
            <w:pPr>
              <w:jc w:val="center"/>
              <w:rPr>
                <w:b/>
                <w:noProof/>
              </w:rPr>
            </w:pPr>
          </w:p>
        </w:tc>
      </w:tr>
      <w:tr w:rsidR="00872A5E" w:rsidRPr="00230D1C" w14:paraId="0B65FA40"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2CFD37C4" w14:textId="77777777" w:rsidR="00872A5E" w:rsidRPr="00230D1C" w:rsidRDefault="00872A5E" w:rsidP="003D573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95134DF" w14:textId="77777777" w:rsidR="00872A5E" w:rsidRPr="00230D1C" w:rsidRDefault="00872A5E" w:rsidP="003D5736">
            <w:pPr>
              <w:rPr>
                <w:noProof/>
                <w:lang w:eastAsia="ko-KR"/>
              </w:rPr>
            </w:pPr>
            <w:r w:rsidRPr="00230D1C">
              <w:rPr>
                <w:noProof/>
              </w:rPr>
              <w:t xml:space="preserve">This leaf node indicates </w:t>
            </w:r>
            <w:r w:rsidRPr="00230D1C">
              <w:rPr>
                <w:noProof/>
                <w:lang w:eastAsia="ko-KR"/>
              </w:rPr>
              <w:t>m</w:t>
            </w:r>
            <w:r w:rsidRPr="00230D1C">
              <w:rPr>
                <w:noProof/>
              </w:rPr>
              <w:t>ax private call duration</w:t>
            </w:r>
            <w:r w:rsidRPr="00230D1C">
              <w:rPr>
                <w:noProof/>
                <w:lang w:eastAsia="ko-KR"/>
              </w:rPr>
              <w:t>.</w:t>
            </w:r>
          </w:p>
        </w:tc>
      </w:tr>
    </w:tbl>
    <w:p w14:paraId="623E154E" w14:textId="77777777" w:rsidR="00C572DE" w:rsidRPr="00230D1C" w:rsidRDefault="00C572DE" w:rsidP="00C572DE">
      <w:pPr>
        <w:rPr>
          <w:noProof/>
          <w:lang w:eastAsia="ko-KR"/>
        </w:rPr>
      </w:pPr>
    </w:p>
    <w:p w14:paraId="02C44A0D" w14:textId="77777777" w:rsidR="00872A5E" w:rsidRPr="00230D1C" w:rsidRDefault="00872A5E" w:rsidP="00872A5E">
      <w:pPr>
        <w:pStyle w:val="B1"/>
        <w:rPr>
          <w:noProof/>
        </w:rPr>
      </w:pPr>
      <w:r w:rsidRPr="00230D1C">
        <w:rPr>
          <w:noProof/>
        </w:rPr>
        <w:t>-</w:t>
      </w:r>
      <w:r w:rsidRPr="00230D1C">
        <w:rPr>
          <w:noProof/>
        </w:rPr>
        <w:tab/>
        <w:t xml:space="preserve">Values: </w:t>
      </w:r>
      <w:r w:rsidRPr="00230D1C">
        <w:rPr>
          <w:noProof/>
          <w:lang w:eastAsia="ko-KR"/>
        </w:rPr>
        <w:t>0-65535</w:t>
      </w:r>
    </w:p>
    <w:p w14:paraId="3F5979BD" w14:textId="77777777" w:rsidR="00872A5E" w:rsidRPr="00230D1C" w:rsidRDefault="00872A5E" w:rsidP="00872A5E">
      <w:pPr>
        <w:rPr>
          <w:noProof/>
          <w:lang w:eastAsia="ko-KR"/>
        </w:rPr>
      </w:pPr>
      <w:r w:rsidRPr="00230D1C">
        <w:rPr>
          <w:noProof/>
        </w:rPr>
        <w:t>The MaxDuration time is in seconds</w:t>
      </w:r>
      <w:r w:rsidRPr="00230D1C">
        <w:rPr>
          <w:noProof/>
          <w:lang w:eastAsia="ko-KR"/>
        </w:rPr>
        <w:t>.</w:t>
      </w:r>
    </w:p>
    <w:p w14:paraId="66A01729" w14:textId="77777777" w:rsidR="00872A5E" w:rsidRPr="00230D1C" w:rsidRDefault="00872A5E" w:rsidP="00872A5E">
      <w:pPr>
        <w:pStyle w:val="Heading3"/>
        <w:rPr>
          <w:noProof/>
          <w:lang w:eastAsia="ko-KR"/>
        </w:rPr>
      </w:pPr>
      <w:bookmarkStart w:id="16297" w:name="_Toc20158401"/>
      <w:bookmarkStart w:id="16298" w:name="_Toc27507949"/>
      <w:bookmarkStart w:id="16299" w:name="_Toc27508815"/>
      <w:bookmarkStart w:id="16300" w:name="_Toc27509680"/>
      <w:bookmarkStart w:id="16301" w:name="_Toc27553810"/>
      <w:bookmarkStart w:id="16302" w:name="_Toc27554676"/>
      <w:bookmarkStart w:id="16303" w:name="_Toc27555543"/>
      <w:bookmarkStart w:id="16304" w:name="_Toc27556407"/>
      <w:bookmarkStart w:id="16305" w:name="_Toc36036608"/>
      <w:bookmarkStart w:id="16306" w:name="_Toc45274363"/>
      <w:bookmarkStart w:id="16307" w:name="_Toc51938092"/>
      <w:bookmarkStart w:id="16308" w:name="_Toc51939286"/>
      <w:bookmarkStart w:id="16309" w:name="_Toc144198580"/>
      <w:bookmarkStart w:id="16310" w:name="_Toc144200224"/>
      <w:bookmarkStart w:id="16311" w:name="_Toc152621712"/>
      <w:r w:rsidRPr="00230D1C">
        <w:rPr>
          <w:noProof/>
        </w:rPr>
        <w:t>14.2.18</w:t>
      </w:r>
      <w:r w:rsidRPr="00230D1C">
        <w:rPr>
          <w:noProof/>
        </w:rPr>
        <w:tab/>
        <w:t>/</w:t>
      </w:r>
      <w:r w:rsidRPr="00D929A4">
        <w:t>&lt;x&gt;</w:t>
      </w:r>
      <w:r w:rsidRPr="00230D1C">
        <w:rPr>
          <w:noProof/>
        </w:rPr>
        <w:t>/OffNetwork/</w:t>
      </w:r>
      <w:r w:rsidRPr="00230D1C">
        <w:rPr>
          <w:noProof/>
          <w:lang w:eastAsia="ko-KR"/>
        </w:rPr>
        <w:t>NumLevelHierarchy</w:t>
      </w:r>
      <w:bookmarkEnd w:id="16297"/>
      <w:bookmarkEnd w:id="16298"/>
      <w:bookmarkEnd w:id="16299"/>
      <w:bookmarkEnd w:id="16300"/>
      <w:bookmarkEnd w:id="16301"/>
      <w:bookmarkEnd w:id="16302"/>
      <w:bookmarkEnd w:id="16303"/>
      <w:bookmarkEnd w:id="16304"/>
      <w:bookmarkEnd w:id="16305"/>
      <w:bookmarkEnd w:id="16306"/>
      <w:bookmarkEnd w:id="16307"/>
      <w:bookmarkEnd w:id="16308"/>
      <w:bookmarkEnd w:id="16309"/>
      <w:bookmarkEnd w:id="16310"/>
      <w:bookmarkEnd w:id="16311"/>
    </w:p>
    <w:p w14:paraId="26A56606" w14:textId="77777777" w:rsidR="00872A5E" w:rsidRPr="00551AA2" w:rsidRDefault="00872A5E" w:rsidP="00551AA2">
      <w:pPr>
        <w:pStyle w:val="TH"/>
      </w:pPr>
      <w:r w:rsidRPr="00551AA2">
        <w:t>Table 14.2.18.1: /&lt;x&gt;/OffNetwork/NumLevelHierarch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685"/>
        <w:gridCol w:w="1766"/>
        <w:gridCol w:w="1947"/>
        <w:gridCol w:w="2383"/>
      </w:tblGrid>
      <w:tr w:rsidR="00872A5E" w:rsidRPr="00230D1C" w14:paraId="0547A38E" w14:textId="77777777" w:rsidTr="00C572DE">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247BDC3" w14:textId="77777777" w:rsidR="00872A5E" w:rsidRPr="00230D1C" w:rsidRDefault="00872A5E" w:rsidP="003D5736">
            <w:pPr>
              <w:rPr>
                <w:rFonts w:ascii="Arial" w:hAnsi="Arial" w:cs="Arial"/>
                <w:noProof/>
                <w:sz w:val="18"/>
                <w:szCs w:val="18"/>
                <w:lang w:eastAsia="ko-KR"/>
              </w:rPr>
            </w:pPr>
            <w:r w:rsidRPr="00230D1C">
              <w:rPr>
                <w:noProof/>
              </w:rPr>
              <w:t>OffNetwork/</w:t>
            </w:r>
            <w:r w:rsidRPr="00230D1C">
              <w:rPr>
                <w:noProof/>
                <w:lang w:eastAsia="ko-KR"/>
              </w:rPr>
              <w:t>NumLevelHierarchy</w:t>
            </w:r>
          </w:p>
        </w:tc>
      </w:tr>
      <w:tr w:rsidR="00872A5E" w:rsidRPr="00230D1C" w14:paraId="3705C371" w14:textId="77777777" w:rsidTr="000D0EF6">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285A3D87" w14:textId="77777777" w:rsidR="00872A5E" w:rsidRPr="00230D1C" w:rsidRDefault="00872A5E" w:rsidP="003D5736">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F72DB3" w14:textId="77777777" w:rsidR="00872A5E" w:rsidRPr="00230D1C" w:rsidRDefault="00872A5E" w:rsidP="000D0EF6">
            <w:pPr>
              <w:pStyle w:val="TAC"/>
              <w:rPr>
                <w:noProof/>
              </w:rPr>
            </w:pPr>
            <w:r w:rsidRPr="00230D1C">
              <w:rPr>
                <w:noProof/>
              </w:rPr>
              <w:t>Status</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A0F4B6" w14:textId="77777777" w:rsidR="00872A5E" w:rsidRPr="00230D1C" w:rsidRDefault="00872A5E" w:rsidP="000D0EF6">
            <w:pPr>
              <w:pStyle w:val="TAC"/>
              <w:rPr>
                <w:noProof/>
              </w:rPr>
            </w:pPr>
            <w:r w:rsidRPr="00230D1C">
              <w:rPr>
                <w:noProof/>
              </w:rPr>
              <w:t>Occurrenc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D8A4F0" w14:textId="77777777" w:rsidR="00872A5E" w:rsidRPr="00230D1C" w:rsidRDefault="00872A5E" w:rsidP="000D0EF6">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3C5538" w14:textId="77777777" w:rsidR="00872A5E" w:rsidRPr="00230D1C" w:rsidRDefault="00872A5E" w:rsidP="000D0EF6">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19E0A80" w14:textId="77777777" w:rsidR="00872A5E" w:rsidRPr="00230D1C" w:rsidRDefault="00872A5E" w:rsidP="003D5736">
            <w:pPr>
              <w:jc w:val="center"/>
              <w:rPr>
                <w:rFonts w:ascii="Arial" w:hAnsi="Arial" w:cs="Arial"/>
                <w:b/>
                <w:noProof/>
                <w:sz w:val="18"/>
                <w:szCs w:val="18"/>
              </w:rPr>
            </w:pPr>
          </w:p>
        </w:tc>
      </w:tr>
      <w:tr w:rsidR="00872A5E" w:rsidRPr="00230D1C" w14:paraId="70FB48C8" w14:textId="77777777" w:rsidTr="000D0EF6">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32791F3" w14:textId="77777777" w:rsidR="00872A5E" w:rsidRPr="00230D1C" w:rsidRDefault="00872A5E" w:rsidP="003D5736">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17178E" w14:textId="77777777" w:rsidR="00872A5E" w:rsidRPr="00230D1C" w:rsidRDefault="00872A5E" w:rsidP="000D0EF6">
            <w:pPr>
              <w:pStyle w:val="TAC"/>
              <w:rPr>
                <w:noProof/>
              </w:rPr>
            </w:pPr>
            <w:r w:rsidRPr="00230D1C">
              <w:rPr>
                <w:noProof/>
              </w:rPr>
              <w:t>Required</w:t>
            </w:r>
          </w:p>
        </w:tc>
        <w:tc>
          <w:tcPr>
            <w:tcW w:w="16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EF7B3A" w14:textId="77777777" w:rsidR="00872A5E" w:rsidRPr="00230D1C" w:rsidRDefault="00872A5E" w:rsidP="000D0EF6">
            <w:pPr>
              <w:pStyle w:val="TAC"/>
              <w:rPr>
                <w:noProof/>
              </w:rPr>
            </w:pPr>
            <w:r w:rsidRPr="00230D1C">
              <w:rPr>
                <w:noProof/>
              </w:rPr>
              <w:t>One</w:t>
            </w:r>
          </w:p>
        </w:tc>
        <w:tc>
          <w:tcPr>
            <w:tcW w:w="17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573557" w14:textId="77777777" w:rsidR="00872A5E" w:rsidRPr="00230D1C" w:rsidRDefault="00872A5E" w:rsidP="000D0EF6">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A61935" w14:textId="77777777" w:rsidR="00872A5E" w:rsidRPr="00230D1C" w:rsidRDefault="00872A5E" w:rsidP="000D0EF6">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921CE7D" w14:textId="77777777" w:rsidR="00872A5E" w:rsidRPr="00230D1C" w:rsidRDefault="00872A5E" w:rsidP="003D5736">
            <w:pPr>
              <w:jc w:val="center"/>
              <w:rPr>
                <w:b/>
                <w:noProof/>
              </w:rPr>
            </w:pPr>
          </w:p>
        </w:tc>
      </w:tr>
      <w:tr w:rsidR="00872A5E" w:rsidRPr="00230D1C" w14:paraId="6F85F664" w14:textId="77777777" w:rsidTr="00C572DE">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3240369" w14:textId="77777777" w:rsidR="00872A5E" w:rsidRPr="00230D1C" w:rsidRDefault="00872A5E" w:rsidP="003D5736">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7A3BC92" w14:textId="77777777" w:rsidR="00872A5E" w:rsidRPr="00230D1C" w:rsidRDefault="00872A5E" w:rsidP="003D5736">
            <w:pPr>
              <w:rPr>
                <w:noProof/>
                <w:lang w:eastAsia="ko-KR"/>
              </w:rPr>
            </w:pPr>
            <w:r w:rsidRPr="00230D1C">
              <w:rPr>
                <w:noProof/>
              </w:rPr>
              <w:t xml:space="preserve">This leaf node indicates </w:t>
            </w:r>
            <w:r w:rsidRPr="00230D1C">
              <w:rPr>
                <w:noProof/>
                <w:lang w:eastAsia="ko-KR"/>
              </w:rPr>
              <w:t>the number of l</w:t>
            </w:r>
            <w:r w:rsidRPr="00230D1C">
              <w:rPr>
                <w:noProof/>
              </w:rPr>
              <w:t xml:space="preserve">evels </w:t>
            </w:r>
            <w:r w:rsidRPr="00230D1C">
              <w:rPr>
                <w:noProof/>
                <w:lang w:eastAsia="ko-KR"/>
              </w:rPr>
              <w:t xml:space="preserve">of </w:t>
            </w:r>
            <w:r w:rsidRPr="00230D1C">
              <w:rPr>
                <w:noProof/>
              </w:rPr>
              <w:t>hierarchy for transmission control override in off-network</w:t>
            </w:r>
            <w:r w:rsidRPr="00230D1C">
              <w:rPr>
                <w:noProof/>
                <w:lang w:eastAsia="ko-KR"/>
              </w:rPr>
              <w:t>.</w:t>
            </w:r>
          </w:p>
        </w:tc>
      </w:tr>
    </w:tbl>
    <w:p w14:paraId="014A53DE" w14:textId="77777777" w:rsidR="00C572DE" w:rsidRPr="00230D1C" w:rsidRDefault="00C572DE" w:rsidP="00C572DE">
      <w:pPr>
        <w:rPr>
          <w:noProof/>
          <w:lang w:eastAsia="ko-KR"/>
        </w:rPr>
      </w:pPr>
    </w:p>
    <w:p w14:paraId="1B8010BE" w14:textId="77777777" w:rsidR="00872A5E" w:rsidRPr="00230D1C" w:rsidRDefault="00872A5E" w:rsidP="00872A5E">
      <w:pPr>
        <w:pStyle w:val="B1"/>
        <w:rPr>
          <w:noProof/>
        </w:rPr>
      </w:pPr>
      <w:r w:rsidRPr="00230D1C">
        <w:rPr>
          <w:noProof/>
        </w:rPr>
        <w:t>-</w:t>
      </w:r>
      <w:r w:rsidRPr="00230D1C">
        <w:rPr>
          <w:noProof/>
        </w:rPr>
        <w:tab/>
        <w:t xml:space="preserve">Values: </w:t>
      </w:r>
      <w:r w:rsidRPr="00230D1C">
        <w:rPr>
          <w:noProof/>
          <w:lang w:eastAsia="ko-KR"/>
        </w:rPr>
        <w:t>4-256</w:t>
      </w:r>
    </w:p>
    <w:p w14:paraId="1B0EF922" w14:textId="77777777" w:rsidR="00E76B9D" w:rsidRDefault="00872A5E" w:rsidP="004414F8">
      <w:pPr>
        <w:rPr>
          <w:noProof/>
          <w:lang w:eastAsia="ko-KR"/>
        </w:rPr>
      </w:pPr>
      <w:r w:rsidRPr="00230D1C">
        <w:rPr>
          <w:noProof/>
          <w:lang w:eastAsia="ko-KR"/>
        </w:rPr>
        <w:t>The request with the lowest NumLevelHierarchy value shall be considered as the request having the lowest priority level given to override an active transmission among the requests.</w:t>
      </w:r>
    </w:p>
    <w:p w14:paraId="28783D7F" w14:textId="77777777" w:rsidR="006750B7" w:rsidRPr="00230D1C" w:rsidRDefault="006750B7" w:rsidP="006750B7">
      <w:pPr>
        <w:pStyle w:val="Heading3"/>
        <w:rPr>
          <w:noProof/>
          <w:lang w:eastAsia="ko-KR"/>
        </w:rPr>
      </w:pPr>
      <w:bookmarkStart w:id="16312" w:name="_Toc144198581"/>
      <w:bookmarkStart w:id="16313" w:name="_Toc144200225"/>
      <w:bookmarkStart w:id="16314" w:name="_Toc152621713"/>
      <w:r>
        <w:rPr>
          <w:noProof/>
          <w:lang w:eastAsia="ko-KR"/>
        </w:rPr>
        <w:t>14.2.19</w:t>
      </w:r>
      <w:r w:rsidRPr="00230D1C">
        <w:rPr>
          <w:noProof/>
        </w:rPr>
        <w:tab/>
      </w:r>
      <w:r w:rsidRPr="00230D1C">
        <w:rPr>
          <w:noProof/>
          <w:lang w:eastAsia="ko-KR"/>
        </w:rPr>
        <w:t>/</w:t>
      </w:r>
      <w:r w:rsidRPr="00D929A4">
        <w:t>&lt;x&gt;</w:t>
      </w:r>
      <w:r w:rsidRPr="00230D1C">
        <w:rPr>
          <w:noProof/>
        </w:rPr>
        <w:t>/O</w:t>
      </w:r>
      <w:r w:rsidRPr="00230D1C">
        <w:rPr>
          <w:noProof/>
          <w:lang w:eastAsia="ko-KR"/>
        </w:rPr>
        <w:t>n</w:t>
      </w:r>
      <w:r w:rsidRPr="00230D1C">
        <w:rPr>
          <w:noProof/>
        </w:rPr>
        <w:t>Network</w:t>
      </w:r>
      <w:bookmarkEnd w:id="16312"/>
      <w:bookmarkEnd w:id="16313"/>
      <w:bookmarkEnd w:id="16314"/>
    </w:p>
    <w:p w14:paraId="27DBEC72" w14:textId="77777777" w:rsidR="006750B7" w:rsidRPr="00230D1C" w:rsidRDefault="006750B7" w:rsidP="006750B7">
      <w:pPr>
        <w:pStyle w:val="TH"/>
        <w:rPr>
          <w:noProof/>
          <w:lang w:eastAsia="ko-KR"/>
        </w:rPr>
      </w:pPr>
      <w:r w:rsidRPr="00230D1C">
        <w:rPr>
          <w:noProof/>
        </w:rPr>
        <w:t>Table </w:t>
      </w:r>
      <w:r>
        <w:rPr>
          <w:noProof/>
          <w:lang w:eastAsia="ko-KR"/>
        </w:rPr>
        <w:t>14.2.19</w:t>
      </w:r>
      <w:r w:rsidRPr="00230D1C">
        <w:rPr>
          <w:noProof/>
        </w:rPr>
        <w:t xml:space="preserve">.1: </w:t>
      </w:r>
      <w:r w:rsidRPr="00230D1C">
        <w:rPr>
          <w:noProof/>
          <w:lang w:eastAsia="ko-KR"/>
        </w:rPr>
        <w:t>/&lt;x&gt;</w:t>
      </w:r>
      <w:r w:rsidRPr="00230D1C">
        <w:rPr>
          <w:noProof/>
        </w:rPr>
        <w:t>/</w:t>
      </w:r>
      <w:r w:rsidRPr="00230D1C">
        <w:rPr>
          <w:noProof/>
          <w:lang w:eastAsia="ko-KR"/>
        </w:rPr>
        <w:t>On</w:t>
      </w:r>
      <w:r w:rsidRPr="00230D1C">
        <w:rPr>
          <w:noProof/>
        </w:rPr>
        <w:t>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543"/>
        <w:gridCol w:w="1908"/>
        <w:gridCol w:w="1947"/>
        <w:gridCol w:w="2383"/>
      </w:tblGrid>
      <w:tr w:rsidR="006750B7" w:rsidRPr="00230D1C" w14:paraId="1F242EB8" w14:textId="77777777" w:rsidTr="00A01485">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3B0A8F31" w14:textId="77777777" w:rsidR="006750B7" w:rsidRPr="00230D1C" w:rsidRDefault="006750B7" w:rsidP="00A01485">
            <w:pPr>
              <w:rPr>
                <w:rFonts w:ascii="Arial" w:hAnsi="Arial" w:cs="Arial"/>
                <w:noProof/>
                <w:sz w:val="18"/>
                <w:szCs w:val="18"/>
              </w:rPr>
            </w:pPr>
            <w:r w:rsidRPr="00230D1C">
              <w:rPr>
                <w:noProof/>
              </w:rPr>
              <w:t>O</w:t>
            </w:r>
            <w:r w:rsidRPr="00230D1C">
              <w:rPr>
                <w:noProof/>
                <w:lang w:eastAsia="ko-KR"/>
              </w:rPr>
              <w:t>n</w:t>
            </w:r>
            <w:r w:rsidRPr="00230D1C">
              <w:rPr>
                <w:noProof/>
              </w:rPr>
              <w:t>Network</w:t>
            </w:r>
          </w:p>
        </w:tc>
      </w:tr>
      <w:tr w:rsidR="006750B7" w:rsidRPr="00230D1C" w14:paraId="1767C4F1" w14:textId="77777777" w:rsidTr="00A01485">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A2117D1" w14:textId="77777777" w:rsidR="006750B7" w:rsidRPr="00230D1C" w:rsidRDefault="006750B7" w:rsidP="00A01485">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9B97FF" w14:textId="77777777" w:rsidR="006750B7" w:rsidRPr="00230D1C" w:rsidRDefault="006750B7" w:rsidP="00A01485">
            <w:pPr>
              <w:pStyle w:val="TAC"/>
              <w:rPr>
                <w:noProof/>
              </w:rPr>
            </w:pPr>
            <w:r w:rsidRPr="00230D1C">
              <w:rPr>
                <w:noProof/>
              </w:rPr>
              <w:t>Status</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230121" w14:textId="77777777" w:rsidR="006750B7" w:rsidRPr="00230D1C" w:rsidRDefault="006750B7" w:rsidP="00A01485">
            <w:pPr>
              <w:pStyle w:val="TAC"/>
              <w:rPr>
                <w:noProof/>
              </w:rPr>
            </w:pPr>
            <w:r w:rsidRPr="00230D1C">
              <w:rPr>
                <w:noProof/>
              </w:rPr>
              <w:t>Occurrenc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EF339F" w14:textId="77777777" w:rsidR="006750B7" w:rsidRPr="00230D1C" w:rsidRDefault="006750B7" w:rsidP="00A01485">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9C0C10" w14:textId="77777777" w:rsidR="006750B7" w:rsidRPr="00230D1C" w:rsidRDefault="006750B7" w:rsidP="00A01485">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387AF95" w14:textId="77777777" w:rsidR="006750B7" w:rsidRPr="00230D1C" w:rsidRDefault="006750B7" w:rsidP="00A01485">
            <w:pPr>
              <w:jc w:val="center"/>
              <w:rPr>
                <w:rFonts w:ascii="Arial" w:hAnsi="Arial" w:cs="Arial"/>
                <w:b/>
                <w:noProof/>
                <w:sz w:val="18"/>
                <w:szCs w:val="18"/>
              </w:rPr>
            </w:pPr>
          </w:p>
        </w:tc>
      </w:tr>
      <w:tr w:rsidR="006750B7" w:rsidRPr="00230D1C" w14:paraId="7CC284EC" w14:textId="77777777" w:rsidTr="00A01485">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2FB14EA" w14:textId="77777777" w:rsidR="006750B7" w:rsidRPr="00230D1C" w:rsidRDefault="006750B7" w:rsidP="00A01485">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5E13CB" w14:textId="77777777" w:rsidR="006750B7" w:rsidRPr="00230D1C" w:rsidRDefault="006750B7" w:rsidP="00A01485">
            <w:pPr>
              <w:pStyle w:val="TAC"/>
              <w:rPr>
                <w:noProof/>
              </w:rPr>
            </w:pPr>
            <w:r w:rsidRPr="00230D1C">
              <w:rPr>
                <w:noProof/>
              </w:rPr>
              <w:t>Required</w:t>
            </w:r>
          </w:p>
        </w:tc>
        <w:tc>
          <w:tcPr>
            <w:tcW w:w="15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2A5B32" w14:textId="77777777" w:rsidR="006750B7" w:rsidRPr="00230D1C" w:rsidRDefault="006750B7" w:rsidP="00A01485">
            <w:pPr>
              <w:pStyle w:val="TAC"/>
              <w:rPr>
                <w:noProof/>
              </w:rPr>
            </w:pPr>
            <w:r w:rsidRPr="00230D1C">
              <w:rPr>
                <w:noProof/>
              </w:rPr>
              <w:t>ZeroOrOne</w:t>
            </w:r>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F94EBA" w14:textId="77777777" w:rsidR="006750B7" w:rsidRPr="00230D1C" w:rsidRDefault="006750B7" w:rsidP="00A01485">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4E0CEF" w14:textId="77777777" w:rsidR="006750B7" w:rsidRPr="00230D1C" w:rsidRDefault="006750B7" w:rsidP="00A01485">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C532515" w14:textId="77777777" w:rsidR="006750B7" w:rsidRPr="00230D1C" w:rsidRDefault="006750B7" w:rsidP="00A01485">
            <w:pPr>
              <w:jc w:val="center"/>
              <w:rPr>
                <w:b/>
                <w:noProof/>
              </w:rPr>
            </w:pPr>
          </w:p>
        </w:tc>
      </w:tr>
      <w:tr w:rsidR="006750B7" w:rsidRPr="00230D1C" w14:paraId="0523952C" w14:textId="77777777" w:rsidTr="00A01485">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D7239F6" w14:textId="77777777" w:rsidR="006750B7" w:rsidRPr="00230D1C" w:rsidRDefault="006750B7" w:rsidP="00A01485">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2265F52" w14:textId="77777777" w:rsidR="006750B7" w:rsidRPr="00230D1C" w:rsidRDefault="006750B7" w:rsidP="00A01485">
            <w:pPr>
              <w:rPr>
                <w:noProof/>
                <w:lang w:eastAsia="ko-KR"/>
              </w:rPr>
            </w:pPr>
            <w:r w:rsidRPr="00230D1C">
              <w:rPr>
                <w:noProof/>
              </w:rPr>
              <w:t xml:space="preserve">This interior node </w:t>
            </w:r>
            <w:r w:rsidRPr="00230D1C">
              <w:rPr>
                <w:noProof/>
                <w:lang w:eastAsia="ko-KR"/>
              </w:rPr>
              <w:t xml:space="preserve">represents a container </w:t>
            </w:r>
            <w:r w:rsidRPr="00230D1C">
              <w:rPr>
                <w:noProof/>
              </w:rPr>
              <w:t xml:space="preserve">for </w:t>
            </w:r>
            <w:r w:rsidRPr="00230D1C">
              <w:rPr>
                <w:noProof/>
                <w:lang w:eastAsia="ko-KR"/>
              </w:rPr>
              <w:t>on-network operation.</w:t>
            </w:r>
          </w:p>
        </w:tc>
      </w:tr>
    </w:tbl>
    <w:p w14:paraId="411E7E4B" w14:textId="77777777" w:rsidR="006750B7" w:rsidRPr="00230D1C" w:rsidRDefault="006750B7" w:rsidP="006750B7">
      <w:pPr>
        <w:rPr>
          <w:noProof/>
          <w:lang w:eastAsia="ko-KR"/>
        </w:rPr>
      </w:pPr>
    </w:p>
    <w:p w14:paraId="49DFDDC2" w14:textId="77777777" w:rsidR="006750B7" w:rsidRPr="00230D1C" w:rsidRDefault="006750B7" w:rsidP="006750B7">
      <w:pPr>
        <w:pStyle w:val="Heading3"/>
        <w:rPr>
          <w:noProof/>
          <w:lang w:eastAsia="ko-KR"/>
        </w:rPr>
      </w:pPr>
      <w:bookmarkStart w:id="16315" w:name="_Toc144198582"/>
      <w:bookmarkStart w:id="16316" w:name="_Toc144200226"/>
      <w:bookmarkStart w:id="16317" w:name="_Toc152621714"/>
      <w:r>
        <w:rPr>
          <w:noProof/>
          <w:lang w:eastAsia="ko-KR"/>
        </w:rPr>
        <w:t>14.2.20</w:t>
      </w:r>
      <w:r w:rsidRPr="00230D1C">
        <w:rPr>
          <w:noProof/>
        </w:rPr>
        <w:tab/>
        <w:t>/</w:t>
      </w:r>
      <w:r w:rsidRPr="00D929A4">
        <w:t>&lt;x&gt;</w:t>
      </w:r>
      <w:r w:rsidRPr="00230D1C">
        <w:rPr>
          <w:noProof/>
        </w:rPr>
        <w:t>/</w:t>
      </w:r>
      <w:r w:rsidRPr="00EC0D92">
        <w:t>O</w:t>
      </w:r>
      <w:r w:rsidRPr="00EC0D92">
        <w:rPr>
          <w:lang w:eastAsia="ko-KR"/>
        </w:rPr>
        <w:t>n</w:t>
      </w:r>
      <w:r w:rsidRPr="00EC0D92">
        <w:t>Network/</w:t>
      </w:r>
      <w:r w:rsidRPr="00230D1C">
        <w:rPr>
          <w:noProof/>
        </w:rPr>
        <w:t>MC</w:t>
      </w:r>
      <w:r>
        <w:rPr>
          <w:noProof/>
        </w:rPr>
        <w:t>VideoAdhocGroup</w:t>
      </w:r>
      <w:bookmarkEnd w:id="16315"/>
      <w:bookmarkEnd w:id="16316"/>
      <w:bookmarkEnd w:id="16317"/>
    </w:p>
    <w:p w14:paraId="2C4B4580" w14:textId="77777777" w:rsidR="006750B7" w:rsidRPr="00230D1C" w:rsidRDefault="006750B7" w:rsidP="006750B7">
      <w:pPr>
        <w:pStyle w:val="TH"/>
        <w:rPr>
          <w:noProof/>
          <w:lang w:eastAsia="ko-KR"/>
        </w:rPr>
      </w:pPr>
      <w:r w:rsidRPr="00230D1C">
        <w:rPr>
          <w:noProof/>
        </w:rPr>
        <w:t>Table </w:t>
      </w:r>
      <w:r>
        <w:rPr>
          <w:noProof/>
          <w:lang w:eastAsia="ko-KR"/>
        </w:rPr>
        <w:t>14.2.20</w:t>
      </w:r>
      <w:r w:rsidRPr="00230D1C">
        <w:rPr>
          <w:noProof/>
        </w:rPr>
        <w:t>.1: /</w:t>
      </w:r>
      <w:r w:rsidRPr="00D929A4">
        <w:t>&lt;x&gt;</w:t>
      </w:r>
      <w:r w:rsidRPr="00230D1C">
        <w:rPr>
          <w:noProof/>
        </w:rPr>
        <w:t>/</w:t>
      </w:r>
      <w:r w:rsidRPr="00EC0D92">
        <w:t>O</w:t>
      </w:r>
      <w:r w:rsidRPr="00EC0D92">
        <w:rPr>
          <w:lang w:eastAsia="ko-KR"/>
        </w:rPr>
        <w:t>n</w:t>
      </w:r>
      <w:r w:rsidRPr="00EC0D92">
        <w:t>Network/</w:t>
      </w:r>
      <w:r w:rsidRPr="00230D1C">
        <w:rPr>
          <w:noProof/>
        </w:rPr>
        <w:t>MC</w:t>
      </w:r>
      <w:r>
        <w:rPr>
          <w:noProof/>
        </w:rPr>
        <w:t>VideoAdhocGroup</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750B7" w:rsidRPr="00230D1C" w14:paraId="0B168EDC" w14:textId="77777777" w:rsidTr="00A01485">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EB61A29" w14:textId="77777777" w:rsidR="006750B7" w:rsidRPr="00230D1C" w:rsidRDefault="006750B7" w:rsidP="00A01485">
            <w:pPr>
              <w:rPr>
                <w:rFonts w:ascii="Arial" w:hAnsi="Arial" w:cs="Arial"/>
                <w:noProof/>
                <w:sz w:val="18"/>
                <w:szCs w:val="18"/>
              </w:rPr>
            </w:pPr>
            <w:r w:rsidRPr="00EC0D92">
              <w:t>O</w:t>
            </w:r>
            <w:r w:rsidRPr="00EC0D92">
              <w:rPr>
                <w:lang w:eastAsia="ko-KR"/>
              </w:rPr>
              <w:t>n</w:t>
            </w:r>
            <w:r w:rsidRPr="00EC0D92">
              <w:t>Network/</w:t>
            </w:r>
            <w:r w:rsidRPr="00230D1C">
              <w:rPr>
                <w:noProof/>
              </w:rPr>
              <w:t>MC</w:t>
            </w:r>
            <w:r>
              <w:rPr>
                <w:noProof/>
              </w:rPr>
              <w:t>VideoAdhocGroup</w:t>
            </w:r>
          </w:p>
        </w:tc>
      </w:tr>
      <w:tr w:rsidR="006750B7" w:rsidRPr="00230D1C" w14:paraId="6B5CA710" w14:textId="77777777" w:rsidTr="00A01485">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B7339FA" w14:textId="77777777" w:rsidR="006750B7" w:rsidRPr="00230D1C" w:rsidRDefault="006750B7" w:rsidP="00A01485">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842488" w14:textId="77777777" w:rsidR="006750B7" w:rsidRPr="00230D1C" w:rsidRDefault="006750B7" w:rsidP="00A01485">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7A40DB" w14:textId="77777777" w:rsidR="006750B7" w:rsidRPr="00230D1C" w:rsidRDefault="006750B7" w:rsidP="00A01485">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170E64" w14:textId="77777777" w:rsidR="006750B7" w:rsidRPr="00230D1C" w:rsidRDefault="006750B7" w:rsidP="00A01485">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8FDD7C" w14:textId="77777777" w:rsidR="006750B7" w:rsidRPr="00230D1C" w:rsidRDefault="006750B7" w:rsidP="00A01485">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283098A5" w14:textId="77777777" w:rsidR="006750B7" w:rsidRPr="00230D1C" w:rsidRDefault="006750B7" w:rsidP="00A01485">
            <w:pPr>
              <w:jc w:val="center"/>
              <w:rPr>
                <w:rFonts w:ascii="Arial" w:hAnsi="Arial" w:cs="Arial"/>
                <w:b/>
                <w:noProof/>
                <w:sz w:val="18"/>
                <w:szCs w:val="18"/>
              </w:rPr>
            </w:pPr>
          </w:p>
        </w:tc>
      </w:tr>
      <w:tr w:rsidR="006750B7" w:rsidRPr="00230D1C" w14:paraId="79B50A61" w14:textId="77777777" w:rsidTr="00A01485">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C8208B2" w14:textId="77777777" w:rsidR="006750B7" w:rsidRPr="00230D1C" w:rsidRDefault="006750B7" w:rsidP="00A01485">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94867C" w14:textId="77777777" w:rsidR="006750B7" w:rsidRPr="00230D1C" w:rsidRDefault="006750B7" w:rsidP="00A01485">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F7F326" w14:textId="77777777" w:rsidR="006750B7" w:rsidRPr="00230D1C" w:rsidRDefault="006750B7" w:rsidP="00A01485">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37EA2D" w14:textId="77777777" w:rsidR="006750B7" w:rsidRPr="00230D1C" w:rsidRDefault="006750B7" w:rsidP="00A01485">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1F6D15" w14:textId="77777777" w:rsidR="006750B7" w:rsidRPr="00230D1C" w:rsidRDefault="006750B7" w:rsidP="00A01485">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6A882F7" w14:textId="77777777" w:rsidR="006750B7" w:rsidRPr="00230D1C" w:rsidRDefault="006750B7" w:rsidP="00A01485">
            <w:pPr>
              <w:jc w:val="center"/>
              <w:rPr>
                <w:b/>
                <w:noProof/>
              </w:rPr>
            </w:pPr>
          </w:p>
        </w:tc>
      </w:tr>
      <w:tr w:rsidR="006750B7" w:rsidRPr="00230D1C" w14:paraId="32055D82" w14:textId="77777777" w:rsidTr="00A01485">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315C2479" w14:textId="77777777" w:rsidR="006750B7" w:rsidRPr="00230D1C" w:rsidRDefault="006750B7" w:rsidP="00A01485">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6F00BE7" w14:textId="77777777" w:rsidR="006750B7" w:rsidRPr="00230D1C" w:rsidRDefault="006750B7" w:rsidP="00A01485">
            <w:pPr>
              <w:rPr>
                <w:noProof/>
                <w:lang w:eastAsia="ko-KR"/>
              </w:rPr>
            </w:pPr>
            <w:r w:rsidRPr="00230D1C">
              <w:rPr>
                <w:noProof/>
              </w:rPr>
              <w:t xml:space="preserve">This </w:t>
            </w:r>
            <w:r w:rsidRPr="00230D1C">
              <w:rPr>
                <w:noProof/>
                <w:lang w:eastAsia="ko-KR"/>
              </w:rPr>
              <w:t>interior</w:t>
            </w:r>
            <w:r w:rsidRPr="00230D1C">
              <w:rPr>
                <w:noProof/>
              </w:rPr>
              <w:t xml:space="preserve"> node </w:t>
            </w:r>
            <w:r w:rsidRPr="00230D1C">
              <w:rPr>
                <w:noProof/>
                <w:lang w:eastAsia="ko-KR"/>
              </w:rPr>
              <w:t xml:space="preserve">is a placeholder for the </w:t>
            </w:r>
            <w:r w:rsidRPr="00230D1C">
              <w:rPr>
                <w:noProof/>
              </w:rPr>
              <w:t>MC</w:t>
            </w:r>
            <w:r>
              <w:rPr>
                <w:noProof/>
              </w:rPr>
              <w:t>Video</w:t>
            </w:r>
            <w:r w:rsidRPr="00230D1C">
              <w:rPr>
                <w:noProof/>
              </w:rPr>
              <w:t xml:space="preserve"> </w:t>
            </w:r>
            <w:r>
              <w:rPr>
                <w:noProof/>
                <w:lang w:eastAsia="ko-KR"/>
              </w:rPr>
              <w:t>adhoc group call related</w:t>
            </w:r>
            <w:r w:rsidRPr="00230D1C">
              <w:rPr>
                <w:noProof/>
                <w:lang w:eastAsia="ko-KR"/>
              </w:rPr>
              <w:t xml:space="preserve"> configuration</w:t>
            </w:r>
            <w:r>
              <w:rPr>
                <w:noProof/>
                <w:lang w:eastAsia="ko-KR"/>
              </w:rPr>
              <w:t>s</w:t>
            </w:r>
            <w:r w:rsidRPr="00230D1C">
              <w:rPr>
                <w:noProof/>
                <w:lang w:eastAsia="ko-KR"/>
              </w:rPr>
              <w:t>.</w:t>
            </w:r>
          </w:p>
        </w:tc>
      </w:tr>
    </w:tbl>
    <w:p w14:paraId="12E10DBC" w14:textId="77777777" w:rsidR="006750B7" w:rsidRPr="00230D1C" w:rsidRDefault="006750B7" w:rsidP="006750B7">
      <w:pPr>
        <w:rPr>
          <w:noProof/>
          <w:lang w:eastAsia="ko-KR"/>
        </w:rPr>
      </w:pPr>
    </w:p>
    <w:p w14:paraId="5ED8A00A" w14:textId="77777777" w:rsidR="006750B7" w:rsidRPr="00230D1C" w:rsidRDefault="006750B7" w:rsidP="006750B7">
      <w:pPr>
        <w:pStyle w:val="Heading3"/>
        <w:rPr>
          <w:noProof/>
          <w:lang w:eastAsia="ko-KR"/>
        </w:rPr>
      </w:pPr>
      <w:bookmarkStart w:id="16318" w:name="_Toc144198583"/>
      <w:bookmarkStart w:id="16319" w:name="_Toc144200227"/>
      <w:bookmarkStart w:id="16320" w:name="_Toc152621715"/>
      <w:r>
        <w:rPr>
          <w:noProof/>
          <w:lang w:eastAsia="ko-KR"/>
        </w:rPr>
        <w:t>14.2.21</w:t>
      </w:r>
      <w:r w:rsidRPr="00230D1C">
        <w:rPr>
          <w:noProof/>
        </w:rPr>
        <w:tab/>
        <w:t>/</w:t>
      </w:r>
      <w:r w:rsidRPr="00D929A4">
        <w:t>&lt;x&gt;</w:t>
      </w:r>
      <w:r w:rsidRPr="00EC0D92">
        <w:t>/O</w:t>
      </w:r>
      <w:r w:rsidRPr="00EC0D92">
        <w:rPr>
          <w:lang w:eastAsia="ko-KR"/>
        </w:rPr>
        <w:t>n</w:t>
      </w:r>
      <w:r w:rsidRPr="00EC0D92">
        <w:t>Network/</w:t>
      </w:r>
      <w:r w:rsidRPr="00230D1C">
        <w:rPr>
          <w:noProof/>
        </w:rPr>
        <w:t>MC</w:t>
      </w:r>
      <w:r>
        <w:rPr>
          <w:noProof/>
        </w:rPr>
        <w:t>VideoAdhocGroup</w:t>
      </w:r>
      <w:r w:rsidRPr="00230D1C">
        <w:rPr>
          <w:noProof/>
        </w:rPr>
        <w:t>/</w:t>
      </w:r>
      <w:r>
        <w:rPr>
          <w:noProof/>
        </w:rPr>
        <w:t>GroupCall</w:t>
      </w:r>
      <w:bookmarkEnd w:id="16318"/>
      <w:bookmarkEnd w:id="16319"/>
      <w:bookmarkEnd w:id="16320"/>
    </w:p>
    <w:p w14:paraId="3780890F" w14:textId="77777777" w:rsidR="006750B7" w:rsidRPr="00230D1C" w:rsidRDefault="006750B7" w:rsidP="006750B7">
      <w:pPr>
        <w:pStyle w:val="TH"/>
        <w:rPr>
          <w:noProof/>
          <w:lang w:eastAsia="ko-KR"/>
        </w:rPr>
      </w:pPr>
      <w:r w:rsidRPr="00230D1C">
        <w:rPr>
          <w:noProof/>
        </w:rPr>
        <w:t>Table </w:t>
      </w:r>
      <w:r>
        <w:rPr>
          <w:noProof/>
          <w:lang w:eastAsia="ko-KR"/>
        </w:rPr>
        <w:t>14.2.21</w:t>
      </w:r>
      <w:r w:rsidRPr="00230D1C">
        <w:rPr>
          <w:noProof/>
        </w:rPr>
        <w:t>.1: /</w:t>
      </w:r>
      <w:r w:rsidRPr="00D929A4">
        <w:t>&lt;x&gt;</w:t>
      </w:r>
      <w:r w:rsidRPr="00230D1C">
        <w:rPr>
          <w:noProof/>
        </w:rPr>
        <w:t>/</w:t>
      </w:r>
      <w:r w:rsidRPr="00EC0D92">
        <w:t>O</w:t>
      </w:r>
      <w:r w:rsidRPr="00EC0D92">
        <w:rPr>
          <w:lang w:eastAsia="ko-KR"/>
        </w:rPr>
        <w:t>n</w:t>
      </w:r>
      <w:r w:rsidRPr="00EC0D92">
        <w:t>Network/</w:t>
      </w:r>
      <w:r w:rsidRPr="00230D1C">
        <w:rPr>
          <w:noProof/>
        </w:rPr>
        <w:t>MC</w:t>
      </w:r>
      <w:r>
        <w:rPr>
          <w:noProof/>
        </w:rPr>
        <w:t>VideoAdhocGroup</w:t>
      </w:r>
      <w:r w:rsidRPr="00230D1C">
        <w:rPr>
          <w:noProof/>
        </w:rPr>
        <w:t>/</w:t>
      </w:r>
      <w:r>
        <w:rPr>
          <w:noProof/>
        </w:rPr>
        <w:t>GroupCal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750B7" w:rsidRPr="00230D1C" w14:paraId="5ADF4B22" w14:textId="77777777" w:rsidTr="00A01485">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5916CDBA" w14:textId="77777777" w:rsidR="006750B7" w:rsidRPr="00230D1C" w:rsidRDefault="006750B7" w:rsidP="00A01485">
            <w:pPr>
              <w:rPr>
                <w:rFonts w:ascii="Arial" w:hAnsi="Arial" w:cs="Arial"/>
                <w:noProof/>
                <w:sz w:val="18"/>
                <w:szCs w:val="18"/>
              </w:rPr>
            </w:pPr>
            <w:r w:rsidRPr="00EC0D92">
              <w:t>O</w:t>
            </w:r>
            <w:r w:rsidRPr="00EC0D92">
              <w:rPr>
                <w:lang w:eastAsia="ko-KR"/>
              </w:rPr>
              <w:t>n</w:t>
            </w:r>
            <w:r w:rsidRPr="00EC0D92">
              <w:t>Network/</w:t>
            </w:r>
            <w:r w:rsidRPr="00230D1C">
              <w:rPr>
                <w:noProof/>
              </w:rPr>
              <w:t>MC</w:t>
            </w:r>
            <w:r>
              <w:rPr>
                <w:noProof/>
              </w:rPr>
              <w:t>VideoAdhocGroup</w:t>
            </w:r>
            <w:r w:rsidRPr="00230D1C">
              <w:rPr>
                <w:noProof/>
              </w:rPr>
              <w:t>/</w:t>
            </w:r>
            <w:r>
              <w:rPr>
                <w:noProof/>
              </w:rPr>
              <w:t>GroupCall</w:t>
            </w:r>
          </w:p>
        </w:tc>
      </w:tr>
      <w:tr w:rsidR="006750B7" w:rsidRPr="00230D1C" w14:paraId="7682B6A5" w14:textId="77777777" w:rsidTr="00A01485">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3524D24" w14:textId="77777777" w:rsidR="006750B7" w:rsidRPr="00230D1C" w:rsidRDefault="006750B7" w:rsidP="00A01485">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66263C" w14:textId="77777777" w:rsidR="006750B7" w:rsidRPr="00230D1C" w:rsidRDefault="006750B7" w:rsidP="00A01485">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D5A291" w14:textId="77777777" w:rsidR="006750B7" w:rsidRPr="00230D1C" w:rsidRDefault="006750B7" w:rsidP="00A01485">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CA5531" w14:textId="77777777" w:rsidR="006750B7" w:rsidRPr="00230D1C" w:rsidRDefault="006750B7" w:rsidP="00A01485">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32FB57" w14:textId="77777777" w:rsidR="006750B7" w:rsidRPr="00230D1C" w:rsidRDefault="006750B7" w:rsidP="00A01485">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9E0F778" w14:textId="77777777" w:rsidR="006750B7" w:rsidRPr="00230D1C" w:rsidRDefault="006750B7" w:rsidP="00A01485">
            <w:pPr>
              <w:jc w:val="center"/>
              <w:rPr>
                <w:rFonts w:ascii="Arial" w:hAnsi="Arial" w:cs="Arial"/>
                <w:b/>
                <w:noProof/>
                <w:sz w:val="18"/>
                <w:szCs w:val="18"/>
              </w:rPr>
            </w:pPr>
          </w:p>
        </w:tc>
      </w:tr>
      <w:tr w:rsidR="006750B7" w:rsidRPr="00230D1C" w14:paraId="5339302F" w14:textId="77777777" w:rsidTr="00A01485">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FA5C20B" w14:textId="77777777" w:rsidR="006750B7" w:rsidRPr="00230D1C" w:rsidRDefault="006750B7" w:rsidP="00A01485">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11DB43" w14:textId="77777777" w:rsidR="006750B7" w:rsidRPr="00230D1C" w:rsidRDefault="006750B7" w:rsidP="00A01485">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158D2D" w14:textId="77777777" w:rsidR="006750B7" w:rsidRPr="00230D1C" w:rsidRDefault="006750B7" w:rsidP="00A01485">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D5F082" w14:textId="77777777" w:rsidR="006750B7" w:rsidRPr="00230D1C" w:rsidRDefault="006750B7" w:rsidP="00A01485">
            <w:pPr>
              <w:pStyle w:val="TAC"/>
              <w:rPr>
                <w:noProof/>
              </w:rPr>
            </w:pPr>
            <w:r w:rsidRPr="00230D1C">
              <w:rPr>
                <w:noProof/>
              </w:rPr>
              <w:t>node</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787A21" w14:textId="77777777" w:rsidR="006750B7" w:rsidRPr="00230D1C" w:rsidRDefault="006750B7" w:rsidP="00A01485">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4F201BC" w14:textId="77777777" w:rsidR="006750B7" w:rsidRPr="00230D1C" w:rsidRDefault="006750B7" w:rsidP="00A01485">
            <w:pPr>
              <w:jc w:val="center"/>
              <w:rPr>
                <w:b/>
                <w:noProof/>
              </w:rPr>
            </w:pPr>
          </w:p>
        </w:tc>
      </w:tr>
      <w:tr w:rsidR="006750B7" w:rsidRPr="00230D1C" w14:paraId="62E37967" w14:textId="77777777" w:rsidTr="00A01485">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3FA5F54" w14:textId="77777777" w:rsidR="006750B7" w:rsidRPr="00230D1C" w:rsidRDefault="006750B7" w:rsidP="00A01485">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727F4B4" w14:textId="77777777" w:rsidR="006750B7" w:rsidRPr="00230D1C" w:rsidRDefault="006750B7" w:rsidP="00A01485">
            <w:pPr>
              <w:rPr>
                <w:noProof/>
                <w:lang w:eastAsia="ko-KR"/>
              </w:rPr>
            </w:pPr>
            <w:r w:rsidRPr="00230D1C">
              <w:rPr>
                <w:noProof/>
              </w:rPr>
              <w:t xml:space="preserve">This interior node is a placeholder for the </w:t>
            </w:r>
            <w:r w:rsidRPr="00230D1C">
              <w:rPr>
                <w:noProof/>
                <w:lang w:eastAsia="ko-KR"/>
              </w:rPr>
              <w:t>MC</w:t>
            </w:r>
            <w:r>
              <w:rPr>
                <w:noProof/>
              </w:rPr>
              <w:t>Video</w:t>
            </w:r>
            <w:r w:rsidRPr="00230D1C">
              <w:rPr>
                <w:noProof/>
                <w:lang w:eastAsia="ko-KR"/>
              </w:rPr>
              <w:t xml:space="preserve"> </w:t>
            </w:r>
            <w:r>
              <w:rPr>
                <w:noProof/>
              </w:rPr>
              <w:t>adhoc group call</w:t>
            </w:r>
            <w:r w:rsidRPr="00230D1C">
              <w:rPr>
                <w:noProof/>
                <w:lang w:eastAsia="ko-KR"/>
              </w:rPr>
              <w:t xml:space="preserve"> </w:t>
            </w:r>
            <w:r w:rsidRPr="00230D1C">
              <w:rPr>
                <w:noProof/>
              </w:rPr>
              <w:t>policy</w:t>
            </w:r>
            <w:r>
              <w:rPr>
                <w:noProof/>
              </w:rPr>
              <w:t xml:space="preserve"> and configurations</w:t>
            </w:r>
            <w:r w:rsidRPr="00230D1C">
              <w:rPr>
                <w:noProof/>
                <w:lang w:eastAsia="ko-KR"/>
              </w:rPr>
              <w:t>.</w:t>
            </w:r>
          </w:p>
        </w:tc>
      </w:tr>
    </w:tbl>
    <w:p w14:paraId="4BB5405B" w14:textId="77777777" w:rsidR="006750B7" w:rsidRPr="00230D1C" w:rsidRDefault="006750B7" w:rsidP="006750B7">
      <w:pPr>
        <w:rPr>
          <w:noProof/>
          <w:lang w:eastAsia="ko-KR"/>
        </w:rPr>
      </w:pPr>
    </w:p>
    <w:p w14:paraId="0372B808" w14:textId="77777777" w:rsidR="006750B7" w:rsidRPr="00230D1C" w:rsidRDefault="006750B7" w:rsidP="006750B7">
      <w:pPr>
        <w:pStyle w:val="Heading3"/>
        <w:rPr>
          <w:noProof/>
          <w:lang w:eastAsia="ko-KR"/>
        </w:rPr>
      </w:pPr>
      <w:bookmarkStart w:id="16321" w:name="_Toc144198584"/>
      <w:bookmarkStart w:id="16322" w:name="_Toc144200228"/>
      <w:bookmarkStart w:id="16323" w:name="_Toc152621716"/>
      <w:r>
        <w:rPr>
          <w:noProof/>
          <w:lang w:eastAsia="ko-KR"/>
        </w:rPr>
        <w:t>14.2.22</w:t>
      </w:r>
      <w:r w:rsidRPr="00230D1C">
        <w:rPr>
          <w:noProof/>
        </w:rPr>
        <w:tab/>
        <w:t>/</w:t>
      </w:r>
      <w:r w:rsidRPr="00D929A4">
        <w:t>&lt;x&gt;</w:t>
      </w:r>
      <w:r w:rsidRPr="00230D1C">
        <w:rPr>
          <w:noProof/>
        </w:rPr>
        <w:t>/</w:t>
      </w:r>
      <w:r w:rsidRPr="00EC0D92">
        <w:t>O</w:t>
      </w:r>
      <w:r w:rsidRPr="00EC0D92">
        <w:rPr>
          <w:lang w:eastAsia="ko-KR"/>
        </w:rPr>
        <w:t>n</w:t>
      </w:r>
      <w:r w:rsidRPr="00EC0D92">
        <w:t>Network/</w:t>
      </w:r>
      <w:r w:rsidRPr="00230D1C">
        <w:rPr>
          <w:noProof/>
        </w:rPr>
        <w:t>MC</w:t>
      </w:r>
      <w:r>
        <w:rPr>
          <w:noProof/>
        </w:rPr>
        <w:t>VideoAdhocGroup</w:t>
      </w:r>
      <w:r w:rsidRPr="00230D1C">
        <w:rPr>
          <w:noProof/>
        </w:rPr>
        <w:t>/</w:t>
      </w:r>
      <w:r>
        <w:rPr>
          <w:noProof/>
        </w:rPr>
        <w:t>GroupCall</w:t>
      </w:r>
      <w:r w:rsidRPr="00230D1C">
        <w:rPr>
          <w:noProof/>
        </w:rPr>
        <w:t>/</w:t>
      </w:r>
      <w:r w:rsidR="004C2D6C">
        <w:rPr>
          <w:noProof/>
        </w:rPr>
        <w:br/>
      </w:r>
      <w:r w:rsidRPr="00BF04C1">
        <w:rPr>
          <w:noProof/>
        </w:rPr>
        <w:t>AllowAdhocGroupCall</w:t>
      </w:r>
      <w:bookmarkEnd w:id="16321"/>
      <w:bookmarkEnd w:id="16322"/>
      <w:bookmarkEnd w:id="16323"/>
    </w:p>
    <w:p w14:paraId="630ABDA2" w14:textId="77777777" w:rsidR="006750B7" w:rsidRPr="00230D1C" w:rsidRDefault="006750B7" w:rsidP="006750B7">
      <w:pPr>
        <w:pStyle w:val="TH"/>
        <w:rPr>
          <w:noProof/>
          <w:lang w:eastAsia="ko-KR"/>
        </w:rPr>
      </w:pPr>
      <w:r w:rsidRPr="00230D1C">
        <w:rPr>
          <w:noProof/>
        </w:rPr>
        <w:t>Table </w:t>
      </w:r>
      <w:r>
        <w:rPr>
          <w:noProof/>
          <w:lang w:eastAsia="ko-KR"/>
        </w:rPr>
        <w:t>14.2.22</w:t>
      </w:r>
      <w:r w:rsidRPr="00230D1C">
        <w:rPr>
          <w:noProof/>
        </w:rPr>
        <w:t>.1: /</w:t>
      </w:r>
      <w:r w:rsidRPr="00551AA2">
        <w:t>&lt;x&gt;</w:t>
      </w:r>
      <w:r w:rsidRPr="00230D1C">
        <w:rPr>
          <w:noProof/>
        </w:rPr>
        <w:t>/</w:t>
      </w:r>
      <w:r w:rsidRPr="00EC0D92">
        <w:t>O</w:t>
      </w:r>
      <w:r w:rsidRPr="00EC0D92">
        <w:rPr>
          <w:lang w:eastAsia="ko-KR"/>
        </w:rPr>
        <w:t>n</w:t>
      </w:r>
      <w:r w:rsidRPr="00EC0D92">
        <w:t>Network/</w:t>
      </w:r>
      <w:r w:rsidRPr="00853D4D">
        <w:rPr>
          <w:noProof/>
        </w:rPr>
        <w:t>MC</w:t>
      </w:r>
      <w:r>
        <w:rPr>
          <w:noProof/>
        </w:rPr>
        <w:t>Video</w:t>
      </w:r>
      <w:r w:rsidRPr="00853D4D">
        <w:rPr>
          <w:noProof/>
        </w:rPr>
        <w:t>AdhocGroup/</w:t>
      </w:r>
      <w:r>
        <w:rPr>
          <w:noProof/>
        </w:rPr>
        <w:t>GroupCall</w:t>
      </w:r>
      <w:r w:rsidRPr="00853D4D">
        <w:rPr>
          <w:noProof/>
        </w:rPr>
        <w:t>/</w:t>
      </w:r>
      <w:r>
        <w:rPr>
          <w:lang w:val="en-US"/>
        </w:rPr>
        <w:t>AllowA</w:t>
      </w:r>
      <w:r w:rsidRPr="003D20E6">
        <w:rPr>
          <w:lang w:val="en-US"/>
        </w:rPr>
        <w:t>dhoc</w:t>
      </w:r>
      <w:r>
        <w:rPr>
          <w:lang w:val="en-US"/>
        </w:rPr>
        <w:t>G</w:t>
      </w:r>
      <w:r w:rsidRPr="003D20E6">
        <w:rPr>
          <w:lang w:val="en-US"/>
        </w:rPr>
        <w:t>roup</w:t>
      </w:r>
      <w:r>
        <w:rPr>
          <w:lang w:val="en-US"/>
        </w:rPr>
        <w:t>C</w:t>
      </w:r>
      <w:r w:rsidRPr="003D20E6">
        <w:rPr>
          <w:lang w:val="en-US"/>
        </w:rPr>
        <w:t>al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750B7" w:rsidRPr="00230D1C" w14:paraId="2E303EEA" w14:textId="77777777" w:rsidTr="00A01485">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2E19C891" w14:textId="77777777" w:rsidR="006750B7" w:rsidRPr="00230D1C" w:rsidRDefault="006750B7" w:rsidP="00A01485">
            <w:pPr>
              <w:rPr>
                <w:rFonts w:ascii="Arial" w:hAnsi="Arial" w:cs="Arial"/>
                <w:noProof/>
                <w:sz w:val="18"/>
                <w:szCs w:val="18"/>
              </w:rPr>
            </w:pPr>
            <w:r w:rsidRPr="00EC0D92">
              <w:t>O</w:t>
            </w:r>
            <w:r w:rsidRPr="00EC0D92">
              <w:rPr>
                <w:lang w:eastAsia="ko-KR"/>
              </w:rPr>
              <w:t>n</w:t>
            </w:r>
            <w:r w:rsidRPr="00EC0D92">
              <w:t>Network/</w:t>
            </w:r>
            <w:r w:rsidRPr="00853D4D">
              <w:rPr>
                <w:noProof/>
              </w:rPr>
              <w:t>MC</w:t>
            </w:r>
            <w:r>
              <w:rPr>
                <w:noProof/>
              </w:rPr>
              <w:t>Video</w:t>
            </w:r>
            <w:r w:rsidRPr="00853D4D">
              <w:rPr>
                <w:noProof/>
              </w:rPr>
              <w:t>AdhocGroup/</w:t>
            </w:r>
            <w:r>
              <w:rPr>
                <w:noProof/>
              </w:rPr>
              <w:t>GroupCall</w:t>
            </w:r>
            <w:r w:rsidRPr="00853D4D">
              <w:rPr>
                <w:noProof/>
              </w:rPr>
              <w:t>/</w:t>
            </w:r>
            <w:r>
              <w:rPr>
                <w:lang w:val="en-US"/>
              </w:rPr>
              <w:t>AllowA</w:t>
            </w:r>
            <w:r w:rsidRPr="003D20E6">
              <w:rPr>
                <w:lang w:val="en-US"/>
              </w:rPr>
              <w:t>dhoc</w:t>
            </w:r>
            <w:r>
              <w:rPr>
                <w:lang w:val="en-US"/>
              </w:rPr>
              <w:t>G</w:t>
            </w:r>
            <w:r w:rsidRPr="003D20E6">
              <w:rPr>
                <w:lang w:val="en-US"/>
              </w:rPr>
              <w:t>roup</w:t>
            </w:r>
            <w:r>
              <w:rPr>
                <w:lang w:val="en-US"/>
              </w:rPr>
              <w:t>C</w:t>
            </w:r>
            <w:r w:rsidRPr="003D20E6">
              <w:rPr>
                <w:lang w:val="en-US"/>
              </w:rPr>
              <w:t>all</w:t>
            </w:r>
          </w:p>
        </w:tc>
      </w:tr>
      <w:tr w:rsidR="006750B7" w:rsidRPr="00230D1C" w14:paraId="4E877DC6" w14:textId="77777777" w:rsidTr="00A01485">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BEA617D" w14:textId="77777777" w:rsidR="006750B7" w:rsidRPr="00230D1C" w:rsidRDefault="006750B7" w:rsidP="00A01485">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AAC104" w14:textId="77777777" w:rsidR="006750B7" w:rsidRPr="00230D1C" w:rsidRDefault="006750B7" w:rsidP="00A01485">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BB90AA" w14:textId="77777777" w:rsidR="006750B7" w:rsidRPr="00230D1C" w:rsidRDefault="006750B7" w:rsidP="00A01485">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A9BE45" w14:textId="77777777" w:rsidR="006750B7" w:rsidRPr="00230D1C" w:rsidRDefault="006750B7" w:rsidP="00A01485">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F54837" w14:textId="77777777" w:rsidR="006750B7" w:rsidRPr="00230D1C" w:rsidRDefault="006750B7" w:rsidP="00A01485">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62E03614" w14:textId="77777777" w:rsidR="006750B7" w:rsidRPr="00230D1C" w:rsidRDefault="006750B7" w:rsidP="00A01485">
            <w:pPr>
              <w:jc w:val="center"/>
              <w:rPr>
                <w:rFonts w:ascii="Arial" w:hAnsi="Arial" w:cs="Arial"/>
                <w:b/>
                <w:noProof/>
                <w:sz w:val="18"/>
                <w:szCs w:val="18"/>
              </w:rPr>
            </w:pPr>
          </w:p>
        </w:tc>
      </w:tr>
      <w:tr w:rsidR="006750B7" w:rsidRPr="00230D1C" w14:paraId="11C165C8" w14:textId="77777777" w:rsidTr="00A01485">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3EF0ECF9" w14:textId="77777777" w:rsidR="006750B7" w:rsidRPr="00230D1C" w:rsidRDefault="006750B7" w:rsidP="00A01485">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BFD058" w14:textId="77777777" w:rsidR="006750B7" w:rsidRPr="00230D1C" w:rsidRDefault="006750B7" w:rsidP="00A01485">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A8892C" w14:textId="77777777" w:rsidR="006750B7" w:rsidRPr="00230D1C" w:rsidRDefault="006750B7" w:rsidP="00A01485">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A34896" w14:textId="77777777" w:rsidR="006750B7" w:rsidRPr="00230D1C" w:rsidRDefault="006750B7" w:rsidP="00A01485">
            <w:pPr>
              <w:pStyle w:val="TAC"/>
              <w:rPr>
                <w:noProof/>
              </w:rPr>
            </w:pPr>
            <w:r w:rsidRPr="00230D1C">
              <w:rPr>
                <w:noProof/>
              </w:rPr>
              <w:t>bool</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244FAE" w14:textId="77777777" w:rsidR="006750B7" w:rsidRPr="00230D1C" w:rsidRDefault="006750B7" w:rsidP="00A01485">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171167A2" w14:textId="77777777" w:rsidR="006750B7" w:rsidRPr="00230D1C" w:rsidRDefault="006750B7" w:rsidP="00A01485">
            <w:pPr>
              <w:jc w:val="center"/>
              <w:rPr>
                <w:b/>
                <w:noProof/>
              </w:rPr>
            </w:pPr>
          </w:p>
        </w:tc>
      </w:tr>
      <w:tr w:rsidR="006750B7" w:rsidRPr="00230D1C" w14:paraId="4E23B775" w14:textId="77777777" w:rsidTr="00A01485">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436A5869" w14:textId="77777777" w:rsidR="006750B7" w:rsidRPr="00230D1C" w:rsidRDefault="006750B7" w:rsidP="00A01485">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1CE9B2B" w14:textId="77777777" w:rsidR="006750B7" w:rsidRPr="00230D1C" w:rsidRDefault="006750B7" w:rsidP="00A01485">
            <w:pPr>
              <w:rPr>
                <w:noProof/>
                <w:lang w:eastAsia="ko-KR"/>
              </w:rPr>
            </w:pPr>
            <w:r w:rsidRPr="00230D1C">
              <w:rPr>
                <w:noProof/>
              </w:rPr>
              <w:t xml:space="preserve">This leaf node indicates </w:t>
            </w:r>
            <w:r>
              <w:rPr>
                <w:lang w:val="en-US"/>
              </w:rPr>
              <w:t>whether on-network adhoc group calls support enabled or disabled</w:t>
            </w:r>
            <w:r w:rsidRPr="00230D1C">
              <w:rPr>
                <w:noProof/>
                <w:lang w:eastAsia="ko-KR"/>
              </w:rPr>
              <w:t>.</w:t>
            </w:r>
          </w:p>
        </w:tc>
      </w:tr>
    </w:tbl>
    <w:p w14:paraId="4B41E07D" w14:textId="77777777" w:rsidR="006750B7" w:rsidRPr="00230D1C" w:rsidRDefault="006750B7" w:rsidP="006750B7">
      <w:pPr>
        <w:rPr>
          <w:noProof/>
          <w:lang w:eastAsia="ko-KR"/>
        </w:rPr>
      </w:pPr>
    </w:p>
    <w:p w14:paraId="394E0536" w14:textId="77777777" w:rsidR="006750B7" w:rsidRPr="00230D1C" w:rsidRDefault="006750B7" w:rsidP="006750B7">
      <w:pPr>
        <w:rPr>
          <w:noProof/>
          <w:lang w:eastAsia="ko-KR"/>
        </w:rPr>
      </w:pPr>
      <w:r w:rsidRPr="00230D1C">
        <w:rPr>
          <w:noProof/>
        </w:rPr>
        <w:t xml:space="preserve">When set to "true" </w:t>
      </w:r>
      <w:r>
        <w:rPr>
          <w:noProof/>
        </w:rPr>
        <w:t xml:space="preserve">the MCVideo system supports the adhoc group call and is enabled to allow </w:t>
      </w:r>
      <w:r w:rsidRPr="00230D1C">
        <w:rPr>
          <w:noProof/>
        </w:rPr>
        <w:t xml:space="preserve">the </w:t>
      </w:r>
      <w:r w:rsidRPr="00230D1C">
        <w:rPr>
          <w:noProof/>
          <w:lang w:eastAsia="ko-KR"/>
        </w:rPr>
        <w:t>MC</w:t>
      </w:r>
      <w:r>
        <w:rPr>
          <w:noProof/>
        </w:rPr>
        <w:t>Video</w:t>
      </w:r>
      <w:r w:rsidRPr="00230D1C">
        <w:rPr>
          <w:noProof/>
        </w:rPr>
        <w:t xml:space="preserve"> user</w:t>
      </w:r>
      <w:r>
        <w:rPr>
          <w:noProof/>
        </w:rPr>
        <w:t>s</w:t>
      </w:r>
      <w:r w:rsidRPr="00230D1C">
        <w:rPr>
          <w:noProof/>
        </w:rPr>
        <w:t xml:space="preserve"> to </w:t>
      </w:r>
      <w:r w:rsidRPr="00230D1C">
        <w:rPr>
          <w:noProof/>
          <w:lang w:eastAsia="ko-KR"/>
        </w:rPr>
        <w:t xml:space="preserve">make </w:t>
      </w:r>
      <w:r w:rsidRPr="00230D1C">
        <w:rPr>
          <w:noProof/>
        </w:rPr>
        <w:t>an MC</w:t>
      </w:r>
      <w:r>
        <w:rPr>
          <w:noProof/>
        </w:rPr>
        <w:t>Video</w:t>
      </w:r>
      <w:r w:rsidRPr="00230D1C">
        <w:rPr>
          <w:noProof/>
        </w:rPr>
        <w:t xml:space="preserve"> </w:t>
      </w:r>
      <w:r w:rsidRPr="002A43A0">
        <w:rPr>
          <w:noProof/>
        </w:rPr>
        <w:t xml:space="preserve">adhoc group </w:t>
      </w:r>
      <w:r>
        <w:rPr>
          <w:noProof/>
        </w:rPr>
        <w:t>call</w:t>
      </w:r>
      <w:r w:rsidRPr="00230D1C">
        <w:rPr>
          <w:noProof/>
          <w:lang w:eastAsia="ko-KR"/>
        </w:rPr>
        <w:t>.</w:t>
      </w:r>
    </w:p>
    <w:p w14:paraId="012AAE61" w14:textId="77777777" w:rsidR="006750B7" w:rsidRPr="00230D1C" w:rsidRDefault="006750B7" w:rsidP="006750B7">
      <w:pPr>
        <w:rPr>
          <w:noProof/>
          <w:lang w:eastAsia="ko-KR"/>
        </w:rPr>
      </w:pPr>
      <w:r w:rsidRPr="00230D1C">
        <w:rPr>
          <w:noProof/>
        </w:rPr>
        <w:t>When set to "</w:t>
      </w:r>
      <w:r w:rsidRPr="00230D1C">
        <w:rPr>
          <w:noProof/>
          <w:lang w:eastAsia="ko-KR"/>
        </w:rPr>
        <w:t>false</w:t>
      </w:r>
      <w:r w:rsidRPr="00230D1C">
        <w:rPr>
          <w:noProof/>
        </w:rPr>
        <w:t xml:space="preserve">" </w:t>
      </w:r>
      <w:r>
        <w:rPr>
          <w:noProof/>
        </w:rPr>
        <w:t xml:space="preserve">the MCVideo system supports the adhoc group call and is disabled to not allow </w:t>
      </w:r>
      <w:r w:rsidRPr="00230D1C">
        <w:rPr>
          <w:noProof/>
        </w:rPr>
        <w:t xml:space="preserve">the </w:t>
      </w:r>
      <w:r w:rsidRPr="00230D1C">
        <w:rPr>
          <w:noProof/>
          <w:lang w:eastAsia="ko-KR"/>
        </w:rPr>
        <w:t>MC</w:t>
      </w:r>
      <w:r>
        <w:rPr>
          <w:noProof/>
        </w:rPr>
        <w:t>Video</w:t>
      </w:r>
      <w:r w:rsidRPr="00230D1C">
        <w:rPr>
          <w:noProof/>
        </w:rPr>
        <w:t xml:space="preserve"> user</w:t>
      </w:r>
      <w:r>
        <w:rPr>
          <w:noProof/>
        </w:rPr>
        <w:t>s</w:t>
      </w:r>
      <w:r w:rsidRPr="00230D1C">
        <w:rPr>
          <w:noProof/>
        </w:rPr>
        <w:t xml:space="preserve"> to </w:t>
      </w:r>
      <w:r w:rsidRPr="00230D1C">
        <w:rPr>
          <w:noProof/>
          <w:lang w:eastAsia="ko-KR"/>
        </w:rPr>
        <w:t xml:space="preserve">make </w:t>
      </w:r>
      <w:r w:rsidRPr="00230D1C">
        <w:rPr>
          <w:noProof/>
        </w:rPr>
        <w:t>an MC</w:t>
      </w:r>
      <w:r>
        <w:rPr>
          <w:noProof/>
        </w:rPr>
        <w:t>Video</w:t>
      </w:r>
      <w:r w:rsidRPr="00230D1C">
        <w:rPr>
          <w:noProof/>
        </w:rPr>
        <w:t xml:space="preserve"> </w:t>
      </w:r>
      <w:r w:rsidRPr="002A43A0">
        <w:rPr>
          <w:noProof/>
        </w:rPr>
        <w:t xml:space="preserve">adhoc group </w:t>
      </w:r>
      <w:r>
        <w:rPr>
          <w:noProof/>
        </w:rPr>
        <w:t>call</w:t>
      </w:r>
      <w:r w:rsidRPr="00230D1C">
        <w:rPr>
          <w:noProof/>
          <w:lang w:eastAsia="ko-KR"/>
        </w:rPr>
        <w:t>.</w:t>
      </w:r>
    </w:p>
    <w:p w14:paraId="5D7076D5" w14:textId="77777777" w:rsidR="006750B7" w:rsidRPr="00230D1C" w:rsidRDefault="006750B7" w:rsidP="006750B7">
      <w:pPr>
        <w:pStyle w:val="Heading3"/>
        <w:rPr>
          <w:noProof/>
          <w:lang w:eastAsia="ko-KR"/>
        </w:rPr>
      </w:pPr>
      <w:bookmarkStart w:id="16324" w:name="_Toc144198585"/>
      <w:bookmarkStart w:id="16325" w:name="_Toc144200229"/>
      <w:bookmarkStart w:id="16326" w:name="_Toc152621717"/>
      <w:r>
        <w:rPr>
          <w:noProof/>
          <w:lang w:eastAsia="ko-KR"/>
        </w:rPr>
        <w:t>14.2.23</w:t>
      </w:r>
      <w:r w:rsidRPr="00230D1C">
        <w:rPr>
          <w:noProof/>
        </w:rPr>
        <w:tab/>
        <w:t>/</w:t>
      </w:r>
      <w:r w:rsidRPr="00D929A4">
        <w:t>&lt;x&gt;</w:t>
      </w:r>
      <w:r w:rsidRPr="00230D1C">
        <w:rPr>
          <w:noProof/>
        </w:rPr>
        <w:t>/</w:t>
      </w:r>
      <w:r w:rsidRPr="00EC0D92">
        <w:t>O</w:t>
      </w:r>
      <w:r w:rsidRPr="00EC0D92">
        <w:rPr>
          <w:lang w:eastAsia="ko-KR"/>
        </w:rPr>
        <w:t>n</w:t>
      </w:r>
      <w:r w:rsidRPr="00EC0D92">
        <w:t>Network/</w:t>
      </w:r>
      <w:r w:rsidRPr="00230D1C">
        <w:rPr>
          <w:noProof/>
        </w:rPr>
        <w:t>MC</w:t>
      </w:r>
      <w:r>
        <w:rPr>
          <w:noProof/>
        </w:rPr>
        <w:t>VideoAdhocGroup</w:t>
      </w:r>
      <w:r w:rsidRPr="00230D1C">
        <w:rPr>
          <w:noProof/>
        </w:rPr>
        <w:t>/</w:t>
      </w:r>
      <w:r>
        <w:rPr>
          <w:noProof/>
        </w:rPr>
        <w:t>GroupCall</w:t>
      </w:r>
      <w:r w:rsidRPr="00230D1C">
        <w:rPr>
          <w:noProof/>
        </w:rPr>
        <w:t>/</w:t>
      </w:r>
      <w:r w:rsidR="004C2D6C">
        <w:rPr>
          <w:noProof/>
        </w:rPr>
        <w:br/>
      </w:r>
      <w:r>
        <w:rPr>
          <w:lang w:val="en-US"/>
        </w:rPr>
        <w:t>MaxN</w:t>
      </w:r>
      <w:r w:rsidRPr="0035515D">
        <w:rPr>
          <w:lang w:val="en-US"/>
        </w:rPr>
        <w:t>o</w:t>
      </w:r>
      <w:r>
        <w:rPr>
          <w:lang w:val="en-US"/>
        </w:rPr>
        <w:t>P</w:t>
      </w:r>
      <w:r w:rsidRPr="0035515D">
        <w:rPr>
          <w:lang w:val="en-US"/>
        </w:rPr>
        <w:t>articipants</w:t>
      </w:r>
      <w:bookmarkEnd w:id="16324"/>
      <w:bookmarkEnd w:id="16325"/>
      <w:bookmarkEnd w:id="16326"/>
    </w:p>
    <w:p w14:paraId="3E8BC10A" w14:textId="77777777" w:rsidR="006750B7" w:rsidRPr="00230D1C" w:rsidRDefault="006750B7" w:rsidP="006750B7">
      <w:pPr>
        <w:pStyle w:val="TH"/>
        <w:rPr>
          <w:noProof/>
          <w:lang w:eastAsia="ko-KR"/>
        </w:rPr>
      </w:pPr>
      <w:r w:rsidRPr="00230D1C">
        <w:rPr>
          <w:noProof/>
        </w:rPr>
        <w:t>Table </w:t>
      </w:r>
      <w:r>
        <w:rPr>
          <w:noProof/>
          <w:lang w:eastAsia="ko-KR"/>
        </w:rPr>
        <w:t>14.2.23</w:t>
      </w:r>
      <w:r w:rsidRPr="00230D1C">
        <w:rPr>
          <w:noProof/>
        </w:rPr>
        <w:t>.1: /</w:t>
      </w:r>
      <w:r w:rsidRPr="00551AA2">
        <w:t>&lt;x&gt;</w:t>
      </w:r>
      <w:r w:rsidRPr="00230D1C">
        <w:rPr>
          <w:noProof/>
        </w:rPr>
        <w:t>/</w:t>
      </w:r>
      <w:r w:rsidRPr="00EC0D92">
        <w:t>O</w:t>
      </w:r>
      <w:r w:rsidRPr="00EC0D92">
        <w:rPr>
          <w:lang w:eastAsia="ko-KR"/>
        </w:rPr>
        <w:t>n</w:t>
      </w:r>
      <w:r w:rsidRPr="00EC0D92">
        <w:t>Network/</w:t>
      </w:r>
      <w:r w:rsidRPr="0093203F">
        <w:rPr>
          <w:noProof/>
          <w:lang w:eastAsia="ko-KR"/>
        </w:rPr>
        <w:t>MC</w:t>
      </w:r>
      <w:r>
        <w:rPr>
          <w:noProof/>
        </w:rPr>
        <w:t>Video</w:t>
      </w:r>
      <w:r w:rsidRPr="0093203F">
        <w:rPr>
          <w:noProof/>
          <w:lang w:eastAsia="ko-KR"/>
        </w:rPr>
        <w:t>AdhocGroup/</w:t>
      </w:r>
      <w:r>
        <w:rPr>
          <w:noProof/>
        </w:rPr>
        <w:t>GroupCall</w:t>
      </w:r>
      <w:r w:rsidRPr="0093203F">
        <w:rPr>
          <w:noProof/>
          <w:lang w:eastAsia="ko-KR"/>
        </w:rPr>
        <w:t>/</w:t>
      </w:r>
      <w:r>
        <w:rPr>
          <w:lang w:val="en-US"/>
        </w:rPr>
        <w:t>MaxN</w:t>
      </w:r>
      <w:r w:rsidRPr="0035515D">
        <w:rPr>
          <w:lang w:val="en-US"/>
        </w:rPr>
        <w:t>o</w:t>
      </w:r>
      <w:r>
        <w:rPr>
          <w:lang w:val="en-US"/>
        </w:rPr>
        <w:t>P</w:t>
      </w:r>
      <w:r w:rsidRPr="0035515D">
        <w:rPr>
          <w:lang w:val="en-US"/>
        </w:rPr>
        <w:t>articipant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750B7" w:rsidRPr="00230D1C" w14:paraId="5AF0788A" w14:textId="77777777" w:rsidTr="00A01485">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12798503" w14:textId="77777777" w:rsidR="006750B7" w:rsidRPr="00230D1C" w:rsidRDefault="006750B7" w:rsidP="00A01485">
            <w:pPr>
              <w:rPr>
                <w:rFonts w:ascii="Arial" w:hAnsi="Arial" w:cs="Arial"/>
                <w:noProof/>
                <w:sz w:val="18"/>
                <w:szCs w:val="18"/>
              </w:rPr>
            </w:pPr>
            <w:r w:rsidRPr="00EC0D92">
              <w:t>O</w:t>
            </w:r>
            <w:r w:rsidRPr="00EC0D92">
              <w:rPr>
                <w:lang w:eastAsia="ko-KR"/>
              </w:rPr>
              <w:t>n</w:t>
            </w:r>
            <w:r w:rsidRPr="00EC0D92">
              <w:t>Network/</w:t>
            </w:r>
            <w:r w:rsidRPr="00230D1C">
              <w:rPr>
                <w:noProof/>
              </w:rPr>
              <w:t>MC</w:t>
            </w:r>
            <w:r>
              <w:rPr>
                <w:noProof/>
              </w:rPr>
              <w:t>VideoAdhocGroup</w:t>
            </w:r>
            <w:r w:rsidRPr="0093203F">
              <w:rPr>
                <w:noProof/>
                <w:lang w:eastAsia="ko-KR"/>
              </w:rPr>
              <w:t>/</w:t>
            </w:r>
            <w:r>
              <w:rPr>
                <w:noProof/>
              </w:rPr>
              <w:t>GroupCall</w:t>
            </w:r>
            <w:r w:rsidRPr="0093203F">
              <w:rPr>
                <w:noProof/>
                <w:lang w:eastAsia="ko-KR"/>
              </w:rPr>
              <w:t>/</w:t>
            </w:r>
            <w:r>
              <w:rPr>
                <w:lang w:val="en-US"/>
              </w:rPr>
              <w:t>MaxN</w:t>
            </w:r>
            <w:r w:rsidRPr="0035515D">
              <w:rPr>
                <w:lang w:val="en-US"/>
              </w:rPr>
              <w:t>o</w:t>
            </w:r>
            <w:r>
              <w:rPr>
                <w:lang w:val="en-US"/>
              </w:rPr>
              <w:t>P</w:t>
            </w:r>
            <w:r w:rsidRPr="0035515D">
              <w:rPr>
                <w:lang w:val="en-US"/>
              </w:rPr>
              <w:t>articipants</w:t>
            </w:r>
          </w:p>
        </w:tc>
      </w:tr>
      <w:tr w:rsidR="006750B7" w:rsidRPr="00230D1C" w14:paraId="55DB834D" w14:textId="77777777" w:rsidTr="00A01485">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564D25AA" w14:textId="77777777" w:rsidR="006750B7" w:rsidRPr="00230D1C" w:rsidRDefault="006750B7" w:rsidP="00A01485">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AADB4C" w14:textId="77777777" w:rsidR="006750B7" w:rsidRPr="00230D1C" w:rsidRDefault="006750B7" w:rsidP="00A01485">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ABEC11" w14:textId="77777777" w:rsidR="006750B7" w:rsidRPr="00230D1C" w:rsidRDefault="006750B7" w:rsidP="00A01485">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8C32E0" w14:textId="77777777" w:rsidR="006750B7" w:rsidRPr="00230D1C" w:rsidRDefault="006750B7" w:rsidP="00A01485">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888806" w14:textId="77777777" w:rsidR="006750B7" w:rsidRPr="00230D1C" w:rsidRDefault="006750B7" w:rsidP="00A01485">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58D7476A" w14:textId="77777777" w:rsidR="006750B7" w:rsidRPr="00230D1C" w:rsidRDefault="006750B7" w:rsidP="00A01485">
            <w:pPr>
              <w:jc w:val="center"/>
              <w:rPr>
                <w:rFonts w:ascii="Arial" w:hAnsi="Arial" w:cs="Arial"/>
                <w:b/>
                <w:noProof/>
                <w:sz w:val="18"/>
                <w:szCs w:val="18"/>
              </w:rPr>
            </w:pPr>
          </w:p>
        </w:tc>
      </w:tr>
      <w:tr w:rsidR="006750B7" w:rsidRPr="00230D1C" w14:paraId="3BE844DC" w14:textId="77777777" w:rsidTr="00A01485">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6148F9FC" w14:textId="77777777" w:rsidR="006750B7" w:rsidRPr="00230D1C" w:rsidRDefault="006750B7" w:rsidP="00A01485">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AB30A8" w14:textId="77777777" w:rsidR="006750B7" w:rsidRPr="00230D1C" w:rsidRDefault="006750B7" w:rsidP="00A01485">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767D64" w14:textId="77777777" w:rsidR="006750B7" w:rsidRPr="00230D1C" w:rsidRDefault="006750B7" w:rsidP="00A01485">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B52F6F" w14:textId="77777777" w:rsidR="006750B7" w:rsidRPr="00230D1C" w:rsidRDefault="006750B7" w:rsidP="00A01485">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E98173" w14:textId="77777777" w:rsidR="006750B7" w:rsidRPr="00230D1C" w:rsidRDefault="006750B7" w:rsidP="00A01485">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3180799" w14:textId="77777777" w:rsidR="006750B7" w:rsidRPr="00230D1C" w:rsidRDefault="006750B7" w:rsidP="00A01485">
            <w:pPr>
              <w:jc w:val="center"/>
              <w:rPr>
                <w:b/>
                <w:noProof/>
              </w:rPr>
            </w:pPr>
          </w:p>
        </w:tc>
      </w:tr>
      <w:tr w:rsidR="006750B7" w:rsidRPr="00230D1C" w14:paraId="2C2A8303" w14:textId="77777777" w:rsidTr="00A01485">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58A68250" w14:textId="77777777" w:rsidR="006750B7" w:rsidRPr="00230D1C" w:rsidRDefault="006750B7" w:rsidP="00A01485">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6E22177" w14:textId="77777777" w:rsidR="006750B7" w:rsidRPr="00230D1C" w:rsidRDefault="006750B7" w:rsidP="00A01485">
            <w:pPr>
              <w:rPr>
                <w:noProof/>
                <w:lang w:eastAsia="ko-KR"/>
              </w:rPr>
            </w:pPr>
            <w:r w:rsidRPr="00230D1C">
              <w:rPr>
                <w:noProof/>
              </w:rPr>
              <w:t xml:space="preserve">This leaf node indicates </w:t>
            </w:r>
            <w:r w:rsidRPr="00230D1C">
              <w:rPr>
                <w:noProof/>
                <w:lang w:eastAsia="ko-KR"/>
              </w:rPr>
              <w:t>m</w:t>
            </w:r>
            <w:r w:rsidRPr="00230D1C">
              <w:rPr>
                <w:noProof/>
              </w:rPr>
              <w:t>ax</w:t>
            </w:r>
            <w:r>
              <w:rPr>
                <w:noProof/>
              </w:rPr>
              <w:t>imum</w:t>
            </w:r>
            <w:r w:rsidRPr="00230D1C">
              <w:rPr>
                <w:noProof/>
              </w:rPr>
              <w:t xml:space="preserve"> </w:t>
            </w:r>
            <w:r>
              <w:rPr>
                <w:noProof/>
              </w:rPr>
              <w:t>number of participants allowed in an adhoc group</w:t>
            </w:r>
            <w:r w:rsidRPr="00230D1C">
              <w:rPr>
                <w:noProof/>
              </w:rPr>
              <w:t xml:space="preserve"> call</w:t>
            </w:r>
            <w:r>
              <w:rPr>
                <w:noProof/>
              </w:rPr>
              <w:t xml:space="preserve"> and the value is left to deplyoment requirement</w:t>
            </w:r>
            <w:r w:rsidRPr="00230D1C">
              <w:rPr>
                <w:noProof/>
                <w:lang w:eastAsia="ko-KR"/>
              </w:rPr>
              <w:t>.</w:t>
            </w:r>
          </w:p>
        </w:tc>
      </w:tr>
    </w:tbl>
    <w:p w14:paraId="75F0C714" w14:textId="77777777" w:rsidR="006750B7" w:rsidRPr="00230D1C" w:rsidRDefault="006750B7" w:rsidP="006750B7">
      <w:pPr>
        <w:rPr>
          <w:noProof/>
          <w:lang w:eastAsia="ko-KR"/>
        </w:rPr>
      </w:pPr>
    </w:p>
    <w:p w14:paraId="311244ED" w14:textId="77777777" w:rsidR="006750B7" w:rsidRPr="00230D1C" w:rsidRDefault="006750B7" w:rsidP="006750B7">
      <w:pPr>
        <w:pStyle w:val="Heading3"/>
        <w:rPr>
          <w:noProof/>
          <w:lang w:eastAsia="ko-KR"/>
        </w:rPr>
      </w:pPr>
      <w:bookmarkStart w:id="16327" w:name="_Toc144198586"/>
      <w:bookmarkStart w:id="16328" w:name="_Toc144200230"/>
      <w:bookmarkStart w:id="16329" w:name="_Toc152621718"/>
      <w:r>
        <w:rPr>
          <w:noProof/>
          <w:lang w:eastAsia="ko-KR"/>
        </w:rPr>
        <w:t>14.2.24</w:t>
      </w:r>
      <w:r w:rsidRPr="00230D1C">
        <w:rPr>
          <w:noProof/>
        </w:rPr>
        <w:tab/>
        <w:t>/</w:t>
      </w:r>
      <w:r w:rsidRPr="00D929A4">
        <w:t>&lt;x&gt;</w:t>
      </w:r>
      <w:r w:rsidRPr="00230D1C">
        <w:rPr>
          <w:noProof/>
        </w:rPr>
        <w:t>/</w:t>
      </w:r>
      <w:r w:rsidRPr="00EC0D92">
        <w:t>O</w:t>
      </w:r>
      <w:r w:rsidRPr="00EC0D92">
        <w:rPr>
          <w:lang w:eastAsia="ko-KR"/>
        </w:rPr>
        <w:t>n</w:t>
      </w:r>
      <w:r w:rsidRPr="00EC0D92">
        <w:t>Network/</w:t>
      </w:r>
      <w:r w:rsidRPr="00230D1C">
        <w:rPr>
          <w:noProof/>
        </w:rPr>
        <w:t>MC</w:t>
      </w:r>
      <w:r>
        <w:rPr>
          <w:noProof/>
        </w:rPr>
        <w:t>VideoAdhocGroup</w:t>
      </w:r>
      <w:r w:rsidRPr="00230D1C">
        <w:rPr>
          <w:noProof/>
        </w:rPr>
        <w:t>/</w:t>
      </w:r>
      <w:r>
        <w:rPr>
          <w:noProof/>
        </w:rPr>
        <w:t>GroupCall</w:t>
      </w:r>
      <w:r w:rsidRPr="00230D1C">
        <w:rPr>
          <w:noProof/>
        </w:rPr>
        <w:t>/</w:t>
      </w:r>
      <w:r>
        <w:rPr>
          <w:lang w:val="en-US"/>
        </w:rPr>
        <w:t>HangTime</w:t>
      </w:r>
      <w:bookmarkEnd w:id="16327"/>
      <w:bookmarkEnd w:id="16328"/>
      <w:bookmarkEnd w:id="16329"/>
    </w:p>
    <w:p w14:paraId="24EAF8EA" w14:textId="77777777" w:rsidR="006750B7" w:rsidRPr="00230D1C" w:rsidRDefault="006750B7" w:rsidP="006750B7">
      <w:pPr>
        <w:pStyle w:val="TH"/>
        <w:rPr>
          <w:noProof/>
          <w:lang w:eastAsia="ko-KR"/>
        </w:rPr>
      </w:pPr>
      <w:r w:rsidRPr="00230D1C">
        <w:rPr>
          <w:noProof/>
        </w:rPr>
        <w:t>Table </w:t>
      </w:r>
      <w:r>
        <w:rPr>
          <w:noProof/>
          <w:lang w:eastAsia="ko-KR"/>
        </w:rPr>
        <w:t>14.2.24</w:t>
      </w:r>
      <w:r w:rsidRPr="00230D1C">
        <w:rPr>
          <w:noProof/>
        </w:rPr>
        <w:t>.1: /</w:t>
      </w:r>
      <w:r w:rsidRPr="00551AA2">
        <w:t>&lt;x&gt;</w:t>
      </w:r>
      <w:r w:rsidRPr="00230D1C">
        <w:rPr>
          <w:noProof/>
        </w:rPr>
        <w:t>/</w:t>
      </w:r>
      <w:r w:rsidRPr="00EC0D92">
        <w:t>O</w:t>
      </w:r>
      <w:r w:rsidRPr="00EC0D92">
        <w:rPr>
          <w:lang w:eastAsia="ko-KR"/>
        </w:rPr>
        <w:t>n</w:t>
      </w:r>
      <w:r w:rsidRPr="00EC0D92">
        <w:t>Network/</w:t>
      </w:r>
      <w:r w:rsidRPr="00853D4D">
        <w:rPr>
          <w:noProof/>
        </w:rPr>
        <w:t>MC</w:t>
      </w:r>
      <w:r>
        <w:rPr>
          <w:noProof/>
        </w:rPr>
        <w:t>Video</w:t>
      </w:r>
      <w:r w:rsidRPr="00853D4D">
        <w:rPr>
          <w:noProof/>
        </w:rPr>
        <w:t>AdhocGroup/</w:t>
      </w:r>
      <w:r>
        <w:rPr>
          <w:noProof/>
        </w:rPr>
        <w:t>GroupCall</w:t>
      </w:r>
      <w:r w:rsidRPr="00853D4D">
        <w:rPr>
          <w:noProof/>
        </w:rPr>
        <w:t>/</w:t>
      </w:r>
      <w:r>
        <w:rPr>
          <w:lang w:val="en-US"/>
        </w:rPr>
        <w:t>HangTi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6750B7" w:rsidRPr="00230D1C" w14:paraId="10D5AAD5" w14:textId="77777777" w:rsidTr="00A01485">
        <w:trPr>
          <w:cantSplit/>
          <w:trHeight w:hRule="exact" w:val="320"/>
          <w:jc w:val="center"/>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655BE10D" w14:textId="77777777" w:rsidR="006750B7" w:rsidRPr="00230D1C" w:rsidRDefault="006750B7" w:rsidP="00A01485">
            <w:pPr>
              <w:rPr>
                <w:rFonts w:ascii="Arial" w:hAnsi="Arial" w:cs="Arial"/>
                <w:noProof/>
                <w:sz w:val="18"/>
                <w:szCs w:val="18"/>
              </w:rPr>
            </w:pPr>
            <w:r w:rsidRPr="00EC0D92">
              <w:t>O</w:t>
            </w:r>
            <w:r w:rsidRPr="00EC0D92">
              <w:rPr>
                <w:lang w:eastAsia="ko-KR"/>
              </w:rPr>
              <w:t>n</w:t>
            </w:r>
            <w:r w:rsidRPr="00EC0D92">
              <w:t>Network/</w:t>
            </w:r>
            <w:r w:rsidRPr="00853D4D">
              <w:rPr>
                <w:noProof/>
              </w:rPr>
              <w:t>MC</w:t>
            </w:r>
            <w:r>
              <w:rPr>
                <w:noProof/>
              </w:rPr>
              <w:t>Video</w:t>
            </w:r>
            <w:r w:rsidRPr="00853D4D">
              <w:rPr>
                <w:noProof/>
              </w:rPr>
              <w:t>AdhocGroup/</w:t>
            </w:r>
            <w:r>
              <w:rPr>
                <w:noProof/>
              </w:rPr>
              <w:t>GroupCall</w:t>
            </w:r>
            <w:r w:rsidRPr="00853D4D">
              <w:rPr>
                <w:noProof/>
              </w:rPr>
              <w:t>/</w:t>
            </w:r>
            <w:r>
              <w:rPr>
                <w:lang w:val="en-US"/>
              </w:rPr>
              <w:t>HangTime</w:t>
            </w:r>
          </w:p>
        </w:tc>
      </w:tr>
      <w:tr w:rsidR="006750B7" w:rsidRPr="00230D1C" w14:paraId="2EB8A772" w14:textId="77777777" w:rsidTr="00A01485">
        <w:trPr>
          <w:cantSplit/>
          <w:trHeight w:hRule="exact" w:val="24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0077190" w14:textId="77777777" w:rsidR="006750B7" w:rsidRPr="00230D1C" w:rsidRDefault="006750B7" w:rsidP="00A01485">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9C8663" w14:textId="77777777" w:rsidR="006750B7" w:rsidRPr="00230D1C" w:rsidRDefault="006750B7" w:rsidP="00A01485">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DC8584" w14:textId="77777777" w:rsidR="006750B7" w:rsidRPr="00230D1C" w:rsidRDefault="006750B7" w:rsidP="00A01485">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FAF4F7" w14:textId="77777777" w:rsidR="006750B7" w:rsidRPr="00230D1C" w:rsidRDefault="006750B7" w:rsidP="00A01485">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9483AB" w14:textId="77777777" w:rsidR="006750B7" w:rsidRPr="00230D1C" w:rsidRDefault="006750B7" w:rsidP="00A01485">
            <w:pPr>
              <w:pStyle w:val="TAC"/>
              <w:rPr>
                <w:noProof/>
              </w:rPr>
            </w:pPr>
            <w:r w:rsidRPr="00230D1C">
              <w:rPr>
                <w:noProof/>
              </w:rPr>
              <w:t>Min. Access Types</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038C0C18" w14:textId="77777777" w:rsidR="006750B7" w:rsidRPr="00230D1C" w:rsidRDefault="006750B7" w:rsidP="00A01485">
            <w:pPr>
              <w:jc w:val="center"/>
              <w:rPr>
                <w:rFonts w:ascii="Arial" w:hAnsi="Arial" w:cs="Arial"/>
                <w:b/>
                <w:noProof/>
                <w:sz w:val="18"/>
                <w:szCs w:val="18"/>
              </w:rPr>
            </w:pPr>
          </w:p>
        </w:tc>
      </w:tr>
      <w:tr w:rsidR="006750B7" w:rsidRPr="00230D1C" w14:paraId="4616C6EB" w14:textId="77777777" w:rsidTr="00A01485">
        <w:trPr>
          <w:cantSplit/>
          <w:trHeight w:hRule="exact" w:val="280"/>
          <w:jc w:val="center"/>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7CFC9920" w14:textId="77777777" w:rsidR="006750B7" w:rsidRPr="00230D1C" w:rsidRDefault="006750B7" w:rsidP="00A01485">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8B633B" w14:textId="77777777" w:rsidR="006750B7" w:rsidRPr="00230D1C" w:rsidRDefault="006750B7" w:rsidP="00A01485">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6A729F" w14:textId="77777777" w:rsidR="006750B7" w:rsidRPr="00230D1C" w:rsidRDefault="006750B7" w:rsidP="00A01485">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BC33B4" w14:textId="77777777" w:rsidR="006750B7" w:rsidRPr="00230D1C" w:rsidRDefault="006750B7" w:rsidP="00A01485">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183B95" w14:textId="77777777" w:rsidR="006750B7" w:rsidRPr="00230D1C" w:rsidRDefault="006750B7" w:rsidP="00A01485">
            <w:pPr>
              <w:pStyle w:val="TAC"/>
              <w:rPr>
                <w:noProof/>
              </w:rPr>
            </w:pPr>
            <w:r w:rsidRPr="00230D1C">
              <w:rPr>
                <w:noProof/>
              </w:rPr>
              <w:t>Get, Replace</w:t>
            </w:r>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34B2B000" w14:textId="77777777" w:rsidR="006750B7" w:rsidRPr="00230D1C" w:rsidRDefault="006750B7" w:rsidP="00A01485">
            <w:pPr>
              <w:jc w:val="center"/>
              <w:rPr>
                <w:b/>
                <w:noProof/>
              </w:rPr>
            </w:pPr>
          </w:p>
        </w:tc>
      </w:tr>
      <w:tr w:rsidR="006750B7" w:rsidRPr="00230D1C" w14:paraId="71E3ED0A" w14:textId="77777777" w:rsidTr="00A01485">
        <w:trPr>
          <w:cantSplit/>
          <w:jc w:val="center"/>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72D9F3D1" w14:textId="77777777" w:rsidR="006750B7" w:rsidRPr="00230D1C" w:rsidRDefault="006750B7" w:rsidP="00A01485">
            <w:pPr>
              <w:jc w:val="center"/>
              <w:rPr>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E6B9FF3" w14:textId="77777777" w:rsidR="006750B7" w:rsidRPr="00230D1C" w:rsidRDefault="006750B7" w:rsidP="00A01485">
            <w:pPr>
              <w:rPr>
                <w:noProof/>
                <w:lang w:eastAsia="ko-KR"/>
              </w:rPr>
            </w:pPr>
            <w:r w:rsidRPr="00230D1C">
              <w:rPr>
                <w:noProof/>
              </w:rPr>
              <w:t xml:space="preserve">This leaf node indicates </w:t>
            </w:r>
            <w:r w:rsidRPr="00230D1C">
              <w:rPr>
                <w:noProof/>
                <w:lang w:eastAsia="ko-KR"/>
              </w:rPr>
              <w:t>h</w:t>
            </w:r>
            <w:r w:rsidRPr="00230D1C">
              <w:rPr>
                <w:noProof/>
              </w:rPr>
              <w:t xml:space="preserve">ang timer for </w:t>
            </w:r>
            <w:r>
              <w:rPr>
                <w:noProof/>
              </w:rPr>
              <w:t>adhoc group</w:t>
            </w:r>
            <w:r w:rsidRPr="00230D1C">
              <w:rPr>
                <w:noProof/>
              </w:rPr>
              <w:t xml:space="preserve"> call</w:t>
            </w:r>
            <w:r>
              <w:rPr>
                <w:noProof/>
              </w:rPr>
              <w:t>s</w:t>
            </w:r>
            <w:r w:rsidRPr="00230D1C">
              <w:rPr>
                <w:noProof/>
                <w:lang w:eastAsia="ko-KR"/>
              </w:rPr>
              <w:t>.</w:t>
            </w:r>
          </w:p>
        </w:tc>
      </w:tr>
    </w:tbl>
    <w:p w14:paraId="50098893" w14:textId="77777777" w:rsidR="006750B7" w:rsidRPr="00230D1C" w:rsidRDefault="006750B7" w:rsidP="006750B7">
      <w:pPr>
        <w:rPr>
          <w:noProof/>
          <w:lang w:eastAsia="ko-KR"/>
        </w:rPr>
      </w:pPr>
    </w:p>
    <w:p w14:paraId="18C957A1" w14:textId="77777777" w:rsidR="006750B7" w:rsidRPr="00230D1C" w:rsidRDefault="006750B7" w:rsidP="006750B7">
      <w:pPr>
        <w:pStyle w:val="B1"/>
        <w:rPr>
          <w:noProof/>
        </w:rPr>
      </w:pPr>
      <w:r w:rsidRPr="00230D1C">
        <w:rPr>
          <w:noProof/>
        </w:rPr>
        <w:t>-</w:t>
      </w:r>
      <w:r w:rsidRPr="00230D1C">
        <w:rPr>
          <w:noProof/>
        </w:rPr>
        <w:tab/>
        <w:t xml:space="preserve">Values: </w:t>
      </w:r>
      <w:r w:rsidRPr="00230D1C">
        <w:rPr>
          <w:noProof/>
          <w:lang w:eastAsia="ko-KR"/>
        </w:rPr>
        <w:t>0-65535</w:t>
      </w:r>
    </w:p>
    <w:p w14:paraId="7F33885C" w14:textId="77777777" w:rsidR="006750B7" w:rsidRPr="00230D1C" w:rsidRDefault="006750B7" w:rsidP="006750B7">
      <w:pPr>
        <w:rPr>
          <w:noProof/>
          <w:lang w:eastAsia="ko-KR"/>
        </w:rPr>
      </w:pPr>
      <w:r w:rsidRPr="00230D1C">
        <w:rPr>
          <w:noProof/>
        </w:rPr>
        <w:t>The HangTime is in seconds</w:t>
      </w:r>
      <w:r w:rsidRPr="00230D1C">
        <w:rPr>
          <w:noProof/>
          <w:lang w:eastAsia="ko-KR"/>
        </w:rPr>
        <w:t>.</w:t>
      </w:r>
    </w:p>
    <w:p w14:paraId="77033F8F" w14:textId="77777777" w:rsidR="006750B7" w:rsidRPr="00230D1C" w:rsidRDefault="006750B7" w:rsidP="006750B7">
      <w:pPr>
        <w:pStyle w:val="Heading3"/>
        <w:rPr>
          <w:noProof/>
          <w:lang w:eastAsia="ko-KR"/>
        </w:rPr>
      </w:pPr>
      <w:bookmarkStart w:id="16330" w:name="_Toc144198587"/>
      <w:bookmarkStart w:id="16331" w:name="_Toc144200231"/>
      <w:bookmarkStart w:id="16332" w:name="_Toc152621719"/>
      <w:r>
        <w:rPr>
          <w:noProof/>
          <w:lang w:eastAsia="ko-KR"/>
        </w:rPr>
        <w:t>14.2.25</w:t>
      </w:r>
      <w:r w:rsidRPr="00230D1C">
        <w:rPr>
          <w:noProof/>
        </w:rPr>
        <w:tab/>
        <w:t>/</w:t>
      </w:r>
      <w:r w:rsidRPr="00D929A4">
        <w:t>&lt;x&gt;</w:t>
      </w:r>
      <w:r w:rsidRPr="00230D1C">
        <w:rPr>
          <w:noProof/>
        </w:rPr>
        <w:t>/</w:t>
      </w:r>
      <w:r w:rsidRPr="00EC0D92">
        <w:t>O</w:t>
      </w:r>
      <w:r w:rsidRPr="00EC0D92">
        <w:rPr>
          <w:lang w:eastAsia="ko-KR"/>
        </w:rPr>
        <w:t>n</w:t>
      </w:r>
      <w:r w:rsidRPr="00EC0D92">
        <w:t>Network/</w:t>
      </w:r>
      <w:r w:rsidRPr="00230D1C">
        <w:rPr>
          <w:noProof/>
        </w:rPr>
        <w:t>MC</w:t>
      </w:r>
      <w:r>
        <w:rPr>
          <w:noProof/>
        </w:rPr>
        <w:t>VideoAdhocGroup</w:t>
      </w:r>
      <w:r w:rsidRPr="00230D1C">
        <w:rPr>
          <w:noProof/>
        </w:rPr>
        <w:t>/</w:t>
      </w:r>
      <w:r>
        <w:rPr>
          <w:noProof/>
        </w:rPr>
        <w:t>GroupCall</w:t>
      </w:r>
      <w:r w:rsidRPr="00230D1C">
        <w:rPr>
          <w:noProof/>
        </w:rPr>
        <w:t>/</w:t>
      </w:r>
      <w:r w:rsidR="004C2D6C">
        <w:rPr>
          <w:noProof/>
        </w:rPr>
        <w:br/>
      </w:r>
      <w:r>
        <w:t>M</w:t>
      </w:r>
      <w:r w:rsidRPr="001D6412">
        <w:rPr>
          <w:lang w:val="en-US"/>
        </w:rPr>
        <w:t>ax</w:t>
      </w:r>
      <w:r>
        <w:rPr>
          <w:lang w:val="en-US"/>
        </w:rPr>
        <w:t>D</w:t>
      </w:r>
      <w:r w:rsidRPr="001D6412">
        <w:rPr>
          <w:lang w:val="en-US"/>
        </w:rPr>
        <w:t>uration</w:t>
      </w:r>
      <w:r>
        <w:rPr>
          <w:lang w:val="en-US"/>
        </w:rPr>
        <w:t>O</w:t>
      </w:r>
      <w:r w:rsidRPr="001D6412">
        <w:rPr>
          <w:lang w:val="en-US"/>
        </w:rPr>
        <w:t>f</w:t>
      </w:r>
      <w:r>
        <w:rPr>
          <w:lang w:val="en-US"/>
        </w:rPr>
        <w:t>C</w:t>
      </w:r>
      <w:r w:rsidRPr="001D6412">
        <w:rPr>
          <w:lang w:val="en-US"/>
        </w:rPr>
        <w:t>all</w:t>
      </w:r>
      <w:bookmarkEnd w:id="16330"/>
      <w:bookmarkEnd w:id="16331"/>
      <w:bookmarkEnd w:id="16332"/>
    </w:p>
    <w:p w14:paraId="52AA40D1" w14:textId="77777777" w:rsidR="006750B7" w:rsidRPr="00230D1C" w:rsidRDefault="006750B7" w:rsidP="006750B7">
      <w:pPr>
        <w:pStyle w:val="TH"/>
        <w:rPr>
          <w:noProof/>
          <w:lang w:eastAsia="ko-KR"/>
        </w:rPr>
      </w:pPr>
      <w:r w:rsidRPr="00230D1C">
        <w:rPr>
          <w:noProof/>
        </w:rPr>
        <w:t>Table </w:t>
      </w:r>
      <w:r>
        <w:rPr>
          <w:noProof/>
          <w:lang w:eastAsia="ko-KR"/>
        </w:rPr>
        <w:t>14.2.25</w:t>
      </w:r>
      <w:r w:rsidRPr="00230D1C">
        <w:rPr>
          <w:noProof/>
        </w:rPr>
        <w:t>.1: /</w:t>
      </w:r>
      <w:r w:rsidRPr="00551AA2">
        <w:t>&lt;x&gt;</w:t>
      </w:r>
      <w:r w:rsidRPr="00230D1C">
        <w:rPr>
          <w:noProof/>
        </w:rPr>
        <w:t>/</w:t>
      </w:r>
      <w:r w:rsidRPr="00EC0D92">
        <w:t>O</w:t>
      </w:r>
      <w:r w:rsidRPr="00EC0D92">
        <w:rPr>
          <w:lang w:eastAsia="ko-KR"/>
        </w:rPr>
        <w:t>n</w:t>
      </w:r>
      <w:r w:rsidRPr="00EC0D92">
        <w:t>Network/</w:t>
      </w:r>
      <w:r w:rsidRPr="00853D4D">
        <w:rPr>
          <w:noProof/>
        </w:rPr>
        <w:t>MC</w:t>
      </w:r>
      <w:r>
        <w:rPr>
          <w:noProof/>
        </w:rPr>
        <w:t>Video</w:t>
      </w:r>
      <w:r w:rsidRPr="00853D4D">
        <w:rPr>
          <w:noProof/>
        </w:rPr>
        <w:t>AdhocGroup/</w:t>
      </w:r>
      <w:r>
        <w:rPr>
          <w:noProof/>
        </w:rPr>
        <w:t>GroupCall</w:t>
      </w:r>
      <w:r w:rsidRPr="00853D4D">
        <w:rPr>
          <w:noProof/>
        </w:rPr>
        <w:t>/</w:t>
      </w:r>
      <w:r>
        <w:t>M</w:t>
      </w:r>
      <w:r w:rsidRPr="001D6412">
        <w:rPr>
          <w:lang w:val="en-US"/>
        </w:rPr>
        <w:t>ax</w:t>
      </w:r>
      <w:r>
        <w:rPr>
          <w:lang w:val="en-US"/>
        </w:rPr>
        <w:t>D</w:t>
      </w:r>
      <w:r w:rsidRPr="001D6412">
        <w:rPr>
          <w:lang w:val="en-US"/>
        </w:rPr>
        <w:t>uration</w:t>
      </w:r>
      <w:r>
        <w:rPr>
          <w:lang w:val="en-US"/>
        </w:rPr>
        <w:t>O</w:t>
      </w:r>
      <w:r w:rsidRPr="001D6412">
        <w:rPr>
          <w:lang w:val="en-US"/>
        </w:rPr>
        <w:t>f</w:t>
      </w:r>
      <w:r>
        <w:rPr>
          <w:lang w:val="en-US"/>
        </w:rPr>
        <w:t>C</w:t>
      </w:r>
      <w:r w:rsidRPr="001D6412">
        <w:rPr>
          <w:lang w:val="en-US"/>
        </w:rPr>
        <w:t>all</w:t>
      </w:r>
    </w:p>
    <w:tbl>
      <w:tblPr>
        <w:tblW w:w="9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
        <w:gridCol w:w="562"/>
        <w:gridCol w:w="113"/>
        <w:gridCol w:w="1183"/>
        <w:gridCol w:w="1293"/>
        <w:gridCol w:w="2158"/>
        <w:gridCol w:w="1947"/>
        <w:gridCol w:w="2270"/>
        <w:gridCol w:w="113"/>
      </w:tblGrid>
      <w:tr w:rsidR="006750B7" w:rsidRPr="00230D1C" w14:paraId="629DC333" w14:textId="77777777" w:rsidTr="00A01485">
        <w:trPr>
          <w:gridBefore w:val="1"/>
          <w:wBefore w:w="113" w:type="dxa"/>
          <w:cantSplit/>
          <w:trHeight w:hRule="exact" w:val="320"/>
          <w:jc w:val="center"/>
        </w:trPr>
        <w:tc>
          <w:tcPr>
            <w:tcW w:w="9639" w:type="dxa"/>
            <w:gridSpan w:val="8"/>
            <w:tcBorders>
              <w:top w:val="single" w:sz="4" w:space="0" w:color="FFFFFF"/>
              <w:left w:val="single" w:sz="4" w:space="0" w:color="FFFFFF"/>
              <w:bottom w:val="single" w:sz="4" w:space="0" w:color="FFFFFF"/>
              <w:right w:val="single" w:sz="4" w:space="0" w:color="FFFFFF"/>
            </w:tcBorders>
            <w:shd w:val="clear" w:color="auto" w:fill="auto"/>
          </w:tcPr>
          <w:p w14:paraId="6885731B" w14:textId="77777777" w:rsidR="006750B7" w:rsidRPr="00230D1C" w:rsidRDefault="006750B7" w:rsidP="00A01485">
            <w:pPr>
              <w:rPr>
                <w:rFonts w:ascii="Arial" w:hAnsi="Arial" w:cs="Arial"/>
                <w:noProof/>
                <w:sz w:val="18"/>
                <w:szCs w:val="18"/>
              </w:rPr>
            </w:pPr>
            <w:r w:rsidRPr="00EC0D92">
              <w:t>O</w:t>
            </w:r>
            <w:r w:rsidRPr="00EC0D92">
              <w:rPr>
                <w:lang w:eastAsia="ko-KR"/>
              </w:rPr>
              <w:t>n</w:t>
            </w:r>
            <w:r w:rsidRPr="00EC0D92">
              <w:t>Network/</w:t>
            </w:r>
            <w:r w:rsidRPr="00853D4D">
              <w:rPr>
                <w:noProof/>
              </w:rPr>
              <w:t>MC</w:t>
            </w:r>
            <w:r>
              <w:rPr>
                <w:noProof/>
              </w:rPr>
              <w:t>Video</w:t>
            </w:r>
            <w:r w:rsidRPr="00853D4D">
              <w:rPr>
                <w:noProof/>
              </w:rPr>
              <w:t>AdhocGroup/</w:t>
            </w:r>
            <w:r>
              <w:rPr>
                <w:noProof/>
              </w:rPr>
              <w:t>GroupCall</w:t>
            </w:r>
            <w:r w:rsidRPr="00853D4D">
              <w:rPr>
                <w:noProof/>
              </w:rPr>
              <w:t>/</w:t>
            </w:r>
            <w:r>
              <w:t>M</w:t>
            </w:r>
            <w:r w:rsidRPr="001D6412">
              <w:rPr>
                <w:lang w:val="en-US"/>
              </w:rPr>
              <w:t>ax</w:t>
            </w:r>
            <w:r>
              <w:rPr>
                <w:lang w:val="en-US"/>
              </w:rPr>
              <w:t>D</w:t>
            </w:r>
            <w:r w:rsidRPr="001D6412">
              <w:rPr>
                <w:lang w:val="en-US"/>
              </w:rPr>
              <w:t>uration</w:t>
            </w:r>
            <w:r>
              <w:rPr>
                <w:lang w:val="en-US"/>
              </w:rPr>
              <w:t>O</w:t>
            </w:r>
            <w:r w:rsidRPr="001D6412">
              <w:rPr>
                <w:lang w:val="en-US"/>
              </w:rPr>
              <w:t>f</w:t>
            </w:r>
            <w:r>
              <w:rPr>
                <w:lang w:val="en-US"/>
              </w:rPr>
              <w:t>C</w:t>
            </w:r>
            <w:r w:rsidRPr="001D6412">
              <w:rPr>
                <w:lang w:val="en-US"/>
              </w:rPr>
              <w:t>all</w:t>
            </w:r>
          </w:p>
        </w:tc>
      </w:tr>
      <w:tr w:rsidR="006750B7" w:rsidRPr="00230D1C" w14:paraId="4394E2E1" w14:textId="77777777" w:rsidTr="00A01485">
        <w:trPr>
          <w:gridBefore w:val="1"/>
          <w:wBefore w:w="113" w:type="dxa"/>
          <w:cantSplit/>
          <w:trHeight w:hRule="exact" w:val="240"/>
          <w:jc w:val="center"/>
        </w:trPr>
        <w:tc>
          <w:tcPr>
            <w:tcW w:w="675" w:type="dxa"/>
            <w:gridSpan w:val="2"/>
            <w:tcBorders>
              <w:top w:val="single" w:sz="4" w:space="0" w:color="FFFFFF"/>
              <w:left w:val="single" w:sz="4" w:space="0" w:color="FFFFFF"/>
              <w:bottom w:val="single" w:sz="4" w:space="0" w:color="FFFFFF"/>
              <w:right w:val="single" w:sz="4" w:space="0" w:color="000000"/>
            </w:tcBorders>
            <w:shd w:val="clear" w:color="auto" w:fill="auto"/>
          </w:tcPr>
          <w:p w14:paraId="5956670C" w14:textId="77777777" w:rsidR="006750B7" w:rsidRPr="00230D1C" w:rsidRDefault="006750B7" w:rsidP="00A01485">
            <w:pPr>
              <w:jc w:val="center"/>
              <w:rPr>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BC2A4C" w14:textId="77777777" w:rsidR="006750B7" w:rsidRPr="00230D1C" w:rsidRDefault="006750B7" w:rsidP="00A01485">
            <w:pPr>
              <w:pStyle w:val="TAC"/>
              <w:rPr>
                <w:noProof/>
              </w:rPr>
            </w:pPr>
            <w:r w:rsidRPr="00230D1C">
              <w:rPr>
                <w:noProof/>
              </w:rPr>
              <w:t>Status</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AF97DF" w14:textId="77777777" w:rsidR="006750B7" w:rsidRPr="00230D1C" w:rsidRDefault="006750B7" w:rsidP="00A01485">
            <w:pPr>
              <w:pStyle w:val="TAC"/>
              <w:rPr>
                <w:noProof/>
              </w:rPr>
            </w:pPr>
            <w:r w:rsidRPr="00230D1C">
              <w:rPr>
                <w:noProof/>
              </w:rPr>
              <w:t>Occurrenc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62464A" w14:textId="77777777" w:rsidR="006750B7" w:rsidRPr="00230D1C" w:rsidRDefault="006750B7" w:rsidP="00A01485">
            <w:pPr>
              <w:pStyle w:val="TAC"/>
              <w:rPr>
                <w:noProof/>
              </w:rPr>
            </w:pPr>
            <w:r w:rsidRPr="00230D1C">
              <w:rPr>
                <w:noProof/>
              </w:rPr>
              <w:t>Forma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2F5D87" w14:textId="77777777" w:rsidR="006750B7" w:rsidRPr="00230D1C" w:rsidRDefault="006750B7" w:rsidP="00A01485">
            <w:pPr>
              <w:pStyle w:val="TAC"/>
              <w:rPr>
                <w:noProof/>
              </w:rPr>
            </w:pPr>
            <w:r w:rsidRPr="00230D1C">
              <w:rPr>
                <w:noProof/>
              </w:rPr>
              <w:t>Min. Access Types</w:t>
            </w:r>
          </w:p>
        </w:tc>
        <w:tc>
          <w:tcPr>
            <w:tcW w:w="2383" w:type="dxa"/>
            <w:gridSpan w:val="2"/>
            <w:tcBorders>
              <w:top w:val="single" w:sz="4" w:space="0" w:color="FFFFFF"/>
              <w:left w:val="single" w:sz="4" w:space="0" w:color="000000"/>
              <w:bottom w:val="single" w:sz="4" w:space="0" w:color="FFFFFF"/>
              <w:right w:val="single" w:sz="4" w:space="0" w:color="FFFFFF"/>
            </w:tcBorders>
            <w:shd w:val="clear" w:color="auto" w:fill="auto"/>
          </w:tcPr>
          <w:p w14:paraId="1B23B2F3" w14:textId="77777777" w:rsidR="006750B7" w:rsidRPr="00230D1C" w:rsidRDefault="006750B7" w:rsidP="00A01485">
            <w:pPr>
              <w:jc w:val="center"/>
              <w:rPr>
                <w:rFonts w:ascii="Arial" w:hAnsi="Arial" w:cs="Arial"/>
                <w:b/>
                <w:noProof/>
                <w:sz w:val="18"/>
                <w:szCs w:val="18"/>
              </w:rPr>
            </w:pPr>
          </w:p>
        </w:tc>
      </w:tr>
      <w:tr w:rsidR="006750B7" w:rsidRPr="00230D1C" w14:paraId="4312058C" w14:textId="77777777" w:rsidTr="00A01485">
        <w:trPr>
          <w:gridBefore w:val="1"/>
          <w:wBefore w:w="113" w:type="dxa"/>
          <w:cantSplit/>
          <w:trHeight w:hRule="exact" w:val="280"/>
          <w:jc w:val="center"/>
        </w:trPr>
        <w:tc>
          <w:tcPr>
            <w:tcW w:w="675" w:type="dxa"/>
            <w:gridSpan w:val="2"/>
            <w:tcBorders>
              <w:top w:val="single" w:sz="4" w:space="0" w:color="FFFFFF"/>
              <w:left w:val="single" w:sz="4" w:space="0" w:color="FFFFFF"/>
              <w:bottom w:val="single" w:sz="4" w:space="0" w:color="FFFFFF"/>
              <w:right w:val="single" w:sz="4" w:space="0" w:color="000000"/>
            </w:tcBorders>
            <w:shd w:val="clear" w:color="auto" w:fill="auto"/>
          </w:tcPr>
          <w:p w14:paraId="41D099F8" w14:textId="77777777" w:rsidR="006750B7" w:rsidRPr="00230D1C" w:rsidRDefault="006750B7" w:rsidP="00A01485">
            <w:pPr>
              <w:jc w:val="center"/>
              <w:rPr>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AF9CD3" w14:textId="77777777" w:rsidR="006750B7" w:rsidRPr="00230D1C" w:rsidRDefault="006750B7" w:rsidP="00A01485">
            <w:pPr>
              <w:pStyle w:val="TAC"/>
              <w:rPr>
                <w:noProof/>
              </w:rPr>
            </w:pPr>
            <w:r w:rsidRPr="00230D1C">
              <w:rPr>
                <w:noProof/>
              </w:rPr>
              <w:t>Required</w:t>
            </w:r>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2053C6" w14:textId="77777777" w:rsidR="006750B7" w:rsidRPr="00230D1C" w:rsidRDefault="006750B7" w:rsidP="00A01485">
            <w:pPr>
              <w:pStyle w:val="TAC"/>
              <w:rPr>
                <w:noProof/>
              </w:rPr>
            </w:pPr>
            <w:r w:rsidRPr="00230D1C">
              <w:rPr>
                <w:noProof/>
              </w:rPr>
              <w:t>One</w:t>
            </w:r>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3A95FD" w14:textId="77777777" w:rsidR="006750B7" w:rsidRPr="00230D1C" w:rsidRDefault="006750B7" w:rsidP="00A01485">
            <w:pPr>
              <w:pStyle w:val="TAC"/>
              <w:rPr>
                <w:noProof/>
              </w:rPr>
            </w:pPr>
            <w:r w:rsidRPr="00230D1C">
              <w:rPr>
                <w:noProof/>
              </w:rPr>
              <w:t>int</w:t>
            </w:r>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98FA8D" w14:textId="77777777" w:rsidR="006750B7" w:rsidRPr="00230D1C" w:rsidRDefault="006750B7" w:rsidP="00A01485">
            <w:pPr>
              <w:pStyle w:val="TAC"/>
              <w:rPr>
                <w:noProof/>
              </w:rPr>
            </w:pPr>
            <w:r w:rsidRPr="00230D1C">
              <w:rPr>
                <w:noProof/>
              </w:rPr>
              <w:t>Get, Replace</w:t>
            </w:r>
          </w:p>
        </w:tc>
        <w:tc>
          <w:tcPr>
            <w:tcW w:w="2383" w:type="dxa"/>
            <w:gridSpan w:val="2"/>
            <w:tcBorders>
              <w:top w:val="single" w:sz="4" w:space="0" w:color="FFFFFF"/>
              <w:left w:val="single" w:sz="4" w:space="0" w:color="000000"/>
              <w:bottom w:val="single" w:sz="4" w:space="0" w:color="FFFFFF"/>
              <w:right w:val="single" w:sz="4" w:space="0" w:color="FFFFFF"/>
            </w:tcBorders>
            <w:shd w:val="clear" w:color="auto" w:fill="auto"/>
          </w:tcPr>
          <w:p w14:paraId="22D0E5F1" w14:textId="77777777" w:rsidR="006750B7" w:rsidRPr="00230D1C" w:rsidRDefault="006750B7" w:rsidP="00A01485">
            <w:pPr>
              <w:jc w:val="center"/>
              <w:rPr>
                <w:b/>
                <w:noProof/>
              </w:rPr>
            </w:pPr>
          </w:p>
        </w:tc>
      </w:tr>
      <w:tr w:rsidR="006750B7" w:rsidRPr="00230D1C" w14:paraId="51E47744" w14:textId="77777777" w:rsidTr="00A01485">
        <w:trPr>
          <w:gridAfter w:val="1"/>
          <w:wAfter w:w="113" w:type="dxa"/>
          <w:cantSplit/>
          <w:jc w:val="center"/>
        </w:trPr>
        <w:tc>
          <w:tcPr>
            <w:tcW w:w="675" w:type="dxa"/>
            <w:gridSpan w:val="2"/>
            <w:tcBorders>
              <w:top w:val="single" w:sz="4" w:space="0" w:color="FFFFFF"/>
              <w:left w:val="single" w:sz="4" w:space="0" w:color="FFFFFF"/>
              <w:bottom w:val="single" w:sz="4" w:space="0" w:color="FFFFFF"/>
              <w:right w:val="single" w:sz="4" w:space="0" w:color="FFFFFF"/>
            </w:tcBorders>
            <w:shd w:val="clear" w:color="auto" w:fill="auto"/>
          </w:tcPr>
          <w:p w14:paraId="256BB223" w14:textId="77777777" w:rsidR="006750B7" w:rsidRPr="00230D1C" w:rsidRDefault="006750B7" w:rsidP="00A01485">
            <w:pPr>
              <w:jc w:val="center"/>
              <w:rPr>
                <w:b/>
                <w:noProof/>
              </w:rPr>
            </w:pPr>
          </w:p>
        </w:tc>
        <w:tc>
          <w:tcPr>
            <w:tcW w:w="8964" w:type="dxa"/>
            <w:gridSpan w:val="6"/>
            <w:tcBorders>
              <w:top w:val="single" w:sz="4" w:space="0" w:color="FFFFFF"/>
              <w:left w:val="single" w:sz="4" w:space="0" w:color="FFFFFF"/>
              <w:bottom w:val="single" w:sz="4" w:space="0" w:color="FFFFFF"/>
              <w:right w:val="single" w:sz="4" w:space="0" w:color="FFFFFF"/>
            </w:tcBorders>
            <w:shd w:val="clear" w:color="auto" w:fill="auto"/>
            <w:vAlign w:val="center"/>
          </w:tcPr>
          <w:p w14:paraId="2F9DC03B" w14:textId="77777777" w:rsidR="006750B7" w:rsidRPr="00230D1C" w:rsidRDefault="006750B7" w:rsidP="00A01485">
            <w:pPr>
              <w:rPr>
                <w:noProof/>
                <w:lang w:eastAsia="ko-KR"/>
              </w:rPr>
            </w:pPr>
            <w:r w:rsidRPr="00230D1C">
              <w:rPr>
                <w:noProof/>
              </w:rPr>
              <w:t xml:space="preserve">This leaf node indicates </w:t>
            </w:r>
            <w:r w:rsidRPr="00230D1C">
              <w:rPr>
                <w:noProof/>
                <w:lang w:eastAsia="ko-KR"/>
              </w:rPr>
              <w:t>m</w:t>
            </w:r>
            <w:r w:rsidRPr="00230D1C">
              <w:rPr>
                <w:noProof/>
              </w:rPr>
              <w:t xml:space="preserve">ax </w:t>
            </w:r>
            <w:r>
              <w:rPr>
                <w:noProof/>
              </w:rPr>
              <w:t>adhoc group</w:t>
            </w:r>
            <w:r w:rsidRPr="00230D1C">
              <w:rPr>
                <w:noProof/>
              </w:rPr>
              <w:t xml:space="preserve"> call duration</w:t>
            </w:r>
            <w:r w:rsidRPr="00230D1C">
              <w:rPr>
                <w:noProof/>
                <w:lang w:eastAsia="ko-KR"/>
              </w:rPr>
              <w:t>.</w:t>
            </w:r>
          </w:p>
        </w:tc>
      </w:tr>
    </w:tbl>
    <w:p w14:paraId="44C051C1" w14:textId="77777777" w:rsidR="006750B7" w:rsidRPr="00230D1C" w:rsidRDefault="006750B7" w:rsidP="006750B7">
      <w:pPr>
        <w:rPr>
          <w:noProof/>
          <w:lang w:eastAsia="ko-KR"/>
        </w:rPr>
      </w:pPr>
    </w:p>
    <w:p w14:paraId="210D4217" w14:textId="77777777" w:rsidR="006750B7" w:rsidRPr="00230D1C" w:rsidRDefault="006750B7" w:rsidP="006750B7">
      <w:pPr>
        <w:pStyle w:val="B1"/>
        <w:rPr>
          <w:noProof/>
        </w:rPr>
      </w:pPr>
      <w:r w:rsidRPr="00230D1C">
        <w:rPr>
          <w:noProof/>
        </w:rPr>
        <w:t>-</w:t>
      </w:r>
      <w:r w:rsidRPr="00230D1C">
        <w:rPr>
          <w:noProof/>
        </w:rPr>
        <w:tab/>
        <w:t xml:space="preserve">Values: </w:t>
      </w:r>
      <w:r w:rsidRPr="00230D1C">
        <w:rPr>
          <w:noProof/>
          <w:lang w:eastAsia="ko-KR"/>
        </w:rPr>
        <w:t>0-65535</w:t>
      </w:r>
    </w:p>
    <w:p w14:paraId="14AD3231" w14:textId="77777777" w:rsidR="006750B7" w:rsidRPr="00230D1C" w:rsidRDefault="006750B7" w:rsidP="006750B7">
      <w:pPr>
        <w:rPr>
          <w:noProof/>
          <w:lang w:eastAsia="ko-KR"/>
        </w:rPr>
      </w:pPr>
      <w:r w:rsidRPr="00230D1C">
        <w:rPr>
          <w:noProof/>
        </w:rPr>
        <w:t xml:space="preserve">The </w:t>
      </w:r>
      <w:r>
        <w:t>M</w:t>
      </w:r>
      <w:r w:rsidRPr="001D6412">
        <w:rPr>
          <w:lang w:val="en-US"/>
        </w:rPr>
        <w:t>ax</w:t>
      </w:r>
      <w:r>
        <w:rPr>
          <w:lang w:val="en-US"/>
        </w:rPr>
        <w:t>D</w:t>
      </w:r>
      <w:r w:rsidRPr="001D6412">
        <w:rPr>
          <w:lang w:val="en-US"/>
        </w:rPr>
        <w:t>uration</w:t>
      </w:r>
      <w:r>
        <w:rPr>
          <w:lang w:val="en-US"/>
        </w:rPr>
        <w:t>O</w:t>
      </w:r>
      <w:r w:rsidRPr="001D6412">
        <w:rPr>
          <w:lang w:val="en-US"/>
        </w:rPr>
        <w:t>f</w:t>
      </w:r>
      <w:r>
        <w:rPr>
          <w:lang w:val="en-US"/>
        </w:rPr>
        <w:t>C</w:t>
      </w:r>
      <w:r w:rsidRPr="001D6412">
        <w:rPr>
          <w:lang w:val="en-US"/>
        </w:rPr>
        <w:t>all</w:t>
      </w:r>
      <w:r w:rsidRPr="00230D1C">
        <w:rPr>
          <w:noProof/>
        </w:rPr>
        <w:t xml:space="preserve"> time is in seconds</w:t>
      </w:r>
      <w:r w:rsidRPr="00230D1C">
        <w:rPr>
          <w:noProof/>
          <w:lang w:eastAsia="ko-KR"/>
        </w:rPr>
        <w:t>.</w:t>
      </w:r>
    </w:p>
    <w:p w14:paraId="536B405D" w14:textId="77777777" w:rsidR="004414F8" w:rsidRPr="00230D1C" w:rsidRDefault="004414F8" w:rsidP="004414F8">
      <w:pPr>
        <w:pStyle w:val="Heading8"/>
        <w:rPr>
          <w:noProof/>
        </w:rPr>
      </w:pPr>
      <w:r w:rsidRPr="00230D1C">
        <w:rPr>
          <w:noProof/>
        </w:rPr>
        <w:br w:type="page"/>
      </w:r>
      <w:bookmarkStart w:id="16333" w:name="_Toc20158402"/>
      <w:bookmarkStart w:id="16334" w:name="_Toc27507950"/>
      <w:bookmarkStart w:id="16335" w:name="_Toc27508816"/>
      <w:bookmarkStart w:id="16336" w:name="_Toc27509681"/>
      <w:bookmarkStart w:id="16337" w:name="_Toc27553811"/>
      <w:bookmarkStart w:id="16338" w:name="_Toc27554677"/>
      <w:bookmarkStart w:id="16339" w:name="_Toc27555544"/>
      <w:bookmarkStart w:id="16340" w:name="_Toc27556408"/>
      <w:bookmarkStart w:id="16341" w:name="_Toc36036609"/>
      <w:bookmarkStart w:id="16342" w:name="_Toc45274364"/>
      <w:bookmarkStart w:id="16343" w:name="_Toc51938093"/>
      <w:bookmarkStart w:id="16344" w:name="_Toc51939287"/>
      <w:bookmarkStart w:id="16345" w:name="_Toc144198588"/>
      <w:bookmarkStart w:id="16346" w:name="_Toc144200232"/>
      <w:bookmarkStart w:id="16347" w:name="_Toc152621720"/>
      <w:r w:rsidRPr="00230D1C">
        <w:rPr>
          <w:noProof/>
        </w:rPr>
        <w:t>Annex A (informative):</w:t>
      </w:r>
      <w:r w:rsidRPr="00230D1C">
        <w:rPr>
          <w:noProof/>
        </w:rPr>
        <w:br/>
      </w:r>
      <w:r w:rsidRPr="00230D1C">
        <w:rPr>
          <w:noProof/>
          <w:lang w:eastAsia="ko-KR"/>
        </w:rPr>
        <w:t>MCPTT UE configuration MO</w:t>
      </w:r>
      <w:r w:rsidRPr="00230D1C">
        <w:rPr>
          <w:noProof/>
        </w:rPr>
        <w:t xml:space="preserve"> DDF</w:t>
      </w:r>
      <w:bookmarkEnd w:id="16333"/>
      <w:bookmarkEnd w:id="16334"/>
      <w:bookmarkEnd w:id="16335"/>
      <w:bookmarkEnd w:id="16336"/>
      <w:bookmarkEnd w:id="16337"/>
      <w:bookmarkEnd w:id="16338"/>
      <w:bookmarkEnd w:id="16339"/>
      <w:bookmarkEnd w:id="16340"/>
      <w:bookmarkEnd w:id="16341"/>
      <w:bookmarkEnd w:id="16342"/>
      <w:bookmarkEnd w:id="16343"/>
      <w:bookmarkEnd w:id="16344"/>
      <w:bookmarkEnd w:id="16345"/>
      <w:bookmarkEnd w:id="16346"/>
      <w:bookmarkEnd w:id="16347"/>
    </w:p>
    <w:p w14:paraId="54912353" w14:textId="77777777" w:rsidR="004414F8" w:rsidRPr="00230D1C" w:rsidRDefault="004414F8" w:rsidP="004414F8">
      <w:pPr>
        <w:rPr>
          <w:noProof/>
        </w:rPr>
      </w:pPr>
      <w:r w:rsidRPr="00230D1C">
        <w:rPr>
          <w:noProof/>
        </w:rPr>
        <w:t>This DDF is the standardized minimal set. A vendor can define its own DDF for the complete device. This DDF can include more features than this minimal standardized version. The DDF is included as an XML file.</w:t>
      </w:r>
    </w:p>
    <w:p w14:paraId="5F050470" w14:textId="77777777" w:rsidR="004414F8" w:rsidRPr="00230D1C" w:rsidRDefault="004414F8" w:rsidP="004414F8">
      <w:pPr>
        <w:pStyle w:val="Heading8"/>
        <w:rPr>
          <w:noProof/>
        </w:rPr>
      </w:pPr>
      <w:r w:rsidRPr="00230D1C">
        <w:rPr>
          <w:noProof/>
        </w:rPr>
        <w:br w:type="page"/>
      </w:r>
      <w:bookmarkStart w:id="16348" w:name="_Toc20158403"/>
      <w:bookmarkStart w:id="16349" w:name="_Toc27507951"/>
      <w:bookmarkStart w:id="16350" w:name="_Toc27508817"/>
      <w:bookmarkStart w:id="16351" w:name="_Toc27509682"/>
      <w:bookmarkStart w:id="16352" w:name="_Toc27553812"/>
      <w:bookmarkStart w:id="16353" w:name="_Toc27554678"/>
      <w:bookmarkStart w:id="16354" w:name="_Toc27555545"/>
      <w:bookmarkStart w:id="16355" w:name="_Toc27556409"/>
      <w:bookmarkStart w:id="16356" w:name="_Toc36036610"/>
      <w:bookmarkStart w:id="16357" w:name="_Toc45274365"/>
      <w:bookmarkStart w:id="16358" w:name="_Toc51938094"/>
      <w:bookmarkStart w:id="16359" w:name="_Toc51939288"/>
      <w:bookmarkStart w:id="16360" w:name="_Toc144198589"/>
      <w:bookmarkStart w:id="16361" w:name="_Toc144200233"/>
      <w:bookmarkStart w:id="16362" w:name="_Toc152621721"/>
      <w:r w:rsidRPr="00230D1C">
        <w:rPr>
          <w:noProof/>
        </w:rPr>
        <w:t xml:space="preserve">Annex </w:t>
      </w:r>
      <w:r w:rsidRPr="00230D1C">
        <w:rPr>
          <w:noProof/>
          <w:lang w:eastAsia="ko-KR"/>
        </w:rPr>
        <w:t>B</w:t>
      </w:r>
      <w:r w:rsidRPr="00230D1C">
        <w:rPr>
          <w:noProof/>
        </w:rPr>
        <w:t xml:space="preserve"> (informative):</w:t>
      </w:r>
      <w:r w:rsidRPr="00230D1C">
        <w:rPr>
          <w:noProof/>
        </w:rPr>
        <w:br/>
        <w:t>M</w:t>
      </w:r>
      <w:r w:rsidRPr="00230D1C">
        <w:rPr>
          <w:noProof/>
          <w:lang w:eastAsia="ko-KR"/>
        </w:rPr>
        <w:t>CPTT user profile MO</w:t>
      </w:r>
      <w:r w:rsidRPr="00230D1C">
        <w:rPr>
          <w:noProof/>
        </w:rPr>
        <w:t xml:space="preserve"> DDF</w:t>
      </w:r>
      <w:bookmarkEnd w:id="16348"/>
      <w:bookmarkEnd w:id="16349"/>
      <w:bookmarkEnd w:id="16350"/>
      <w:bookmarkEnd w:id="16351"/>
      <w:bookmarkEnd w:id="16352"/>
      <w:bookmarkEnd w:id="16353"/>
      <w:bookmarkEnd w:id="16354"/>
      <w:bookmarkEnd w:id="16355"/>
      <w:bookmarkEnd w:id="16356"/>
      <w:bookmarkEnd w:id="16357"/>
      <w:bookmarkEnd w:id="16358"/>
      <w:bookmarkEnd w:id="16359"/>
      <w:bookmarkEnd w:id="16360"/>
      <w:bookmarkEnd w:id="16361"/>
      <w:bookmarkEnd w:id="16362"/>
    </w:p>
    <w:p w14:paraId="5E881BFF" w14:textId="77777777" w:rsidR="004414F8" w:rsidRPr="00230D1C" w:rsidRDefault="004414F8" w:rsidP="004414F8">
      <w:pPr>
        <w:rPr>
          <w:noProof/>
        </w:rPr>
      </w:pPr>
      <w:r w:rsidRPr="00230D1C">
        <w:rPr>
          <w:noProof/>
        </w:rPr>
        <w:t>This DDF is the standardized minimal set. A vendor can define its own DDF for the complete device. This DDF can include more features than this minimal standardized version. The DDF is included as an XML file.</w:t>
      </w:r>
    </w:p>
    <w:p w14:paraId="26A6E147" w14:textId="77777777" w:rsidR="004414F8" w:rsidRPr="00230D1C" w:rsidRDefault="004414F8" w:rsidP="004414F8">
      <w:pPr>
        <w:pStyle w:val="Heading8"/>
        <w:rPr>
          <w:noProof/>
        </w:rPr>
      </w:pPr>
      <w:r w:rsidRPr="00230D1C">
        <w:rPr>
          <w:noProof/>
        </w:rPr>
        <w:br w:type="page"/>
      </w:r>
      <w:bookmarkStart w:id="16363" w:name="_Toc20158404"/>
      <w:bookmarkStart w:id="16364" w:name="_Toc27507952"/>
      <w:bookmarkStart w:id="16365" w:name="_Toc27508818"/>
      <w:bookmarkStart w:id="16366" w:name="_Toc27509683"/>
      <w:bookmarkStart w:id="16367" w:name="_Toc27553813"/>
      <w:bookmarkStart w:id="16368" w:name="_Toc27554679"/>
      <w:bookmarkStart w:id="16369" w:name="_Toc27555546"/>
      <w:bookmarkStart w:id="16370" w:name="_Toc27556410"/>
      <w:bookmarkStart w:id="16371" w:name="_Toc36036611"/>
      <w:bookmarkStart w:id="16372" w:name="_Toc45274366"/>
      <w:bookmarkStart w:id="16373" w:name="_Toc51938095"/>
      <w:bookmarkStart w:id="16374" w:name="_Toc51939289"/>
      <w:bookmarkStart w:id="16375" w:name="_Toc144198590"/>
      <w:bookmarkStart w:id="16376" w:name="_Toc144200234"/>
      <w:bookmarkStart w:id="16377" w:name="_Toc152621722"/>
      <w:r w:rsidRPr="00230D1C">
        <w:rPr>
          <w:noProof/>
        </w:rPr>
        <w:t xml:space="preserve">Annex </w:t>
      </w:r>
      <w:r w:rsidRPr="00230D1C">
        <w:rPr>
          <w:noProof/>
          <w:lang w:eastAsia="ko-KR"/>
        </w:rPr>
        <w:t>C</w:t>
      </w:r>
      <w:r w:rsidRPr="00230D1C">
        <w:rPr>
          <w:noProof/>
        </w:rPr>
        <w:t xml:space="preserve"> (informative):</w:t>
      </w:r>
      <w:r w:rsidRPr="00230D1C">
        <w:rPr>
          <w:noProof/>
        </w:rPr>
        <w:br/>
      </w:r>
      <w:r w:rsidR="008954AA" w:rsidRPr="00230D1C">
        <w:rPr>
          <w:noProof/>
          <w:lang w:eastAsia="ko-KR"/>
        </w:rPr>
        <w:t>MCS</w:t>
      </w:r>
      <w:r w:rsidRPr="00230D1C">
        <w:rPr>
          <w:noProof/>
          <w:lang w:eastAsia="ko-KR"/>
        </w:rPr>
        <w:t xml:space="preserve"> group configuration MO</w:t>
      </w:r>
      <w:r w:rsidRPr="00230D1C">
        <w:rPr>
          <w:noProof/>
        </w:rPr>
        <w:t xml:space="preserve"> DDF</w:t>
      </w:r>
      <w:bookmarkEnd w:id="16363"/>
      <w:bookmarkEnd w:id="16364"/>
      <w:bookmarkEnd w:id="16365"/>
      <w:bookmarkEnd w:id="16366"/>
      <w:bookmarkEnd w:id="16367"/>
      <w:bookmarkEnd w:id="16368"/>
      <w:bookmarkEnd w:id="16369"/>
      <w:bookmarkEnd w:id="16370"/>
      <w:bookmarkEnd w:id="16371"/>
      <w:bookmarkEnd w:id="16372"/>
      <w:bookmarkEnd w:id="16373"/>
      <w:bookmarkEnd w:id="16374"/>
      <w:bookmarkEnd w:id="16375"/>
      <w:bookmarkEnd w:id="16376"/>
      <w:bookmarkEnd w:id="16377"/>
    </w:p>
    <w:p w14:paraId="6B1D19E3" w14:textId="77777777" w:rsidR="004414F8" w:rsidRPr="00230D1C" w:rsidRDefault="004414F8" w:rsidP="004414F8">
      <w:pPr>
        <w:rPr>
          <w:noProof/>
        </w:rPr>
      </w:pPr>
      <w:r w:rsidRPr="00230D1C">
        <w:rPr>
          <w:noProof/>
        </w:rPr>
        <w:t>This DDF is the standardized minimal set. A vendor can define it</w:t>
      </w:r>
      <w:r w:rsidR="008954AA" w:rsidRPr="00230D1C">
        <w:rPr>
          <w:noProof/>
        </w:rPr>
        <w:t>s</w:t>
      </w:r>
      <w:r w:rsidRPr="00230D1C">
        <w:rPr>
          <w:noProof/>
        </w:rPr>
        <w:t xml:space="preserve"> own DDF for the complete device. This DDF can include more features than this minimal standardized version. The DDF is included as an XML file.</w:t>
      </w:r>
    </w:p>
    <w:p w14:paraId="5677030A" w14:textId="77777777" w:rsidR="004414F8" w:rsidRPr="00230D1C" w:rsidRDefault="004414F8" w:rsidP="004414F8">
      <w:pPr>
        <w:pStyle w:val="Heading8"/>
        <w:rPr>
          <w:noProof/>
        </w:rPr>
      </w:pPr>
      <w:r w:rsidRPr="00230D1C">
        <w:rPr>
          <w:noProof/>
        </w:rPr>
        <w:br w:type="page"/>
      </w:r>
      <w:bookmarkStart w:id="16378" w:name="_Toc20158405"/>
      <w:bookmarkStart w:id="16379" w:name="_Toc27507953"/>
      <w:bookmarkStart w:id="16380" w:name="_Toc27508819"/>
      <w:bookmarkStart w:id="16381" w:name="_Toc27509684"/>
      <w:bookmarkStart w:id="16382" w:name="_Toc27553814"/>
      <w:bookmarkStart w:id="16383" w:name="_Toc27554680"/>
      <w:bookmarkStart w:id="16384" w:name="_Toc27555547"/>
      <w:bookmarkStart w:id="16385" w:name="_Toc27556411"/>
      <w:bookmarkStart w:id="16386" w:name="_Toc36036612"/>
      <w:bookmarkStart w:id="16387" w:name="_Toc45274367"/>
      <w:bookmarkStart w:id="16388" w:name="_Toc51938096"/>
      <w:bookmarkStart w:id="16389" w:name="_Toc51939290"/>
      <w:bookmarkStart w:id="16390" w:name="_Toc144198591"/>
      <w:bookmarkStart w:id="16391" w:name="_Toc144200235"/>
      <w:bookmarkStart w:id="16392" w:name="_Toc152621723"/>
      <w:r w:rsidRPr="00230D1C">
        <w:rPr>
          <w:noProof/>
        </w:rPr>
        <w:t xml:space="preserve">Annex </w:t>
      </w:r>
      <w:r w:rsidRPr="00230D1C">
        <w:rPr>
          <w:noProof/>
          <w:lang w:eastAsia="ko-KR"/>
        </w:rPr>
        <w:t>D</w:t>
      </w:r>
      <w:r w:rsidRPr="00230D1C">
        <w:rPr>
          <w:noProof/>
        </w:rPr>
        <w:t xml:space="preserve"> (informative):</w:t>
      </w:r>
      <w:r w:rsidRPr="00230D1C">
        <w:rPr>
          <w:noProof/>
        </w:rPr>
        <w:br/>
        <w:t>M</w:t>
      </w:r>
      <w:r w:rsidRPr="00230D1C">
        <w:rPr>
          <w:noProof/>
          <w:lang w:eastAsia="ko-KR"/>
        </w:rPr>
        <w:t>CPTT service configuration M</w:t>
      </w:r>
      <w:r w:rsidRPr="00230D1C">
        <w:rPr>
          <w:noProof/>
        </w:rPr>
        <w:t>O DDF</w:t>
      </w:r>
      <w:bookmarkEnd w:id="16378"/>
      <w:bookmarkEnd w:id="16379"/>
      <w:bookmarkEnd w:id="16380"/>
      <w:bookmarkEnd w:id="16381"/>
      <w:bookmarkEnd w:id="16382"/>
      <w:bookmarkEnd w:id="16383"/>
      <w:bookmarkEnd w:id="16384"/>
      <w:bookmarkEnd w:id="16385"/>
      <w:bookmarkEnd w:id="16386"/>
      <w:bookmarkEnd w:id="16387"/>
      <w:bookmarkEnd w:id="16388"/>
      <w:bookmarkEnd w:id="16389"/>
      <w:bookmarkEnd w:id="16390"/>
      <w:bookmarkEnd w:id="16391"/>
      <w:bookmarkEnd w:id="16392"/>
    </w:p>
    <w:p w14:paraId="2EBC6DED" w14:textId="77777777" w:rsidR="004414F8" w:rsidRPr="00230D1C" w:rsidRDefault="004414F8" w:rsidP="004414F8">
      <w:pPr>
        <w:rPr>
          <w:noProof/>
        </w:rPr>
      </w:pPr>
      <w:r w:rsidRPr="00230D1C">
        <w:rPr>
          <w:noProof/>
        </w:rPr>
        <w:t>This DDF is the standardized minimal set. A vendor can define its own DDF for the complete device. This DDF can include more features than this minimal standardized version. The DDF is included as an XML file.</w:t>
      </w:r>
    </w:p>
    <w:p w14:paraId="0DD1E808" w14:textId="77777777" w:rsidR="004414F8" w:rsidRPr="00230D1C" w:rsidRDefault="004414F8" w:rsidP="004414F8">
      <w:pPr>
        <w:pStyle w:val="Heading8"/>
        <w:rPr>
          <w:noProof/>
        </w:rPr>
      </w:pPr>
      <w:r w:rsidRPr="00230D1C">
        <w:rPr>
          <w:noProof/>
        </w:rPr>
        <w:br w:type="page"/>
      </w:r>
      <w:bookmarkStart w:id="16393" w:name="_Toc20158406"/>
      <w:bookmarkStart w:id="16394" w:name="_Toc27507954"/>
      <w:bookmarkStart w:id="16395" w:name="_Toc27508820"/>
      <w:bookmarkStart w:id="16396" w:name="_Toc27509685"/>
      <w:bookmarkStart w:id="16397" w:name="_Toc27553815"/>
      <w:bookmarkStart w:id="16398" w:name="_Toc27554681"/>
      <w:bookmarkStart w:id="16399" w:name="_Toc27555548"/>
      <w:bookmarkStart w:id="16400" w:name="_Toc27556412"/>
      <w:bookmarkStart w:id="16401" w:name="_Toc36036613"/>
      <w:bookmarkStart w:id="16402" w:name="_Toc45274368"/>
      <w:bookmarkStart w:id="16403" w:name="_Toc51938097"/>
      <w:bookmarkStart w:id="16404" w:name="_Toc51939291"/>
      <w:bookmarkStart w:id="16405" w:name="_Toc144198592"/>
      <w:bookmarkStart w:id="16406" w:name="_Toc144200236"/>
      <w:bookmarkStart w:id="16407" w:name="_Toc152621724"/>
      <w:r w:rsidRPr="00230D1C">
        <w:rPr>
          <w:noProof/>
        </w:rPr>
        <w:t xml:space="preserve">Annex </w:t>
      </w:r>
      <w:r w:rsidRPr="00230D1C">
        <w:rPr>
          <w:noProof/>
          <w:lang w:eastAsia="ko-KR"/>
        </w:rPr>
        <w:t>E</w:t>
      </w:r>
      <w:r w:rsidRPr="00230D1C">
        <w:rPr>
          <w:noProof/>
        </w:rPr>
        <w:t xml:space="preserve"> (informative):</w:t>
      </w:r>
      <w:r w:rsidRPr="00230D1C">
        <w:rPr>
          <w:noProof/>
        </w:rPr>
        <w:br/>
      </w:r>
      <w:r w:rsidR="008954AA" w:rsidRPr="00230D1C">
        <w:rPr>
          <w:noProof/>
          <w:lang w:eastAsia="ko-KR"/>
        </w:rPr>
        <w:t>MCS</w:t>
      </w:r>
      <w:r w:rsidRPr="00230D1C">
        <w:rPr>
          <w:noProof/>
          <w:lang w:eastAsia="ko-KR"/>
        </w:rPr>
        <w:t xml:space="preserve"> UE initial configuration MO</w:t>
      </w:r>
      <w:r w:rsidRPr="00230D1C">
        <w:rPr>
          <w:noProof/>
        </w:rPr>
        <w:t xml:space="preserve"> DDF</w:t>
      </w:r>
      <w:bookmarkEnd w:id="16393"/>
      <w:bookmarkEnd w:id="16394"/>
      <w:bookmarkEnd w:id="16395"/>
      <w:bookmarkEnd w:id="16396"/>
      <w:bookmarkEnd w:id="16397"/>
      <w:bookmarkEnd w:id="16398"/>
      <w:bookmarkEnd w:id="16399"/>
      <w:bookmarkEnd w:id="16400"/>
      <w:bookmarkEnd w:id="16401"/>
      <w:bookmarkEnd w:id="16402"/>
      <w:bookmarkEnd w:id="16403"/>
      <w:bookmarkEnd w:id="16404"/>
      <w:bookmarkEnd w:id="16405"/>
      <w:bookmarkEnd w:id="16406"/>
      <w:bookmarkEnd w:id="16407"/>
    </w:p>
    <w:p w14:paraId="48BF2098" w14:textId="77777777" w:rsidR="004414F8" w:rsidRPr="00230D1C" w:rsidRDefault="004414F8" w:rsidP="004414F8">
      <w:pPr>
        <w:rPr>
          <w:noProof/>
        </w:rPr>
      </w:pPr>
      <w:r w:rsidRPr="00230D1C">
        <w:rPr>
          <w:noProof/>
        </w:rPr>
        <w:t>This DDF is the standardized minimal set. A vendor can define it</w:t>
      </w:r>
      <w:r w:rsidR="008954AA" w:rsidRPr="00230D1C">
        <w:rPr>
          <w:noProof/>
        </w:rPr>
        <w:t>s</w:t>
      </w:r>
      <w:r w:rsidRPr="00230D1C">
        <w:rPr>
          <w:noProof/>
        </w:rPr>
        <w:t xml:space="preserve"> own DDF for the complete device. This DDF can include more features than this minimal standardized version. The DDF is included as an XML file.</w:t>
      </w:r>
    </w:p>
    <w:p w14:paraId="67524F11" w14:textId="77777777" w:rsidR="00467AE9" w:rsidRPr="00230D1C" w:rsidRDefault="00707A87" w:rsidP="00467AE9">
      <w:pPr>
        <w:pStyle w:val="Heading8"/>
        <w:rPr>
          <w:noProof/>
        </w:rPr>
      </w:pPr>
      <w:r w:rsidRPr="00230D1C">
        <w:rPr>
          <w:noProof/>
        </w:rPr>
        <w:br w:type="page"/>
      </w:r>
      <w:bookmarkStart w:id="16408" w:name="_Toc20158407"/>
      <w:bookmarkStart w:id="16409" w:name="_Toc27507955"/>
      <w:bookmarkStart w:id="16410" w:name="_Toc27508821"/>
      <w:bookmarkStart w:id="16411" w:name="_Toc27509686"/>
      <w:bookmarkStart w:id="16412" w:name="_Toc27553816"/>
      <w:bookmarkStart w:id="16413" w:name="_Toc27554682"/>
      <w:bookmarkStart w:id="16414" w:name="_Toc27555549"/>
      <w:bookmarkStart w:id="16415" w:name="_Toc27556413"/>
      <w:bookmarkStart w:id="16416" w:name="_Toc36036614"/>
      <w:bookmarkStart w:id="16417" w:name="_Toc45274369"/>
      <w:bookmarkStart w:id="16418" w:name="_Toc51938098"/>
      <w:bookmarkStart w:id="16419" w:name="_Toc51939292"/>
      <w:bookmarkStart w:id="16420" w:name="_Toc144198593"/>
      <w:bookmarkStart w:id="16421" w:name="_Toc144200237"/>
      <w:bookmarkStart w:id="16422" w:name="_Toc152621725"/>
      <w:r w:rsidR="00467AE9" w:rsidRPr="00230D1C">
        <w:rPr>
          <w:noProof/>
        </w:rPr>
        <w:t>Annex F (informative):</w:t>
      </w:r>
      <w:r w:rsidR="00467AE9" w:rsidRPr="00230D1C">
        <w:rPr>
          <w:noProof/>
        </w:rPr>
        <w:br/>
        <w:t>MCVideo</w:t>
      </w:r>
      <w:r w:rsidR="00467AE9" w:rsidRPr="00230D1C">
        <w:rPr>
          <w:noProof/>
          <w:lang w:eastAsia="ko-KR"/>
        </w:rPr>
        <w:t xml:space="preserve"> UE configuration MO</w:t>
      </w:r>
      <w:r w:rsidR="00467AE9" w:rsidRPr="00230D1C">
        <w:rPr>
          <w:noProof/>
        </w:rPr>
        <w:t xml:space="preserve"> DDF</w:t>
      </w:r>
      <w:bookmarkEnd w:id="16408"/>
      <w:bookmarkEnd w:id="16409"/>
      <w:bookmarkEnd w:id="16410"/>
      <w:bookmarkEnd w:id="16411"/>
      <w:bookmarkEnd w:id="16412"/>
      <w:bookmarkEnd w:id="16413"/>
      <w:bookmarkEnd w:id="16414"/>
      <w:bookmarkEnd w:id="16415"/>
      <w:bookmarkEnd w:id="16416"/>
      <w:bookmarkEnd w:id="16417"/>
      <w:bookmarkEnd w:id="16418"/>
      <w:bookmarkEnd w:id="16419"/>
      <w:bookmarkEnd w:id="16420"/>
      <w:bookmarkEnd w:id="16421"/>
      <w:bookmarkEnd w:id="16422"/>
    </w:p>
    <w:p w14:paraId="5BB035F0" w14:textId="77777777" w:rsidR="00467AE9" w:rsidRPr="00230D1C" w:rsidRDefault="00467AE9" w:rsidP="00467AE9">
      <w:pPr>
        <w:rPr>
          <w:noProof/>
        </w:rPr>
      </w:pPr>
      <w:r w:rsidRPr="00230D1C">
        <w:rPr>
          <w:noProof/>
        </w:rPr>
        <w:t>This DDF is the standardized minimal set. A vendor can define its own DDF for the complete device. This DDF can include more features than this minimal standardized version. The DDF is included as an XML file.</w:t>
      </w:r>
    </w:p>
    <w:p w14:paraId="12120E35" w14:textId="77777777" w:rsidR="00467AE9" w:rsidRPr="00230D1C" w:rsidRDefault="00467AE9" w:rsidP="00467AE9">
      <w:pPr>
        <w:pStyle w:val="Heading8"/>
        <w:rPr>
          <w:noProof/>
        </w:rPr>
      </w:pPr>
      <w:r w:rsidRPr="00230D1C">
        <w:rPr>
          <w:noProof/>
        </w:rPr>
        <w:br w:type="page"/>
      </w:r>
      <w:bookmarkStart w:id="16423" w:name="_Toc20158408"/>
      <w:bookmarkStart w:id="16424" w:name="_Toc27507956"/>
      <w:bookmarkStart w:id="16425" w:name="_Toc27508822"/>
      <w:bookmarkStart w:id="16426" w:name="_Toc27509687"/>
      <w:bookmarkStart w:id="16427" w:name="_Toc27553817"/>
      <w:bookmarkStart w:id="16428" w:name="_Toc27554683"/>
      <w:bookmarkStart w:id="16429" w:name="_Toc27555550"/>
      <w:bookmarkStart w:id="16430" w:name="_Toc27556414"/>
      <w:bookmarkStart w:id="16431" w:name="_Toc36036615"/>
      <w:bookmarkStart w:id="16432" w:name="_Toc45274370"/>
      <w:bookmarkStart w:id="16433" w:name="_Toc51938099"/>
      <w:bookmarkStart w:id="16434" w:name="_Toc51939293"/>
      <w:bookmarkStart w:id="16435" w:name="_Toc144198594"/>
      <w:bookmarkStart w:id="16436" w:name="_Toc144200238"/>
      <w:bookmarkStart w:id="16437" w:name="_Toc152621726"/>
      <w:r w:rsidRPr="00230D1C">
        <w:rPr>
          <w:noProof/>
        </w:rPr>
        <w:t>Annex G (informative):</w:t>
      </w:r>
      <w:r w:rsidRPr="00230D1C">
        <w:rPr>
          <w:noProof/>
        </w:rPr>
        <w:br/>
        <w:t>MCVideo</w:t>
      </w:r>
      <w:r w:rsidRPr="00230D1C">
        <w:rPr>
          <w:noProof/>
          <w:lang w:eastAsia="ko-KR"/>
        </w:rPr>
        <w:t xml:space="preserve"> user profile configuration MO</w:t>
      </w:r>
      <w:r w:rsidRPr="00230D1C">
        <w:rPr>
          <w:noProof/>
        </w:rPr>
        <w:t xml:space="preserve"> DDF</w:t>
      </w:r>
      <w:bookmarkEnd w:id="16423"/>
      <w:bookmarkEnd w:id="16424"/>
      <w:bookmarkEnd w:id="16425"/>
      <w:bookmarkEnd w:id="16426"/>
      <w:bookmarkEnd w:id="16427"/>
      <w:bookmarkEnd w:id="16428"/>
      <w:bookmarkEnd w:id="16429"/>
      <w:bookmarkEnd w:id="16430"/>
      <w:bookmarkEnd w:id="16431"/>
      <w:bookmarkEnd w:id="16432"/>
      <w:bookmarkEnd w:id="16433"/>
      <w:bookmarkEnd w:id="16434"/>
      <w:bookmarkEnd w:id="16435"/>
      <w:bookmarkEnd w:id="16436"/>
      <w:bookmarkEnd w:id="16437"/>
    </w:p>
    <w:p w14:paraId="59B7CECF" w14:textId="77777777" w:rsidR="00467AE9" w:rsidRPr="00230D1C" w:rsidRDefault="00467AE9" w:rsidP="00467AE9">
      <w:pPr>
        <w:rPr>
          <w:noProof/>
        </w:rPr>
      </w:pPr>
      <w:r w:rsidRPr="00230D1C">
        <w:rPr>
          <w:noProof/>
        </w:rPr>
        <w:t>This DDF is the standardized minimal set. A vendor can define its own DDF for the complete device. This DDF can include more features than this minimal standardized version. The DDF is included as an XML file.</w:t>
      </w:r>
    </w:p>
    <w:p w14:paraId="7B85C6F1" w14:textId="77777777" w:rsidR="00E76B9D" w:rsidRPr="00230D1C" w:rsidRDefault="00467AE9" w:rsidP="00E76B9D">
      <w:pPr>
        <w:pStyle w:val="Heading8"/>
        <w:rPr>
          <w:noProof/>
        </w:rPr>
      </w:pPr>
      <w:r w:rsidRPr="00230D1C">
        <w:rPr>
          <w:noProof/>
        </w:rPr>
        <w:br w:type="page"/>
      </w:r>
      <w:bookmarkStart w:id="16438" w:name="_Toc20158409"/>
      <w:bookmarkStart w:id="16439" w:name="_Toc27507957"/>
      <w:bookmarkStart w:id="16440" w:name="_Toc27508823"/>
      <w:bookmarkStart w:id="16441" w:name="_Toc27509688"/>
      <w:bookmarkStart w:id="16442" w:name="_Toc27553818"/>
      <w:bookmarkStart w:id="16443" w:name="_Toc27554684"/>
      <w:bookmarkStart w:id="16444" w:name="_Toc27555551"/>
      <w:bookmarkStart w:id="16445" w:name="_Toc27556415"/>
      <w:bookmarkStart w:id="16446" w:name="_Toc36036616"/>
      <w:bookmarkStart w:id="16447" w:name="_Toc45274371"/>
      <w:bookmarkStart w:id="16448" w:name="_Toc51938100"/>
      <w:bookmarkStart w:id="16449" w:name="_Toc51939294"/>
      <w:bookmarkStart w:id="16450" w:name="_Toc144198595"/>
      <w:bookmarkStart w:id="16451" w:name="_Toc144200239"/>
      <w:bookmarkStart w:id="16452" w:name="_Toc152621727"/>
      <w:r w:rsidR="00E76B9D" w:rsidRPr="00230D1C">
        <w:rPr>
          <w:noProof/>
        </w:rPr>
        <w:t>Annex H (informative):</w:t>
      </w:r>
      <w:r w:rsidR="00E76B9D" w:rsidRPr="00230D1C">
        <w:rPr>
          <w:noProof/>
        </w:rPr>
        <w:br/>
        <w:t>MCVideo</w:t>
      </w:r>
      <w:r w:rsidR="00E76B9D" w:rsidRPr="00230D1C">
        <w:rPr>
          <w:noProof/>
          <w:lang w:eastAsia="ko-KR"/>
        </w:rPr>
        <w:t xml:space="preserve"> service configuration MO</w:t>
      </w:r>
      <w:r w:rsidR="00E76B9D" w:rsidRPr="00230D1C">
        <w:rPr>
          <w:noProof/>
        </w:rPr>
        <w:t xml:space="preserve"> DDF</w:t>
      </w:r>
      <w:bookmarkEnd w:id="16438"/>
      <w:bookmarkEnd w:id="16439"/>
      <w:bookmarkEnd w:id="16440"/>
      <w:bookmarkEnd w:id="16441"/>
      <w:bookmarkEnd w:id="16442"/>
      <w:bookmarkEnd w:id="16443"/>
      <w:bookmarkEnd w:id="16444"/>
      <w:bookmarkEnd w:id="16445"/>
      <w:bookmarkEnd w:id="16446"/>
      <w:bookmarkEnd w:id="16447"/>
      <w:bookmarkEnd w:id="16448"/>
      <w:bookmarkEnd w:id="16449"/>
      <w:bookmarkEnd w:id="16450"/>
      <w:bookmarkEnd w:id="16451"/>
      <w:bookmarkEnd w:id="16452"/>
    </w:p>
    <w:p w14:paraId="562E1365" w14:textId="77777777" w:rsidR="00E76B9D" w:rsidRPr="00230D1C" w:rsidRDefault="00E76B9D" w:rsidP="00E76B9D">
      <w:pPr>
        <w:rPr>
          <w:noProof/>
        </w:rPr>
      </w:pPr>
      <w:r w:rsidRPr="00230D1C">
        <w:rPr>
          <w:noProof/>
        </w:rPr>
        <w:t>This DDF is the standardized minimal set. A vendor can define its own DDF for the complete device. This DDF can include more features than this minimal standardized version. The DDF is included as an XML file.</w:t>
      </w:r>
    </w:p>
    <w:p w14:paraId="40AAEFAB" w14:textId="77777777" w:rsidR="006F494F" w:rsidRPr="00230D1C" w:rsidRDefault="00E76B9D" w:rsidP="006F494F">
      <w:pPr>
        <w:pStyle w:val="Heading8"/>
        <w:rPr>
          <w:noProof/>
        </w:rPr>
      </w:pPr>
      <w:r w:rsidRPr="00230D1C">
        <w:rPr>
          <w:noProof/>
        </w:rPr>
        <w:br w:type="page"/>
      </w:r>
      <w:bookmarkStart w:id="16453" w:name="_Toc20158410"/>
      <w:bookmarkStart w:id="16454" w:name="_Toc27507958"/>
      <w:bookmarkStart w:id="16455" w:name="_Toc27508824"/>
      <w:bookmarkStart w:id="16456" w:name="_Toc27509689"/>
      <w:bookmarkStart w:id="16457" w:name="_Toc27553819"/>
      <w:bookmarkStart w:id="16458" w:name="_Toc27554685"/>
      <w:bookmarkStart w:id="16459" w:name="_Toc27555552"/>
      <w:bookmarkStart w:id="16460" w:name="_Toc27556416"/>
      <w:bookmarkStart w:id="16461" w:name="_Toc36036617"/>
      <w:bookmarkStart w:id="16462" w:name="_Toc45274372"/>
      <w:bookmarkStart w:id="16463" w:name="_Toc51938101"/>
      <w:bookmarkStart w:id="16464" w:name="_Toc51939295"/>
      <w:bookmarkStart w:id="16465" w:name="_Toc144198596"/>
      <w:bookmarkStart w:id="16466" w:name="_Toc144200240"/>
      <w:bookmarkStart w:id="16467" w:name="_Toc152621728"/>
      <w:r w:rsidR="006F494F" w:rsidRPr="00230D1C">
        <w:rPr>
          <w:noProof/>
        </w:rPr>
        <w:t>Annex I (informative):</w:t>
      </w:r>
      <w:r w:rsidR="006F494F" w:rsidRPr="00230D1C">
        <w:rPr>
          <w:noProof/>
        </w:rPr>
        <w:br/>
        <w:t>M</w:t>
      </w:r>
      <w:r w:rsidR="006F494F" w:rsidRPr="00230D1C">
        <w:rPr>
          <w:noProof/>
          <w:lang w:eastAsia="ko-KR"/>
        </w:rPr>
        <w:t>CData UE configuration MO</w:t>
      </w:r>
      <w:r w:rsidR="006F494F" w:rsidRPr="00230D1C">
        <w:rPr>
          <w:noProof/>
        </w:rPr>
        <w:t xml:space="preserve"> DDF</w:t>
      </w:r>
      <w:bookmarkEnd w:id="16453"/>
      <w:bookmarkEnd w:id="16454"/>
      <w:bookmarkEnd w:id="16455"/>
      <w:bookmarkEnd w:id="16456"/>
      <w:bookmarkEnd w:id="16457"/>
      <w:bookmarkEnd w:id="16458"/>
      <w:bookmarkEnd w:id="16459"/>
      <w:bookmarkEnd w:id="16460"/>
      <w:bookmarkEnd w:id="16461"/>
      <w:bookmarkEnd w:id="16462"/>
      <w:bookmarkEnd w:id="16463"/>
      <w:bookmarkEnd w:id="16464"/>
      <w:bookmarkEnd w:id="16465"/>
      <w:bookmarkEnd w:id="16466"/>
      <w:bookmarkEnd w:id="16467"/>
    </w:p>
    <w:p w14:paraId="78B95520" w14:textId="77777777" w:rsidR="006F494F" w:rsidRPr="00230D1C" w:rsidRDefault="006F494F" w:rsidP="006F494F">
      <w:pPr>
        <w:rPr>
          <w:noProof/>
        </w:rPr>
      </w:pPr>
      <w:r w:rsidRPr="00230D1C">
        <w:rPr>
          <w:noProof/>
        </w:rPr>
        <w:t>This DDF is the standardized minimal set. A vendor can define its own DDF for the complete device. This DDF can include more features than this minimal standardized version. The DDF is included as an XML file.</w:t>
      </w:r>
    </w:p>
    <w:p w14:paraId="79039CF0" w14:textId="77777777" w:rsidR="006F494F" w:rsidRPr="00230D1C" w:rsidRDefault="006F494F" w:rsidP="006F494F">
      <w:pPr>
        <w:pStyle w:val="Heading8"/>
        <w:rPr>
          <w:noProof/>
        </w:rPr>
      </w:pPr>
      <w:r w:rsidRPr="00230D1C">
        <w:rPr>
          <w:noProof/>
        </w:rPr>
        <w:br w:type="page"/>
      </w:r>
      <w:bookmarkStart w:id="16468" w:name="_Toc20158411"/>
      <w:bookmarkStart w:id="16469" w:name="_Toc27507959"/>
      <w:bookmarkStart w:id="16470" w:name="_Toc27508825"/>
      <w:bookmarkStart w:id="16471" w:name="_Toc27509690"/>
      <w:bookmarkStart w:id="16472" w:name="_Toc27553820"/>
      <w:bookmarkStart w:id="16473" w:name="_Toc27554686"/>
      <w:bookmarkStart w:id="16474" w:name="_Toc27555553"/>
      <w:bookmarkStart w:id="16475" w:name="_Toc27556417"/>
      <w:bookmarkStart w:id="16476" w:name="_Toc36036618"/>
      <w:bookmarkStart w:id="16477" w:name="_Toc45274373"/>
      <w:bookmarkStart w:id="16478" w:name="_Toc51938102"/>
      <w:bookmarkStart w:id="16479" w:name="_Toc51939296"/>
      <w:bookmarkStart w:id="16480" w:name="_Toc144198597"/>
      <w:bookmarkStart w:id="16481" w:name="_Toc144200241"/>
      <w:bookmarkStart w:id="16482" w:name="_Toc152621729"/>
      <w:r w:rsidRPr="00230D1C">
        <w:rPr>
          <w:noProof/>
        </w:rPr>
        <w:t>Annex J (informative):</w:t>
      </w:r>
      <w:r w:rsidRPr="00230D1C">
        <w:rPr>
          <w:noProof/>
        </w:rPr>
        <w:br/>
        <w:t>M</w:t>
      </w:r>
      <w:r w:rsidRPr="00230D1C">
        <w:rPr>
          <w:noProof/>
          <w:lang w:eastAsia="ko-KR"/>
        </w:rPr>
        <w:t>CData user profile configuration MO</w:t>
      </w:r>
      <w:r w:rsidRPr="00230D1C">
        <w:rPr>
          <w:noProof/>
        </w:rPr>
        <w:t xml:space="preserve"> DDF</w:t>
      </w:r>
      <w:bookmarkEnd w:id="16468"/>
      <w:bookmarkEnd w:id="16469"/>
      <w:bookmarkEnd w:id="16470"/>
      <w:bookmarkEnd w:id="16471"/>
      <w:bookmarkEnd w:id="16472"/>
      <w:bookmarkEnd w:id="16473"/>
      <w:bookmarkEnd w:id="16474"/>
      <w:bookmarkEnd w:id="16475"/>
      <w:bookmarkEnd w:id="16476"/>
      <w:bookmarkEnd w:id="16477"/>
      <w:bookmarkEnd w:id="16478"/>
      <w:bookmarkEnd w:id="16479"/>
      <w:bookmarkEnd w:id="16480"/>
      <w:bookmarkEnd w:id="16481"/>
      <w:bookmarkEnd w:id="16482"/>
    </w:p>
    <w:p w14:paraId="1AA8AE2F" w14:textId="77777777" w:rsidR="006F494F" w:rsidRPr="00230D1C" w:rsidRDefault="006F494F" w:rsidP="006F494F">
      <w:pPr>
        <w:rPr>
          <w:noProof/>
        </w:rPr>
      </w:pPr>
      <w:r w:rsidRPr="00230D1C">
        <w:rPr>
          <w:noProof/>
        </w:rPr>
        <w:t>This DDF is the standardized minimal set. A vendor can define its own DDF for the complete device. This DDF can include more features than this minimal standardized version. The DDF is included as an XML file.</w:t>
      </w:r>
    </w:p>
    <w:p w14:paraId="542EF273" w14:textId="77777777" w:rsidR="00E05AE8" w:rsidRPr="00230D1C" w:rsidRDefault="006F494F" w:rsidP="00E05AE8">
      <w:pPr>
        <w:pStyle w:val="Heading8"/>
        <w:rPr>
          <w:noProof/>
        </w:rPr>
      </w:pPr>
      <w:r w:rsidRPr="00230D1C">
        <w:rPr>
          <w:noProof/>
        </w:rPr>
        <w:br w:type="page"/>
      </w:r>
      <w:bookmarkStart w:id="16483" w:name="_Toc20158412"/>
      <w:bookmarkStart w:id="16484" w:name="_Toc27507960"/>
      <w:bookmarkStart w:id="16485" w:name="_Toc27508826"/>
      <w:bookmarkStart w:id="16486" w:name="_Toc27509691"/>
      <w:bookmarkStart w:id="16487" w:name="_Toc27553821"/>
      <w:bookmarkStart w:id="16488" w:name="_Toc27554687"/>
      <w:bookmarkStart w:id="16489" w:name="_Toc27555554"/>
      <w:bookmarkStart w:id="16490" w:name="_Toc27556418"/>
      <w:bookmarkStart w:id="16491" w:name="_Toc36036619"/>
      <w:bookmarkStart w:id="16492" w:name="_Toc45274374"/>
      <w:bookmarkStart w:id="16493" w:name="_Toc51938103"/>
      <w:bookmarkStart w:id="16494" w:name="_Toc51939297"/>
      <w:bookmarkStart w:id="16495" w:name="_Toc144198598"/>
      <w:bookmarkStart w:id="16496" w:name="_Toc144200242"/>
      <w:bookmarkStart w:id="16497" w:name="_Toc152621730"/>
      <w:r w:rsidR="00E05AE8" w:rsidRPr="00230D1C">
        <w:rPr>
          <w:noProof/>
        </w:rPr>
        <w:t>Annex K (informative):</w:t>
      </w:r>
      <w:r w:rsidR="00E05AE8" w:rsidRPr="00230D1C">
        <w:rPr>
          <w:noProof/>
        </w:rPr>
        <w:br/>
        <w:t>M</w:t>
      </w:r>
      <w:r w:rsidR="00E05AE8" w:rsidRPr="00230D1C">
        <w:rPr>
          <w:noProof/>
          <w:lang w:eastAsia="ko-KR"/>
        </w:rPr>
        <w:t>CData service configuration MO</w:t>
      </w:r>
      <w:r w:rsidR="00E05AE8" w:rsidRPr="00230D1C">
        <w:rPr>
          <w:noProof/>
        </w:rPr>
        <w:t xml:space="preserve"> DDF</w:t>
      </w:r>
      <w:bookmarkEnd w:id="16483"/>
      <w:bookmarkEnd w:id="16484"/>
      <w:bookmarkEnd w:id="16485"/>
      <w:bookmarkEnd w:id="16486"/>
      <w:bookmarkEnd w:id="16487"/>
      <w:bookmarkEnd w:id="16488"/>
      <w:bookmarkEnd w:id="16489"/>
      <w:bookmarkEnd w:id="16490"/>
      <w:bookmarkEnd w:id="16491"/>
      <w:bookmarkEnd w:id="16492"/>
      <w:bookmarkEnd w:id="16493"/>
      <w:bookmarkEnd w:id="16494"/>
      <w:bookmarkEnd w:id="16495"/>
      <w:bookmarkEnd w:id="16496"/>
      <w:bookmarkEnd w:id="16497"/>
    </w:p>
    <w:p w14:paraId="28181A84" w14:textId="77777777" w:rsidR="00E05AE8" w:rsidRPr="00230D1C" w:rsidRDefault="00E05AE8" w:rsidP="00E05AE8">
      <w:pPr>
        <w:rPr>
          <w:noProof/>
        </w:rPr>
      </w:pPr>
      <w:r w:rsidRPr="00230D1C">
        <w:rPr>
          <w:noProof/>
        </w:rPr>
        <w:t>This DDF is the standardized minimal set. A vendor can define its own DDF for the complete device. This DDF can include more features than this minimal standardized version. The DDF is included as an XML file.</w:t>
      </w:r>
    </w:p>
    <w:p w14:paraId="3FBE13A5" w14:textId="77777777" w:rsidR="00730C7E" w:rsidRDefault="00730C7E" w:rsidP="00730C7E">
      <w:pPr>
        <w:pStyle w:val="Heading8"/>
      </w:pPr>
      <w:r w:rsidRPr="00230D1C">
        <w:rPr>
          <w:noProof/>
        </w:rPr>
        <w:br w:type="page"/>
      </w:r>
      <w:bookmarkStart w:id="16498" w:name="_Toc144198599"/>
      <w:bookmarkStart w:id="16499" w:name="_Toc144200243"/>
      <w:bookmarkStart w:id="16500" w:name="_Toc152621731"/>
      <w:r>
        <w:t xml:space="preserve">Annex </w:t>
      </w:r>
      <w:r w:rsidR="00606F5A">
        <w:t>L</w:t>
      </w:r>
      <w:r>
        <w:t xml:space="preserve"> (normative):</w:t>
      </w:r>
      <w:r>
        <w:br/>
      </w:r>
      <w:r>
        <w:rPr>
          <w:rStyle w:val="Heading1Char"/>
        </w:rPr>
        <w:t>MO specific concepts for the support of mission critical services over 5GS</w:t>
      </w:r>
      <w:bookmarkEnd w:id="16498"/>
      <w:bookmarkEnd w:id="16499"/>
      <w:bookmarkEnd w:id="16500"/>
    </w:p>
    <w:p w14:paraId="7A0464AC" w14:textId="77777777" w:rsidR="00730C7E" w:rsidRDefault="00606F5A" w:rsidP="00730C7E">
      <w:pPr>
        <w:pStyle w:val="Heading1"/>
      </w:pPr>
      <w:bookmarkStart w:id="16501" w:name="_Toc20156543"/>
      <w:bookmarkStart w:id="16502" w:name="_Toc27501739"/>
      <w:bookmarkStart w:id="16503" w:name="_Toc36049870"/>
      <w:bookmarkStart w:id="16504" w:name="_Toc45210640"/>
      <w:bookmarkStart w:id="16505" w:name="_Toc51861467"/>
      <w:bookmarkStart w:id="16506" w:name="_Toc83392998"/>
      <w:bookmarkStart w:id="16507" w:name="_Toc144198600"/>
      <w:bookmarkStart w:id="16508" w:name="_Toc144200244"/>
      <w:bookmarkStart w:id="16509" w:name="_Toc152621732"/>
      <w:r>
        <w:t>L</w:t>
      </w:r>
      <w:r w:rsidR="00730C7E">
        <w:t>.1</w:t>
      </w:r>
      <w:r w:rsidR="00730C7E">
        <w:tab/>
        <w:t>General</w:t>
      </w:r>
      <w:bookmarkEnd w:id="16501"/>
      <w:bookmarkEnd w:id="16502"/>
      <w:bookmarkEnd w:id="16503"/>
      <w:bookmarkEnd w:id="16504"/>
      <w:bookmarkEnd w:id="16505"/>
      <w:bookmarkEnd w:id="16506"/>
      <w:bookmarkEnd w:id="16507"/>
      <w:bookmarkEnd w:id="16508"/>
      <w:bookmarkEnd w:id="16509"/>
    </w:p>
    <w:p w14:paraId="1597227B" w14:textId="77777777" w:rsidR="00730C7E" w:rsidRDefault="00730C7E" w:rsidP="00730C7E">
      <w:pPr>
        <w:rPr>
          <w:lang w:eastAsia="zh-CN"/>
        </w:rPr>
      </w:pPr>
      <w:r>
        <w:rPr>
          <w:lang w:eastAsia="zh-CN"/>
        </w:rPr>
        <w:t xml:space="preserve">The present document applies to both EPS and 5GS. This annex lists the aspects of </w:t>
      </w:r>
      <w:r>
        <w:t xml:space="preserve">Mission Critical </w:t>
      </w:r>
      <w:r>
        <w:rPr>
          <w:lang w:eastAsia="ko-KR"/>
        </w:rPr>
        <w:t>Services</w:t>
      </w:r>
      <w:r>
        <w:t xml:space="preserve"> (</w:t>
      </w:r>
      <w:r>
        <w:rPr>
          <w:lang w:eastAsia="ko-KR"/>
        </w:rPr>
        <w:t>MCSs</w:t>
      </w:r>
      <w:r>
        <w:t>) Management Object</w:t>
      </w:r>
      <w:r>
        <w:rPr>
          <w:lang w:eastAsia="ko-KR"/>
        </w:rPr>
        <w:t>s</w:t>
      </w:r>
      <w:r>
        <w:t xml:space="preserve"> (MO)</w:t>
      </w:r>
      <w:r>
        <w:rPr>
          <w:lang w:eastAsia="ko-KR"/>
        </w:rPr>
        <w:t xml:space="preserve"> </w:t>
      </w:r>
      <w:r>
        <w:rPr>
          <w:lang w:eastAsia="zh-CN"/>
        </w:rPr>
        <w:t>which are different in 5GS from EPS.</w:t>
      </w:r>
      <w:r>
        <w:t xml:space="preserve"> Certain aspects that are only applicable to EPS are described in clause </w:t>
      </w:r>
      <w:r w:rsidR="00606F5A">
        <w:t>L</w:t>
      </w:r>
      <w:r>
        <w:t>.2. 5GS-specific concepts are captured in clause </w:t>
      </w:r>
      <w:r w:rsidR="00606F5A">
        <w:t>L</w:t>
      </w:r>
      <w:r>
        <w:t>.3. A mapping of EPS-specific terms to their 5GS equivalents is provided in clause</w:t>
      </w:r>
      <w:bookmarkStart w:id="16510" w:name="_Hlk88134364"/>
      <w:r>
        <w:t> </w:t>
      </w:r>
      <w:bookmarkEnd w:id="16510"/>
      <w:r w:rsidR="00606F5A">
        <w:t>L</w:t>
      </w:r>
      <w:r>
        <w:t>.4.</w:t>
      </w:r>
    </w:p>
    <w:p w14:paraId="6212963C" w14:textId="77777777" w:rsidR="00730C7E" w:rsidRDefault="00606F5A" w:rsidP="00730C7E">
      <w:pPr>
        <w:pStyle w:val="Heading1"/>
      </w:pPr>
      <w:bookmarkStart w:id="16511" w:name="_Toc20212498"/>
      <w:bookmarkStart w:id="16512" w:name="_Toc27731853"/>
      <w:bookmarkStart w:id="16513" w:name="_Toc36127631"/>
      <w:bookmarkStart w:id="16514" w:name="_Toc45214737"/>
      <w:bookmarkStart w:id="16515" w:name="_Toc82013054"/>
      <w:bookmarkStart w:id="16516" w:name="_Toc144198601"/>
      <w:bookmarkStart w:id="16517" w:name="_Toc144200245"/>
      <w:bookmarkStart w:id="16518" w:name="_Toc152621733"/>
      <w:r>
        <w:t>L</w:t>
      </w:r>
      <w:r w:rsidR="00730C7E">
        <w:t>.2</w:t>
      </w:r>
      <w:r w:rsidR="00730C7E">
        <w:tab/>
      </w:r>
      <w:bookmarkEnd w:id="16511"/>
      <w:bookmarkEnd w:id="16512"/>
      <w:bookmarkEnd w:id="16513"/>
      <w:bookmarkEnd w:id="16514"/>
      <w:bookmarkEnd w:id="16515"/>
      <w:r w:rsidR="00730C7E">
        <w:t>Aspects not applicable to 5GS</w:t>
      </w:r>
      <w:bookmarkEnd w:id="16516"/>
      <w:bookmarkEnd w:id="16517"/>
      <w:bookmarkEnd w:id="16518"/>
    </w:p>
    <w:p w14:paraId="7E1A558F" w14:textId="77777777" w:rsidR="00730C7E" w:rsidRDefault="00730C7E" w:rsidP="00730C7E">
      <w:r>
        <w:t xml:space="preserve">The following aspects of EPS mentioned in the present document are </w:t>
      </w:r>
      <w:bookmarkStart w:id="16519" w:name="_Hlk88134405"/>
      <w:r>
        <w:t>not</w:t>
      </w:r>
      <w:bookmarkStart w:id="16520" w:name="_Hlk88132573"/>
      <w:r>
        <w:t xml:space="preserve"> applicable to 5GS</w:t>
      </w:r>
      <w:bookmarkEnd w:id="16519"/>
      <w:bookmarkEnd w:id="16520"/>
      <w:r>
        <w:t>:</w:t>
      </w:r>
    </w:p>
    <w:p w14:paraId="6F11B709" w14:textId="77777777" w:rsidR="00730C7E" w:rsidRDefault="00730C7E" w:rsidP="00730C7E">
      <w:pPr>
        <w:pStyle w:val="B1"/>
      </w:pPr>
      <w:r>
        <w:t>-</w:t>
      </w:r>
      <w:r>
        <w:tab/>
        <w:t>Multimedia Broadcast and Multicast Service (MBMS) and the corresponding MOs.</w:t>
      </w:r>
    </w:p>
    <w:p w14:paraId="15A7CF74" w14:textId="77777777" w:rsidR="00730C7E" w:rsidRDefault="00606F5A" w:rsidP="00730C7E">
      <w:pPr>
        <w:pStyle w:val="Heading1"/>
      </w:pPr>
      <w:bookmarkStart w:id="16521" w:name="_Toc144198602"/>
      <w:bookmarkStart w:id="16522" w:name="_Toc144200246"/>
      <w:bookmarkStart w:id="16523" w:name="_Toc152621734"/>
      <w:r>
        <w:t>L</w:t>
      </w:r>
      <w:r w:rsidR="00730C7E">
        <w:t>.3</w:t>
      </w:r>
      <w:r w:rsidR="00730C7E">
        <w:tab/>
        <w:t>5GS specific aspects not applicable to EPS</w:t>
      </w:r>
      <w:bookmarkEnd w:id="16521"/>
      <w:bookmarkEnd w:id="16522"/>
      <w:bookmarkEnd w:id="16523"/>
    </w:p>
    <w:p w14:paraId="61CE604B" w14:textId="77777777" w:rsidR="00730C7E" w:rsidRDefault="00730C7E" w:rsidP="00730C7E">
      <w:pPr>
        <w:rPr>
          <w:lang w:eastAsia="zh-CN"/>
        </w:rPr>
      </w:pPr>
      <w:r>
        <w:rPr>
          <w:lang w:eastAsia="zh-CN"/>
        </w:rPr>
        <w:t>In order to identify a Network Slice end to end, the 5GS uses information called S-NSSAI (Single Network Slice Selection Assistance Information) as specified in</w:t>
      </w:r>
      <w:r>
        <w:t xml:space="preserve"> </w:t>
      </w:r>
      <w:r>
        <w:rPr>
          <w:lang w:eastAsia="zh-CN"/>
        </w:rPr>
        <w:t>3GPP TS 23.501</w:t>
      </w:r>
      <w:r>
        <w:t> [</w:t>
      </w:r>
      <w:r w:rsidR="00AA4E39">
        <w:rPr>
          <w:noProof/>
          <w:lang w:eastAsia="ko-KR"/>
        </w:rPr>
        <w:t>23</w:t>
      </w:r>
      <w:r>
        <w:t>]. Network slicing and the S-NSSAI related configuration are not applicable to EPS.</w:t>
      </w:r>
    </w:p>
    <w:p w14:paraId="4550FE34" w14:textId="77777777" w:rsidR="00730C7E" w:rsidRDefault="00606F5A" w:rsidP="00730C7E">
      <w:pPr>
        <w:pStyle w:val="Heading1"/>
      </w:pPr>
      <w:bookmarkStart w:id="16524" w:name="_Toc144198603"/>
      <w:bookmarkStart w:id="16525" w:name="_Toc144200247"/>
      <w:bookmarkStart w:id="16526" w:name="_Toc152621735"/>
      <w:r>
        <w:t>L</w:t>
      </w:r>
      <w:r w:rsidR="00730C7E">
        <w:t>.4</w:t>
      </w:r>
      <w:r w:rsidR="00730C7E">
        <w:tab/>
        <w:t>Mapping of EPS-specific terms to 5GS</w:t>
      </w:r>
      <w:bookmarkEnd w:id="16524"/>
      <w:bookmarkEnd w:id="16525"/>
      <w:bookmarkEnd w:id="16526"/>
    </w:p>
    <w:p w14:paraId="4F34EC61" w14:textId="77777777" w:rsidR="00730C7E" w:rsidRDefault="005C1404" w:rsidP="00730C7E">
      <w:r>
        <w:t>In 5GS, the PDU session is the equivalent of a PDN connection in EPS. The requirements and configurations for a PDN connection throughout this document shall also apply to PDU sessions. For example, i</w:t>
      </w:r>
      <w:r w:rsidR="00730C7E">
        <w:t>n 5GS, the Data Network Name (DNN) is the equivalent of an APN in EPS</w:t>
      </w:r>
      <w:r w:rsidR="00730C7E">
        <w:rPr>
          <w:lang w:eastAsia="zh-CN"/>
        </w:rPr>
        <w:t xml:space="preserve"> </w:t>
      </w:r>
      <w:bookmarkStart w:id="16527" w:name="_Hlk88132659"/>
      <w:r w:rsidR="00730C7E">
        <w:rPr>
          <w:lang w:eastAsia="zh-CN"/>
        </w:rPr>
        <w:t>as specified in</w:t>
      </w:r>
      <w:r w:rsidR="00730C7E">
        <w:t xml:space="preserve"> </w:t>
      </w:r>
      <w:r w:rsidR="00730C7E">
        <w:rPr>
          <w:lang w:eastAsia="zh-CN"/>
        </w:rPr>
        <w:t>3GPP TS 23.003</w:t>
      </w:r>
      <w:r w:rsidR="00730C7E">
        <w:t> </w:t>
      </w:r>
      <w:r w:rsidR="00730C7E">
        <w:rPr>
          <w:lang w:eastAsia="zh-CN"/>
        </w:rPr>
        <w:t>[5]</w:t>
      </w:r>
      <w:r w:rsidR="00730C7E">
        <w:t xml:space="preserve">. </w:t>
      </w:r>
      <w:bookmarkEnd w:id="16527"/>
      <w:r w:rsidR="00730C7E">
        <w:t>The requirements and configurations for an APN throughout this document shall apply to 5GS as well.</w:t>
      </w:r>
    </w:p>
    <w:p w14:paraId="3C5D16C3" w14:textId="77777777" w:rsidR="005C1404" w:rsidRPr="005B6D64" w:rsidRDefault="005C1404" w:rsidP="005C1404">
      <w:pPr>
        <w:rPr>
          <w:lang w:eastAsia="fr-FR"/>
        </w:rPr>
      </w:pPr>
      <w:r>
        <w:rPr>
          <w:lang w:val="en-US" w:eastAsia="fr-FR"/>
        </w:rPr>
        <w:t>When using the 5GS, a bearer is provided by a 5GS QoS flow. T</w:t>
      </w:r>
      <w:r>
        <w:t xml:space="preserve">he </w:t>
      </w:r>
      <w:r w:rsidRPr="002047B8">
        <w:rPr>
          <w:lang w:val="en-US" w:eastAsia="fr-FR"/>
        </w:rPr>
        <w:t>requirements</w:t>
      </w:r>
      <w:r>
        <w:rPr>
          <w:lang w:val="en-US" w:eastAsia="fr-FR"/>
        </w:rPr>
        <w:t>, procedures,</w:t>
      </w:r>
      <w:r w:rsidRPr="002047B8">
        <w:rPr>
          <w:lang w:val="en-US" w:eastAsia="fr-FR"/>
        </w:rPr>
        <w:t xml:space="preserve"> and configurations for a bearer throughout this document</w:t>
      </w:r>
      <w:r>
        <w:rPr>
          <w:lang w:val="en-US" w:eastAsia="fr-FR"/>
        </w:rPr>
        <w:t>,</w:t>
      </w:r>
      <w:r w:rsidRPr="002047B8">
        <w:rPr>
          <w:lang w:val="en-US" w:eastAsia="fr-FR"/>
        </w:rPr>
        <w:t xml:space="preserve"> </w:t>
      </w:r>
      <w:r>
        <w:rPr>
          <w:lang w:eastAsia="ko-KR"/>
        </w:rPr>
        <w:t xml:space="preserve">including those stating EPS explicitly (e.g., </w:t>
      </w:r>
      <w:r>
        <w:rPr>
          <w:noProof/>
        </w:rPr>
        <w:t>EPS bearer priority)</w:t>
      </w:r>
      <w:r>
        <w:rPr>
          <w:lang w:eastAsia="ko-KR"/>
        </w:rPr>
        <w:t>, shall also apply to QoS flows.</w:t>
      </w:r>
    </w:p>
    <w:p w14:paraId="6C2CEB20" w14:textId="77777777" w:rsidR="00213D53" w:rsidRPr="00E81899" w:rsidRDefault="00213D53" w:rsidP="00213D53">
      <w:pPr>
        <w:rPr>
          <w:lang w:val="en-US"/>
        </w:rPr>
      </w:pPr>
      <w:bookmarkStart w:id="16528" w:name="_Toc20158413"/>
      <w:bookmarkStart w:id="16529" w:name="_Toc27507961"/>
      <w:bookmarkStart w:id="16530" w:name="_Toc27508827"/>
      <w:bookmarkStart w:id="16531" w:name="_Toc27509692"/>
      <w:bookmarkStart w:id="16532" w:name="_Toc27553822"/>
      <w:bookmarkStart w:id="16533" w:name="_Toc27554688"/>
      <w:bookmarkStart w:id="16534" w:name="_Toc27555555"/>
      <w:bookmarkStart w:id="16535" w:name="_Toc27556419"/>
      <w:bookmarkStart w:id="16536" w:name="_Toc36036620"/>
      <w:bookmarkStart w:id="16537" w:name="_Toc45274375"/>
      <w:bookmarkStart w:id="16538" w:name="_Toc51938104"/>
      <w:bookmarkStart w:id="16539" w:name="_Toc51939298"/>
      <w:bookmarkStart w:id="16540" w:name="_Toc144198604"/>
      <w:bookmarkStart w:id="16541" w:name="_Toc144200248"/>
      <w:r w:rsidRPr="00E81899">
        <w:rPr>
          <w:lang w:val="en-US"/>
        </w:rPr>
        <w:t>The</w:t>
      </w:r>
      <w:r w:rsidRPr="00E81899">
        <w:rPr>
          <w:lang w:eastAsia="zh-CN"/>
        </w:rPr>
        <w:t xml:space="preserve"> </w:t>
      </w:r>
      <w:r>
        <w:rPr>
          <w:rFonts w:hint="eastAsia"/>
          <w:lang w:eastAsia="zh-CN"/>
        </w:rPr>
        <w:t>MO</w:t>
      </w:r>
      <w:r w:rsidRPr="00E81899">
        <w:t xml:space="preserve">s </w:t>
      </w:r>
      <w:r>
        <w:t xml:space="preserve">defined in this specification </w:t>
      </w:r>
      <w:r w:rsidRPr="00E81899">
        <w:t xml:space="preserve">are reused for </w:t>
      </w:r>
      <w:r>
        <w:t>o</w:t>
      </w:r>
      <w:r w:rsidRPr="00E81899">
        <w:t>ff</w:t>
      </w:r>
      <w:r>
        <w:rPr>
          <w:rFonts w:hint="eastAsia"/>
          <w:lang w:eastAsia="zh-CN"/>
        </w:rPr>
        <w:t>-</w:t>
      </w:r>
      <w:r w:rsidRPr="00E81899">
        <w:t xml:space="preserve">network communication </w:t>
      </w:r>
      <w:r>
        <w:rPr>
          <w:rFonts w:hint="eastAsia"/>
          <w:lang w:eastAsia="zh-CN"/>
        </w:rPr>
        <w:t xml:space="preserve">and on-network communication (i.e. UE-to-network relay) </w:t>
      </w:r>
      <w:r w:rsidRPr="00E81899">
        <w:t>for MC service over 5G ProSe with following difference</w:t>
      </w:r>
      <w:r>
        <w:rPr>
          <w:rFonts w:hint="eastAsia"/>
          <w:lang w:eastAsia="zh-CN"/>
        </w:rPr>
        <w:t>s</w:t>
      </w:r>
      <w:r w:rsidRPr="00E81899">
        <w:t>:</w:t>
      </w:r>
    </w:p>
    <w:p w14:paraId="12451E2B" w14:textId="23040246" w:rsidR="00213D53" w:rsidRDefault="00213D53" w:rsidP="00213D53">
      <w:pPr>
        <w:pStyle w:val="B1"/>
        <w:rPr>
          <w:lang w:eastAsia="zh-CN"/>
        </w:rPr>
      </w:pPr>
      <w:r>
        <w:rPr>
          <w:lang w:eastAsia="zh-CN"/>
        </w:rPr>
        <w:t>-</w:t>
      </w:r>
      <w:r>
        <w:rPr>
          <w:lang w:eastAsia="zh-CN"/>
        </w:rPr>
        <w:tab/>
      </w:r>
      <w:r w:rsidRPr="009F1E8A">
        <w:rPr>
          <w:lang w:eastAsia="zh-CN"/>
        </w:rPr>
        <w:t>ProSe direct discovery for public safety</w:t>
      </w:r>
      <w:r>
        <w:rPr>
          <w:lang w:eastAsia="zh-CN"/>
        </w:rPr>
        <w:t xml:space="preserve"> shall be replaced with 5G </w:t>
      </w:r>
      <w:r w:rsidRPr="009F1E8A">
        <w:rPr>
          <w:lang w:eastAsia="zh-CN"/>
        </w:rPr>
        <w:t>ProSe direct discover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sidR="008A44F5">
        <w:rPr>
          <w:lang w:eastAsia="zh-CN"/>
        </w:rPr>
        <w:t>26</w:t>
      </w:r>
      <w:r w:rsidRPr="00EE715C">
        <w:rPr>
          <w:lang w:eastAsia="zh-CN"/>
        </w:rPr>
        <w:t>]</w:t>
      </w:r>
      <w:r>
        <w:rPr>
          <w:rFonts w:hint="eastAsia"/>
          <w:lang w:eastAsia="zh-CN"/>
        </w:rPr>
        <w:t>;</w:t>
      </w:r>
    </w:p>
    <w:p w14:paraId="00A30EB3" w14:textId="18AB3178" w:rsidR="00213D53" w:rsidRDefault="00213D53" w:rsidP="00213D53">
      <w:pPr>
        <w:pStyle w:val="B1"/>
        <w:rPr>
          <w:lang w:eastAsia="zh-CN"/>
        </w:rPr>
      </w:pPr>
      <w:r>
        <w:rPr>
          <w:lang w:eastAsia="zh-CN"/>
        </w:rPr>
        <w:t>-</w:t>
      </w:r>
      <w:r>
        <w:rPr>
          <w:lang w:eastAsia="zh-CN"/>
        </w:rPr>
        <w:tab/>
      </w:r>
      <w:r w:rsidRPr="009F1E8A">
        <w:rPr>
          <w:lang w:eastAsia="zh-CN"/>
        </w:rPr>
        <w:t xml:space="preserve">ProSe direct </w:t>
      </w:r>
      <w:r>
        <w:rPr>
          <w:lang w:eastAsia="zh-CN"/>
        </w:rPr>
        <w:t xml:space="preserve">communication shall be replaced with 5G </w:t>
      </w:r>
      <w:r w:rsidRPr="009F1E8A">
        <w:rPr>
          <w:lang w:eastAsia="zh-CN"/>
        </w:rPr>
        <w:t xml:space="preserve">ProSe direct </w:t>
      </w:r>
      <w:r>
        <w:rPr>
          <w:lang w:eastAsia="zh-CN"/>
        </w:rPr>
        <w:t>communication,</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sidR="008A44F5">
        <w:rPr>
          <w:lang w:eastAsia="zh-CN"/>
        </w:rPr>
        <w:t>26</w:t>
      </w:r>
      <w:r w:rsidRPr="00EE715C">
        <w:rPr>
          <w:lang w:eastAsia="zh-CN"/>
        </w:rPr>
        <w:t>]</w:t>
      </w:r>
      <w:r>
        <w:rPr>
          <w:lang w:eastAsia="zh-CN"/>
        </w:rPr>
        <w:t>;</w:t>
      </w:r>
    </w:p>
    <w:p w14:paraId="0A77898D" w14:textId="188496BB" w:rsidR="00213D53" w:rsidRDefault="00213D53" w:rsidP="00213D53">
      <w:pPr>
        <w:pStyle w:val="B1"/>
        <w:rPr>
          <w:lang w:eastAsia="zh-CN"/>
        </w:rPr>
      </w:pPr>
      <w:r>
        <w:rPr>
          <w:lang w:eastAsia="zh-CN"/>
        </w:rPr>
        <w:t>-</w:t>
      </w:r>
      <w:r>
        <w:rPr>
          <w:lang w:eastAsia="zh-CN"/>
        </w:rPr>
        <w:tab/>
      </w:r>
      <w:r w:rsidRPr="009F1E8A">
        <w:rPr>
          <w:lang w:eastAsia="zh-CN"/>
        </w:rPr>
        <w:t>ProSe</w:t>
      </w:r>
      <w:r>
        <w:t xml:space="preserve"> UE-to-network relay </w:t>
      </w:r>
      <w:r>
        <w:rPr>
          <w:lang w:eastAsia="zh-CN"/>
        </w:rPr>
        <w:t xml:space="preserve">shall be replaced with 5G ProSe </w:t>
      </w:r>
      <w:r>
        <w:t>UE-to-network rela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sidR="008A44F5">
        <w:rPr>
          <w:lang w:eastAsia="zh-CN"/>
        </w:rPr>
        <w:t>26</w:t>
      </w:r>
      <w:r w:rsidRPr="00EE715C">
        <w:rPr>
          <w:lang w:eastAsia="zh-CN"/>
        </w:rPr>
        <w:t>]</w:t>
      </w:r>
      <w:r>
        <w:rPr>
          <w:lang w:eastAsia="zh-CN"/>
        </w:rPr>
        <w:t>;</w:t>
      </w:r>
    </w:p>
    <w:p w14:paraId="26E49342" w14:textId="77777777" w:rsidR="00213D53" w:rsidRDefault="00213D53" w:rsidP="00213D53">
      <w:pPr>
        <w:pStyle w:val="B1"/>
        <w:rPr>
          <w:lang w:eastAsia="zh-CN"/>
        </w:rPr>
      </w:pPr>
      <w:r>
        <w:rPr>
          <w:lang w:eastAsia="zh-CN"/>
        </w:rPr>
        <w:t>-</w:t>
      </w:r>
      <w:r>
        <w:rPr>
          <w:lang w:eastAsia="zh-CN"/>
        </w:rPr>
        <w:tab/>
      </w:r>
      <w:r w:rsidRPr="00967319">
        <w:rPr>
          <w:lang w:eastAsia="zh-CN"/>
        </w:rPr>
        <w:t>default ProSe Per-Packet Priority (PPPP)</w:t>
      </w:r>
      <w:r>
        <w:rPr>
          <w:rFonts w:hint="eastAsia"/>
          <w:lang w:eastAsia="zh-CN"/>
        </w:rPr>
        <w:t xml:space="preserve"> is</w:t>
      </w:r>
      <w:r w:rsidRPr="00EE715C">
        <w:rPr>
          <w:lang w:eastAsia="zh-CN"/>
        </w:rPr>
        <w:t xml:space="preserve"> replaced </w:t>
      </w:r>
      <w:r>
        <w:rPr>
          <w:rFonts w:hint="eastAsia"/>
          <w:lang w:eastAsia="zh-CN"/>
        </w:rPr>
        <w:t>by</w:t>
      </w:r>
      <w:r w:rsidRPr="00EE715C">
        <w:rPr>
          <w:lang w:eastAsia="zh-CN"/>
        </w:rPr>
        <w:t xml:space="preserve"> </w:t>
      </w:r>
      <w:r>
        <w:rPr>
          <w:rFonts w:hint="eastAsia"/>
          <w:lang w:eastAsia="zh-CN"/>
        </w:rPr>
        <w:t>default 5G ProSe PC</w:t>
      </w:r>
      <w:r>
        <w:rPr>
          <w:rFonts w:hint="eastAsia"/>
        </w:rPr>
        <w:t xml:space="preserve">5 </w:t>
      </w:r>
      <w:r>
        <w:rPr>
          <w:rFonts w:hint="eastAsia"/>
          <w:lang w:eastAsia="zh-CN"/>
        </w:rPr>
        <w:t>5</w:t>
      </w:r>
      <w:r>
        <w:rPr>
          <w:rFonts w:hint="eastAsia"/>
        </w:rPr>
        <w:t>Q</w:t>
      </w:r>
      <w:r>
        <w:rPr>
          <w:rFonts w:hint="eastAsia"/>
          <w:lang w:eastAsia="zh-CN"/>
        </w:rPr>
        <w:t>I (</w:t>
      </w:r>
      <w:r w:rsidRPr="003974D1">
        <w:rPr>
          <w:lang w:eastAsia="zh-CN"/>
        </w:rPr>
        <w:t>PQI</w:t>
      </w:r>
      <w:r w:rsidRPr="003974D1">
        <w:rPr>
          <w:rFonts w:hint="eastAsia"/>
          <w:lang w:eastAsia="zh-CN"/>
        </w:rPr>
        <w:t>)</w:t>
      </w:r>
      <w:r w:rsidRPr="00EE715C">
        <w:rPr>
          <w:lang w:eastAsia="zh-CN"/>
        </w:rPr>
        <w:t xml:space="preserve"> as specified in</w:t>
      </w:r>
      <w:r w:rsidRPr="000206F9">
        <w:rPr>
          <w:rFonts w:hint="eastAsia"/>
          <w:lang w:eastAsia="zh-CN"/>
        </w:rPr>
        <w:t xml:space="preserve"> </w:t>
      </w:r>
      <w:r>
        <w:rPr>
          <w:rFonts w:hint="eastAsia"/>
          <w:lang w:eastAsia="zh-CN"/>
        </w:rPr>
        <w:t>the present specification</w:t>
      </w:r>
      <w:r>
        <w:rPr>
          <w:lang w:eastAsia="zh-CN"/>
        </w:rPr>
        <w:t>; and</w:t>
      </w:r>
    </w:p>
    <w:p w14:paraId="29F21053" w14:textId="77777777" w:rsidR="00213D53" w:rsidRDefault="00213D53" w:rsidP="00213D53">
      <w:pPr>
        <w:pStyle w:val="B1"/>
        <w:rPr>
          <w:lang w:eastAsia="zh-CN"/>
        </w:rPr>
      </w:pPr>
      <w:r>
        <w:rPr>
          <w:rFonts w:hint="eastAsia"/>
          <w:lang w:eastAsia="zh-CN"/>
        </w:rPr>
        <w:t>-</w:t>
      </w:r>
      <w:r>
        <w:rPr>
          <w:lang w:eastAsia="zh-CN"/>
        </w:rPr>
        <w:tab/>
      </w:r>
      <w:r>
        <w:rPr>
          <w:rFonts w:hint="eastAsia"/>
          <w:lang w:eastAsia="zh-CN"/>
        </w:rPr>
        <w:t>the</w:t>
      </w:r>
      <w:r>
        <w:rPr>
          <w:lang w:eastAsia="zh-CN"/>
        </w:rPr>
        <w:t xml:space="preserve"> </w:t>
      </w:r>
      <w:r>
        <w:rPr>
          <w:rFonts w:hint="eastAsia"/>
          <w:lang w:eastAsia="zh-CN"/>
        </w:rPr>
        <w:t>discovery</w:t>
      </w:r>
      <w:r>
        <w:rPr>
          <w:lang w:eastAsia="zh-CN"/>
        </w:rPr>
        <w:t xml:space="preserve"> </w:t>
      </w:r>
      <w:r>
        <w:rPr>
          <w:rFonts w:hint="eastAsia"/>
          <w:lang w:eastAsia="zh-CN"/>
        </w:rPr>
        <w:t>group</w:t>
      </w:r>
      <w:r>
        <w:rPr>
          <w:lang w:eastAsia="zh-CN"/>
        </w:rPr>
        <w:t xml:space="preserve"> ID is replaced by application </w:t>
      </w:r>
      <w:r>
        <w:rPr>
          <w:rFonts w:hint="eastAsia"/>
          <w:lang w:eastAsia="zh-CN"/>
        </w:rPr>
        <w:t>layer</w:t>
      </w:r>
      <w:r>
        <w:rPr>
          <w:lang w:eastAsia="zh-CN"/>
        </w:rPr>
        <w:t xml:space="preserve"> group ID as specified in the present specification.</w:t>
      </w:r>
    </w:p>
    <w:p w14:paraId="5A3F024B" w14:textId="77777777" w:rsidR="00080512" w:rsidRPr="00230D1C" w:rsidRDefault="0044674B" w:rsidP="0044674B">
      <w:pPr>
        <w:pStyle w:val="Heading8"/>
        <w:rPr>
          <w:noProof/>
        </w:rPr>
      </w:pPr>
      <w:bookmarkStart w:id="16542" w:name="_Toc152621736"/>
      <w:r w:rsidRPr="00230D1C">
        <w:rPr>
          <w:noProof/>
        </w:rPr>
        <w:t xml:space="preserve">Annex </w:t>
      </w:r>
      <w:r w:rsidR="00606F5A">
        <w:rPr>
          <w:noProof/>
        </w:rPr>
        <w:t>M</w:t>
      </w:r>
      <w:r w:rsidR="00467AE9" w:rsidRPr="00230D1C">
        <w:rPr>
          <w:noProof/>
        </w:rPr>
        <w:t xml:space="preserve"> </w:t>
      </w:r>
      <w:r w:rsidRPr="00230D1C">
        <w:rPr>
          <w:noProof/>
        </w:rPr>
        <w:t>(informative):</w:t>
      </w:r>
      <w:r w:rsidRPr="00230D1C">
        <w:rPr>
          <w:noProof/>
        </w:rPr>
        <w:br/>
        <w:t>Change history</w:t>
      </w:r>
      <w:bookmarkEnd w:id="16528"/>
      <w:bookmarkEnd w:id="16529"/>
      <w:bookmarkEnd w:id="16530"/>
      <w:bookmarkEnd w:id="16531"/>
      <w:bookmarkEnd w:id="16532"/>
      <w:bookmarkEnd w:id="16533"/>
      <w:bookmarkEnd w:id="16534"/>
      <w:bookmarkEnd w:id="16535"/>
      <w:bookmarkEnd w:id="16536"/>
      <w:bookmarkEnd w:id="16537"/>
      <w:bookmarkEnd w:id="16538"/>
      <w:bookmarkEnd w:id="16539"/>
      <w:bookmarkEnd w:id="16540"/>
      <w:bookmarkEnd w:id="16541"/>
      <w:bookmarkEnd w:id="16542"/>
    </w:p>
    <w:tbl>
      <w:tblPr>
        <w:tblW w:w="978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130"/>
        <w:gridCol w:w="526"/>
        <w:gridCol w:w="428"/>
        <w:gridCol w:w="4867"/>
        <w:gridCol w:w="567"/>
        <w:gridCol w:w="667"/>
      </w:tblGrid>
      <w:tr w:rsidR="00080512" w:rsidRPr="00230D1C" w14:paraId="63ABB07B" w14:textId="77777777" w:rsidTr="00F811A1">
        <w:trPr>
          <w:cantSplit/>
        </w:trPr>
        <w:tc>
          <w:tcPr>
            <w:tcW w:w="9785" w:type="dxa"/>
            <w:gridSpan w:val="8"/>
            <w:tcBorders>
              <w:bottom w:val="nil"/>
            </w:tcBorders>
            <w:shd w:val="solid" w:color="FFFFFF" w:fill="auto"/>
          </w:tcPr>
          <w:bookmarkEnd w:id="49"/>
          <w:p w14:paraId="3E47CDB7" w14:textId="77777777" w:rsidR="00080512" w:rsidRPr="00230D1C" w:rsidRDefault="00080512" w:rsidP="004F14D9">
            <w:pPr>
              <w:pStyle w:val="TAH"/>
              <w:rPr>
                <w:noProof/>
                <w:sz w:val="16"/>
              </w:rPr>
            </w:pPr>
            <w:r w:rsidRPr="00230D1C">
              <w:rPr>
                <w:noProof/>
              </w:rPr>
              <w:t>Change history</w:t>
            </w:r>
          </w:p>
        </w:tc>
      </w:tr>
      <w:tr w:rsidR="00080512" w:rsidRPr="00230D1C" w14:paraId="2606A6C4" w14:textId="77777777" w:rsidTr="00F811A1">
        <w:tc>
          <w:tcPr>
            <w:tcW w:w="800" w:type="dxa"/>
            <w:shd w:val="pct10" w:color="auto" w:fill="FFFFFF"/>
          </w:tcPr>
          <w:p w14:paraId="4C9E5811" w14:textId="77777777" w:rsidR="00080512" w:rsidRPr="00230D1C" w:rsidRDefault="00080512">
            <w:pPr>
              <w:pStyle w:val="TAL"/>
              <w:rPr>
                <w:b/>
                <w:noProof/>
                <w:sz w:val="16"/>
              </w:rPr>
            </w:pPr>
            <w:r w:rsidRPr="00230D1C">
              <w:rPr>
                <w:b/>
                <w:noProof/>
                <w:sz w:val="16"/>
              </w:rPr>
              <w:t>Date</w:t>
            </w:r>
          </w:p>
        </w:tc>
        <w:tc>
          <w:tcPr>
            <w:tcW w:w="800" w:type="dxa"/>
            <w:shd w:val="pct10" w:color="auto" w:fill="FFFFFF"/>
          </w:tcPr>
          <w:p w14:paraId="71A567E7" w14:textId="77777777" w:rsidR="00080512" w:rsidRPr="00230D1C" w:rsidRDefault="00080512">
            <w:pPr>
              <w:pStyle w:val="TAL"/>
              <w:rPr>
                <w:b/>
                <w:noProof/>
                <w:sz w:val="16"/>
              </w:rPr>
            </w:pPr>
            <w:r w:rsidRPr="00230D1C">
              <w:rPr>
                <w:b/>
                <w:noProof/>
                <w:sz w:val="16"/>
              </w:rPr>
              <w:t>TSG #</w:t>
            </w:r>
          </w:p>
        </w:tc>
        <w:tc>
          <w:tcPr>
            <w:tcW w:w="1130" w:type="dxa"/>
            <w:shd w:val="pct10" w:color="auto" w:fill="FFFFFF"/>
          </w:tcPr>
          <w:p w14:paraId="7190000D" w14:textId="77777777" w:rsidR="00080512" w:rsidRPr="00230D1C" w:rsidRDefault="00080512">
            <w:pPr>
              <w:pStyle w:val="TAL"/>
              <w:rPr>
                <w:b/>
                <w:noProof/>
                <w:sz w:val="16"/>
              </w:rPr>
            </w:pPr>
            <w:r w:rsidRPr="00230D1C">
              <w:rPr>
                <w:b/>
                <w:noProof/>
                <w:sz w:val="16"/>
              </w:rPr>
              <w:t>TSG Doc.</w:t>
            </w:r>
          </w:p>
        </w:tc>
        <w:tc>
          <w:tcPr>
            <w:tcW w:w="526" w:type="dxa"/>
            <w:shd w:val="pct10" w:color="auto" w:fill="FFFFFF"/>
          </w:tcPr>
          <w:p w14:paraId="3C5EEBBB" w14:textId="77777777" w:rsidR="00080512" w:rsidRPr="00230D1C" w:rsidRDefault="00080512">
            <w:pPr>
              <w:pStyle w:val="TAL"/>
              <w:rPr>
                <w:b/>
                <w:noProof/>
                <w:sz w:val="16"/>
              </w:rPr>
            </w:pPr>
            <w:r w:rsidRPr="00230D1C">
              <w:rPr>
                <w:b/>
                <w:noProof/>
                <w:sz w:val="16"/>
              </w:rPr>
              <w:t>CR</w:t>
            </w:r>
          </w:p>
        </w:tc>
        <w:tc>
          <w:tcPr>
            <w:tcW w:w="428" w:type="dxa"/>
            <w:shd w:val="pct10" w:color="auto" w:fill="FFFFFF"/>
          </w:tcPr>
          <w:p w14:paraId="20864C43" w14:textId="77777777" w:rsidR="00080512" w:rsidRPr="00230D1C" w:rsidRDefault="00080512">
            <w:pPr>
              <w:pStyle w:val="TAL"/>
              <w:rPr>
                <w:b/>
                <w:noProof/>
                <w:sz w:val="16"/>
              </w:rPr>
            </w:pPr>
            <w:r w:rsidRPr="00230D1C">
              <w:rPr>
                <w:b/>
                <w:noProof/>
                <w:sz w:val="16"/>
              </w:rPr>
              <w:t>Rev</w:t>
            </w:r>
          </w:p>
        </w:tc>
        <w:tc>
          <w:tcPr>
            <w:tcW w:w="4867" w:type="dxa"/>
            <w:shd w:val="pct10" w:color="auto" w:fill="FFFFFF"/>
          </w:tcPr>
          <w:p w14:paraId="5B286C52" w14:textId="77777777" w:rsidR="00080512" w:rsidRPr="00230D1C" w:rsidRDefault="00080512">
            <w:pPr>
              <w:pStyle w:val="TAL"/>
              <w:rPr>
                <w:b/>
                <w:noProof/>
                <w:sz w:val="16"/>
              </w:rPr>
            </w:pPr>
            <w:r w:rsidRPr="00230D1C">
              <w:rPr>
                <w:b/>
                <w:noProof/>
                <w:sz w:val="16"/>
              </w:rPr>
              <w:t>Subject/Comment</w:t>
            </w:r>
          </w:p>
        </w:tc>
        <w:tc>
          <w:tcPr>
            <w:tcW w:w="567" w:type="dxa"/>
            <w:shd w:val="pct10" w:color="auto" w:fill="FFFFFF"/>
          </w:tcPr>
          <w:p w14:paraId="38D078A8" w14:textId="77777777" w:rsidR="00080512" w:rsidRPr="00230D1C" w:rsidRDefault="00080512">
            <w:pPr>
              <w:pStyle w:val="TAL"/>
              <w:rPr>
                <w:b/>
                <w:noProof/>
                <w:sz w:val="16"/>
              </w:rPr>
            </w:pPr>
            <w:r w:rsidRPr="00230D1C">
              <w:rPr>
                <w:b/>
                <w:noProof/>
                <w:sz w:val="16"/>
              </w:rPr>
              <w:t>Old</w:t>
            </w:r>
          </w:p>
        </w:tc>
        <w:tc>
          <w:tcPr>
            <w:tcW w:w="667" w:type="dxa"/>
            <w:shd w:val="pct10" w:color="auto" w:fill="FFFFFF"/>
          </w:tcPr>
          <w:p w14:paraId="30B189F7" w14:textId="77777777" w:rsidR="00080512" w:rsidRPr="00230D1C" w:rsidRDefault="00080512">
            <w:pPr>
              <w:pStyle w:val="TAL"/>
              <w:rPr>
                <w:b/>
                <w:noProof/>
                <w:sz w:val="16"/>
              </w:rPr>
            </w:pPr>
            <w:r w:rsidRPr="00230D1C">
              <w:rPr>
                <w:b/>
                <w:noProof/>
                <w:sz w:val="16"/>
              </w:rPr>
              <w:t>New</w:t>
            </w:r>
          </w:p>
        </w:tc>
      </w:tr>
      <w:tr w:rsidR="00080512" w:rsidRPr="00230D1C" w14:paraId="73BD2C16" w14:textId="77777777" w:rsidTr="00F811A1">
        <w:tc>
          <w:tcPr>
            <w:tcW w:w="800" w:type="dxa"/>
            <w:shd w:val="solid" w:color="FFFFFF" w:fill="auto"/>
          </w:tcPr>
          <w:p w14:paraId="68388577" w14:textId="77777777" w:rsidR="00080512" w:rsidRPr="00230D1C" w:rsidRDefault="0088141F" w:rsidP="0088141F">
            <w:pPr>
              <w:pStyle w:val="TAL"/>
              <w:rPr>
                <w:noProof/>
              </w:rPr>
            </w:pPr>
            <w:r w:rsidRPr="00230D1C">
              <w:rPr>
                <w:noProof/>
              </w:rPr>
              <w:t>2015-0</w:t>
            </w:r>
            <w:r w:rsidR="00C70A32" w:rsidRPr="00230D1C">
              <w:rPr>
                <w:noProof/>
              </w:rPr>
              <w:t>7</w:t>
            </w:r>
          </w:p>
        </w:tc>
        <w:tc>
          <w:tcPr>
            <w:tcW w:w="800" w:type="dxa"/>
            <w:shd w:val="solid" w:color="FFFFFF" w:fill="auto"/>
          </w:tcPr>
          <w:p w14:paraId="5B652562" w14:textId="77777777" w:rsidR="00080512" w:rsidRPr="00230D1C" w:rsidRDefault="00080512" w:rsidP="0088141F">
            <w:pPr>
              <w:pStyle w:val="TAL"/>
              <w:rPr>
                <w:noProof/>
              </w:rPr>
            </w:pPr>
          </w:p>
        </w:tc>
        <w:tc>
          <w:tcPr>
            <w:tcW w:w="1130" w:type="dxa"/>
            <w:shd w:val="solid" w:color="FFFFFF" w:fill="auto"/>
          </w:tcPr>
          <w:p w14:paraId="525803CE" w14:textId="77777777" w:rsidR="00080512" w:rsidRPr="00230D1C" w:rsidRDefault="00080512" w:rsidP="0088141F">
            <w:pPr>
              <w:pStyle w:val="TAL"/>
              <w:rPr>
                <w:noProof/>
              </w:rPr>
            </w:pPr>
          </w:p>
        </w:tc>
        <w:tc>
          <w:tcPr>
            <w:tcW w:w="526" w:type="dxa"/>
            <w:shd w:val="solid" w:color="FFFFFF" w:fill="auto"/>
          </w:tcPr>
          <w:p w14:paraId="1596E28F" w14:textId="77777777" w:rsidR="00080512" w:rsidRPr="00230D1C" w:rsidRDefault="00080512" w:rsidP="0088141F">
            <w:pPr>
              <w:pStyle w:val="TAL"/>
              <w:rPr>
                <w:noProof/>
              </w:rPr>
            </w:pPr>
          </w:p>
        </w:tc>
        <w:tc>
          <w:tcPr>
            <w:tcW w:w="428" w:type="dxa"/>
            <w:shd w:val="solid" w:color="FFFFFF" w:fill="auto"/>
          </w:tcPr>
          <w:p w14:paraId="587E50EE" w14:textId="77777777" w:rsidR="00080512" w:rsidRPr="00230D1C" w:rsidRDefault="00080512" w:rsidP="0088141F">
            <w:pPr>
              <w:pStyle w:val="TAL"/>
              <w:rPr>
                <w:noProof/>
              </w:rPr>
            </w:pPr>
          </w:p>
        </w:tc>
        <w:tc>
          <w:tcPr>
            <w:tcW w:w="4867" w:type="dxa"/>
            <w:shd w:val="solid" w:color="FFFFFF" w:fill="auto"/>
          </w:tcPr>
          <w:p w14:paraId="00F39128" w14:textId="77777777" w:rsidR="00080512" w:rsidRPr="00230D1C" w:rsidRDefault="0088141F" w:rsidP="0088141F">
            <w:pPr>
              <w:pStyle w:val="TAL"/>
              <w:rPr>
                <w:noProof/>
              </w:rPr>
            </w:pPr>
            <w:r w:rsidRPr="00230D1C">
              <w:rPr>
                <w:noProof/>
              </w:rPr>
              <w:t>Initial proposal to CT1</w:t>
            </w:r>
          </w:p>
        </w:tc>
        <w:tc>
          <w:tcPr>
            <w:tcW w:w="567" w:type="dxa"/>
            <w:shd w:val="solid" w:color="FFFFFF" w:fill="auto"/>
          </w:tcPr>
          <w:p w14:paraId="1B146514" w14:textId="77777777" w:rsidR="00080512" w:rsidRPr="00230D1C" w:rsidRDefault="0088141F" w:rsidP="0088141F">
            <w:pPr>
              <w:pStyle w:val="TAL"/>
              <w:rPr>
                <w:noProof/>
              </w:rPr>
            </w:pPr>
            <w:r w:rsidRPr="00230D1C">
              <w:rPr>
                <w:noProof/>
              </w:rPr>
              <w:t>-</w:t>
            </w:r>
          </w:p>
        </w:tc>
        <w:tc>
          <w:tcPr>
            <w:tcW w:w="667" w:type="dxa"/>
            <w:shd w:val="solid" w:color="FFFFFF" w:fill="auto"/>
          </w:tcPr>
          <w:p w14:paraId="787676EC" w14:textId="77777777" w:rsidR="00080512" w:rsidRPr="00230D1C" w:rsidRDefault="0088141F" w:rsidP="0088141F">
            <w:pPr>
              <w:pStyle w:val="TAL"/>
              <w:rPr>
                <w:noProof/>
              </w:rPr>
            </w:pPr>
            <w:r w:rsidRPr="00230D1C">
              <w:rPr>
                <w:noProof/>
              </w:rPr>
              <w:t>0.0.0</w:t>
            </w:r>
          </w:p>
        </w:tc>
      </w:tr>
      <w:tr w:rsidR="00436820" w:rsidRPr="00230D1C" w14:paraId="022A6A8C" w14:textId="77777777" w:rsidTr="00F811A1">
        <w:tc>
          <w:tcPr>
            <w:tcW w:w="800" w:type="dxa"/>
            <w:shd w:val="solid" w:color="FFFFFF" w:fill="auto"/>
          </w:tcPr>
          <w:p w14:paraId="3B514340" w14:textId="77777777" w:rsidR="00436820" w:rsidRPr="00230D1C" w:rsidRDefault="00436820" w:rsidP="0088141F">
            <w:pPr>
              <w:pStyle w:val="TAL"/>
              <w:rPr>
                <w:noProof/>
              </w:rPr>
            </w:pPr>
            <w:r w:rsidRPr="00230D1C">
              <w:rPr>
                <w:noProof/>
              </w:rPr>
              <w:t>2015-08</w:t>
            </w:r>
          </w:p>
        </w:tc>
        <w:tc>
          <w:tcPr>
            <w:tcW w:w="800" w:type="dxa"/>
            <w:shd w:val="solid" w:color="FFFFFF" w:fill="auto"/>
          </w:tcPr>
          <w:p w14:paraId="378DC072" w14:textId="77777777" w:rsidR="00436820" w:rsidRPr="00230D1C" w:rsidRDefault="00436820" w:rsidP="0088141F">
            <w:pPr>
              <w:pStyle w:val="TAL"/>
              <w:rPr>
                <w:noProof/>
              </w:rPr>
            </w:pPr>
          </w:p>
        </w:tc>
        <w:tc>
          <w:tcPr>
            <w:tcW w:w="1130" w:type="dxa"/>
            <w:shd w:val="solid" w:color="FFFFFF" w:fill="auto"/>
          </w:tcPr>
          <w:p w14:paraId="541CB938" w14:textId="77777777" w:rsidR="00436820" w:rsidRPr="00230D1C" w:rsidRDefault="00436820" w:rsidP="0088141F">
            <w:pPr>
              <w:pStyle w:val="TAL"/>
              <w:rPr>
                <w:noProof/>
              </w:rPr>
            </w:pPr>
          </w:p>
        </w:tc>
        <w:tc>
          <w:tcPr>
            <w:tcW w:w="526" w:type="dxa"/>
            <w:shd w:val="solid" w:color="FFFFFF" w:fill="auto"/>
          </w:tcPr>
          <w:p w14:paraId="6CFA7115" w14:textId="77777777" w:rsidR="00436820" w:rsidRPr="00230D1C" w:rsidRDefault="00436820" w:rsidP="0088141F">
            <w:pPr>
              <w:pStyle w:val="TAL"/>
              <w:rPr>
                <w:noProof/>
              </w:rPr>
            </w:pPr>
          </w:p>
        </w:tc>
        <w:tc>
          <w:tcPr>
            <w:tcW w:w="428" w:type="dxa"/>
            <w:shd w:val="solid" w:color="FFFFFF" w:fill="auto"/>
          </w:tcPr>
          <w:p w14:paraId="5ED1275E" w14:textId="77777777" w:rsidR="00436820" w:rsidRPr="00230D1C" w:rsidRDefault="00436820" w:rsidP="0088141F">
            <w:pPr>
              <w:pStyle w:val="TAL"/>
              <w:rPr>
                <w:noProof/>
              </w:rPr>
            </w:pPr>
          </w:p>
        </w:tc>
        <w:tc>
          <w:tcPr>
            <w:tcW w:w="4867" w:type="dxa"/>
            <w:shd w:val="solid" w:color="FFFFFF" w:fill="auto"/>
          </w:tcPr>
          <w:p w14:paraId="18E01AFD" w14:textId="77777777" w:rsidR="00436820" w:rsidRPr="00230D1C" w:rsidRDefault="00436820" w:rsidP="0088141F">
            <w:pPr>
              <w:pStyle w:val="TAL"/>
              <w:rPr>
                <w:noProof/>
              </w:rPr>
            </w:pPr>
            <w:r w:rsidRPr="00230D1C">
              <w:rPr>
                <w:noProof/>
              </w:rPr>
              <w:t>Included skeleton from C1ah-150016 and scope from C1ah-150038 agreed at CT1#92bis</w:t>
            </w:r>
          </w:p>
        </w:tc>
        <w:tc>
          <w:tcPr>
            <w:tcW w:w="567" w:type="dxa"/>
            <w:shd w:val="solid" w:color="FFFFFF" w:fill="auto"/>
          </w:tcPr>
          <w:p w14:paraId="68782D94" w14:textId="77777777" w:rsidR="00436820" w:rsidRPr="00230D1C" w:rsidRDefault="00436820" w:rsidP="0088141F">
            <w:pPr>
              <w:pStyle w:val="TAL"/>
              <w:rPr>
                <w:noProof/>
              </w:rPr>
            </w:pPr>
            <w:r w:rsidRPr="00230D1C">
              <w:rPr>
                <w:noProof/>
              </w:rPr>
              <w:t>0.0.0</w:t>
            </w:r>
          </w:p>
        </w:tc>
        <w:tc>
          <w:tcPr>
            <w:tcW w:w="667" w:type="dxa"/>
            <w:shd w:val="solid" w:color="FFFFFF" w:fill="auto"/>
          </w:tcPr>
          <w:p w14:paraId="65798684" w14:textId="77777777" w:rsidR="00436820" w:rsidRPr="00230D1C" w:rsidRDefault="00436820" w:rsidP="0088141F">
            <w:pPr>
              <w:pStyle w:val="TAL"/>
              <w:rPr>
                <w:noProof/>
              </w:rPr>
            </w:pPr>
            <w:r w:rsidRPr="00230D1C">
              <w:rPr>
                <w:noProof/>
              </w:rPr>
              <w:t>0.10</w:t>
            </w:r>
          </w:p>
        </w:tc>
      </w:tr>
      <w:tr w:rsidR="000708FC" w:rsidRPr="00230D1C" w14:paraId="5ECDD1D3" w14:textId="77777777" w:rsidTr="00F811A1">
        <w:tc>
          <w:tcPr>
            <w:tcW w:w="800" w:type="dxa"/>
            <w:shd w:val="solid" w:color="FFFFFF" w:fill="auto"/>
          </w:tcPr>
          <w:p w14:paraId="30462240" w14:textId="77777777" w:rsidR="000708FC" w:rsidRPr="00230D1C" w:rsidRDefault="000708FC" w:rsidP="0088141F">
            <w:pPr>
              <w:pStyle w:val="TAL"/>
              <w:rPr>
                <w:noProof/>
              </w:rPr>
            </w:pPr>
            <w:r w:rsidRPr="00230D1C">
              <w:rPr>
                <w:noProof/>
              </w:rPr>
              <w:t>2015-08</w:t>
            </w:r>
          </w:p>
        </w:tc>
        <w:tc>
          <w:tcPr>
            <w:tcW w:w="800" w:type="dxa"/>
            <w:shd w:val="solid" w:color="FFFFFF" w:fill="auto"/>
          </w:tcPr>
          <w:p w14:paraId="0D9CBD3C" w14:textId="77777777" w:rsidR="000708FC" w:rsidRPr="00230D1C" w:rsidRDefault="000708FC" w:rsidP="0088141F">
            <w:pPr>
              <w:pStyle w:val="TAL"/>
              <w:rPr>
                <w:noProof/>
              </w:rPr>
            </w:pPr>
          </w:p>
        </w:tc>
        <w:tc>
          <w:tcPr>
            <w:tcW w:w="1130" w:type="dxa"/>
            <w:shd w:val="solid" w:color="FFFFFF" w:fill="auto"/>
          </w:tcPr>
          <w:p w14:paraId="511451F4" w14:textId="77777777" w:rsidR="000708FC" w:rsidRPr="00230D1C" w:rsidRDefault="000708FC" w:rsidP="0088141F">
            <w:pPr>
              <w:pStyle w:val="TAL"/>
              <w:rPr>
                <w:noProof/>
              </w:rPr>
            </w:pPr>
          </w:p>
        </w:tc>
        <w:tc>
          <w:tcPr>
            <w:tcW w:w="526" w:type="dxa"/>
            <w:shd w:val="solid" w:color="FFFFFF" w:fill="auto"/>
          </w:tcPr>
          <w:p w14:paraId="1398EF76" w14:textId="77777777" w:rsidR="000708FC" w:rsidRPr="00230D1C" w:rsidRDefault="000708FC" w:rsidP="0088141F">
            <w:pPr>
              <w:pStyle w:val="TAL"/>
              <w:rPr>
                <w:noProof/>
              </w:rPr>
            </w:pPr>
          </w:p>
        </w:tc>
        <w:tc>
          <w:tcPr>
            <w:tcW w:w="428" w:type="dxa"/>
            <w:shd w:val="solid" w:color="FFFFFF" w:fill="auto"/>
          </w:tcPr>
          <w:p w14:paraId="6D2731F8" w14:textId="77777777" w:rsidR="000708FC" w:rsidRPr="00230D1C" w:rsidRDefault="000708FC" w:rsidP="0088141F">
            <w:pPr>
              <w:pStyle w:val="TAL"/>
              <w:rPr>
                <w:noProof/>
              </w:rPr>
            </w:pPr>
          </w:p>
        </w:tc>
        <w:tc>
          <w:tcPr>
            <w:tcW w:w="4867" w:type="dxa"/>
            <w:shd w:val="solid" w:color="FFFFFF" w:fill="auto"/>
          </w:tcPr>
          <w:p w14:paraId="13B4E877" w14:textId="77777777" w:rsidR="000708FC" w:rsidRPr="00230D1C" w:rsidRDefault="000708FC" w:rsidP="000708FC">
            <w:pPr>
              <w:pStyle w:val="TAL"/>
              <w:rPr>
                <w:noProof/>
              </w:rPr>
            </w:pPr>
            <w:r w:rsidRPr="00230D1C">
              <w:rPr>
                <w:noProof/>
              </w:rPr>
              <w:t>Included CRs C1-152964 and C1-152965 agreed at CT1#93</w:t>
            </w:r>
          </w:p>
        </w:tc>
        <w:tc>
          <w:tcPr>
            <w:tcW w:w="567" w:type="dxa"/>
            <w:shd w:val="solid" w:color="FFFFFF" w:fill="auto"/>
          </w:tcPr>
          <w:p w14:paraId="1E46C9F7" w14:textId="77777777" w:rsidR="000708FC" w:rsidRPr="00230D1C" w:rsidRDefault="000708FC" w:rsidP="0088141F">
            <w:pPr>
              <w:pStyle w:val="TAL"/>
              <w:rPr>
                <w:noProof/>
              </w:rPr>
            </w:pPr>
            <w:r w:rsidRPr="00230D1C">
              <w:rPr>
                <w:noProof/>
              </w:rPr>
              <w:t>0.1.0</w:t>
            </w:r>
          </w:p>
        </w:tc>
        <w:tc>
          <w:tcPr>
            <w:tcW w:w="667" w:type="dxa"/>
            <w:shd w:val="solid" w:color="FFFFFF" w:fill="auto"/>
          </w:tcPr>
          <w:p w14:paraId="1CBECD11" w14:textId="77777777" w:rsidR="000708FC" w:rsidRPr="00230D1C" w:rsidRDefault="000708FC" w:rsidP="0088141F">
            <w:pPr>
              <w:pStyle w:val="TAL"/>
              <w:rPr>
                <w:noProof/>
              </w:rPr>
            </w:pPr>
            <w:r w:rsidRPr="00230D1C">
              <w:rPr>
                <w:noProof/>
              </w:rPr>
              <w:t>0.2.0</w:t>
            </w:r>
          </w:p>
        </w:tc>
      </w:tr>
      <w:tr w:rsidR="0021277F" w:rsidRPr="00230D1C" w14:paraId="4A1E05F5" w14:textId="77777777" w:rsidTr="00F811A1">
        <w:tc>
          <w:tcPr>
            <w:tcW w:w="800" w:type="dxa"/>
            <w:shd w:val="solid" w:color="FFFFFF" w:fill="auto"/>
          </w:tcPr>
          <w:p w14:paraId="18F784E4" w14:textId="77777777" w:rsidR="0021277F" w:rsidRPr="00230D1C" w:rsidRDefault="0021277F" w:rsidP="0088141F">
            <w:pPr>
              <w:pStyle w:val="TAL"/>
              <w:rPr>
                <w:noProof/>
              </w:rPr>
            </w:pPr>
            <w:r w:rsidRPr="00230D1C">
              <w:rPr>
                <w:noProof/>
              </w:rPr>
              <w:t>2015-08</w:t>
            </w:r>
          </w:p>
        </w:tc>
        <w:tc>
          <w:tcPr>
            <w:tcW w:w="800" w:type="dxa"/>
            <w:shd w:val="solid" w:color="FFFFFF" w:fill="auto"/>
          </w:tcPr>
          <w:p w14:paraId="6AB1CE41" w14:textId="77777777" w:rsidR="0021277F" w:rsidRPr="00230D1C" w:rsidRDefault="0021277F" w:rsidP="0088141F">
            <w:pPr>
              <w:pStyle w:val="TAL"/>
              <w:rPr>
                <w:noProof/>
              </w:rPr>
            </w:pPr>
          </w:p>
        </w:tc>
        <w:tc>
          <w:tcPr>
            <w:tcW w:w="1130" w:type="dxa"/>
            <w:shd w:val="solid" w:color="FFFFFF" w:fill="auto"/>
          </w:tcPr>
          <w:p w14:paraId="424292FE" w14:textId="77777777" w:rsidR="0021277F" w:rsidRPr="00230D1C" w:rsidRDefault="0021277F" w:rsidP="0088141F">
            <w:pPr>
              <w:pStyle w:val="TAL"/>
              <w:rPr>
                <w:noProof/>
              </w:rPr>
            </w:pPr>
          </w:p>
        </w:tc>
        <w:tc>
          <w:tcPr>
            <w:tcW w:w="526" w:type="dxa"/>
            <w:shd w:val="solid" w:color="FFFFFF" w:fill="auto"/>
          </w:tcPr>
          <w:p w14:paraId="0F0DEC06" w14:textId="77777777" w:rsidR="0021277F" w:rsidRPr="00230D1C" w:rsidRDefault="0021277F" w:rsidP="0088141F">
            <w:pPr>
              <w:pStyle w:val="TAL"/>
              <w:rPr>
                <w:noProof/>
              </w:rPr>
            </w:pPr>
          </w:p>
        </w:tc>
        <w:tc>
          <w:tcPr>
            <w:tcW w:w="428" w:type="dxa"/>
            <w:shd w:val="solid" w:color="FFFFFF" w:fill="auto"/>
          </w:tcPr>
          <w:p w14:paraId="24245C2D" w14:textId="77777777" w:rsidR="0021277F" w:rsidRPr="00230D1C" w:rsidRDefault="0021277F" w:rsidP="0088141F">
            <w:pPr>
              <w:pStyle w:val="TAL"/>
              <w:rPr>
                <w:noProof/>
              </w:rPr>
            </w:pPr>
          </w:p>
        </w:tc>
        <w:tc>
          <w:tcPr>
            <w:tcW w:w="4867" w:type="dxa"/>
            <w:shd w:val="solid" w:color="FFFFFF" w:fill="auto"/>
          </w:tcPr>
          <w:p w14:paraId="21F0F474" w14:textId="77777777" w:rsidR="0021277F" w:rsidRPr="00230D1C" w:rsidRDefault="00994559" w:rsidP="00994559">
            <w:pPr>
              <w:pStyle w:val="TAL"/>
              <w:rPr>
                <w:noProof/>
              </w:rPr>
            </w:pPr>
            <w:r w:rsidRPr="00230D1C">
              <w:rPr>
                <w:noProof/>
              </w:rPr>
              <w:t>Revision number changed due to cover sheet modifications</w:t>
            </w:r>
          </w:p>
        </w:tc>
        <w:tc>
          <w:tcPr>
            <w:tcW w:w="567" w:type="dxa"/>
            <w:shd w:val="solid" w:color="FFFFFF" w:fill="auto"/>
          </w:tcPr>
          <w:p w14:paraId="33DED245" w14:textId="77777777" w:rsidR="0021277F" w:rsidRPr="00230D1C" w:rsidRDefault="0021277F" w:rsidP="0088141F">
            <w:pPr>
              <w:pStyle w:val="TAL"/>
              <w:rPr>
                <w:noProof/>
              </w:rPr>
            </w:pPr>
            <w:r w:rsidRPr="00230D1C">
              <w:rPr>
                <w:noProof/>
              </w:rPr>
              <w:t>0.2.0</w:t>
            </w:r>
          </w:p>
        </w:tc>
        <w:tc>
          <w:tcPr>
            <w:tcW w:w="667" w:type="dxa"/>
            <w:shd w:val="solid" w:color="FFFFFF" w:fill="auto"/>
          </w:tcPr>
          <w:p w14:paraId="06356987" w14:textId="77777777" w:rsidR="0021277F" w:rsidRPr="00230D1C" w:rsidRDefault="0021277F" w:rsidP="0088141F">
            <w:pPr>
              <w:pStyle w:val="TAL"/>
              <w:rPr>
                <w:noProof/>
              </w:rPr>
            </w:pPr>
            <w:r w:rsidRPr="00230D1C">
              <w:rPr>
                <w:noProof/>
              </w:rPr>
              <w:t>0.2.1</w:t>
            </w:r>
          </w:p>
        </w:tc>
      </w:tr>
      <w:tr w:rsidR="00994559" w:rsidRPr="00230D1C" w14:paraId="3FDA857A" w14:textId="77777777" w:rsidTr="00F811A1">
        <w:tc>
          <w:tcPr>
            <w:tcW w:w="800" w:type="dxa"/>
            <w:shd w:val="solid" w:color="FFFFFF" w:fill="auto"/>
          </w:tcPr>
          <w:p w14:paraId="7CD75E65" w14:textId="77777777" w:rsidR="00994559" w:rsidRPr="00230D1C" w:rsidRDefault="00994559" w:rsidP="00994559">
            <w:pPr>
              <w:pStyle w:val="TAL"/>
              <w:rPr>
                <w:noProof/>
              </w:rPr>
            </w:pPr>
            <w:r w:rsidRPr="00230D1C">
              <w:rPr>
                <w:noProof/>
              </w:rPr>
              <w:t>2015-09</w:t>
            </w:r>
          </w:p>
        </w:tc>
        <w:tc>
          <w:tcPr>
            <w:tcW w:w="800" w:type="dxa"/>
            <w:shd w:val="solid" w:color="FFFFFF" w:fill="auto"/>
          </w:tcPr>
          <w:p w14:paraId="6D4D3316" w14:textId="77777777" w:rsidR="00994559" w:rsidRPr="00230D1C" w:rsidRDefault="00994559" w:rsidP="0088141F">
            <w:pPr>
              <w:pStyle w:val="TAL"/>
              <w:rPr>
                <w:noProof/>
              </w:rPr>
            </w:pPr>
          </w:p>
        </w:tc>
        <w:tc>
          <w:tcPr>
            <w:tcW w:w="1130" w:type="dxa"/>
            <w:shd w:val="solid" w:color="FFFFFF" w:fill="auto"/>
          </w:tcPr>
          <w:p w14:paraId="45ADD07F" w14:textId="77777777" w:rsidR="00994559" w:rsidRPr="00230D1C" w:rsidRDefault="00994559" w:rsidP="0088141F">
            <w:pPr>
              <w:pStyle w:val="TAL"/>
              <w:rPr>
                <w:noProof/>
              </w:rPr>
            </w:pPr>
          </w:p>
        </w:tc>
        <w:tc>
          <w:tcPr>
            <w:tcW w:w="526" w:type="dxa"/>
            <w:shd w:val="solid" w:color="FFFFFF" w:fill="auto"/>
          </w:tcPr>
          <w:p w14:paraId="38247B91" w14:textId="77777777" w:rsidR="00994559" w:rsidRPr="00230D1C" w:rsidRDefault="00994559" w:rsidP="0088141F">
            <w:pPr>
              <w:pStyle w:val="TAL"/>
              <w:rPr>
                <w:noProof/>
              </w:rPr>
            </w:pPr>
          </w:p>
        </w:tc>
        <w:tc>
          <w:tcPr>
            <w:tcW w:w="428" w:type="dxa"/>
            <w:shd w:val="solid" w:color="FFFFFF" w:fill="auto"/>
          </w:tcPr>
          <w:p w14:paraId="6AA544F0" w14:textId="77777777" w:rsidR="00994559" w:rsidRPr="00230D1C" w:rsidRDefault="00994559" w:rsidP="0088141F">
            <w:pPr>
              <w:pStyle w:val="TAL"/>
              <w:rPr>
                <w:noProof/>
              </w:rPr>
            </w:pPr>
          </w:p>
        </w:tc>
        <w:tc>
          <w:tcPr>
            <w:tcW w:w="4867" w:type="dxa"/>
            <w:shd w:val="solid" w:color="FFFFFF" w:fill="auto"/>
          </w:tcPr>
          <w:p w14:paraId="61528E2B" w14:textId="77777777" w:rsidR="00994559" w:rsidRPr="00230D1C" w:rsidRDefault="00994559" w:rsidP="00994559">
            <w:pPr>
              <w:pStyle w:val="TAL"/>
              <w:rPr>
                <w:noProof/>
              </w:rPr>
            </w:pPr>
            <w:r w:rsidRPr="00230D1C">
              <w:rPr>
                <w:noProof/>
              </w:rPr>
              <w:t>Modifying the cover sheet to add the TS number. Changes by the rapporteur.</w:t>
            </w:r>
          </w:p>
        </w:tc>
        <w:tc>
          <w:tcPr>
            <w:tcW w:w="567" w:type="dxa"/>
            <w:shd w:val="solid" w:color="FFFFFF" w:fill="auto"/>
          </w:tcPr>
          <w:p w14:paraId="3724DF70" w14:textId="77777777" w:rsidR="00994559" w:rsidRPr="00230D1C" w:rsidRDefault="00994559" w:rsidP="0088141F">
            <w:pPr>
              <w:pStyle w:val="TAL"/>
              <w:rPr>
                <w:noProof/>
              </w:rPr>
            </w:pPr>
            <w:r w:rsidRPr="00230D1C">
              <w:rPr>
                <w:noProof/>
              </w:rPr>
              <w:t>0.2.1</w:t>
            </w:r>
          </w:p>
        </w:tc>
        <w:tc>
          <w:tcPr>
            <w:tcW w:w="667" w:type="dxa"/>
            <w:shd w:val="solid" w:color="FFFFFF" w:fill="auto"/>
          </w:tcPr>
          <w:p w14:paraId="1C9CA109" w14:textId="77777777" w:rsidR="00994559" w:rsidRPr="00230D1C" w:rsidRDefault="00994559" w:rsidP="0088141F">
            <w:pPr>
              <w:pStyle w:val="TAL"/>
              <w:rPr>
                <w:noProof/>
              </w:rPr>
            </w:pPr>
            <w:r w:rsidRPr="00230D1C">
              <w:rPr>
                <w:noProof/>
              </w:rPr>
              <w:t>0.2.2</w:t>
            </w:r>
          </w:p>
        </w:tc>
      </w:tr>
      <w:tr w:rsidR="007A6E89" w:rsidRPr="00230D1C" w14:paraId="632177D6" w14:textId="77777777" w:rsidTr="00F811A1">
        <w:tc>
          <w:tcPr>
            <w:tcW w:w="800" w:type="dxa"/>
            <w:shd w:val="solid" w:color="FFFFFF" w:fill="auto"/>
          </w:tcPr>
          <w:p w14:paraId="3D3F5D6E" w14:textId="77777777" w:rsidR="007A6E89" w:rsidRPr="00230D1C" w:rsidRDefault="007A6E89" w:rsidP="007A6E89">
            <w:pPr>
              <w:pStyle w:val="TAL"/>
              <w:rPr>
                <w:noProof/>
              </w:rPr>
            </w:pPr>
            <w:r w:rsidRPr="00230D1C">
              <w:rPr>
                <w:noProof/>
              </w:rPr>
              <w:t>2015-10</w:t>
            </w:r>
          </w:p>
        </w:tc>
        <w:tc>
          <w:tcPr>
            <w:tcW w:w="800" w:type="dxa"/>
            <w:shd w:val="solid" w:color="FFFFFF" w:fill="auto"/>
          </w:tcPr>
          <w:p w14:paraId="42F02312" w14:textId="77777777" w:rsidR="007A6E89" w:rsidRPr="00230D1C" w:rsidRDefault="007A6E89" w:rsidP="0088141F">
            <w:pPr>
              <w:pStyle w:val="TAL"/>
              <w:rPr>
                <w:noProof/>
              </w:rPr>
            </w:pPr>
          </w:p>
        </w:tc>
        <w:tc>
          <w:tcPr>
            <w:tcW w:w="1130" w:type="dxa"/>
            <w:shd w:val="solid" w:color="FFFFFF" w:fill="auto"/>
          </w:tcPr>
          <w:p w14:paraId="117E48C7" w14:textId="77777777" w:rsidR="007A6E89" w:rsidRPr="00230D1C" w:rsidRDefault="007A6E89" w:rsidP="0088141F">
            <w:pPr>
              <w:pStyle w:val="TAL"/>
              <w:rPr>
                <w:noProof/>
              </w:rPr>
            </w:pPr>
          </w:p>
        </w:tc>
        <w:tc>
          <w:tcPr>
            <w:tcW w:w="526" w:type="dxa"/>
            <w:shd w:val="solid" w:color="FFFFFF" w:fill="auto"/>
          </w:tcPr>
          <w:p w14:paraId="34BAA89A" w14:textId="77777777" w:rsidR="007A6E89" w:rsidRPr="00230D1C" w:rsidRDefault="007A6E89" w:rsidP="0088141F">
            <w:pPr>
              <w:pStyle w:val="TAL"/>
              <w:rPr>
                <w:noProof/>
              </w:rPr>
            </w:pPr>
          </w:p>
        </w:tc>
        <w:tc>
          <w:tcPr>
            <w:tcW w:w="428" w:type="dxa"/>
            <w:shd w:val="solid" w:color="FFFFFF" w:fill="auto"/>
          </w:tcPr>
          <w:p w14:paraId="77E2D929" w14:textId="77777777" w:rsidR="007A6E89" w:rsidRPr="00230D1C" w:rsidRDefault="007A6E89" w:rsidP="0088141F">
            <w:pPr>
              <w:pStyle w:val="TAL"/>
              <w:rPr>
                <w:noProof/>
              </w:rPr>
            </w:pPr>
          </w:p>
        </w:tc>
        <w:tc>
          <w:tcPr>
            <w:tcW w:w="4867" w:type="dxa"/>
            <w:shd w:val="solid" w:color="FFFFFF" w:fill="auto"/>
          </w:tcPr>
          <w:p w14:paraId="54B1E318" w14:textId="77777777" w:rsidR="007A6E89" w:rsidRPr="00230D1C" w:rsidRDefault="007A6E89" w:rsidP="00126153">
            <w:pPr>
              <w:pStyle w:val="TAL"/>
              <w:rPr>
                <w:noProof/>
              </w:rPr>
            </w:pPr>
            <w:r w:rsidRPr="00230D1C">
              <w:rPr>
                <w:noProof/>
              </w:rPr>
              <w:t xml:space="preserve">Included CRs </w:t>
            </w:r>
            <w:r w:rsidR="00E54321" w:rsidRPr="00230D1C">
              <w:rPr>
                <w:noProof/>
              </w:rPr>
              <w:t>C1-153754</w:t>
            </w:r>
            <w:r w:rsidR="00126153" w:rsidRPr="00230D1C">
              <w:rPr>
                <w:noProof/>
              </w:rPr>
              <w:t xml:space="preserve">,and </w:t>
            </w:r>
            <w:r w:rsidR="00E54321" w:rsidRPr="00230D1C">
              <w:rPr>
                <w:noProof/>
              </w:rPr>
              <w:t>C1-153755</w:t>
            </w:r>
            <w:r w:rsidR="00126153" w:rsidRPr="00230D1C">
              <w:rPr>
                <w:noProof/>
              </w:rPr>
              <w:t xml:space="preserve"> agreed at CT1#94</w:t>
            </w:r>
          </w:p>
        </w:tc>
        <w:tc>
          <w:tcPr>
            <w:tcW w:w="567" w:type="dxa"/>
            <w:shd w:val="solid" w:color="FFFFFF" w:fill="auto"/>
          </w:tcPr>
          <w:p w14:paraId="4761EA75" w14:textId="77777777" w:rsidR="007A6E89" w:rsidRPr="00230D1C" w:rsidRDefault="007A6E89" w:rsidP="007A6E89">
            <w:pPr>
              <w:pStyle w:val="TAL"/>
              <w:rPr>
                <w:noProof/>
              </w:rPr>
            </w:pPr>
            <w:r w:rsidRPr="00230D1C">
              <w:rPr>
                <w:noProof/>
              </w:rPr>
              <w:t>0.2.2</w:t>
            </w:r>
          </w:p>
        </w:tc>
        <w:tc>
          <w:tcPr>
            <w:tcW w:w="667" w:type="dxa"/>
            <w:shd w:val="solid" w:color="FFFFFF" w:fill="auto"/>
          </w:tcPr>
          <w:p w14:paraId="126C6312" w14:textId="77777777" w:rsidR="007A6E89" w:rsidRPr="00230D1C" w:rsidRDefault="007A6E89" w:rsidP="007A6E89">
            <w:pPr>
              <w:pStyle w:val="TAL"/>
              <w:rPr>
                <w:noProof/>
              </w:rPr>
            </w:pPr>
            <w:r w:rsidRPr="00230D1C">
              <w:rPr>
                <w:noProof/>
              </w:rPr>
              <w:t>0.3.0</w:t>
            </w:r>
          </w:p>
        </w:tc>
      </w:tr>
      <w:tr w:rsidR="00707A87" w:rsidRPr="00230D1C" w14:paraId="40FB97B7" w14:textId="77777777" w:rsidTr="00F811A1">
        <w:tc>
          <w:tcPr>
            <w:tcW w:w="800" w:type="dxa"/>
            <w:shd w:val="solid" w:color="FFFFFF" w:fill="auto"/>
          </w:tcPr>
          <w:p w14:paraId="15FF45D4" w14:textId="77777777" w:rsidR="00707A87" w:rsidRPr="00230D1C" w:rsidRDefault="00707A87" w:rsidP="00520A57">
            <w:pPr>
              <w:pStyle w:val="TAL"/>
              <w:rPr>
                <w:noProof/>
                <w:lang w:eastAsia="ko-KR"/>
              </w:rPr>
            </w:pPr>
            <w:r w:rsidRPr="00230D1C">
              <w:rPr>
                <w:noProof/>
              </w:rPr>
              <w:t>201</w:t>
            </w:r>
            <w:r w:rsidRPr="00230D1C">
              <w:rPr>
                <w:noProof/>
                <w:lang w:eastAsia="ko-KR"/>
              </w:rPr>
              <w:t>6</w:t>
            </w:r>
            <w:r w:rsidRPr="00230D1C">
              <w:rPr>
                <w:noProof/>
              </w:rPr>
              <w:t>-0</w:t>
            </w:r>
            <w:r w:rsidRPr="00230D1C">
              <w:rPr>
                <w:noProof/>
                <w:lang w:eastAsia="ko-KR"/>
              </w:rPr>
              <w:t>1</w:t>
            </w:r>
          </w:p>
        </w:tc>
        <w:tc>
          <w:tcPr>
            <w:tcW w:w="800" w:type="dxa"/>
            <w:shd w:val="solid" w:color="FFFFFF" w:fill="auto"/>
          </w:tcPr>
          <w:p w14:paraId="7D269DDE" w14:textId="77777777" w:rsidR="00707A87" w:rsidRPr="00230D1C" w:rsidRDefault="00707A87" w:rsidP="00520A57">
            <w:pPr>
              <w:pStyle w:val="TAL"/>
              <w:rPr>
                <w:noProof/>
              </w:rPr>
            </w:pPr>
          </w:p>
        </w:tc>
        <w:tc>
          <w:tcPr>
            <w:tcW w:w="1130" w:type="dxa"/>
            <w:shd w:val="solid" w:color="FFFFFF" w:fill="auto"/>
          </w:tcPr>
          <w:p w14:paraId="4D835545" w14:textId="77777777" w:rsidR="00707A87" w:rsidRPr="00230D1C" w:rsidRDefault="00707A87" w:rsidP="00520A57">
            <w:pPr>
              <w:pStyle w:val="TAL"/>
              <w:rPr>
                <w:noProof/>
              </w:rPr>
            </w:pPr>
          </w:p>
        </w:tc>
        <w:tc>
          <w:tcPr>
            <w:tcW w:w="526" w:type="dxa"/>
            <w:shd w:val="solid" w:color="FFFFFF" w:fill="auto"/>
          </w:tcPr>
          <w:p w14:paraId="426B0937" w14:textId="77777777" w:rsidR="00707A87" w:rsidRPr="00230D1C" w:rsidRDefault="00707A87" w:rsidP="00520A57">
            <w:pPr>
              <w:pStyle w:val="TAL"/>
              <w:rPr>
                <w:noProof/>
              </w:rPr>
            </w:pPr>
          </w:p>
        </w:tc>
        <w:tc>
          <w:tcPr>
            <w:tcW w:w="428" w:type="dxa"/>
            <w:shd w:val="solid" w:color="FFFFFF" w:fill="auto"/>
          </w:tcPr>
          <w:p w14:paraId="1F4D51F5" w14:textId="77777777" w:rsidR="00707A87" w:rsidRPr="00230D1C" w:rsidRDefault="00707A87" w:rsidP="00520A57">
            <w:pPr>
              <w:pStyle w:val="TAL"/>
              <w:rPr>
                <w:noProof/>
              </w:rPr>
            </w:pPr>
          </w:p>
        </w:tc>
        <w:tc>
          <w:tcPr>
            <w:tcW w:w="4867" w:type="dxa"/>
            <w:shd w:val="solid" w:color="FFFFFF" w:fill="auto"/>
          </w:tcPr>
          <w:p w14:paraId="744DE8B6" w14:textId="77777777" w:rsidR="00707A87" w:rsidRPr="00230D1C" w:rsidRDefault="00707A87" w:rsidP="00520A57">
            <w:pPr>
              <w:pStyle w:val="TAL"/>
              <w:rPr>
                <w:noProof/>
              </w:rPr>
            </w:pPr>
            <w:r w:rsidRPr="00230D1C">
              <w:rPr>
                <w:noProof/>
              </w:rPr>
              <w:t xml:space="preserve">Included CRs </w:t>
            </w:r>
            <w:r w:rsidRPr="00230D1C">
              <w:rPr>
                <w:noProof/>
                <w:lang w:eastAsia="ko-KR"/>
              </w:rPr>
              <w:t xml:space="preserve">C1-160352, </w:t>
            </w:r>
            <w:r w:rsidRPr="00230D1C">
              <w:rPr>
                <w:noProof/>
              </w:rPr>
              <w:t>C1-1</w:t>
            </w:r>
            <w:r w:rsidRPr="00230D1C">
              <w:rPr>
                <w:noProof/>
                <w:lang w:eastAsia="ko-KR"/>
              </w:rPr>
              <w:t>60474, C1-160475, C1-160476, C1-160477 and C1-160478</w:t>
            </w:r>
            <w:r w:rsidRPr="00230D1C">
              <w:rPr>
                <w:noProof/>
              </w:rPr>
              <w:t xml:space="preserve"> agreed at CT1#9</w:t>
            </w:r>
            <w:r w:rsidRPr="00230D1C">
              <w:rPr>
                <w:noProof/>
                <w:lang w:eastAsia="ko-KR"/>
              </w:rPr>
              <w:t>5bis</w:t>
            </w:r>
          </w:p>
        </w:tc>
        <w:tc>
          <w:tcPr>
            <w:tcW w:w="567" w:type="dxa"/>
            <w:shd w:val="solid" w:color="FFFFFF" w:fill="auto"/>
          </w:tcPr>
          <w:p w14:paraId="6BE57D9C" w14:textId="77777777" w:rsidR="00707A87" w:rsidRPr="00230D1C" w:rsidRDefault="00707A87" w:rsidP="00520A57">
            <w:pPr>
              <w:pStyle w:val="TAL"/>
              <w:rPr>
                <w:noProof/>
                <w:lang w:eastAsia="ko-KR"/>
              </w:rPr>
            </w:pPr>
            <w:r w:rsidRPr="00230D1C">
              <w:rPr>
                <w:noProof/>
              </w:rPr>
              <w:t>0.</w:t>
            </w:r>
            <w:r w:rsidRPr="00230D1C">
              <w:rPr>
                <w:noProof/>
                <w:lang w:eastAsia="ko-KR"/>
              </w:rPr>
              <w:t>3</w:t>
            </w:r>
            <w:r w:rsidRPr="00230D1C">
              <w:rPr>
                <w:noProof/>
              </w:rPr>
              <w:t>.</w:t>
            </w:r>
            <w:r w:rsidRPr="00230D1C">
              <w:rPr>
                <w:noProof/>
                <w:lang w:eastAsia="ko-KR"/>
              </w:rPr>
              <w:t>0</w:t>
            </w:r>
          </w:p>
        </w:tc>
        <w:tc>
          <w:tcPr>
            <w:tcW w:w="667" w:type="dxa"/>
            <w:shd w:val="solid" w:color="FFFFFF" w:fill="auto"/>
          </w:tcPr>
          <w:p w14:paraId="5E10AE4D" w14:textId="77777777" w:rsidR="00707A87" w:rsidRPr="00230D1C" w:rsidRDefault="00707A87" w:rsidP="00520A57">
            <w:pPr>
              <w:pStyle w:val="TAL"/>
              <w:rPr>
                <w:noProof/>
              </w:rPr>
            </w:pPr>
            <w:r w:rsidRPr="00230D1C">
              <w:rPr>
                <w:noProof/>
              </w:rPr>
              <w:t>0.</w:t>
            </w:r>
            <w:r w:rsidRPr="00230D1C">
              <w:rPr>
                <w:noProof/>
                <w:lang w:eastAsia="ko-KR"/>
              </w:rPr>
              <w:t>4</w:t>
            </w:r>
            <w:r w:rsidRPr="00230D1C">
              <w:rPr>
                <w:noProof/>
              </w:rPr>
              <w:t>.0</w:t>
            </w:r>
          </w:p>
        </w:tc>
      </w:tr>
      <w:tr w:rsidR="00A60A2F" w:rsidRPr="00230D1C" w14:paraId="283191EE" w14:textId="77777777" w:rsidTr="00F811A1">
        <w:tc>
          <w:tcPr>
            <w:tcW w:w="800" w:type="dxa"/>
            <w:shd w:val="solid" w:color="FFFFFF" w:fill="auto"/>
          </w:tcPr>
          <w:p w14:paraId="0EF815DC" w14:textId="77777777" w:rsidR="00A60A2F" w:rsidRPr="00230D1C" w:rsidRDefault="00A60A2F" w:rsidP="00336229">
            <w:pPr>
              <w:pStyle w:val="TAL"/>
              <w:rPr>
                <w:noProof/>
                <w:lang w:eastAsia="ko-KR"/>
              </w:rPr>
            </w:pPr>
            <w:r w:rsidRPr="00230D1C">
              <w:rPr>
                <w:noProof/>
                <w:lang w:eastAsia="ko-KR"/>
              </w:rPr>
              <w:t>2016-01</w:t>
            </w:r>
          </w:p>
        </w:tc>
        <w:tc>
          <w:tcPr>
            <w:tcW w:w="800" w:type="dxa"/>
            <w:shd w:val="solid" w:color="FFFFFF" w:fill="auto"/>
          </w:tcPr>
          <w:p w14:paraId="5E6B4C3F" w14:textId="77777777" w:rsidR="00A60A2F" w:rsidRPr="00230D1C" w:rsidRDefault="00A60A2F" w:rsidP="00336229">
            <w:pPr>
              <w:pStyle w:val="TAL"/>
              <w:rPr>
                <w:noProof/>
              </w:rPr>
            </w:pPr>
          </w:p>
        </w:tc>
        <w:tc>
          <w:tcPr>
            <w:tcW w:w="1130" w:type="dxa"/>
            <w:shd w:val="solid" w:color="FFFFFF" w:fill="auto"/>
          </w:tcPr>
          <w:p w14:paraId="5558F6FC" w14:textId="77777777" w:rsidR="00A60A2F" w:rsidRPr="00230D1C" w:rsidRDefault="00A60A2F" w:rsidP="00336229">
            <w:pPr>
              <w:pStyle w:val="TAL"/>
              <w:rPr>
                <w:noProof/>
              </w:rPr>
            </w:pPr>
          </w:p>
        </w:tc>
        <w:tc>
          <w:tcPr>
            <w:tcW w:w="526" w:type="dxa"/>
            <w:shd w:val="solid" w:color="FFFFFF" w:fill="auto"/>
          </w:tcPr>
          <w:p w14:paraId="5108032D" w14:textId="77777777" w:rsidR="00A60A2F" w:rsidRPr="00230D1C" w:rsidRDefault="00A60A2F" w:rsidP="00336229">
            <w:pPr>
              <w:pStyle w:val="TAL"/>
              <w:rPr>
                <w:noProof/>
              </w:rPr>
            </w:pPr>
          </w:p>
        </w:tc>
        <w:tc>
          <w:tcPr>
            <w:tcW w:w="428" w:type="dxa"/>
            <w:shd w:val="solid" w:color="FFFFFF" w:fill="auto"/>
          </w:tcPr>
          <w:p w14:paraId="3B6EC930" w14:textId="77777777" w:rsidR="00A60A2F" w:rsidRPr="00230D1C" w:rsidRDefault="00A60A2F" w:rsidP="00336229">
            <w:pPr>
              <w:pStyle w:val="TAL"/>
              <w:rPr>
                <w:noProof/>
              </w:rPr>
            </w:pPr>
          </w:p>
        </w:tc>
        <w:tc>
          <w:tcPr>
            <w:tcW w:w="4867" w:type="dxa"/>
            <w:shd w:val="solid" w:color="FFFFFF" w:fill="auto"/>
          </w:tcPr>
          <w:p w14:paraId="2429093C" w14:textId="77777777" w:rsidR="00A60A2F" w:rsidRPr="00230D1C" w:rsidRDefault="00A60A2F" w:rsidP="00336229">
            <w:pPr>
              <w:pStyle w:val="TAL"/>
              <w:rPr>
                <w:noProof/>
              </w:rPr>
            </w:pPr>
            <w:r w:rsidRPr="00230D1C">
              <w:rPr>
                <w:rFonts w:cs="Arial"/>
                <w:iCs/>
                <w:noProof/>
                <w:snapToGrid w:val="0"/>
                <w:szCs w:val="18"/>
              </w:rPr>
              <w:t>Editorial and formatting fixes</w:t>
            </w:r>
          </w:p>
        </w:tc>
        <w:tc>
          <w:tcPr>
            <w:tcW w:w="567" w:type="dxa"/>
            <w:shd w:val="solid" w:color="FFFFFF" w:fill="auto"/>
          </w:tcPr>
          <w:p w14:paraId="5554119F" w14:textId="77777777" w:rsidR="00A60A2F" w:rsidRPr="00230D1C" w:rsidRDefault="00A60A2F" w:rsidP="00336229">
            <w:pPr>
              <w:pStyle w:val="TAL"/>
              <w:rPr>
                <w:noProof/>
                <w:lang w:eastAsia="ko-KR"/>
              </w:rPr>
            </w:pPr>
            <w:r w:rsidRPr="00230D1C">
              <w:rPr>
                <w:noProof/>
                <w:lang w:eastAsia="ko-KR"/>
              </w:rPr>
              <w:t>0.4.0</w:t>
            </w:r>
          </w:p>
        </w:tc>
        <w:tc>
          <w:tcPr>
            <w:tcW w:w="667" w:type="dxa"/>
            <w:shd w:val="solid" w:color="FFFFFF" w:fill="auto"/>
          </w:tcPr>
          <w:p w14:paraId="1534DDE7" w14:textId="77777777" w:rsidR="00A60A2F" w:rsidRPr="00230D1C" w:rsidRDefault="00A60A2F" w:rsidP="00336229">
            <w:pPr>
              <w:pStyle w:val="TAL"/>
              <w:rPr>
                <w:noProof/>
                <w:lang w:eastAsia="ko-KR"/>
              </w:rPr>
            </w:pPr>
            <w:r w:rsidRPr="00230D1C">
              <w:rPr>
                <w:noProof/>
                <w:lang w:eastAsia="ko-KR"/>
              </w:rPr>
              <w:t>0.4.1</w:t>
            </w:r>
          </w:p>
        </w:tc>
      </w:tr>
      <w:tr w:rsidR="004414F8" w:rsidRPr="00230D1C" w14:paraId="5236DEFE" w14:textId="77777777" w:rsidTr="00F811A1">
        <w:tc>
          <w:tcPr>
            <w:tcW w:w="800" w:type="dxa"/>
            <w:shd w:val="solid" w:color="FFFFFF" w:fill="auto"/>
          </w:tcPr>
          <w:p w14:paraId="10B814FB" w14:textId="77777777" w:rsidR="004414F8" w:rsidRPr="00230D1C" w:rsidRDefault="004414F8" w:rsidP="002248F2">
            <w:pPr>
              <w:pStyle w:val="TAL"/>
              <w:rPr>
                <w:noProof/>
                <w:lang w:eastAsia="ko-KR"/>
              </w:rPr>
            </w:pPr>
            <w:r w:rsidRPr="00230D1C">
              <w:rPr>
                <w:noProof/>
              </w:rPr>
              <w:t>201</w:t>
            </w:r>
            <w:r w:rsidRPr="00230D1C">
              <w:rPr>
                <w:noProof/>
                <w:lang w:eastAsia="ko-KR"/>
              </w:rPr>
              <w:t>6</w:t>
            </w:r>
            <w:r w:rsidRPr="00230D1C">
              <w:rPr>
                <w:noProof/>
              </w:rPr>
              <w:t>-0</w:t>
            </w:r>
            <w:r w:rsidRPr="00230D1C">
              <w:rPr>
                <w:noProof/>
                <w:lang w:eastAsia="ko-KR"/>
              </w:rPr>
              <w:t>2</w:t>
            </w:r>
          </w:p>
        </w:tc>
        <w:tc>
          <w:tcPr>
            <w:tcW w:w="800" w:type="dxa"/>
            <w:shd w:val="solid" w:color="FFFFFF" w:fill="auto"/>
          </w:tcPr>
          <w:p w14:paraId="01099989" w14:textId="77777777" w:rsidR="004414F8" w:rsidRPr="00230D1C" w:rsidRDefault="004414F8" w:rsidP="002248F2">
            <w:pPr>
              <w:pStyle w:val="TAL"/>
              <w:rPr>
                <w:noProof/>
              </w:rPr>
            </w:pPr>
          </w:p>
        </w:tc>
        <w:tc>
          <w:tcPr>
            <w:tcW w:w="1130" w:type="dxa"/>
            <w:shd w:val="solid" w:color="FFFFFF" w:fill="auto"/>
          </w:tcPr>
          <w:p w14:paraId="6853C0A8" w14:textId="77777777" w:rsidR="004414F8" w:rsidRPr="00230D1C" w:rsidRDefault="004414F8" w:rsidP="002248F2">
            <w:pPr>
              <w:pStyle w:val="TAL"/>
              <w:rPr>
                <w:noProof/>
              </w:rPr>
            </w:pPr>
          </w:p>
        </w:tc>
        <w:tc>
          <w:tcPr>
            <w:tcW w:w="526" w:type="dxa"/>
            <w:shd w:val="solid" w:color="FFFFFF" w:fill="auto"/>
          </w:tcPr>
          <w:p w14:paraId="7012ED75" w14:textId="77777777" w:rsidR="004414F8" w:rsidRPr="00230D1C" w:rsidRDefault="004414F8" w:rsidP="002248F2">
            <w:pPr>
              <w:pStyle w:val="TAL"/>
              <w:rPr>
                <w:noProof/>
              </w:rPr>
            </w:pPr>
          </w:p>
        </w:tc>
        <w:tc>
          <w:tcPr>
            <w:tcW w:w="428" w:type="dxa"/>
            <w:shd w:val="solid" w:color="FFFFFF" w:fill="auto"/>
          </w:tcPr>
          <w:p w14:paraId="212C938C" w14:textId="77777777" w:rsidR="004414F8" w:rsidRPr="00230D1C" w:rsidRDefault="004414F8" w:rsidP="002248F2">
            <w:pPr>
              <w:pStyle w:val="TAL"/>
              <w:rPr>
                <w:noProof/>
              </w:rPr>
            </w:pPr>
          </w:p>
        </w:tc>
        <w:tc>
          <w:tcPr>
            <w:tcW w:w="4867" w:type="dxa"/>
            <w:shd w:val="solid" w:color="FFFFFF" w:fill="auto"/>
          </w:tcPr>
          <w:p w14:paraId="46252705" w14:textId="77777777" w:rsidR="004414F8" w:rsidRPr="00230D1C" w:rsidRDefault="004414F8" w:rsidP="002248F2">
            <w:pPr>
              <w:pStyle w:val="TAL"/>
              <w:rPr>
                <w:noProof/>
                <w:lang w:eastAsia="ko-KR"/>
              </w:rPr>
            </w:pPr>
            <w:r w:rsidRPr="00230D1C">
              <w:rPr>
                <w:noProof/>
              </w:rPr>
              <w:t xml:space="preserve">Included CRs </w:t>
            </w:r>
            <w:r w:rsidRPr="00230D1C">
              <w:rPr>
                <w:noProof/>
                <w:lang w:eastAsia="ko-KR"/>
              </w:rPr>
              <w:t xml:space="preserve">C1-161077, </w:t>
            </w:r>
            <w:r w:rsidRPr="00230D1C">
              <w:rPr>
                <w:noProof/>
              </w:rPr>
              <w:t>C1-1</w:t>
            </w:r>
            <w:r w:rsidRPr="00230D1C">
              <w:rPr>
                <w:noProof/>
                <w:lang w:eastAsia="ko-KR"/>
              </w:rPr>
              <w:t>61078, C1-161231, C1-161324, C1-161326, C1-161327, C1-161509 and C1-161510</w:t>
            </w:r>
            <w:r w:rsidRPr="00230D1C">
              <w:rPr>
                <w:noProof/>
              </w:rPr>
              <w:t xml:space="preserve"> agreed at CT1#9</w:t>
            </w:r>
            <w:r w:rsidRPr="00230D1C">
              <w:rPr>
                <w:noProof/>
                <w:lang w:eastAsia="ko-KR"/>
              </w:rPr>
              <w:t>6</w:t>
            </w:r>
          </w:p>
          <w:p w14:paraId="1A56B765" w14:textId="77777777" w:rsidR="008F544F" w:rsidRPr="00230D1C" w:rsidRDefault="008F544F" w:rsidP="002248F2">
            <w:pPr>
              <w:pStyle w:val="TAL"/>
              <w:rPr>
                <w:rFonts w:cs="Arial"/>
                <w:iCs/>
                <w:noProof/>
                <w:snapToGrid w:val="0"/>
                <w:szCs w:val="18"/>
                <w:lang w:eastAsia="ko-KR"/>
              </w:rPr>
            </w:pPr>
            <w:r w:rsidRPr="00230D1C">
              <w:rPr>
                <w:rFonts w:cs="Arial"/>
                <w:iCs/>
                <w:noProof/>
                <w:snapToGrid w:val="0"/>
                <w:szCs w:val="18"/>
              </w:rPr>
              <w:t>Editorial and formatting fixes by the rapporteur</w:t>
            </w:r>
            <w:r w:rsidRPr="00230D1C">
              <w:rPr>
                <w:rFonts w:cs="Arial"/>
                <w:iCs/>
                <w:noProof/>
                <w:snapToGrid w:val="0"/>
                <w:szCs w:val="18"/>
                <w:lang w:eastAsia="ko-KR"/>
              </w:rPr>
              <w:t>.</w:t>
            </w:r>
          </w:p>
        </w:tc>
        <w:tc>
          <w:tcPr>
            <w:tcW w:w="567" w:type="dxa"/>
            <w:shd w:val="solid" w:color="FFFFFF" w:fill="auto"/>
          </w:tcPr>
          <w:p w14:paraId="0BC66999" w14:textId="77777777" w:rsidR="004414F8" w:rsidRPr="00230D1C" w:rsidRDefault="004414F8" w:rsidP="002248F2">
            <w:pPr>
              <w:pStyle w:val="TAL"/>
              <w:rPr>
                <w:noProof/>
                <w:lang w:eastAsia="ko-KR"/>
              </w:rPr>
            </w:pPr>
            <w:r w:rsidRPr="00230D1C">
              <w:rPr>
                <w:noProof/>
              </w:rPr>
              <w:t>0.</w:t>
            </w:r>
            <w:r w:rsidRPr="00230D1C">
              <w:rPr>
                <w:noProof/>
                <w:lang w:eastAsia="ko-KR"/>
              </w:rPr>
              <w:t>4</w:t>
            </w:r>
            <w:r w:rsidRPr="00230D1C">
              <w:rPr>
                <w:noProof/>
              </w:rPr>
              <w:t>.</w:t>
            </w:r>
            <w:r w:rsidRPr="00230D1C">
              <w:rPr>
                <w:noProof/>
                <w:lang w:eastAsia="ko-KR"/>
              </w:rPr>
              <w:t>1</w:t>
            </w:r>
          </w:p>
        </w:tc>
        <w:tc>
          <w:tcPr>
            <w:tcW w:w="667" w:type="dxa"/>
            <w:shd w:val="solid" w:color="FFFFFF" w:fill="auto"/>
          </w:tcPr>
          <w:p w14:paraId="55CDC622" w14:textId="77777777" w:rsidR="004414F8" w:rsidRPr="00230D1C" w:rsidRDefault="00E1513B" w:rsidP="002248F2">
            <w:pPr>
              <w:pStyle w:val="TAL"/>
              <w:rPr>
                <w:noProof/>
                <w:lang w:eastAsia="ko-KR"/>
              </w:rPr>
            </w:pPr>
            <w:r w:rsidRPr="00230D1C">
              <w:rPr>
                <w:noProof/>
              </w:rPr>
              <w:t>0.5</w:t>
            </w:r>
            <w:r w:rsidR="004414F8" w:rsidRPr="00230D1C">
              <w:rPr>
                <w:noProof/>
              </w:rPr>
              <w:t>.0</w:t>
            </w:r>
          </w:p>
        </w:tc>
      </w:tr>
      <w:tr w:rsidR="00E1513B" w:rsidRPr="00230D1C" w14:paraId="5A251CFE" w14:textId="77777777" w:rsidTr="00F811A1">
        <w:tc>
          <w:tcPr>
            <w:tcW w:w="800" w:type="dxa"/>
            <w:shd w:val="solid" w:color="FFFFFF" w:fill="auto"/>
          </w:tcPr>
          <w:p w14:paraId="1E158B8B" w14:textId="77777777" w:rsidR="00E1513B" w:rsidRPr="00230D1C" w:rsidRDefault="00E1513B" w:rsidP="002248F2">
            <w:pPr>
              <w:pStyle w:val="TAL"/>
              <w:rPr>
                <w:noProof/>
              </w:rPr>
            </w:pPr>
            <w:r w:rsidRPr="00230D1C">
              <w:rPr>
                <w:noProof/>
              </w:rPr>
              <w:t>2016-03</w:t>
            </w:r>
          </w:p>
        </w:tc>
        <w:tc>
          <w:tcPr>
            <w:tcW w:w="800" w:type="dxa"/>
            <w:shd w:val="solid" w:color="FFFFFF" w:fill="auto"/>
          </w:tcPr>
          <w:p w14:paraId="3B972219" w14:textId="77777777" w:rsidR="00E1513B" w:rsidRPr="00230D1C" w:rsidRDefault="00E1513B" w:rsidP="002248F2">
            <w:pPr>
              <w:pStyle w:val="TAL"/>
              <w:rPr>
                <w:noProof/>
              </w:rPr>
            </w:pPr>
            <w:r w:rsidRPr="00230D1C">
              <w:rPr>
                <w:noProof/>
              </w:rPr>
              <w:t>CT-71</w:t>
            </w:r>
          </w:p>
        </w:tc>
        <w:tc>
          <w:tcPr>
            <w:tcW w:w="1130" w:type="dxa"/>
            <w:shd w:val="solid" w:color="FFFFFF" w:fill="auto"/>
          </w:tcPr>
          <w:p w14:paraId="3003E150" w14:textId="77777777" w:rsidR="00E1513B" w:rsidRPr="00230D1C" w:rsidRDefault="00E1513B" w:rsidP="002248F2">
            <w:pPr>
              <w:pStyle w:val="TAL"/>
              <w:rPr>
                <w:noProof/>
              </w:rPr>
            </w:pPr>
            <w:r w:rsidRPr="00230D1C">
              <w:rPr>
                <w:noProof/>
              </w:rPr>
              <w:t>CP-160056</w:t>
            </w:r>
          </w:p>
        </w:tc>
        <w:tc>
          <w:tcPr>
            <w:tcW w:w="526" w:type="dxa"/>
            <w:shd w:val="solid" w:color="FFFFFF" w:fill="auto"/>
          </w:tcPr>
          <w:p w14:paraId="1FE797CD" w14:textId="77777777" w:rsidR="00E1513B" w:rsidRPr="00230D1C" w:rsidRDefault="00E1513B" w:rsidP="002248F2">
            <w:pPr>
              <w:pStyle w:val="TAL"/>
              <w:rPr>
                <w:noProof/>
              </w:rPr>
            </w:pPr>
          </w:p>
        </w:tc>
        <w:tc>
          <w:tcPr>
            <w:tcW w:w="428" w:type="dxa"/>
            <w:shd w:val="solid" w:color="FFFFFF" w:fill="auto"/>
          </w:tcPr>
          <w:p w14:paraId="12B74FDE" w14:textId="77777777" w:rsidR="00E1513B" w:rsidRPr="00230D1C" w:rsidRDefault="00E1513B" w:rsidP="002248F2">
            <w:pPr>
              <w:pStyle w:val="TAL"/>
              <w:rPr>
                <w:noProof/>
              </w:rPr>
            </w:pPr>
          </w:p>
        </w:tc>
        <w:tc>
          <w:tcPr>
            <w:tcW w:w="4867" w:type="dxa"/>
            <w:shd w:val="solid" w:color="FFFFFF" w:fill="auto"/>
          </w:tcPr>
          <w:p w14:paraId="1D7FBA90" w14:textId="77777777" w:rsidR="00E1513B" w:rsidRPr="00230D1C" w:rsidRDefault="00E1513B" w:rsidP="002248F2">
            <w:pPr>
              <w:pStyle w:val="TAL"/>
              <w:rPr>
                <w:noProof/>
              </w:rPr>
            </w:pPr>
            <w:r w:rsidRPr="00230D1C">
              <w:rPr>
                <w:noProof/>
              </w:rPr>
              <w:t>Version 1.0.0 created for presentation for information and approval</w:t>
            </w:r>
          </w:p>
        </w:tc>
        <w:tc>
          <w:tcPr>
            <w:tcW w:w="567" w:type="dxa"/>
            <w:shd w:val="solid" w:color="FFFFFF" w:fill="auto"/>
          </w:tcPr>
          <w:p w14:paraId="4824E1A8" w14:textId="77777777" w:rsidR="00E1513B" w:rsidRPr="00230D1C" w:rsidRDefault="00E1513B" w:rsidP="002248F2">
            <w:pPr>
              <w:pStyle w:val="TAL"/>
              <w:rPr>
                <w:noProof/>
              </w:rPr>
            </w:pPr>
            <w:r w:rsidRPr="00230D1C">
              <w:rPr>
                <w:noProof/>
              </w:rPr>
              <w:t>0.5.0</w:t>
            </w:r>
          </w:p>
        </w:tc>
        <w:tc>
          <w:tcPr>
            <w:tcW w:w="667" w:type="dxa"/>
            <w:shd w:val="solid" w:color="FFFFFF" w:fill="auto"/>
          </w:tcPr>
          <w:p w14:paraId="49F1BE7A" w14:textId="77777777" w:rsidR="00E1513B" w:rsidRPr="00230D1C" w:rsidRDefault="00E1513B" w:rsidP="002248F2">
            <w:pPr>
              <w:pStyle w:val="TAL"/>
              <w:rPr>
                <w:noProof/>
              </w:rPr>
            </w:pPr>
            <w:r w:rsidRPr="00230D1C">
              <w:rPr>
                <w:noProof/>
              </w:rPr>
              <w:t>1.0.0</w:t>
            </w:r>
          </w:p>
        </w:tc>
      </w:tr>
      <w:tr w:rsidR="004D69A0" w:rsidRPr="00230D1C" w14:paraId="5CB045DC" w14:textId="77777777" w:rsidTr="00F811A1">
        <w:tc>
          <w:tcPr>
            <w:tcW w:w="800" w:type="dxa"/>
            <w:shd w:val="solid" w:color="FFFFFF" w:fill="auto"/>
          </w:tcPr>
          <w:p w14:paraId="5CD631D6" w14:textId="77777777" w:rsidR="004D69A0" w:rsidRPr="00230D1C" w:rsidRDefault="004D69A0" w:rsidP="002248F2">
            <w:pPr>
              <w:pStyle w:val="TAL"/>
              <w:rPr>
                <w:noProof/>
              </w:rPr>
            </w:pPr>
            <w:r w:rsidRPr="00230D1C">
              <w:rPr>
                <w:noProof/>
              </w:rPr>
              <w:t>2016-03</w:t>
            </w:r>
          </w:p>
        </w:tc>
        <w:tc>
          <w:tcPr>
            <w:tcW w:w="800" w:type="dxa"/>
            <w:shd w:val="solid" w:color="FFFFFF" w:fill="auto"/>
          </w:tcPr>
          <w:p w14:paraId="2042B85C" w14:textId="77777777" w:rsidR="004D69A0" w:rsidRPr="00230D1C" w:rsidRDefault="004D69A0" w:rsidP="002248F2">
            <w:pPr>
              <w:pStyle w:val="TAL"/>
              <w:rPr>
                <w:noProof/>
              </w:rPr>
            </w:pPr>
            <w:r w:rsidRPr="00230D1C">
              <w:rPr>
                <w:noProof/>
              </w:rPr>
              <w:t>CT-71</w:t>
            </w:r>
          </w:p>
        </w:tc>
        <w:tc>
          <w:tcPr>
            <w:tcW w:w="1130" w:type="dxa"/>
            <w:shd w:val="solid" w:color="FFFFFF" w:fill="auto"/>
          </w:tcPr>
          <w:p w14:paraId="3AA75E30" w14:textId="77777777" w:rsidR="004D69A0" w:rsidRPr="00230D1C" w:rsidRDefault="004D69A0" w:rsidP="002248F2">
            <w:pPr>
              <w:pStyle w:val="TAL"/>
              <w:rPr>
                <w:noProof/>
              </w:rPr>
            </w:pPr>
          </w:p>
        </w:tc>
        <w:tc>
          <w:tcPr>
            <w:tcW w:w="526" w:type="dxa"/>
            <w:shd w:val="solid" w:color="FFFFFF" w:fill="auto"/>
          </w:tcPr>
          <w:p w14:paraId="41D53D31" w14:textId="77777777" w:rsidR="004D69A0" w:rsidRPr="00230D1C" w:rsidRDefault="004D69A0" w:rsidP="002248F2">
            <w:pPr>
              <w:pStyle w:val="TAL"/>
              <w:rPr>
                <w:noProof/>
              </w:rPr>
            </w:pPr>
          </w:p>
        </w:tc>
        <w:tc>
          <w:tcPr>
            <w:tcW w:w="428" w:type="dxa"/>
            <w:shd w:val="solid" w:color="FFFFFF" w:fill="auto"/>
          </w:tcPr>
          <w:p w14:paraId="2C994DE7" w14:textId="77777777" w:rsidR="004D69A0" w:rsidRPr="00230D1C" w:rsidRDefault="004D69A0" w:rsidP="002248F2">
            <w:pPr>
              <w:pStyle w:val="TAL"/>
              <w:rPr>
                <w:noProof/>
              </w:rPr>
            </w:pPr>
          </w:p>
        </w:tc>
        <w:tc>
          <w:tcPr>
            <w:tcW w:w="4867" w:type="dxa"/>
            <w:shd w:val="solid" w:color="FFFFFF" w:fill="auto"/>
          </w:tcPr>
          <w:p w14:paraId="104E6D3D" w14:textId="77777777" w:rsidR="004D69A0" w:rsidRPr="00230D1C" w:rsidRDefault="004D69A0" w:rsidP="002248F2">
            <w:pPr>
              <w:pStyle w:val="TAL"/>
              <w:rPr>
                <w:noProof/>
              </w:rPr>
            </w:pPr>
            <w:r w:rsidRPr="00230D1C">
              <w:rPr>
                <w:noProof/>
              </w:rPr>
              <w:t>Version 13.0.0 created after approval</w:t>
            </w:r>
          </w:p>
        </w:tc>
        <w:tc>
          <w:tcPr>
            <w:tcW w:w="567" w:type="dxa"/>
            <w:shd w:val="solid" w:color="FFFFFF" w:fill="auto"/>
          </w:tcPr>
          <w:p w14:paraId="2BC17A3A" w14:textId="77777777" w:rsidR="004D69A0" w:rsidRPr="00230D1C" w:rsidRDefault="004D69A0" w:rsidP="002248F2">
            <w:pPr>
              <w:pStyle w:val="TAL"/>
              <w:rPr>
                <w:noProof/>
              </w:rPr>
            </w:pPr>
            <w:r w:rsidRPr="00230D1C">
              <w:rPr>
                <w:noProof/>
              </w:rPr>
              <w:t>1.0.0</w:t>
            </w:r>
          </w:p>
        </w:tc>
        <w:tc>
          <w:tcPr>
            <w:tcW w:w="667" w:type="dxa"/>
            <w:shd w:val="solid" w:color="FFFFFF" w:fill="auto"/>
          </w:tcPr>
          <w:p w14:paraId="387ADE55" w14:textId="77777777" w:rsidR="004D69A0" w:rsidRPr="00230D1C" w:rsidRDefault="004D69A0" w:rsidP="002248F2">
            <w:pPr>
              <w:pStyle w:val="TAL"/>
              <w:rPr>
                <w:noProof/>
              </w:rPr>
            </w:pPr>
            <w:r w:rsidRPr="00230D1C">
              <w:rPr>
                <w:noProof/>
              </w:rPr>
              <w:t>13.0.0</w:t>
            </w:r>
          </w:p>
        </w:tc>
      </w:tr>
      <w:tr w:rsidR="00C84173" w:rsidRPr="00230D1C" w14:paraId="43F56CD3" w14:textId="77777777" w:rsidTr="00F811A1">
        <w:tc>
          <w:tcPr>
            <w:tcW w:w="800" w:type="dxa"/>
            <w:shd w:val="solid" w:color="FFFFFF" w:fill="auto"/>
          </w:tcPr>
          <w:p w14:paraId="7174E0BC" w14:textId="77777777" w:rsidR="00C84173" w:rsidRPr="00230D1C" w:rsidRDefault="00C84173" w:rsidP="002248F2">
            <w:pPr>
              <w:pStyle w:val="TAL"/>
              <w:rPr>
                <w:noProof/>
              </w:rPr>
            </w:pPr>
            <w:r w:rsidRPr="00230D1C">
              <w:rPr>
                <w:noProof/>
              </w:rPr>
              <w:t>2016-03</w:t>
            </w:r>
          </w:p>
        </w:tc>
        <w:tc>
          <w:tcPr>
            <w:tcW w:w="800" w:type="dxa"/>
            <w:shd w:val="solid" w:color="FFFFFF" w:fill="auto"/>
          </w:tcPr>
          <w:p w14:paraId="2BDE8801" w14:textId="77777777" w:rsidR="00C84173" w:rsidRPr="00230D1C" w:rsidRDefault="00C84173" w:rsidP="002248F2">
            <w:pPr>
              <w:pStyle w:val="TAL"/>
              <w:rPr>
                <w:noProof/>
                <w:lang w:eastAsia="ko-KR"/>
              </w:rPr>
            </w:pPr>
          </w:p>
        </w:tc>
        <w:tc>
          <w:tcPr>
            <w:tcW w:w="1130" w:type="dxa"/>
            <w:shd w:val="solid" w:color="FFFFFF" w:fill="auto"/>
          </w:tcPr>
          <w:p w14:paraId="13146402" w14:textId="77777777" w:rsidR="00C84173" w:rsidRPr="00230D1C" w:rsidRDefault="00C84173" w:rsidP="002248F2">
            <w:pPr>
              <w:pStyle w:val="TAL"/>
              <w:rPr>
                <w:noProof/>
              </w:rPr>
            </w:pPr>
          </w:p>
        </w:tc>
        <w:tc>
          <w:tcPr>
            <w:tcW w:w="526" w:type="dxa"/>
            <w:shd w:val="solid" w:color="FFFFFF" w:fill="auto"/>
          </w:tcPr>
          <w:p w14:paraId="104D6BCF" w14:textId="77777777" w:rsidR="00C84173" w:rsidRPr="00230D1C" w:rsidRDefault="00C84173" w:rsidP="002248F2">
            <w:pPr>
              <w:pStyle w:val="TAL"/>
              <w:rPr>
                <w:noProof/>
              </w:rPr>
            </w:pPr>
          </w:p>
        </w:tc>
        <w:tc>
          <w:tcPr>
            <w:tcW w:w="428" w:type="dxa"/>
            <w:shd w:val="solid" w:color="FFFFFF" w:fill="auto"/>
          </w:tcPr>
          <w:p w14:paraId="052D97D4" w14:textId="77777777" w:rsidR="00C84173" w:rsidRPr="00230D1C" w:rsidRDefault="00C84173" w:rsidP="002248F2">
            <w:pPr>
              <w:pStyle w:val="TAL"/>
              <w:rPr>
                <w:noProof/>
              </w:rPr>
            </w:pPr>
          </w:p>
        </w:tc>
        <w:tc>
          <w:tcPr>
            <w:tcW w:w="4867" w:type="dxa"/>
            <w:shd w:val="solid" w:color="FFFFFF" w:fill="auto"/>
          </w:tcPr>
          <w:p w14:paraId="41265943" w14:textId="77777777" w:rsidR="00C84173" w:rsidRPr="00230D1C" w:rsidRDefault="00C84173" w:rsidP="00C84173">
            <w:pPr>
              <w:pStyle w:val="TAL"/>
              <w:rPr>
                <w:noProof/>
              </w:rPr>
            </w:pPr>
            <w:r w:rsidRPr="00230D1C">
              <w:rPr>
                <w:noProof/>
                <w:lang w:eastAsia="ko-KR"/>
              </w:rPr>
              <w:t xml:space="preserve">An editorial change from TS </w:t>
            </w:r>
            <w:r w:rsidRPr="00230D1C">
              <w:rPr>
                <w:noProof/>
              </w:rPr>
              <w:t>rapporteur</w:t>
            </w:r>
          </w:p>
        </w:tc>
        <w:tc>
          <w:tcPr>
            <w:tcW w:w="567" w:type="dxa"/>
            <w:shd w:val="solid" w:color="FFFFFF" w:fill="auto"/>
          </w:tcPr>
          <w:p w14:paraId="773B307C" w14:textId="77777777" w:rsidR="00C84173" w:rsidRPr="00230D1C" w:rsidRDefault="00C84173" w:rsidP="002248F2">
            <w:pPr>
              <w:pStyle w:val="TAL"/>
              <w:rPr>
                <w:noProof/>
              </w:rPr>
            </w:pPr>
            <w:r w:rsidRPr="00230D1C">
              <w:rPr>
                <w:noProof/>
              </w:rPr>
              <w:t>1</w:t>
            </w:r>
            <w:r w:rsidRPr="00230D1C">
              <w:rPr>
                <w:noProof/>
                <w:lang w:eastAsia="ko-KR"/>
              </w:rPr>
              <w:t>3</w:t>
            </w:r>
            <w:r w:rsidRPr="00230D1C">
              <w:rPr>
                <w:noProof/>
              </w:rPr>
              <w:t>.0.0</w:t>
            </w:r>
          </w:p>
        </w:tc>
        <w:tc>
          <w:tcPr>
            <w:tcW w:w="667" w:type="dxa"/>
            <w:shd w:val="solid" w:color="FFFFFF" w:fill="auto"/>
          </w:tcPr>
          <w:p w14:paraId="34BFFA63" w14:textId="77777777" w:rsidR="00C84173" w:rsidRPr="00230D1C" w:rsidRDefault="00C84173" w:rsidP="00C84173">
            <w:pPr>
              <w:pStyle w:val="TAL"/>
              <w:rPr>
                <w:noProof/>
                <w:lang w:eastAsia="ko-KR"/>
              </w:rPr>
            </w:pPr>
            <w:r w:rsidRPr="00230D1C">
              <w:rPr>
                <w:noProof/>
              </w:rPr>
              <w:t>13.0.</w:t>
            </w:r>
            <w:r w:rsidRPr="00230D1C">
              <w:rPr>
                <w:noProof/>
                <w:lang w:eastAsia="ko-KR"/>
              </w:rPr>
              <w:t>1</w:t>
            </w:r>
          </w:p>
        </w:tc>
      </w:tr>
      <w:tr w:rsidR="00B7771A" w:rsidRPr="00230D1C" w14:paraId="15AF171C" w14:textId="77777777" w:rsidTr="00F811A1">
        <w:tc>
          <w:tcPr>
            <w:tcW w:w="800" w:type="dxa"/>
            <w:shd w:val="solid" w:color="FFFFFF" w:fill="auto"/>
          </w:tcPr>
          <w:p w14:paraId="395CB1B8" w14:textId="77777777" w:rsidR="00B7771A" w:rsidRPr="00230D1C" w:rsidRDefault="00B7771A" w:rsidP="002248F2">
            <w:pPr>
              <w:pStyle w:val="TAL"/>
              <w:rPr>
                <w:noProof/>
              </w:rPr>
            </w:pPr>
            <w:r w:rsidRPr="00230D1C">
              <w:rPr>
                <w:noProof/>
              </w:rPr>
              <w:t>2016-06</w:t>
            </w:r>
          </w:p>
        </w:tc>
        <w:tc>
          <w:tcPr>
            <w:tcW w:w="800" w:type="dxa"/>
            <w:shd w:val="solid" w:color="FFFFFF" w:fill="auto"/>
          </w:tcPr>
          <w:p w14:paraId="341ABC3B" w14:textId="77777777" w:rsidR="00B7771A" w:rsidRPr="00230D1C" w:rsidRDefault="00B7771A" w:rsidP="002248F2">
            <w:pPr>
              <w:pStyle w:val="TAL"/>
              <w:rPr>
                <w:noProof/>
                <w:lang w:eastAsia="ko-KR"/>
              </w:rPr>
            </w:pPr>
            <w:r w:rsidRPr="00230D1C">
              <w:rPr>
                <w:noProof/>
                <w:lang w:eastAsia="ko-KR"/>
              </w:rPr>
              <w:t>CT-72</w:t>
            </w:r>
          </w:p>
        </w:tc>
        <w:tc>
          <w:tcPr>
            <w:tcW w:w="1130" w:type="dxa"/>
            <w:shd w:val="solid" w:color="FFFFFF" w:fill="auto"/>
          </w:tcPr>
          <w:p w14:paraId="00B3FBDA" w14:textId="77777777" w:rsidR="00B7771A" w:rsidRPr="00230D1C" w:rsidRDefault="00B7771A" w:rsidP="002248F2">
            <w:pPr>
              <w:pStyle w:val="TAL"/>
              <w:rPr>
                <w:noProof/>
              </w:rPr>
            </w:pPr>
            <w:r w:rsidRPr="00230D1C">
              <w:rPr>
                <w:noProof/>
              </w:rPr>
              <w:t>CP-160322</w:t>
            </w:r>
          </w:p>
        </w:tc>
        <w:tc>
          <w:tcPr>
            <w:tcW w:w="526" w:type="dxa"/>
            <w:shd w:val="solid" w:color="FFFFFF" w:fill="auto"/>
          </w:tcPr>
          <w:p w14:paraId="13D19A90" w14:textId="77777777" w:rsidR="00B7771A" w:rsidRPr="00230D1C" w:rsidRDefault="00B7771A" w:rsidP="002248F2">
            <w:pPr>
              <w:pStyle w:val="TAL"/>
              <w:rPr>
                <w:noProof/>
              </w:rPr>
            </w:pPr>
            <w:r w:rsidRPr="00230D1C">
              <w:rPr>
                <w:noProof/>
              </w:rPr>
              <w:t>0002</w:t>
            </w:r>
          </w:p>
        </w:tc>
        <w:tc>
          <w:tcPr>
            <w:tcW w:w="428" w:type="dxa"/>
            <w:shd w:val="solid" w:color="FFFFFF" w:fill="auto"/>
          </w:tcPr>
          <w:p w14:paraId="6B233AE9" w14:textId="77777777" w:rsidR="00B7771A" w:rsidRPr="00230D1C" w:rsidRDefault="00B7771A" w:rsidP="002248F2">
            <w:pPr>
              <w:pStyle w:val="TAL"/>
              <w:rPr>
                <w:noProof/>
              </w:rPr>
            </w:pPr>
            <w:r w:rsidRPr="00230D1C">
              <w:rPr>
                <w:noProof/>
              </w:rPr>
              <w:t>1</w:t>
            </w:r>
          </w:p>
        </w:tc>
        <w:tc>
          <w:tcPr>
            <w:tcW w:w="4867" w:type="dxa"/>
            <w:shd w:val="solid" w:color="FFFFFF" w:fill="auto"/>
          </w:tcPr>
          <w:p w14:paraId="4197F59E" w14:textId="77777777" w:rsidR="00B7771A" w:rsidRPr="00230D1C" w:rsidRDefault="00B7771A" w:rsidP="00C84173">
            <w:pPr>
              <w:pStyle w:val="TAL"/>
              <w:rPr>
                <w:noProof/>
                <w:lang w:eastAsia="ko-KR"/>
              </w:rPr>
            </w:pPr>
            <w:r w:rsidRPr="00230D1C">
              <w:rPr>
                <w:noProof/>
                <w:lang w:eastAsia="ko-KR"/>
              </w:rPr>
              <w:t>Corrections to the scope of MCPTT Management Object (MO)</w:t>
            </w:r>
          </w:p>
        </w:tc>
        <w:tc>
          <w:tcPr>
            <w:tcW w:w="567" w:type="dxa"/>
            <w:shd w:val="solid" w:color="FFFFFF" w:fill="auto"/>
          </w:tcPr>
          <w:p w14:paraId="7DB67F18" w14:textId="77777777" w:rsidR="00B7771A" w:rsidRPr="00230D1C" w:rsidRDefault="00B7771A" w:rsidP="002248F2">
            <w:pPr>
              <w:pStyle w:val="TAL"/>
              <w:rPr>
                <w:noProof/>
              </w:rPr>
            </w:pPr>
            <w:r w:rsidRPr="00230D1C">
              <w:rPr>
                <w:noProof/>
              </w:rPr>
              <w:t>13.0.1</w:t>
            </w:r>
          </w:p>
        </w:tc>
        <w:tc>
          <w:tcPr>
            <w:tcW w:w="667" w:type="dxa"/>
            <w:shd w:val="solid" w:color="FFFFFF" w:fill="auto"/>
          </w:tcPr>
          <w:p w14:paraId="5D36AD9C" w14:textId="77777777" w:rsidR="00B7771A" w:rsidRPr="00230D1C" w:rsidRDefault="00B7771A" w:rsidP="00C84173">
            <w:pPr>
              <w:pStyle w:val="TAL"/>
              <w:rPr>
                <w:noProof/>
              </w:rPr>
            </w:pPr>
            <w:r w:rsidRPr="00230D1C">
              <w:rPr>
                <w:noProof/>
              </w:rPr>
              <w:t>13.1.0</w:t>
            </w:r>
          </w:p>
        </w:tc>
      </w:tr>
      <w:tr w:rsidR="00B7771A" w:rsidRPr="00230D1C" w14:paraId="13A90AE5" w14:textId="77777777" w:rsidTr="00F811A1">
        <w:tc>
          <w:tcPr>
            <w:tcW w:w="800" w:type="dxa"/>
            <w:shd w:val="solid" w:color="FFFFFF" w:fill="auto"/>
          </w:tcPr>
          <w:p w14:paraId="7916540D" w14:textId="77777777" w:rsidR="00B7771A" w:rsidRPr="00230D1C" w:rsidRDefault="00B7771A" w:rsidP="002248F2">
            <w:pPr>
              <w:pStyle w:val="TAL"/>
              <w:rPr>
                <w:noProof/>
              </w:rPr>
            </w:pPr>
            <w:r w:rsidRPr="00230D1C">
              <w:rPr>
                <w:noProof/>
              </w:rPr>
              <w:t>2016-06</w:t>
            </w:r>
          </w:p>
        </w:tc>
        <w:tc>
          <w:tcPr>
            <w:tcW w:w="800" w:type="dxa"/>
            <w:shd w:val="solid" w:color="FFFFFF" w:fill="auto"/>
          </w:tcPr>
          <w:p w14:paraId="68A3707B" w14:textId="77777777" w:rsidR="00B7771A" w:rsidRPr="00230D1C" w:rsidRDefault="00B7771A" w:rsidP="002248F2">
            <w:pPr>
              <w:pStyle w:val="TAL"/>
              <w:rPr>
                <w:noProof/>
                <w:lang w:eastAsia="ko-KR"/>
              </w:rPr>
            </w:pPr>
            <w:r w:rsidRPr="00230D1C">
              <w:rPr>
                <w:noProof/>
                <w:lang w:eastAsia="ko-KR"/>
              </w:rPr>
              <w:t>CT-72</w:t>
            </w:r>
          </w:p>
        </w:tc>
        <w:tc>
          <w:tcPr>
            <w:tcW w:w="1130" w:type="dxa"/>
            <w:shd w:val="solid" w:color="FFFFFF" w:fill="auto"/>
          </w:tcPr>
          <w:p w14:paraId="611EFEF7" w14:textId="77777777" w:rsidR="00B7771A" w:rsidRPr="00230D1C" w:rsidRDefault="00B7771A" w:rsidP="002248F2">
            <w:pPr>
              <w:pStyle w:val="TAL"/>
              <w:rPr>
                <w:noProof/>
              </w:rPr>
            </w:pPr>
            <w:r w:rsidRPr="00230D1C">
              <w:rPr>
                <w:noProof/>
              </w:rPr>
              <w:t>CP-160322</w:t>
            </w:r>
          </w:p>
        </w:tc>
        <w:tc>
          <w:tcPr>
            <w:tcW w:w="526" w:type="dxa"/>
            <w:shd w:val="solid" w:color="FFFFFF" w:fill="auto"/>
          </w:tcPr>
          <w:p w14:paraId="7D28333A" w14:textId="77777777" w:rsidR="00B7771A" w:rsidRPr="00230D1C" w:rsidRDefault="00B7771A" w:rsidP="002248F2">
            <w:pPr>
              <w:pStyle w:val="TAL"/>
              <w:rPr>
                <w:noProof/>
              </w:rPr>
            </w:pPr>
            <w:r w:rsidRPr="00230D1C">
              <w:rPr>
                <w:noProof/>
              </w:rPr>
              <w:t>0003</w:t>
            </w:r>
          </w:p>
        </w:tc>
        <w:tc>
          <w:tcPr>
            <w:tcW w:w="428" w:type="dxa"/>
            <w:shd w:val="solid" w:color="FFFFFF" w:fill="auto"/>
          </w:tcPr>
          <w:p w14:paraId="0A422EAF" w14:textId="77777777" w:rsidR="00B7771A" w:rsidRPr="00230D1C" w:rsidRDefault="00B7771A" w:rsidP="002248F2">
            <w:pPr>
              <w:pStyle w:val="TAL"/>
              <w:rPr>
                <w:noProof/>
              </w:rPr>
            </w:pPr>
            <w:r w:rsidRPr="00230D1C">
              <w:rPr>
                <w:noProof/>
              </w:rPr>
              <w:t>3</w:t>
            </w:r>
          </w:p>
        </w:tc>
        <w:tc>
          <w:tcPr>
            <w:tcW w:w="4867" w:type="dxa"/>
            <w:shd w:val="solid" w:color="FFFFFF" w:fill="auto"/>
          </w:tcPr>
          <w:p w14:paraId="2805B7BB" w14:textId="77777777" w:rsidR="00B7771A" w:rsidRPr="00230D1C" w:rsidRDefault="00B7771A" w:rsidP="00C84173">
            <w:pPr>
              <w:pStyle w:val="TAL"/>
              <w:rPr>
                <w:noProof/>
                <w:lang w:eastAsia="ko-KR"/>
              </w:rPr>
            </w:pPr>
            <w:r w:rsidRPr="00230D1C">
              <w:rPr>
                <w:noProof/>
                <w:lang w:eastAsia="ko-KR"/>
              </w:rPr>
              <w:t>Correction for MCPTT UE configuration management object (MO)</w:t>
            </w:r>
          </w:p>
        </w:tc>
        <w:tc>
          <w:tcPr>
            <w:tcW w:w="567" w:type="dxa"/>
            <w:shd w:val="solid" w:color="FFFFFF" w:fill="auto"/>
          </w:tcPr>
          <w:p w14:paraId="7E6657B2" w14:textId="77777777" w:rsidR="00B7771A" w:rsidRPr="00230D1C" w:rsidRDefault="00B7771A" w:rsidP="002248F2">
            <w:pPr>
              <w:pStyle w:val="TAL"/>
              <w:rPr>
                <w:noProof/>
              </w:rPr>
            </w:pPr>
            <w:r w:rsidRPr="00230D1C">
              <w:rPr>
                <w:noProof/>
              </w:rPr>
              <w:t>13.0.1</w:t>
            </w:r>
          </w:p>
        </w:tc>
        <w:tc>
          <w:tcPr>
            <w:tcW w:w="667" w:type="dxa"/>
            <w:shd w:val="solid" w:color="FFFFFF" w:fill="auto"/>
          </w:tcPr>
          <w:p w14:paraId="373F54E8" w14:textId="77777777" w:rsidR="00B7771A" w:rsidRPr="00230D1C" w:rsidRDefault="00B7771A" w:rsidP="00C84173">
            <w:pPr>
              <w:pStyle w:val="TAL"/>
              <w:rPr>
                <w:noProof/>
              </w:rPr>
            </w:pPr>
            <w:r w:rsidRPr="00230D1C">
              <w:rPr>
                <w:noProof/>
              </w:rPr>
              <w:t>13.1.0</w:t>
            </w:r>
          </w:p>
        </w:tc>
      </w:tr>
      <w:tr w:rsidR="00B7771A" w:rsidRPr="00230D1C" w14:paraId="474EF202" w14:textId="77777777" w:rsidTr="00F811A1">
        <w:tc>
          <w:tcPr>
            <w:tcW w:w="800" w:type="dxa"/>
            <w:shd w:val="solid" w:color="FFFFFF" w:fill="auto"/>
          </w:tcPr>
          <w:p w14:paraId="5713B906" w14:textId="77777777" w:rsidR="00B7771A" w:rsidRPr="00230D1C" w:rsidRDefault="00B7771A" w:rsidP="002248F2">
            <w:pPr>
              <w:pStyle w:val="TAL"/>
              <w:rPr>
                <w:noProof/>
              </w:rPr>
            </w:pPr>
            <w:r w:rsidRPr="00230D1C">
              <w:rPr>
                <w:noProof/>
              </w:rPr>
              <w:t>2016-06</w:t>
            </w:r>
          </w:p>
        </w:tc>
        <w:tc>
          <w:tcPr>
            <w:tcW w:w="800" w:type="dxa"/>
            <w:shd w:val="solid" w:color="FFFFFF" w:fill="auto"/>
          </w:tcPr>
          <w:p w14:paraId="2AAE001C" w14:textId="77777777" w:rsidR="00B7771A" w:rsidRPr="00230D1C" w:rsidRDefault="00B7771A" w:rsidP="002248F2">
            <w:pPr>
              <w:pStyle w:val="TAL"/>
              <w:rPr>
                <w:noProof/>
                <w:lang w:eastAsia="ko-KR"/>
              </w:rPr>
            </w:pPr>
            <w:r w:rsidRPr="00230D1C">
              <w:rPr>
                <w:noProof/>
                <w:lang w:eastAsia="ko-KR"/>
              </w:rPr>
              <w:t>CT-72</w:t>
            </w:r>
          </w:p>
        </w:tc>
        <w:tc>
          <w:tcPr>
            <w:tcW w:w="1130" w:type="dxa"/>
            <w:shd w:val="solid" w:color="FFFFFF" w:fill="auto"/>
          </w:tcPr>
          <w:p w14:paraId="7046FF58" w14:textId="77777777" w:rsidR="00B7771A" w:rsidRPr="00230D1C" w:rsidRDefault="00B7771A" w:rsidP="002248F2">
            <w:pPr>
              <w:pStyle w:val="TAL"/>
              <w:rPr>
                <w:noProof/>
              </w:rPr>
            </w:pPr>
            <w:r w:rsidRPr="00230D1C">
              <w:rPr>
                <w:noProof/>
              </w:rPr>
              <w:t>CP-160322</w:t>
            </w:r>
          </w:p>
        </w:tc>
        <w:tc>
          <w:tcPr>
            <w:tcW w:w="526" w:type="dxa"/>
            <w:shd w:val="solid" w:color="FFFFFF" w:fill="auto"/>
          </w:tcPr>
          <w:p w14:paraId="6EBED69E" w14:textId="77777777" w:rsidR="00B7771A" w:rsidRPr="00230D1C" w:rsidRDefault="00B7771A" w:rsidP="002248F2">
            <w:pPr>
              <w:pStyle w:val="TAL"/>
              <w:rPr>
                <w:noProof/>
              </w:rPr>
            </w:pPr>
            <w:r w:rsidRPr="00230D1C">
              <w:rPr>
                <w:noProof/>
              </w:rPr>
              <w:t>0004</w:t>
            </w:r>
          </w:p>
        </w:tc>
        <w:tc>
          <w:tcPr>
            <w:tcW w:w="428" w:type="dxa"/>
            <w:shd w:val="solid" w:color="FFFFFF" w:fill="auto"/>
          </w:tcPr>
          <w:p w14:paraId="2A3C4AC9" w14:textId="77777777" w:rsidR="00B7771A" w:rsidRPr="00230D1C" w:rsidRDefault="00B7771A" w:rsidP="002248F2">
            <w:pPr>
              <w:pStyle w:val="TAL"/>
              <w:rPr>
                <w:noProof/>
              </w:rPr>
            </w:pPr>
            <w:r w:rsidRPr="00230D1C">
              <w:rPr>
                <w:noProof/>
              </w:rPr>
              <w:t>3</w:t>
            </w:r>
          </w:p>
        </w:tc>
        <w:tc>
          <w:tcPr>
            <w:tcW w:w="4867" w:type="dxa"/>
            <w:shd w:val="solid" w:color="FFFFFF" w:fill="auto"/>
          </w:tcPr>
          <w:p w14:paraId="660DBD56" w14:textId="77777777" w:rsidR="00B7771A" w:rsidRPr="00230D1C" w:rsidRDefault="00B7771A" w:rsidP="00C84173">
            <w:pPr>
              <w:pStyle w:val="TAL"/>
              <w:rPr>
                <w:noProof/>
                <w:lang w:eastAsia="ko-KR"/>
              </w:rPr>
            </w:pPr>
            <w:r w:rsidRPr="00230D1C">
              <w:rPr>
                <w:noProof/>
                <w:lang w:eastAsia="ko-KR"/>
              </w:rPr>
              <w:t>Correction for MCPTT user profile management object (MO)</w:t>
            </w:r>
          </w:p>
        </w:tc>
        <w:tc>
          <w:tcPr>
            <w:tcW w:w="567" w:type="dxa"/>
            <w:shd w:val="solid" w:color="FFFFFF" w:fill="auto"/>
          </w:tcPr>
          <w:p w14:paraId="38256E8D" w14:textId="77777777" w:rsidR="00B7771A" w:rsidRPr="00230D1C" w:rsidRDefault="00B7771A" w:rsidP="002248F2">
            <w:pPr>
              <w:pStyle w:val="TAL"/>
              <w:rPr>
                <w:noProof/>
              </w:rPr>
            </w:pPr>
            <w:r w:rsidRPr="00230D1C">
              <w:rPr>
                <w:noProof/>
              </w:rPr>
              <w:t>13.0.1</w:t>
            </w:r>
          </w:p>
        </w:tc>
        <w:tc>
          <w:tcPr>
            <w:tcW w:w="667" w:type="dxa"/>
            <w:shd w:val="solid" w:color="FFFFFF" w:fill="auto"/>
          </w:tcPr>
          <w:p w14:paraId="0F0ED6B1" w14:textId="77777777" w:rsidR="00B7771A" w:rsidRPr="00230D1C" w:rsidRDefault="00B7771A" w:rsidP="00C84173">
            <w:pPr>
              <w:pStyle w:val="TAL"/>
              <w:rPr>
                <w:noProof/>
              </w:rPr>
            </w:pPr>
            <w:r w:rsidRPr="00230D1C">
              <w:rPr>
                <w:noProof/>
              </w:rPr>
              <w:t>13.1.0</w:t>
            </w:r>
          </w:p>
        </w:tc>
      </w:tr>
      <w:tr w:rsidR="00B7771A" w:rsidRPr="00230D1C" w14:paraId="70BDA6F9" w14:textId="77777777" w:rsidTr="00F811A1">
        <w:tc>
          <w:tcPr>
            <w:tcW w:w="800" w:type="dxa"/>
            <w:shd w:val="solid" w:color="FFFFFF" w:fill="auto"/>
          </w:tcPr>
          <w:p w14:paraId="3AA708EC" w14:textId="77777777" w:rsidR="00B7771A" w:rsidRPr="00230D1C" w:rsidRDefault="00B7771A" w:rsidP="002248F2">
            <w:pPr>
              <w:pStyle w:val="TAL"/>
              <w:rPr>
                <w:noProof/>
              </w:rPr>
            </w:pPr>
            <w:r w:rsidRPr="00230D1C">
              <w:rPr>
                <w:noProof/>
              </w:rPr>
              <w:t>2016-06</w:t>
            </w:r>
          </w:p>
        </w:tc>
        <w:tc>
          <w:tcPr>
            <w:tcW w:w="800" w:type="dxa"/>
            <w:shd w:val="solid" w:color="FFFFFF" w:fill="auto"/>
          </w:tcPr>
          <w:p w14:paraId="350E298A" w14:textId="77777777" w:rsidR="00B7771A" w:rsidRPr="00230D1C" w:rsidRDefault="00B7771A" w:rsidP="002248F2">
            <w:pPr>
              <w:pStyle w:val="TAL"/>
              <w:rPr>
                <w:noProof/>
                <w:lang w:eastAsia="ko-KR"/>
              </w:rPr>
            </w:pPr>
            <w:r w:rsidRPr="00230D1C">
              <w:rPr>
                <w:noProof/>
                <w:lang w:eastAsia="ko-KR"/>
              </w:rPr>
              <w:t>CT-72</w:t>
            </w:r>
          </w:p>
        </w:tc>
        <w:tc>
          <w:tcPr>
            <w:tcW w:w="1130" w:type="dxa"/>
            <w:shd w:val="solid" w:color="FFFFFF" w:fill="auto"/>
          </w:tcPr>
          <w:p w14:paraId="7B5C6ADF" w14:textId="77777777" w:rsidR="00B7771A" w:rsidRPr="00230D1C" w:rsidRDefault="00B7771A" w:rsidP="002248F2">
            <w:pPr>
              <w:pStyle w:val="TAL"/>
              <w:rPr>
                <w:noProof/>
              </w:rPr>
            </w:pPr>
            <w:r w:rsidRPr="00230D1C">
              <w:rPr>
                <w:noProof/>
              </w:rPr>
              <w:t>CP-160322</w:t>
            </w:r>
          </w:p>
        </w:tc>
        <w:tc>
          <w:tcPr>
            <w:tcW w:w="526" w:type="dxa"/>
            <w:shd w:val="solid" w:color="FFFFFF" w:fill="auto"/>
          </w:tcPr>
          <w:p w14:paraId="237CE1C1" w14:textId="77777777" w:rsidR="00B7771A" w:rsidRPr="00230D1C" w:rsidRDefault="00B7771A" w:rsidP="002248F2">
            <w:pPr>
              <w:pStyle w:val="TAL"/>
              <w:rPr>
                <w:noProof/>
              </w:rPr>
            </w:pPr>
            <w:r w:rsidRPr="00230D1C">
              <w:rPr>
                <w:noProof/>
              </w:rPr>
              <w:t>0005</w:t>
            </w:r>
          </w:p>
        </w:tc>
        <w:tc>
          <w:tcPr>
            <w:tcW w:w="428" w:type="dxa"/>
            <w:shd w:val="solid" w:color="FFFFFF" w:fill="auto"/>
          </w:tcPr>
          <w:p w14:paraId="08ED5C98" w14:textId="77777777" w:rsidR="00B7771A" w:rsidRPr="00230D1C" w:rsidRDefault="00B7771A" w:rsidP="002248F2">
            <w:pPr>
              <w:pStyle w:val="TAL"/>
              <w:rPr>
                <w:noProof/>
              </w:rPr>
            </w:pPr>
            <w:r w:rsidRPr="00230D1C">
              <w:rPr>
                <w:noProof/>
              </w:rPr>
              <w:t>2</w:t>
            </w:r>
          </w:p>
        </w:tc>
        <w:tc>
          <w:tcPr>
            <w:tcW w:w="4867" w:type="dxa"/>
            <w:shd w:val="solid" w:color="FFFFFF" w:fill="auto"/>
          </w:tcPr>
          <w:p w14:paraId="1505DE88" w14:textId="77777777" w:rsidR="00B7771A" w:rsidRPr="00230D1C" w:rsidRDefault="00B7771A" w:rsidP="00C84173">
            <w:pPr>
              <w:pStyle w:val="TAL"/>
              <w:rPr>
                <w:noProof/>
                <w:lang w:eastAsia="ko-KR"/>
              </w:rPr>
            </w:pPr>
            <w:r w:rsidRPr="00230D1C">
              <w:rPr>
                <w:noProof/>
                <w:lang w:eastAsia="ko-KR"/>
              </w:rPr>
              <w:t>Correction for MCPTT group configuration management object (MO)</w:t>
            </w:r>
          </w:p>
        </w:tc>
        <w:tc>
          <w:tcPr>
            <w:tcW w:w="567" w:type="dxa"/>
            <w:shd w:val="solid" w:color="FFFFFF" w:fill="auto"/>
          </w:tcPr>
          <w:p w14:paraId="1D36BA6F" w14:textId="77777777" w:rsidR="00B7771A" w:rsidRPr="00230D1C" w:rsidRDefault="00B7771A" w:rsidP="002248F2">
            <w:pPr>
              <w:pStyle w:val="TAL"/>
              <w:rPr>
                <w:noProof/>
              </w:rPr>
            </w:pPr>
            <w:r w:rsidRPr="00230D1C">
              <w:rPr>
                <w:noProof/>
              </w:rPr>
              <w:t>13.0.1</w:t>
            </w:r>
          </w:p>
        </w:tc>
        <w:tc>
          <w:tcPr>
            <w:tcW w:w="667" w:type="dxa"/>
            <w:shd w:val="solid" w:color="FFFFFF" w:fill="auto"/>
          </w:tcPr>
          <w:p w14:paraId="579B028C" w14:textId="77777777" w:rsidR="00B7771A" w:rsidRPr="00230D1C" w:rsidRDefault="00B7771A" w:rsidP="00C84173">
            <w:pPr>
              <w:pStyle w:val="TAL"/>
              <w:rPr>
                <w:noProof/>
              </w:rPr>
            </w:pPr>
            <w:r w:rsidRPr="00230D1C">
              <w:rPr>
                <w:noProof/>
              </w:rPr>
              <w:t>13.1.0</w:t>
            </w:r>
          </w:p>
        </w:tc>
      </w:tr>
      <w:tr w:rsidR="00B7771A" w:rsidRPr="00230D1C" w14:paraId="42A66DF5" w14:textId="77777777" w:rsidTr="00F811A1">
        <w:tc>
          <w:tcPr>
            <w:tcW w:w="800" w:type="dxa"/>
            <w:shd w:val="solid" w:color="FFFFFF" w:fill="auto"/>
          </w:tcPr>
          <w:p w14:paraId="36BB90CC" w14:textId="77777777" w:rsidR="00B7771A" w:rsidRPr="00230D1C" w:rsidRDefault="00B7771A" w:rsidP="002248F2">
            <w:pPr>
              <w:pStyle w:val="TAL"/>
              <w:rPr>
                <w:noProof/>
              </w:rPr>
            </w:pPr>
            <w:r w:rsidRPr="00230D1C">
              <w:rPr>
                <w:noProof/>
              </w:rPr>
              <w:t>2016-06</w:t>
            </w:r>
          </w:p>
        </w:tc>
        <w:tc>
          <w:tcPr>
            <w:tcW w:w="800" w:type="dxa"/>
            <w:shd w:val="solid" w:color="FFFFFF" w:fill="auto"/>
          </w:tcPr>
          <w:p w14:paraId="54AEC324" w14:textId="77777777" w:rsidR="00B7771A" w:rsidRPr="00230D1C" w:rsidRDefault="00B7771A" w:rsidP="002248F2">
            <w:pPr>
              <w:pStyle w:val="TAL"/>
              <w:rPr>
                <w:noProof/>
                <w:lang w:eastAsia="ko-KR"/>
              </w:rPr>
            </w:pPr>
            <w:r w:rsidRPr="00230D1C">
              <w:rPr>
                <w:noProof/>
                <w:lang w:eastAsia="ko-KR"/>
              </w:rPr>
              <w:t>CT-72</w:t>
            </w:r>
          </w:p>
        </w:tc>
        <w:tc>
          <w:tcPr>
            <w:tcW w:w="1130" w:type="dxa"/>
            <w:shd w:val="solid" w:color="FFFFFF" w:fill="auto"/>
          </w:tcPr>
          <w:p w14:paraId="4F811E89" w14:textId="77777777" w:rsidR="00B7771A" w:rsidRPr="00230D1C" w:rsidRDefault="00B7771A" w:rsidP="002248F2">
            <w:pPr>
              <w:pStyle w:val="TAL"/>
              <w:rPr>
                <w:noProof/>
              </w:rPr>
            </w:pPr>
            <w:r w:rsidRPr="00230D1C">
              <w:rPr>
                <w:noProof/>
              </w:rPr>
              <w:t>CP-160322</w:t>
            </w:r>
          </w:p>
        </w:tc>
        <w:tc>
          <w:tcPr>
            <w:tcW w:w="526" w:type="dxa"/>
            <w:shd w:val="solid" w:color="FFFFFF" w:fill="auto"/>
          </w:tcPr>
          <w:p w14:paraId="277D3B2C" w14:textId="77777777" w:rsidR="00B7771A" w:rsidRPr="00230D1C" w:rsidRDefault="00B7771A" w:rsidP="002248F2">
            <w:pPr>
              <w:pStyle w:val="TAL"/>
              <w:rPr>
                <w:noProof/>
              </w:rPr>
            </w:pPr>
            <w:r w:rsidRPr="00230D1C">
              <w:rPr>
                <w:noProof/>
              </w:rPr>
              <w:t>0006</w:t>
            </w:r>
          </w:p>
        </w:tc>
        <w:tc>
          <w:tcPr>
            <w:tcW w:w="428" w:type="dxa"/>
            <w:shd w:val="solid" w:color="FFFFFF" w:fill="auto"/>
          </w:tcPr>
          <w:p w14:paraId="0A53D2D1" w14:textId="77777777" w:rsidR="00B7771A" w:rsidRPr="00230D1C" w:rsidRDefault="00B7771A" w:rsidP="002248F2">
            <w:pPr>
              <w:pStyle w:val="TAL"/>
              <w:rPr>
                <w:noProof/>
              </w:rPr>
            </w:pPr>
            <w:r w:rsidRPr="00230D1C">
              <w:rPr>
                <w:noProof/>
              </w:rPr>
              <w:t>1</w:t>
            </w:r>
          </w:p>
        </w:tc>
        <w:tc>
          <w:tcPr>
            <w:tcW w:w="4867" w:type="dxa"/>
            <w:shd w:val="solid" w:color="FFFFFF" w:fill="auto"/>
          </w:tcPr>
          <w:p w14:paraId="4CCB4882" w14:textId="77777777" w:rsidR="00B7771A" w:rsidRPr="00230D1C" w:rsidRDefault="00B7771A" w:rsidP="00C84173">
            <w:pPr>
              <w:pStyle w:val="TAL"/>
              <w:rPr>
                <w:noProof/>
                <w:lang w:eastAsia="ko-KR"/>
              </w:rPr>
            </w:pPr>
            <w:r w:rsidRPr="00230D1C">
              <w:rPr>
                <w:noProof/>
                <w:lang w:eastAsia="ko-KR"/>
              </w:rPr>
              <w:t>Correction for MCPTT service configuration management object (MO)</w:t>
            </w:r>
          </w:p>
        </w:tc>
        <w:tc>
          <w:tcPr>
            <w:tcW w:w="567" w:type="dxa"/>
            <w:shd w:val="solid" w:color="FFFFFF" w:fill="auto"/>
          </w:tcPr>
          <w:p w14:paraId="2DA97FFD" w14:textId="77777777" w:rsidR="00B7771A" w:rsidRPr="00230D1C" w:rsidRDefault="00B7771A" w:rsidP="002248F2">
            <w:pPr>
              <w:pStyle w:val="TAL"/>
              <w:rPr>
                <w:noProof/>
              </w:rPr>
            </w:pPr>
            <w:r w:rsidRPr="00230D1C">
              <w:rPr>
                <w:noProof/>
              </w:rPr>
              <w:t>13.0.1</w:t>
            </w:r>
          </w:p>
        </w:tc>
        <w:tc>
          <w:tcPr>
            <w:tcW w:w="667" w:type="dxa"/>
            <w:shd w:val="solid" w:color="FFFFFF" w:fill="auto"/>
          </w:tcPr>
          <w:p w14:paraId="5A9FE1CD" w14:textId="77777777" w:rsidR="00B7771A" w:rsidRPr="00230D1C" w:rsidRDefault="00B7771A" w:rsidP="00C84173">
            <w:pPr>
              <w:pStyle w:val="TAL"/>
              <w:rPr>
                <w:noProof/>
              </w:rPr>
            </w:pPr>
            <w:r w:rsidRPr="00230D1C">
              <w:rPr>
                <w:noProof/>
              </w:rPr>
              <w:t>13.1.0</w:t>
            </w:r>
          </w:p>
        </w:tc>
      </w:tr>
      <w:tr w:rsidR="00B7771A" w:rsidRPr="00230D1C" w14:paraId="77043D2E" w14:textId="77777777" w:rsidTr="00F811A1">
        <w:tc>
          <w:tcPr>
            <w:tcW w:w="800" w:type="dxa"/>
            <w:shd w:val="solid" w:color="FFFFFF" w:fill="auto"/>
          </w:tcPr>
          <w:p w14:paraId="05D52CD8" w14:textId="77777777" w:rsidR="00B7771A" w:rsidRPr="00230D1C" w:rsidRDefault="00B7771A" w:rsidP="002248F2">
            <w:pPr>
              <w:pStyle w:val="TAL"/>
              <w:rPr>
                <w:noProof/>
              </w:rPr>
            </w:pPr>
            <w:r w:rsidRPr="00230D1C">
              <w:rPr>
                <w:noProof/>
              </w:rPr>
              <w:t>2016-06</w:t>
            </w:r>
          </w:p>
        </w:tc>
        <w:tc>
          <w:tcPr>
            <w:tcW w:w="800" w:type="dxa"/>
            <w:shd w:val="solid" w:color="FFFFFF" w:fill="auto"/>
          </w:tcPr>
          <w:p w14:paraId="5E260FF7" w14:textId="77777777" w:rsidR="00B7771A" w:rsidRPr="00230D1C" w:rsidRDefault="00B7771A" w:rsidP="002248F2">
            <w:pPr>
              <w:pStyle w:val="TAL"/>
              <w:rPr>
                <w:noProof/>
                <w:lang w:eastAsia="ko-KR"/>
              </w:rPr>
            </w:pPr>
            <w:r w:rsidRPr="00230D1C">
              <w:rPr>
                <w:noProof/>
                <w:lang w:eastAsia="ko-KR"/>
              </w:rPr>
              <w:t>CT-72</w:t>
            </w:r>
          </w:p>
        </w:tc>
        <w:tc>
          <w:tcPr>
            <w:tcW w:w="1130" w:type="dxa"/>
            <w:shd w:val="solid" w:color="FFFFFF" w:fill="auto"/>
          </w:tcPr>
          <w:p w14:paraId="753F6B17" w14:textId="77777777" w:rsidR="00B7771A" w:rsidRPr="00230D1C" w:rsidRDefault="00B7771A" w:rsidP="002248F2">
            <w:pPr>
              <w:pStyle w:val="TAL"/>
              <w:rPr>
                <w:noProof/>
              </w:rPr>
            </w:pPr>
            <w:r w:rsidRPr="00230D1C">
              <w:rPr>
                <w:noProof/>
              </w:rPr>
              <w:t>CP-160322</w:t>
            </w:r>
          </w:p>
        </w:tc>
        <w:tc>
          <w:tcPr>
            <w:tcW w:w="526" w:type="dxa"/>
            <w:shd w:val="solid" w:color="FFFFFF" w:fill="auto"/>
          </w:tcPr>
          <w:p w14:paraId="1CFC54EF" w14:textId="77777777" w:rsidR="00B7771A" w:rsidRPr="00230D1C" w:rsidRDefault="00B7771A" w:rsidP="002248F2">
            <w:pPr>
              <w:pStyle w:val="TAL"/>
              <w:rPr>
                <w:noProof/>
              </w:rPr>
            </w:pPr>
            <w:r w:rsidRPr="00230D1C">
              <w:rPr>
                <w:noProof/>
              </w:rPr>
              <w:t>0007</w:t>
            </w:r>
          </w:p>
        </w:tc>
        <w:tc>
          <w:tcPr>
            <w:tcW w:w="428" w:type="dxa"/>
            <w:shd w:val="solid" w:color="FFFFFF" w:fill="auto"/>
          </w:tcPr>
          <w:p w14:paraId="175306CE" w14:textId="77777777" w:rsidR="00B7771A" w:rsidRPr="00230D1C" w:rsidRDefault="00B7771A" w:rsidP="002248F2">
            <w:pPr>
              <w:pStyle w:val="TAL"/>
              <w:rPr>
                <w:noProof/>
              </w:rPr>
            </w:pPr>
            <w:r w:rsidRPr="00230D1C">
              <w:rPr>
                <w:noProof/>
              </w:rPr>
              <w:t>3</w:t>
            </w:r>
          </w:p>
        </w:tc>
        <w:tc>
          <w:tcPr>
            <w:tcW w:w="4867" w:type="dxa"/>
            <w:shd w:val="solid" w:color="FFFFFF" w:fill="auto"/>
          </w:tcPr>
          <w:p w14:paraId="6738C63B" w14:textId="77777777" w:rsidR="00B7771A" w:rsidRPr="00230D1C" w:rsidRDefault="00B7771A" w:rsidP="00C84173">
            <w:pPr>
              <w:pStyle w:val="TAL"/>
              <w:rPr>
                <w:noProof/>
                <w:lang w:eastAsia="ko-KR"/>
              </w:rPr>
            </w:pPr>
            <w:r w:rsidRPr="00230D1C">
              <w:rPr>
                <w:noProof/>
                <w:lang w:eastAsia="ko-KR"/>
              </w:rPr>
              <w:t>Correction for MCPTT UE initial configuration management object (MO)</w:t>
            </w:r>
          </w:p>
        </w:tc>
        <w:tc>
          <w:tcPr>
            <w:tcW w:w="567" w:type="dxa"/>
            <w:shd w:val="solid" w:color="FFFFFF" w:fill="auto"/>
          </w:tcPr>
          <w:p w14:paraId="0819A485" w14:textId="77777777" w:rsidR="00B7771A" w:rsidRPr="00230D1C" w:rsidRDefault="00B7771A" w:rsidP="002248F2">
            <w:pPr>
              <w:pStyle w:val="TAL"/>
              <w:rPr>
                <w:noProof/>
              </w:rPr>
            </w:pPr>
            <w:r w:rsidRPr="00230D1C">
              <w:rPr>
                <w:noProof/>
              </w:rPr>
              <w:t>13.0.1</w:t>
            </w:r>
          </w:p>
        </w:tc>
        <w:tc>
          <w:tcPr>
            <w:tcW w:w="667" w:type="dxa"/>
            <w:shd w:val="solid" w:color="FFFFFF" w:fill="auto"/>
          </w:tcPr>
          <w:p w14:paraId="5AC9490C" w14:textId="77777777" w:rsidR="00B7771A" w:rsidRPr="00230D1C" w:rsidRDefault="00B7771A" w:rsidP="00C84173">
            <w:pPr>
              <w:pStyle w:val="TAL"/>
              <w:rPr>
                <w:noProof/>
              </w:rPr>
            </w:pPr>
            <w:r w:rsidRPr="00230D1C">
              <w:rPr>
                <w:noProof/>
              </w:rPr>
              <w:t>13.1.0</w:t>
            </w:r>
          </w:p>
        </w:tc>
      </w:tr>
      <w:tr w:rsidR="00B7771A" w:rsidRPr="00230D1C" w14:paraId="5184B29B" w14:textId="77777777" w:rsidTr="00F811A1">
        <w:tc>
          <w:tcPr>
            <w:tcW w:w="800" w:type="dxa"/>
            <w:shd w:val="solid" w:color="FFFFFF" w:fill="auto"/>
          </w:tcPr>
          <w:p w14:paraId="78ABF628" w14:textId="77777777" w:rsidR="00B7771A" w:rsidRPr="00230D1C" w:rsidRDefault="00B7771A" w:rsidP="002248F2">
            <w:pPr>
              <w:pStyle w:val="TAL"/>
              <w:rPr>
                <w:noProof/>
              </w:rPr>
            </w:pPr>
            <w:r w:rsidRPr="00230D1C">
              <w:rPr>
                <w:noProof/>
              </w:rPr>
              <w:t>2016-06</w:t>
            </w:r>
          </w:p>
        </w:tc>
        <w:tc>
          <w:tcPr>
            <w:tcW w:w="800" w:type="dxa"/>
            <w:shd w:val="solid" w:color="FFFFFF" w:fill="auto"/>
          </w:tcPr>
          <w:p w14:paraId="780F64D3" w14:textId="77777777" w:rsidR="00B7771A" w:rsidRPr="00230D1C" w:rsidRDefault="00B7771A" w:rsidP="002248F2">
            <w:pPr>
              <w:pStyle w:val="TAL"/>
              <w:rPr>
                <w:noProof/>
                <w:lang w:eastAsia="ko-KR"/>
              </w:rPr>
            </w:pPr>
            <w:r w:rsidRPr="00230D1C">
              <w:rPr>
                <w:noProof/>
                <w:lang w:eastAsia="ko-KR"/>
              </w:rPr>
              <w:t>CT-72</w:t>
            </w:r>
          </w:p>
        </w:tc>
        <w:tc>
          <w:tcPr>
            <w:tcW w:w="1130" w:type="dxa"/>
            <w:shd w:val="solid" w:color="FFFFFF" w:fill="auto"/>
          </w:tcPr>
          <w:p w14:paraId="019BDC15" w14:textId="77777777" w:rsidR="00B7771A" w:rsidRPr="00230D1C" w:rsidRDefault="00B7771A" w:rsidP="002248F2">
            <w:pPr>
              <w:pStyle w:val="TAL"/>
              <w:rPr>
                <w:noProof/>
              </w:rPr>
            </w:pPr>
            <w:r w:rsidRPr="00230D1C">
              <w:rPr>
                <w:noProof/>
              </w:rPr>
              <w:t>CP-160322</w:t>
            </w:r>
          </w:p>
        </w:tc>
        <w:tc>
          <w:tcPr>
            <w:tcW w:w="526" w:type="dxa"/>
            <w:shd w:val="solid" w:color="FFFFFF" w:fill="auto"/>
          </w:tcPr>
          <w:p w14:paraId="5356B49F" w14:textId="77777777" w:rsidR="00B7771A" w:rsidRPr="00230D1C" w:rsidRDefault="00B7771A" w:rsidP="002248F2">
            <w:pPr>
              <w:pStyle w:val="TAL"/>
              <w:rPr>
                <w:noProof/>
              </w:rPr>
            </w:pPr>
            <w:r w:rsidRPr="00230D1C">
              <w:rPr>
                <w:noProof/>
              </w:rPr>
              <w:t>0011</w:t>
            </w:r>
          </w:p>
        </w:tc>
        <w:tc>
          <w:tcPr>
            <w:tcW w:w="428" w:type="dxa"/>
            <w:shd w:val="solid" w:color="FFFFFF" w:fill="auto"/>
          </w:tcPr>
          <w:p w14:paraId="405C0AEF" w14:textId="77777777" w:rsidR="00B7771A" w:rsidRPr="00230D1C" w:rsidRDefault="00B7771A" w:rsidP="002248F2">
            <w:pPr>
              <w:pStyle w:val="TAL"/>
              <w:rPr>
                <w:noProof/>
              </w:rPr>
            </w:pPr>
          </w:p>
        </w:tc>
        <w:tc>
          <w:tcPr>
            <w:tcW w:w="4867" w:type="dxa"/>
            <w:shd w:val="solid" w:color="FFFFFF" w:fill="auto"/>
          </w:tcPr>
          <w:p w14:paraId="261C4998" w14:textId="77777777" w:rsidR="00B7771A" w:rsidRPr="00230D1C" w:rsidRDefault="00B7771A" w:rsidP="00C84173">
            <w:pPr>
              <w:pStyle w:val="TAL"/>
              <w:rPr>
                <w:noProof/>
                <w:lang w:eastAsia="ko-KR"/>
              </w:rPr>
            </w:pPr>
            <w:r w:rsidRPr="00230D1C">
              <w:rPr>
                <w:noProof/>
                <w:lang w:eastAsia="ko-KR"/>
              </w:rPr>
              <w:t>Correction for security configuration parameters in MCPTT management object (MO)</w:t>
            </w:r>
          </w:p>
        </w:tc>
        <w:tc>
          <w:tcPr>
            <w:tcW w:w="567" w:type="dxa"/>
            <w:shd w:val="solid" w:color="FFFFFF" w:fill="auto"/>
          </w:tcPr>
          <w:p w14:paraId="26400CBC" w14:textId="77777777" w:rsidR="00B7771A" w:rsidRPr="00230D1C" w:rsidRDefault="00B7771A" w:rsidP="002248F2">
            <w:pPr>
              <w:pStyle w:val="TAL"/>
              <w:rPr>
                <w:noProof/>
              </w:rPr>
            </w:pPr>
            <w:r w:rsidRPr="00230D1C">
              <w:rPr>
                <w:noProof/>
              </w:rPr>
              <w:t>13.0.1</w:t>
            </w:r>
          </w:p>
        </w:tc>
        <w:tc>
          <w:tcPr>
            <w:tcW w:w="667" w:type="dxa"/>
            <w:shd w:val="solid" w:color="FFFFFF" w:fill="auto"/>
          </w:tcPr>
          <w:p w14:paraId="02354AD6" w14:textId="77777777" w:rsidR="00B7771A" w:rsidRPr="00230D1C" w:rsidRDefault="00B7771A" w:rsidP="00C84173">
            <w:pPr>
              <w:pStyle w:val="TAL"/>
              <w:rPr>
                <w:noProof/>
              </w:rPr>
            </w:pPr>
            <w:r w:rsidRPr="00230D1C">
              <w:rPr>
                <w:noProof/>
              </w:rPr>
              <w:t>13.1.0</w:t>
            </w:r>
          </w:p>
        </w:tc>
      </w:tr>
    </w:tbl>
    <w:p w14:paraId="6AC4CD5C" w14:textId="77777777" w:rsidR="001B1642" w:rsidRPr="00230D1C" w:rsidRDefault="001B1642">
      <w:pPr>
        <w:rPr>
          <w:noProof/>
        </w:rPr>
      </w:pPr>
    </w:p>
    <w:tbl>
      <w:tblPr>
        <w:tblW w:w="978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5"/>
        <w:gridCol w:w="804"/>
        <w:gridCol w:w="1099"/>
        <w:gridCol w:w="527"/>
        <w:gridCol w:w="427"/>
        <w:gridCol w:w="427"/>
        <w:gridCol w:w="4985"/>
        <w:gridCol w:w="711"/>
      </w:tblGrid>
      <w:tr w:rsidR="003427F4" w:rsidRPr="00230D1C" w14:paraId="7C5256CF" w14:textId="77777777" w:rsidTr="003427F4">
        <w:trPr>
          <w:cantSplit/>
        </w:trPr>
        <w:tc>
          <w:tcPr>
            <w:tcW w:w="9785" w:type="dxa"/>
            <w:gridSpan w:val="8"/>
            <w:tcBorders>
              <w:bottom w:val="nil"/>
            </w:tcBorders>
            <w:shd w:val="solid" w:color="FFFFFF" w:fill="auto"/>
          </w:tcPr>
          <w:p w14:paraId="1B07263B" w14:textId="77777777" w:rsidR="003427F4" w:rsidRPr="00230D1C" w:rsidRDefault="003427F4" w:rsidP="004F14D9">
            <w:pPr>
              <w:pStyle w:val="TAH"/>
              <w:rPr>
                <w:noProof/>
                <w:sz w:val="16"/>
              </w:rPr>
            </w:pPr>
            <w:r w:rsidRPr="00230D1C">
              <w:rPr>
                <w:noProof/>
              </w:rPr>
              <w:t>Change history</w:t>
            </w:r>
          </w:p>
        </w:tc>
      </w:tr>
      <w:tr w:rsidR="003427F4" w:rsidRPr="00230D1C" w14:paraId="5B4C81DF" w14:textId="77777777" w:rsidTr="003427F4">
        <w:tc>
          <w:tcPr>
            <w:tcW w:w="805" w:type="dxa"/>
            <w:shd w:val="pct10" w:color="auto" w:fill="FFFFFF"/>
          </w:tcPr>
          <w:p w14:paraId="7DD937EF" w14:textId="77777777" w:rsidR="003427F4" w:rsidRPr="00230D1C" w:rsidRDefault="003427F4" w:rsidP="00700469">
            <w:pPr>
              <w:pStyle w:val="TAL"/>
              <w:rPr>
                <w:b/>
                <w:noProof/>
                <w:sz w:val="16"/>
              </w:rPr>
            </w:pPr>
            <w:r w:rsidRPr="00230D1C">
              <w:rPr>
                <w:b/>
                <w:noProof/>
                <w:sz w:val="16"/>
              </w:rPr>
              <w:t>Date</w:t>
            </w:r>
          </w:p>
        </w:tc>
        <w:tc>
          <w:tcPr>
            <w:tcW w:w="804" w:type="dxa"/>
            <w:shd w:val="pct10" w:color="auto" w:fill="FFFFFF"/>
          </w:tcPr>
          <w:p w14:paraId="1143CC08" w14:textId="77777777" w:rsidR="003427F4" w:rsidRPr="00230D1C" w:rsidRDefault="003427F4" w:rsidP="00700469">
            <w:pPr>
              <w:pStyle w:val="TAL"/>
              <w:rPr>
                <w:b/>
                <w:noProof/>
                <w:sz w:val="16"/>
              </w:rPr>
            </w:pPr>
            <w:r w:rsidRPr="00230D1C">
              <w:rPr>
                <w:b/>
                <w:noProof/>
                <w:sz w:val="16"/>
              </w:rPr>
              <w:t>Meeting</w:t>
            </w:r>
          </w:p>
        </w:tc>
        <w:tc>
          <w:tcPr>
            <w:tcW w:w="1099" w:type="dxa"/>
            <w:shd w:val="pct10" w:color="auto" w:fill="FFFFFF"/>
          </w:tcPr>
          <w:p w14:paraId="70F6FA49" w14:textId="77777777" w:rsidR="003427F4" w:rsidRPr="00230D1C" w:rsidRDefault="003427F4" w:rsidP="00700469">
            <w:pPr>
              <w:pStyle w:val="TAL"/>
              <w:rPr>
                <w:b/>
                <w:noProof/>
                <w:sz w:val="16"/>
              </w:rPr>
            </w:pPr>
            <w:r w:rsidRPr="00230D1C">
              <w:rPr>
                <w:b/>
                <w:noProof/>
                <w:sz w:val="16"/>
              </w:rPr>
              <w:t>TDoc</w:t>
            </w:r>
          </w:p>
        </w:tc>
        <w:tc>
          <w:tcPr>
            <w:tcW w:w="527" w:type="dxa"/>
            <w:shd w:val="pct10" w:color="auto" w:fill="FFFFFF"/>
          </w:tcPr>
          <w:p w14:paraId="4DECC93D" w14:textId="77777777" w:rsidR="003427F4" w:rsidRPr="00230D1C" w:rsidRDefault="003427F4" w:rsidP="00700469">
            <w:pPr>
              <w:pStyle w:val="TAL"/>
              <w:rPr>
                <w:b/>
                <w:noProof/>
                <w:sz w:val="16"/>
              </w:rPr>
            </w:pPr>
            <w:r w:rsidRPr="00230D1C">
              <w:rPr>
                <w:b/>
                <w:noProof/>
                <w:sz w:val="16"/>
              </w:rPr>
              <w:t>CR</w:t>
            </w:r>
          </w:p>
        </w:tc>
        <w:tc>
          <w:tcPr>
            <w:tcW w:w="427" w:type="dxa"/>
            <w:shd w:val="pct10" w:color="auto" w:fill="FFFFFF"/>
          </w:tcPr>
          <w:p w14:paraId="0FF119C8" w14:textId="77777777" w:rsidR="003427F4" w:rsidRPr="00230D1C" w:rsidRDefault="003427F4" w:rsidP="00700469">
            <w:pPr>
              <w:pStyle w:val="TAL"/>
              <w:rPr>
                <w:b/>
                <w:noProof/>
                <w:sz w:val="16"/>
              </w:rPr>
            </w:pPr>
            <w:r w:rsidRPr="00230D1C">
              <w:rPr>
                <w:b/>
                <w:noProof/>
                <w:sz w:val="16"/>
              </w:rPr>
              <w:t>Rev</w:t>
            </w:r>
          </w:p>
        </w:tc>
        <w:tc>
          <w:tcPr>
            <w:tcW w:w="427" w:type="dxa"/>
            <w:shd w:val="pct10" w:color="auto" w:fill="FFFFFF"/>
          </w:tcPr>
          <w:p w14:paraId="2F76C15C" w14:textId="77777777" w:rsidR="003427F4" w:rsidRPr="00230D1C" w:rsidRDefault="003427F4" w:rsidP="00700469">
            <w:pPr>
              <w:pStyle w:val="TAL"/>
              <w:rPr>
                <w:b/>
                <w:noProof/>
                <w:sz w:val="16"/>
              </w:rPr>
            </w:pPr>
            <w:r w:rsidRPr="00230D1C">
              <w:rPr>
                <w:b/>
                <w:noProof/>
                <w:sz w:val="16"/>
              </w:rPr>
              <w:t>Cat</w:t>
            </w:r>
          </w:p>
        </w:tc>
        <w:tc>
          <w:tcPr>
            <w:tcW w:w="4985" w:type="dxa"/>
            <w:shd w:val="pct10" w:color="auto" w:fill="FFFFFF"/>
          </w:tcPr>
          <w:p w14:paraId="79E4A6A2" w14:textId="77777777" w:rsidR="003427F4" w:rsidRPr="00230D1C" w:rsidRDefault="003427F4" w:rsidP="00700469">
            <w:pPr>
              <w:pStyle w:val="TAL"/>
              <w:rPr>
                <w:b/>
                <w:noProof/>
                <w:sz w:val="16"/>
              </w:rPr>
            </w:pPr>
            <w:r w:rsidRPr="00230D1C">
              <w:rPr>
                <w:b/>
                <w:noProof/>
                <w:sz w:val="16"/>
              </w:rPr>
              <w:t>Subject/Comment</w:t>
            </w:r>
          </w:p>
        </w:tc>
        <w:tc>
          <w:tcPr>
            <w:tcW w:w="711" w:type="dxa"/>
            <w:shd w:val="pct10" w:color="auto" w:fill="FFFFFF"/>
          </w:tcPr>
          <w:p w14:paraId="53D9883E" w14:textId="77777777" w:rsidR="003427F4" w:rsidRPr="00230D1C" w:rsidRDefault="003427F4" w:rsidP="00700469">
            <w:pPr>
              <w:pStyle w:val="TAL"/>
              <w:rPr>
                <w:b/>
                <w:noProof/>
                <w:sz w:val="16"/>
              </w:rPr>
            </w:pPr>
            <w:r w:rsidRPr="00230D1C">
              <w:rPr>
                <w:b/>
                <w:noProof/>
                <w:sz w:val="16"/>
              </w:rPr>
              <w:t>New version</w:t>
            </w:r>
          </w:p>
        </w:tc>
      </w:tr>
      <w:tr w:rsidR="003427F4" w:rsidRPr="00230D1C" w14:paraId="1C614F25" w14:textId="77777777" w:rsidTr="003427F4">
        <w:tc>
          <w:tcPr>
            <w:tcW w:w="805" w:type="dxa"/>
            <w:shd w:val="solid" w:color="FFFFFF" w:fill="auto"/>
          </w:tcPr>
          <w:p w14:paraId="211F2F91" w14:textId="77777777" w:rsidR="003427F4" w:rsidRPr="00230D1C" w:rsidRDefault="003427F4" w:rsidP="00700469">
            <w:pPr>
              <w:pStyle w:val="TAC"/>
              <w:rPr>
                <w:noProof/>
                <w:sz w:val="16"/>
                <w:szCs w:val="16"/>
              </w:rPr>
            </w:pPr>
            <w:r w:rsidRPr="00230D1C">
              <w:rPr>
                <w:noProof/>
                <w:sz w:val="16"/>
                <w:szCs w:val="16"/>
              </w:rPr>
              <w:t>2016-09</w:t>
            </w:r>
          </w:p>
        </w:tc>
        <w:tc>
          <w:tcPr>
            <w:tcW w:w="804" w:type="dxa"/>
            <w:shd w:val="solid" w:color="FFFFFF" w:fill="auto"/>
          </w:tcPr>
          <w:p w14:paraId="44708233" w14:textId="77777777" w:rsidR="003427F4" w:rsidRPr="00230D1C" w:rsidRDefault="003427F4" w:rsidP="00700469">
            <w:pPr>
              <w:pStyle w:val="TAC"/>
              <w:rPr>
                <w:noProof/>
                <w:sz w:val="16"/>
                <w:szCs w:val="16"/>
              </w:rPr>
            </w:pPr>
            <w:r w:rsidRPr="00230D1C">
              <w:rPr>
                <w:noProof/>
                <w:sz w:val="16"/>
                <w:szCs w:val="16"/>
              </w:rPr>
              <w:t>CT#73</w:t>
            </w:r>
          </w:p>
        </w:tc>
        <w:tc>
          <w:tcPr>
            <w:tcW w:w="1099" w:type="dxa"/>
            <w:shd w:val="solid" w:color="FFFFFF" w:fill="auto"/>
          </w:tcPr>
          <w:p w14:paraId="2B3FC508" w14:textId="77777777" w:rsidR="003427F4" w:rsidRPr="00230D1C" w:rsidRDefault="003427F4" w:rsidP="00700469">
            <w:pPr>
              <w:pStyle w:val="TAC"/>
              <w:rPr>
                <w:noProof/>
                <w:sz w:val="16"/>
                <w:szCs w:val="16"/>
              </w:rPr>
            </w:pPr>
            <w:r w:rsidRPr="00230D1C">
              <w:rPr>
                <w:noProof/>
                <w:sz w:val="16"/>
                <w:szCs w:val="16"/>
              </w:rPr>
              <w:t>CP-160565</w:t>
            </w:r>
          </w:p>
        </w:tc>
        <w:tc>
          <w:tcPr>
            <w:tcW w:w="527" w:type="dxa"/>
            <w:shd w:val="solid" w:color="FFFFFF" w:fill="auto"/>
          </w:tcPr>
          <w:p w14:paraId="487689F7" w14:textId="77777777" w:rsidR="003427F4" w:rsidRPr="00230D1C" w:rsidRDefault="003427F4" w:rsidP="00700469">
            <w:pPr>
              <w:pStyle w:val="TAL"/>
              <w:rPr>
                <w:noProof/>
                <w:sz w:val="16"/>
                <w:szCs w:val="16"/>
              </w:rPr>
            </w:pPr>
            <w:r w:rsidRPr="00230D1C">
              <w:rPr>
                <w:noProof/>
                <w:sz w:val="16"/>
                <w:szCs w:val="16"/>
              </w:rPr>
              <w:t>0013</w:t>
            </w:r>
          </w:p>
        </w:tc>
        <w:tc>
          <w:tcPr>
            <w:tcW w:w="427" w:type="dxa"/>
            <w:shd w:val="solid" w:color="FFFFFF" w:fill="auto"/>
          </w:tcPr>
          <w:p w14:paraId="06979C34" w14:textId="77777777" w:rsidR="003427F4" w:rsidRPr="00230D1C" w:rsidRDefault="003427F4" w:rsidP="00700469">
            <w:pPr>
              <w:pStyle w:val="TAR"/>
              <w:rPr>
                <w:noProof/>
                <w:sz w:val="16"/>
                <w:szCs w:val="16"/>
              </w:rPr>
            </w:pPr>
            <w:r w:rsidRPr="00230D1C">
              <w:rPr>
                <w:noProof/>
                <w:sz w:val="16"/>
                <w:szCs w:val="16"/>
              </w:rPr>
              <w:t>3</w:t>
            </w:r>
          </w:p>
        </w:tc>
        <w:tc>
          <w:tcPr>
            <w:tcW w:w="427" w:type="dxa"/>
            <w:shd w:val="solid" w:color="FFFFFF" w:fill="auto"/>
          </w:tcPr>
          <w:p w14:paraId="015037B5" w14:textId="77777777" w:rsidR="003427F4" w:rsidRPr="00230D1C" w:rsidRDefault="003427F4" w:rsidP="00700469">
            <w:pPr>
              <w:pStyle w:val="TAC"/>
              <w:rPr>
                <w:noProof/>
                <w:sz w:val="16"/>
                <w:szCs w:val="16"/>
              </w:rPr>
            </w:pPr>
            <w:r w:rsidRPr="00230D1C">
              <w:rPr>
                <w:noProof/>
                <w:sz w:val="16"/>
                <w:szCs w:val="16"/>
              </w:rPr>
              <w:t>F</w:t>
            </w:r>
          </w:p>
        </w:tc>
        <w:tc>
          <w:tcPr>
            <w:tcW w:w="4985" w:type="dxa"/>
            <w:shd w:val="solid" w:color="FFFFFF" w:fill="auto"/>
          </w:tcPr>
          <w:p w14:paraId="7D75D2CC" w14:textId="77777777" w:rsidR="003427F4" w:rsidRPr="00230D1C" w:rsidRDefault="003427F4" w:rsidP="00700469">
            <w:pPr>
              <w:pStyle w:val="TAL"/>
              <w:rPr>
                <w:noProof/>
                <w:sz w:val="16"/>
                <w:szCs w:val="16"/>
              </w:rPr>
            </w:pPr>
            <w:r w:rsidRPr="00230D1C">
              <w:rPr>
                <w:noProof/>
                <w:sz w:val="16"/>
                <w:szCs w:val="16"/>
              </w:rPr>
              <w:t>Correction for configuration parameters in MCPTT user profile management object (MO)</w:t>
            </w:r>
          </w:p>
        </w:tc>
        <w:tc>
          <w:tcPr>
            <w:tcW w:w="711" w:type="dxa"/>
            <w:shd w:val="solid" w:color="FFFFFF" w:fill="auto"/>
          </w:tcPr>
          <w:p w14:paraId="2C24D738" w14:textId="77777777" w:rsidR="003427F4" w:rsidRPr="00230D1C" w:rsidRDefault="003427F4" w:rsidP="00700469">
            <w:pPr>
              <w:pStyle w:val="TAC"/>
              <w:rPr>
                <w:noProof/>
                <w:sz w:val="16"/>
                <w:szCs w:val="16"/>
              </w:rPr>
            </w:pPr>
            <w:r w:rsidRPr="00230D1C">
              <w:rPr>
                <w:noProof/>
                <w:sz w:val="16"/>
                <w:szCs w:val="16"/>
              </w:rPr>
              <w:t>13.2.0</w:t>
            </w:r>
          </w:p>
        </w:tc>
      </w:tr>
      <w:tr w:rsidR="003427F4" w:rsidRPr="00230D1C" w14:paraId="47739870" w14:textId="77777777" w:rsidTr="003427F4">
        <w:tc>
          <w:tcPr>
            <w:tcW w:w="805" w:type="dxa"/>
            <w:shd w:val="solid" w:color="FFFFFF" w:fill="auto"/>
          </w:tcPr>
          <w:p w14:paraId="5C260313" w14:textId="77777777" w:rsidR="003427F4" w:rsidRPr="00230D1C" w:rsidRDefault="003427F4" w:rsidP="00700469">
            <w:pPr>
              <w:pStyle w:val="TAC"/>
              <w:rPr>
                <w:noProof/>
                <w:sz w:val="16"/>
                <w:szCs w:val="16"/>
              </w:rPr>
            </w:pPr>
            <w:r w:rsidRPr="00230D1C">
              <w:rPr>
                <w:noProof/>
                <w:sz w:val="16"/>
                <w:szCs w:val="16"/>
              </w:rPr>
              <w:t>2016-09</w:t>
            </w:r>
          </w:p>
        </w:tc>
        <w:tc>
          <w:tcPr>
            <w:tcW w:w="804" w:type="dxa"/>
            <w:shd w:val="solid" w:color="FFFFFF" w:fill="auto"/>
          </w:tcPr>
          <w:p w14:paraId="3950D86E" w14:textId="77777777" w:rsidR="003427F4" w:rsidRPr="00230D1C" w:rsidRDefault="003427F4" w:rsidP="00700469">
            <w:pPr>
              <w:pStyle w:val="TAC"/>
              <w:rPr>
                <w:noProof/>
                <w:sz w:val="16"/>
                <w:szCs w:val="16"/>
              </w:rPr>
            </w:pPr>
            <w:r w:rsidRPr="00230D1C">
              <w:rPr>
                <w:noProof/>
                <w:sz w:val="16"/>
                <w:szCs w:val="16"/>
              </w:rPr>
              <w:t>CT#73</w:t>
            </w:r>
          </w:p>
        </w:tc>
        <w:tc>
          <w:tcPr>
            <w:tcW w:w="1099" w:type="dxa"/>
            <w:shd w:val="solid" w:color="FFFFFF" w:fill="auto"/>
          </w:tcPr>
          <w:p w14:paraId="6D8BB658" w14:textId="77777777" w:rsidR="003427F4" w:rsidRPr="00230D1C" w:rsidRDefault="003427F4" w:rsidP="00700469">
            <w:pPr>
              <w:pStyle w:val="TAC"/>
              <w:rPr>
                <w:noProof/>
                <w:sz w:val="16"/>
                <w:szCs w:val="16"/>
              </w:rPr>
            </w:pPr>
            <w:r w:rsidRPr="00230D1C">
              <w:rPr>
                <w:noProof/>
                <w:sz w:val="16"/>
                <w:szCs w:val="16"/>
              </w:rPr>
              <w:t>CP-160503</w:t>
            </w:r>
          </w:p>
        </w:tc>
        <w:tc>
          <w:tcPr>
            <w:tcW w:w="527" w:type="dxa"/>
            <w:shd w:val="solid" w:color="FFFFFF" w:fill="auto"/>
          </w:tcPr>
          <w:p w14:paraId="23DF4BA0" w14:textId="77777777" w:rsidR="003427F4" w:rsidRPr="00230D1C" w:rsidRDefault="003427F4" w:rsidP="00700469">
            <w:pPr>
              <w:pStyle w:val="TAL"/>
              <w:rPr>
                <w:noProof/>
                <w:sz w:val="16"/>
                <w:szCs w:val="16"/>
              </w:rPr>
            </w:pPr>
            <w:r w:rsidRPr="00230D1C">
              <w:rPr>
                <w:noProof/>
                <w:sz w:val="16"/>
                <w:szCs w:val="16"/>
              </w:rPr>
              <w:t>0014</w:t>
            </w:r>
          </w:p>
        </w:tc>
        <w:tc>
          <w:tcPr>
            <w:tcW w:w="427" w:type="dxa"/>
            <w:shd w:val="solid" w:color="FFFFFF" w:fill="auto"/>
          </w:tcPr>
          <w:p w14:paraId="48650421" w14:textId="77777777" w:rsidR="003427F4" w:rsidRPr="00230D1C" w:rsidRDefault="003427F4" w:rsidP="00700469">
            <w:pPr>
              <w:pStyle w:val="TAR"/>
              <w:rPr>
                <w:noProof/>
                <w:sz w:val="16"/>
                <w:szCs w:val="16"/>
              </w:rPr>
            </w:pPr>
            <w:r w:rsidRPr="00230D1C">
              <w:rPr>
                <w:noProof/>
                <w:sz w:val="16"/>
                <w:szCs w:val="16"/>
              </w:rPr>
              <w:t>1</w:t>
            </w:r>
          </w:p>
        </w:tc>
        <w:tc>
          <w:tcPr>
            <w:tcW w:w="427" w:type="dxa"/>
            <w:shd w:val="solid" w:color="FFFFFF" w:fill="auto"/>
          </w:tcPr>
          <w:p w14:paraId="665C3902" w14:textId="77777777" w:rsidR="003427F4" w:rsidRPr="00230D1C" w:rsidRDefault="003427F4" w:rsidP="00700469">
            <w:pPr>
              <w:pStyle w:val="TAC"/>
              <w:rPr>
                <w:noProof/>
                <w:sz w:val="16"/>
                <w:szCs w:val="16"/>
              </w:rPr>
            </w:pPr>
            <w:r w:rsidRPr="00230D1C">
              <w:rPr>
                <w:noProof/>
                <w:sz w:val="16"/>
                <w:szCs w:val="16"/>
              </w:rPr>
              <w:t>F</w:t>
            </w:r>
          </w:p>
        </w:tc>
        <w:tc>
          <w:tcPr>
            <w:tcW w:w="4985" w:type="dxa"/>
            <w:shd w:val="solid" w:color="FFFFFF" w:fill="auto"/>
          </w:tcPr>
          <w:p w14:paraId="7B03E574" w14:textId="77777777" w:rsidR="003427F4" w:rsidRPr="00230D1C" w:rsidRDefault="003427F4" w:rsidP="00700469">
            <w:pPr>
              <w:pStyle w:val="TAL"/>
              <w:rPr>
                <w:noProof/>
                <w:sz w:val="16"/>
                <w:szCs w:val="16"/>
              </w:rPr>
            </w:pPr>
            <w:r w:rsidRPr="00230D1C">
              <w:rPr>
                <w:noProof/>
                <w:sz w:val="16"/>
                <w:szCs w:val="16"/>
              </w:rPr>
              <w:t>Correction for group related parameters in MCPTT UE initial configuration management object (MO)</w:t>
            </w:r>
          </w:p>
        </w:tc>
        <w:tc>
          <w:tcPr>
            <w:tcW w:w="711" w:type="dxa"/>
            <w:shd w:val="solid" w:color="FFFFFF" w:fill="auto"/>
          </w:tcPr>
          <w:p w14:paraId="5F868A46" w14:textId="77777777" w:rsidR="003427F4" w:rsidRPr="00230D1C" w:rsidRDefault="003427F4" w:rsidP="00700469">
            <w:pPr>
              <w:pStyle w:val="TAC"/>
              <w:rPr>
                <w:noProof/>
                <w:sz w:val="16"/>
                <w:szCs w:val="16"/>
              </w:rPr>
            </w:pPr>
            <w:r w:rsidRPr="00230D1C">
              <w:rPr>
                <w:noProof/>
                <w:sz w:val="16"/>
                <w:szCs w:val="16"/>
              </w:rPr>
              <w:t>13.2.0</w:t>
            </w:r>
          </w:p>
        </w:tc>
      </w:tr>
      <w:tr w:rsidR="003427F4" w:rsidRPr="00230D1C" w14:paraId="7757B086" w14:textId="77777777" w:rsidTr="003427F4">
        <w:tc>
          <w:tcPr>
            <w:tcW w:w="805" w:type="dxa"/>
            <w:shd w:val="solid" w:color="FFFFFF" w:fill="auto"/>
          </w:tcPr>
          <w:p w14:paraId="38ABE7F1" w14:textId="77777777" w:rsidR="003427F4" w:rsidRPr="00230D1C" w:rsidRDefault="003427F4" w:rsidP="00700469">
            <w:pPr>
              <w:pStyle w:val="TAC"/>
              <w:rPr>
                <w:noProof/>
                <w:sz w:val="16"/>
                <w:szCs w:val="16"/>
              </w:rPr>
            </w:pPr>
            <w:r w:rsidRPr="00230D1C">
              <w:rPr>
                <w:noProof/>
                <w:sz w:val="16"/>
                <w:szCs w:val="16"/>
              </w:rPr>
              <w:t>2016-09</w:t>
            </w:r>
          </w:p>
        </w:tc>
        <w:tc>
          <w:tcPr>
            <w:tcW w:w="804" w:type="dxa"/>
            <w:shd w:val="solid" w:color="FFFFFF" w:fill="auto"/>
          </w:tcPr>
          <w:p w14:paraId="35EDC791" w14:textId="77777777" w:rsidR="003427F4" w:rsidRPr="00230D1C" w:rsidRDefault="003427F4" w:rsidP="00700469">
            <w:pPr>
              <w:pStyle w:val="TAC"/>
              <w:rPr>
                <w:noProof/>
                <w:sz w:val="16"/>
                <w:szCs w:val="16"/>
              </w:rPr>
            </w:pPr>
            <w:r w:rsidRPr="00230D1C">
              <w:rPr>
                <w:noProof/>
                <w:sz w:val="16"/>
                <w:szCs w:val="16"/>
              </w:rPr>
              <w:t>CT#73</w:t>
            </w:r>
          </w:p>
        </w:tc>
        <w:tc>
          <w:tcPr>
            <w:tcW w:w="1099" w:type="dxa"/>
            <w:shd w:val="solid" w:color="FFFFFF" w:fill="auto"/>
          </w:tcPr>
          <w:p w14:paraId="7E0DD64C" w14:textId="77777777" w:rsidR="003427F4" w:rsidRPr="00230D1C" w:rsidRDefault="003427F4" w:rsidP="00700469">
            <w:pPr>
              <w:pStyle w:val="TAC"/>
              <w:rPr>
                <w:noProof/>
                <w:sz w:val="16"/>
                <w:szCs w:val="16"/>
              </w:rPr>
            </w:pPr>
            <w:r w:rsidRPr="00230D1C">
              <w:rPr>
                <w:noProof/>
                <w:sz w:val="16"/>
                <w:szCs w:val="16"/>
              </w:rPr>
              <w:t>CP-160503</w:t>
            </w:r>
          </w:p>
        </w:tc>
        <w:tc>
          <w:tcPr>
            <w:tcW w:w="527" w:type="dxa"/>
            <w:shd w:val="solid" w:color="FFFFFF" w:fill="auto"/>
          </w:tcPr>
          <w:p w14:paraId="73E30C87" w14:textId="77777777" w:rsidR="003427F4" w:rsidRPr="00230D1C" w:rsidRDefault="003427F4" w:rsidP="00700469">
            <w:pPr>
              <w:pStyle w:val="TAL"/>
              <w:rPr>
                <w:noProof/>
                <w:sz w:val="16"/>
                <w:szCs w:val="16"/>
              </w:rPr>
            </w:pPr>
            <w:r w:rsidRPr="00230D1C">
              <w:rPr>
                <w:noProof/>
                <w:sz w:val="16"/>
                <w:szCs w:val="16"/>
              </w:rPr>
              <w:t>0015</w:t>
            </w:r>
          </w:p>
        </w:tc>
        <w:tc>
          <w:tcPr>
            <w:tcW w:w="427" w:type="dxa"/>
            <w:shd w:val="solid" w:color="FFFFFF" w:fill="auto"/>
          </w:tcPr>
          <w:p w14:paraId="68649F09" w14:textId="77777777" w:rsidR="003427F4" w:rsidRPr="00230D1C" w:rsidRDefault="003427F4" w:rsidP="00700469">
            <w:pPr>
              <w:pStyle w:val="TAR"/>
              <w:rPr>
                <w:noProof/>
                <w:sz w:val="16"/>
                <w:szCs w:val="16"/>
              </w:rPr>
            </w:pPr>
            <w:r w:rsidRPr="00230D1C">
              <w:rPr>
                <w:noProof/>
                <w:sz w:val="16"/>
                <w:szCs w:val="16"/>
              </w:rPr>
              <w:t>1</w:t>
            </w:r>
          </w:p>
        </w:tc>
        <w:tc>
          <w:tcPr>
            <w:tcW w:w="427" w:type="dxa"/>
            <w:shd w:val="solid" w:color="FFFFFF" w:fill="auto"/>
          </w:tcPr>
          <w:p w14:paraId="7736102E" w14:textId="77777777" w:rsidR="003427F4" w:rsidRPr="00230D1C" w:rsidRDefault="003427F4" w:rsidP="00700469">
            <w:pPr>
              <w:pStyle w:val="TAC"/>
              <w:rPr>
                <w:noProof/>
                <w:sz w:val="16"/>
                <w:szCs w:val="16"/>
              </w:rPr>
            </w:pPr>
            <w:r w:rsidRPr="00230D1C">
              <w:rPr>
                <w:noProof/>
                <w:sz w:val="16"/>
                <w:szCs w:val="16"/>
              </w:rPr>
              <w:t>F</w:t>
            </w:r>
          </w:p>
        </w:tc>
        <w:tc>
          <w:tcPr>
            <w:tcW w:w="4985" w:type="dxa"/>
            <w:shd w:val="solid" w:color="FFFFFF" w:fill="auto"/>
          </w:tcPr>
          <w:p w14:paraId="7017B4D6" w14:textId="77777777" w:rsidR="003427F4" w:rsidRPr="00230D1C" w:rsidRDefault="003427F4" w:rsidP="00700469">
            <w:pPr>
              <w:pStyle w:val="TAL"/>
              <w:rPr>
                <w:noProof/>
                <w:sz w:val="16"/>
                <w:szCs w:val="16"/>
              </w:rPr>
            </w:pPr>
            <w:r w:rsidRPr="00230D1C">
              <w:rPr>
                <w:noProof/>
                <w:sz w:val="16"/>
                <w:szCs w:val="16"/>
              </w:rPr>
              <w:t>Correction for security material parameter in MCPTT group configuration management object (MO)</w:t>
            </w:r>
          </w:p>
        </w:tc>
        <w:tc>
          <w:tcPr>
            <w:tcW w:w="711" w:type="dxa"/>
            <w:shd w:val="solid" w:color="FFFFFF" w:fill="auto"/>
          </w:tcPr>
          <w:p w14:paraId="588166F5" w14:textId="77777777" w:rsidR="003427F4" w:rsidRPr="00230D1C" w:rsidRDefault="003427F4" w:rsidP="00700469">
            <w:pPr>
              <w:pStyle w:val="TAC"/>
              <w:rPr>
                <w:noProof/>
                <w:sz w:val="16"/>
                <w:szCs w:val="16"/>
              </w:rPr>
            </w:pPr>
            <w:r w:rsidRPr="00230D1C">
              <w:rPr>
                <w:noProof/>
                <w:sz w:val="16"/>
                <w:szCs w:val="16"/>
              </w:rPr>
              <w:t>13.2.0</w:t>
            </w:r>
          </w:p>
        </w:tc>
      </w:tr>
      <w:tr w:rsidR="003427F4" w:rsidRPr="00230D1C" w14:paraId="2753BE7E" w14:textId="77777777" w:rsidTr="003427F4">
        <w:tc>
          <w:tcPr>
            <w:tcW w:w="805" w:type="dxa"/>
            <w:shd w:val="solid" w:color="FFFFFF" w:fill="auto"/>
          </w:tcPr>
          <w:p w14:paraId="7A1BF79E" w14:textId="77777777" w:rsidR="003427F4" w:rsidRPr="00230D1C" w:rsidRDefault="003427F4" w:rsidP="00700469">
            <w:pPr>
              <w:pStyle w:val="TAC"/>
              <w:rPr>
                <w:noProof/>
                <w:sz w:val="16"/>
                <w:szCs w:val="16"/>
              </w:rPr>
            </w:pPr>
            <w:r w:rsidRPr="00230D1C">
              <w:rPr>
                <w:noProof/>
                <w:sz w:val="16"/>
                <w:szCs w:val="16"/>
              </w:rPr>
              <w:t>2016-09</w:t>
            </w:r>
          </w:p>
        </w:tc>
        <w:tc>
          <w:tcPr>
            <w:tcW w:w="804" w:type="dxa"/>
            <w:shd w:val="solid" w:color="FFFFFF" w:fill="auto"/>
          </w:tcPr>
          <w:p w14:paraId="1DF75AD1" w14:textId="77777777" w:rsidR="003427F4" w:rsidRPr="00230D1C" w:rsidRDefault="003427F4" w:rsidP="00700469">
            <w:pPr>
              <w:pStyle w:val="TAC"/>
              <w:rPr>
                <w:noProof/>
                <w:sz w:val="16"/>
                <w:szCs w:val="16"/>
              </w:rPr>
            </w:pPr>
            <w:r w:rsidRPr="00230D1C">
              <w:rPr>
                <w:noProof/>
                <w:sz w:val="16"/>
                <w:szCs w:val="16"/>
              </w:rPr>
              <w:t>CT#73</w:t>
            </w:r>
          </w:p>
        </w:tc>
        <w:tc>
          <w:tcPr>
            <w:tcW w:w="1099" w:type="dxa"/>
            <w:shd w:val="solid" w:color="FFFFFF" w:fill="auto"/>
          </w:tcPr>
          <w:p w14:paraId="3563C57D" w14:textId="77777777" w:rsidR="003427F4" w:rsidRPr="00230D1C" w:rsidRDefault="003427F4" w:rsidP="00700469">
            <w:pPr>
              <w:pStyle w:val="TAC"/>
              <w:rPr>
                <w:noProof/>
                <w:sz w:val="16"/>
                <w:szCs w:val="16"/>
              </w:rPr>
            </w:pPr>
            <w:r w:rsidRPr="00230D1C">
              <w:rPr>
                <w:noProof/>
                <w:sz w:val="16"/>
                <w:szCs w:val="16"/>
              </w:rPr>
              <w:t>CP-160503</w:t>
            </w:r>
          </w:p>
        </w:tc>
        <w:tc>
          <w:tcPr>
            <w:tcW w:w="527" w:type="dxa"/>
            <w:shd w:val="solid" w:color="FFFFFF" w:fill="auto"/>
          </w:tcPr>
          <w:p w14:paraId="4F9C23C7" w14:textId="77777777" w:rsidR="003427F4" w:rsidRPr="00230D1C" w:rsidRDefault="003427F4" w:rsidP="00700469">
            <w:pPr>
              <w:pStyle w:val="TAL"/>
              <w:rPr>
                <w:noProof/>
                <w:sz w:val="16"/>
                <w:szCs w:val="16"/>
              </w:rPr>
            </w:pPr>
            <w:r w:rsidRPr="00230D1C">
              <w:rPr>
                <w:noProof/>
                <w:sz w:val="16"/>
                <w:szCs w:val="16"/>
              </w:rPr>
              <w:t>0016</w:t>
            </w:r>
          </w:p>
        </w:tc>
        <w:tc>
          <w:tcPr>
            <w:tcW w:w="427" w:type="dxa"/>
            <w:shd w:val="solid" w:color="FFFFFF" w:fill="auto"/>
          </w:tcPr>
          <w:p w14:paraId="34155B31" w14:textId="77777777" w:rsidR="003427F4" w:rsidRPr="00230D1C" w:rsidRDefault="003427F4" w:rsidP="00700469">
            <w:pPr>
              <w:pStyle w:val="TAR"/>
              <w:rPr>
                <w:noProof/>
                <w:sz w:val="16"/>
                <w:szCs w:val="16"/>
              </w:rPr>
            </w:pPr>
          </w:p>
        </w:tc>
        <w:tc>
          <w:tcPr>
            <w:tcW w:w="427" w:type="dxa"/>
            <w:shd w:val="solid" w:color="FFFFFF" w:fill="auto"/>
          </w:tcPr>
          <w:p w14:paraId="32582EBC" w14:textId="77777777" w:rsidR="003427F4" w:rsidRPr="00230D1C" w:rsidRDefault="003427F4" w:rsidP="00700469">
            <w:pPr>
              <w:pStyle w:val="TAC"/>
              <w:rPr>
                <w:noProof/>
                <w:sz w:val="16"/>
                <w:szCs w:val="16"/>
              </w:rPr>
            </w:pPr>
            <w:r w:rsidRPr="00230D1C">
              <w:rPr>
                <w:noProof/>
                <w:sz w:val="16"/>
                <w:szCs w:val="16"/>
              </w:rPr>
              <w:t>F</w:t>
            </w:r>
          </w:p>
        </w:tc>
        <w:tc>
          <w:tcPr>
            <w:tcW w:w="4985" w:type="dxa"/>
            <w:shd w:val="solid" w:color="FFFFFF" w:fill="auto"/>
          </w:tcPr>
          <w:p w14:paraId="7C05A428" w14:textId="77777777" w:rsidR="003427F4" w:rsidRPr="00230D1C" w:rsidRDefault="003427F4" w:rsidP="00700469">
            <w:pPr>
              <w:pStyle w:val="TAL"/>
              <w:rPr>
                <w:noProof/>
                <w:sz w:val="16"/>
                <w:szCs w:val="16"/>
              </w:rPr>
            </w:pPr>
            <w:r w:rsidRPr="00230D1C">
              <w:rPr>
                <w:noProof/>
                <w:sz w:val="16"/>
                <w:szCs w:val="16"/>
              </w:rPr>
              <w:t>Correction for "MCPTTGroupPriorityHierarchy" value in MCPTT UE configuration management object (MO)</w:t>
            </w:r>
          </w:p>
        </w:tc>
        <w:tc>
          <w:tcPr>
            <w:tcW w:w="711" w:type="dxa"/>
            <w:shd w:val="solid" w:color="FFFFFF" w:fill="auto"/>
          </w:tcPr>
          <w:p w14:paraId="7F7785C4" w14:textId="77777777" w:rsidR="003427F4" w:rsidRPr="00230D1C" w:rsidRDefault="003427F4" w:rsidP="00700469">
            <w:pPr>
              <w:pStyle w:val="TAC"/>
              <w:rPr>
                <w:noProof/>
                <w:sz w:val="16"/>
                <w:szCs w:val="16"/>
              </w:rPr>
            </w:pPr>
            <w:r w:rsidRPr="00230D1C">
              <w:rPr>
                <w:noProof/>
                <w:sz w:val="16"/>
                <w:szCs w:val="16"/>
              </w:rPr>
              <w:t>24.383</w:t>
            </w:r>
            <w:r w:rsidRPr="00230D1C">
              <w:rPr>
                <w:noProof/>
                <w:sz w:val="16"/>
                <w:szCs w:val="16"/>
              </w:rPr>
              <w:br/>
              <w:t>13.2.0</w:t>
            </w:r>
          </w:p>
        </w:tc>
      </w:tr>
      <w:tr w:rsidR="003427F4" w:rsidRPr="00230D1C" w14:paraId="0AF846A3" w14:textId="77777777" w:rsidTr="003427F4">
        <w:tc>
          <w:tcPr>
            <w:tcW w:w="805" w:type="dxa"/>
            <w:shd w:val="solid" w:color="FFFFFF" w:fill="auto"/>
          </w:tcPr>
          <w:p w14:paraId="52BFBF37" w14:textId="77777777" w:rsidR="003427F4" w:rsidRPr="00230D1C" w:rsidRDefault="003427F4" w:rsidP="00700469">
            <w:pPr>
              <w:pStyle w:val="TAC"/>
              <w:rPr>
                <w:noProof/>
                <w:sz w:val="16"/>
                <w:szCs w:val="16"/>
              </w:rPr>
            </w:pPr>
            <w:r w:rsidRPr="00230D1C">
              <w:rPr>
                <w:noProof/>
                <w:sz w:val="16"/>
                <w:szCs w:val="16"/>
              </w:rPr>
              <w:t>2016-12</w:t>
            </w:r>
          </w:p>
        </w:tc>
        <w:tc>
          <w:tcPr>
            <w:tcW w:w="804" w:type="dxa"/>
            <w:shd w:val="solid" w:color="FFFFFF" w:fill="auto"/>
          </w:tcPr>
          <w:p w14:paraId="211779D9" w14:textId="77777777" w:rsidR="003427F4" w:rsidRPr="00230D1C" w:rsidRDefault="003427F4" w:rsidP="00700469">
            <w:pPr>
              <w:pStyle w:val="TAC"/>
              <w:rPr>
                <w:noProof/>
                <w:sz w:val="16"/>
                <w:szCs w:val="16"/>
              </w:rPr>
            </w:pPr>
            <w:r w:rsidRPr="00230D1C">
              <w:rPr>
                <w:noProof/>
                <w:sz w:val="16"/>
                <w:szCs w:val="16"/>
              </w:rPr>
              <w:t>CT#74</w:t>
            </w:r>
          </w:p>
        </w:tc>
        <w:tc>
          <w:tcPr>
            <w:tcW w:w="1099" w:type="dxa"/>
            <w:shd w:val="solid" w:color="FFFFFF" w:fill="auto"/>
          </w:tcPr>
          <w:p w14:paraId="1CAA3DA5" w14:textId="77777777" w:rsidR="003427F4" w:rsidRPr="00230D1C" w:rsidRDefault="003427F4" w:rsidP="00700469">
            <w:pPr>
              <w:pStyle w:val="TAC"/>
              <w:rPr>
                <w:noProof/>
                <w:sz w:val="16"/>
                <w:szCs w:val="16"/>
              </w:rPr>
            </w:pPr>
          </w:p>
        </w:tc>
        <w:tc>
          <w:tcPr>
            <w:tcW w:w="527" w:type="dxa"/>
            <w:shd w:val="solid" w:color="FFFFFF" w:fill="auto"/>
          </w:tcPr>
          <w:p w14:paraId="4A0BA52D" w14:textId="77777777" w:rsidR="003427F4" w:rsidRPr="00230D1C" w:rsidRDefault="003427F4" w:rsidP="00700469">
            <w:pPr>
              <w:pStyle w:val="TAL"/>
              <w:rPr>
                <w:noProof/>
                <w:sz w:val="16"/>
                <w:szCs w:val="16"/>
              </w:rPr>
            </w:pPr>
          </w:p>
        </w:tc>
        <w:tc>
          <w:tcPr>
            <w:tcW w:w="427" w:type="dxa"/>
            <w:shd w:val="solid" w:color="FFFFFF" w:fill="auto"/>
          </w:tcPr>
          <w:p w14:paraId="3BCC9F11" w14:textId="77777777" w:rsidR="003427F4" w:rsidRPr="00230D1C" w:rsidRDefault="003427F4" w:rsidP="00700469">
            <w:pPr>
              <w:pStyle w:val="TAR"/>
              <w:rPr>
                <w:noProof/>
                <w:sz w:val="16"/>
                <w:szCs w:val="16"/>
              </w:rPr>
            </w:pPr>
          </w:p>
        </w:tc>
        <w:tc>
          <w:tcPr>
            <w:tcW w:w="427" w:type="dxa"/>
            <w:shd w:val="solid" w:color="FFFFFF" w:fill="auto"/>
          </w:tcPr>
          <w:p w14:paraId="33FF2259" w14:textId="77777777" w:rsidR="003427F4" w:rsidRPr="00230D1C" w:rsidRDefault="003427F4" w:rsidP="00700469">
            <w:pPr>
              <w:pStyle w:val="TAC"/>
              <w:rPr>
                <w:noProof/>
                <w:sz w:val="16"/>
                <w:szCs w:val="16"/>
              </w:rPr>
            </w:pPr>
          </w:p>
        </w:tc>
        <w:tc>
          <w:tcPr>
            <w:tcW w:w="4985" w:type="dxa"/>
            <w:shd w:val="solid" w:color="FFFFFF" w:fill="auto"/>
          </w:tcPr>
          <w:p w14:paraId="5DD57BA2" w14:textId="77777777" w:rsidR="003427F4" w:rsidRPr="00230D1C" w:rsidRDefault="003427F4" w:rsidP="00700469">
            <w:pPr>
              <w:pStyle w:val="TAL"/>
              <w:rPr>
                <w:noProof/>
                <w:sz w:val="16"/>
                <w:szCs w:val="16"/>
              </w:rPr>
            </w:pPr>
            <w:r w:rsidRPr="00230D1C">
              <w:rPr>
                <w:noProof/>
                <w:sz w:val="16"/>
                <w:szCs w:val="16"/>
              </w:rPr>
              <w:t>Change of spec number from 24.383 to 24.483 with wider scope and changed title</w:t>
            </w:r>
          </w:p>
        </w:tc>
        <w:tc>
          <w:tcPr>
            <w:tcW w:w="711" w:type="dxa"/>
            <w:shd w:val="solid" w:color="FFFFFF" w:fill="auto"/>
          </w:tcPr>
          <w:p w14:paraId="61F4E4BE" w14:textId="77777777" w:rsidR="003427F4" w:rsidRPr="00230D1C" w:rsidRDefault="003427F4" w:rsidP="00700469">
            <w:pPr>
              <w:pStyle w:val="TAC"/>
              <w:rPr>
                <w:noProof/>
                <w:sz w:val="16"/>
                <w:szCs w:val="16"/>
              </w:rPr>
            </w:pPr>
            <w:r w:rsidRPr="00230D1C">
              <w:rPr>
                <w:noProof/>
                <w:sz w:val="16"/>
                <w:szCs w:val="16"/>
              </w:rPr>
              <w:t>24.483</w:t>
            </w:r>
            <w:r w:rsidRPr="00230D1C">
              <w:rPr>
                <w:noProof/>
                <w:sz w:val="16"/>
                <w:szCs w:val="16"/>
              </w:rPr>
              <w:br/>
              <w:t>13.2.1</w:t>
            </w:r>
          </w:p>
        </w:tc>
      </w:tr>
      <w:tr w:rsidR="003427F4" w:rsidRPr="00230D1C" w14:paraId="45BAF051" w14:textId="77777777" w:rsidTr="003427F4">
        <w:tc>
          <w:tcPr>
            <w:tcW w:w="805" w:type="dxa"/>
            <w:shd w:val="solid" w:color="FFFFFF" w:fill="auto"/>
          </w:tcPr>
          <w:p w14:paraId="71BA871F" w14:textId="77777777" w:rsidR="003427F4" w:rsidRPr="00230D1C" w:rsidRDefault="003427F4" w:rsidP="00700469">
            <w:pPr>
              <w:pStyle w:val="TAC"/>
              <w:rPr>
                <w:noProof/>
                <w:sz w:val="16"/>
                <w:szCs w:val="16"/>
              </w:rPr>
            </w:pPr>
            <w:r w:rsidRPr="00230D1C">
              <w:rPr>
                <w:noProof/>
                <w:sz w:val="16"/>
                <w:szCs w:val="16"/>
              </w:rPr>
              <w:t>2016-12</w:t>
            </w:r>
          </w:p>
        </w:tc>
        <w:tc>
          <w:tcPr>
            <w:tcW w:w="804" w:type="dxa"/>
            <w:shd w:val="solid" w:color="FFFFFF" w:fill="auto"/>
          </w:tcPr>
          <w:p w14:paraId="1BDE9B09" w14:textId="77777777" w:rsidR="003427F4" w:rsidRPr="00230D1C" w:rsidRDefault="003427F4" w:rsidP="00700469">
            <w:pPr>
              <w:pStyle w:val="TAC"/>
              <w:rPr>
                <w:noProof/>
                <w:sz w:val="16"/>
                <w:szCs w:val="16"/>
              </w:rPr>
            </w:pPr>
            <w:r w:rsidRPr="00230D1C">
              <w:rPr>
                <w:noProof/>
                <w:sz w:val="16"/>
                <w:szCs w:val="16"/>
              </w:rPr>
              <w:t>CT#74</w:t>
            </w:r>
          </w:p>
        </w:tc>
        <w:tc>
          <w:tcPr>
            <w:tcW w:w="1099" w:type="dxa"/>
            <w:shd w:val="solid" w:color="FFFFFF" w:fill="auto"/>
          </w:tcPr>
          <w:p w14:paraId="45EE7BF7" w14:textId="77777777" w:rsidR="003427F4" w:rsidRPr="00230D1C" w:rsidRDefault="003427F4" w:rsidP="00700469">
            <w:pPr>
              <w:pStyle w:val="TAC"/>
              <w:rPr>
                <w:noProof/>
                <w:sz w:val="16"/>
                <w:szCs w:val="16"/>
              </w:rPr>
            </w:pPr>
            <w:r w:rsidRPr="00230D1C">
              <w:rPr>
                <w:noProof/>
                <w:sz w:val="16"/>
                <w:szCs w:val="16"/>
              </w:rPr>
              <w:t>CP-160733</w:t>
            </w:r>
          </w:p>
        </w:tc>
        <w:tc>
          <w:tcPr>
            <w:tcW w:w="527" w:type="dxa"/>
            <w:shd w:val="solid" w:color="FFFFFF" w:fill="auto"/>
          </w:tcPr>
          <w:p w14:paraId="69168872" w14:textId="77777777" w:rsidR="003427F4" w:rsidRPr="00230D1C" w:rsidRDefault="003427F4" w:rsidP="00700469">
            <w:pPr>
              <w:pStyle w:val="TAL"/>
              <w:rPr>
                <w:noProof/>
                <w:sz w:val="16"/>
                <w:szCs w:val="16"/>
              </w:rPr>
            </w:pPr>
            <w:r w:rsidRPr="00230D1C">
              <w:rPr>
                <w:noProof/>
                <w:sz w:val="16"/>
                <w:szCs w:val="16"/>
              </w:rPr>
              <w:t>0018</w:t>
            </w:r>
          </w:p>
        </w:tc>
        <w:tc>
          <w:tcPr>
            <w:tcW w:w="427" w:type="dxa"/>
            <w:shd w:val="solid" w:color="FFFFFF" w:fill="auto"/>
          </w:tcPr>
          <w:p w14:paraId="207D75D3" w14:textId="77777777" w:rsidR="003427F4" w:rsidRPr="00230D1C" w:rsidRDefault="003427F4" w:rsidP="00700469">
            <w:pPr>
              <w:pStyle w:val="TAR"/>
              <w:rPr>
                <w:noProof/>
                <w:sz w:val="16"/>
                <w:szCs w:val="16"/>
              </w:rPr>
            </w:pPr>
            <w:r w:rsidRPr="00230D1C">
              <w:rPr>
                <w:noProof/>
                <w:sz w:val="16"/>
                <w:szCs w:val="16"/>
              </w:rPr>
              <w:t>1</w:t>
            </w:r>
          </w:p>
        </w:tc>
        <w:tc>
          <w:tcPr>
            <w:tcW w:w="427" w:type="dxa"/>
            <w:shd w:val="solid" w:color="FFFFFF" w:fill="auto"/>
          </w:tcPr>
          <w:p w14:paraId="081DF586" w14:textId="77777777" w:rsidR="003427F4" w:rsidRPr="00230D1C" w:rsidRDefault="003427F4" w:rsidP="00700469">
            <w:pPr>
              <w:pStyle w:val="TAC"/>
              <w:rPr>
                <w:noProof/>
                <w:sz w:val="16"/>
                <w:szCs w:val="16"/>
              </w:rPr>
            </w:pPr>
            <w:r w:rsidRPr="00230D1C">
              <w:rPr>
                <w:noProof/>
                <w:sz w:val="16"/>
                <w:szCs w:val="16"/>
              </w:rPr>
              <w:t>F</w:t>
            </w:r>
          </w:p>
        </w:tc>
        <w:tc>
          <w:tcPr>
            <w:tcW w:w="4985" w:type="dxa"/>
            <w:shd w:val="solid" w:color="FFFFFF" w:fill="auto"/>
          </w:tcPr>
          <w:p w14:paraId="0060CF4E" w14:textId="77777777" w:rsidR="003427F4" w:rsidRPr="00230D1C" w:rsidRDefault="003427F4" w:rsidP="00700469">
            <w:pPr>
              <w:pStyle w:val="TAL"/>
              <w:rPr>
                <w:noProof/>
                <w:sz w:val="16"/>
                <w:szCs w:val="16"/>
              </w:rPr>
            </w:pPr>
            <w:r w:rsidRPr="00230D1C">
              <w:rPr>
                <w:noProof/>
                <w:sz w:val="16"/>
                <w:szCs w:val="16"/>
              </w:rPr>
              <w:t>Identity management endpoint UE initial configuration MO correction (24.383 CR)</w:t>
            </w:r>
          </w:p>
        </w:tc>
        <w:tc>
          <w:tcPr>
            <w:tcW w:w="711" w:type="dxa"/>
            <w:shd w:val="solid" w:color="FFFFFF" w:fill="auto"/>
          </w:tcPr>
          <w:p w14:paraId="1CFD8A9A" w14:textId="77777777" w:rsidR="003427F4" w:rsidRPr="00230D1C" w:rsidRDefault="003427F4" w:rsidP="00700469">
            <w:pPr>
              <w:pStyle w:val="TAC"/>
              <w:rPr>
                <w:noProof/>
                <w:sz w:val="16"/>
                <w:szCs w:val="16"/>
              </w:rPr>
            </w:pPr>
            <w:r w:rsidRPr="00230D1C">
              <w:rPr>
                <w:noProof/>
                <w:sz w:val="16"/>
                <w:szCs w:val="16"/>
              </w:rPr>
              <w:t>13.3.0</w:t>
            </w:r>
          </w:p>
        </w:tc>
      </w:tr>
      <w:tr w:rsidR="003427F4" w:rsidRPr="00230D1C" w14:paraId="02484356" w14:textId="77777777" w:rsidTr="003427F4">
        <w:tc>
          <w:tcPr>
            <w:tcW w:w="805" w:type="dxa"/>
            <w:shd w:val="solid" w:color="FFFFFF" w:fill="auto"/>
          </w:tcPr>
          <w:p w14:paraId="2FA22865" w14:textId="77777777" w:rsidR="003427F4" w:rsidRPr="00230D1C" w:rsidRDefault="003427F4" w:rsidP="00700469">
            <w:pPr>
              <w:pStyle w:val="TAC"/>
              <w:rPr>
                <w:noProof/>
                <w:sz w:val="16"/>
                <w:szCs w:val="16"/>
              </w:rPr>
            </w:pPr>
            <w:r w:rsidRPr="00230D1C">
              <w:rPr>
                <w:noProof/>
                <w:sz w:val="16"/>
                <w:szCs w:val="16"/>
              </w:rPr>
              <w:t>2016-12</w:t>
            </w:r>
          </w:p>
        </w:tc>
        <w:tc>
          <w:tcPr>
            <w:tcW w:w="804" w:type="dxa"/>
            <w:shd w:val="solid" w:color="FFFFFF" w:fill="auto"/>
          </w:tcPr>
          <w:p w14:paraId="7AF483C7" w14:textId="77777777" w:rsidR="003427F4" w:rsidRPr="00230D1C" w:rsidRDefault="003427F4" w:rsidP="00700469">
            <w:pPr>
              <w:pStyle w:val="TAC"/>
              <w:rPr>
                <w:noProof/>
                <w:sz w:val="16"/>
                <w:szCs w:val="16"/>
              </w:rPr>
            </w:pPr>
            <w:r w:rsidRPr="00230D1C">
              <w:rPr>
                <w:noProof/>
                <w:sz w:val="16"/>
                <w:szCs w:val="16"/>
              </w:rPr>
              <w:t>CT#74</w:t>
            </w:r>
          </w:p>
        </w:tc>
        <w:tc>
          <w:tcPr>
            <w:tcW w:w="1099" w:type="dxa"/>
            <w:shd w:val="solid" w:color="FFFFFF" w:fill="auto"/>
          </w:tcPr>
          <w:p w14:paraId="11706860" w14:textId="77777777" w:rsidR="003427F4" w:rsidRPr="00230D1C" w:rsidRDefault="003427F4" w:rsidP="00700469">
            <w:pPr>
              <w:pStyle w:val="TAC"/>
              <w:rPr>
                <w:noProof/>
                <w:sz w:val="16"/>
                <w:szCs w:val="16"/>
              </w:rPr>
            </w:pPr>
            <w:r w:rsidRPr="00230D1C">
              <w:rPr>
                <w:noProof/>
                <w:sz w:val="16"/>
                <w:szCs w:val="16"/>
              </w:rPr>
              <w:t>CP-160733</w:t>
            </w:r>
          </w:p>
        </w:tc>
        <w:tc>
          <w:tcPr>
            <w:tcW w:w="527" w:type="dxa"/>
            <w:shd w:val="solid" w:color="FFFFFF" w:fill="auto"/>
          </w:tcPr>
          <w:p w14:paraId="2060E0C0" w14:textId="77777777" w:rsidR="003427F4" w:rsidRPr="00230D1C" w:rsidRDefault="003427F4" w:rsidP="00700469">
            <w:pPr>
              <w:pStyle w:val="TAL"/>
              <w:rPr>
                <w:noProof/>
                <w:sz w:val="16"/>
                <w:szCs w:val="16"/>
              </w:rPr>
            </w:pPr>
            <w:r w:rsidRPr="00230D1C">
              <w:rPr>
                <w:noProof/>
                <w:sz w:val="16"/>
                <w:szCs w:val="16"/>
              </w:rPr>
              <w:t>0019</w:t>
            </w:r>
          </w:p>
        </w:tc>
        <w:tc>
          <w:tcPr>
            <w:tcW w:w="427" w:type="dxa"/>
            <w:shd w:val="solid" w:color="FFFFFF" w:fill="auto"/>
          </w:tcPr>
          <w:p w14:paraId="3F9AF03B" w14:textId="77777777" w:rsidR="003427F4" w:rsidRPr="00230D1C" w:rsidRDefault="003427F4" w:rsidP="00700469">
            <w:pPr>
              <w:pStyle w:val="TAR"/>
              <w:rPr>
                <w:noProof/>
                <w:sz w:val="16"/>
                <w:szCs w:val="16"/>
              </w:rPr>
            </w:pPr>
            <w:r w:rsidRPr="00230D1C">
              <w:rPr>
                <w:noProof/>
                <w:sz w:val="16"/>
                <w:szCs w:val="16"/>
              </w:rPr>
              <w:t>1</w:t>
            </w:r>
          </w:p>
        </w:tc>
        <w:tc>
          <w:tcPr>
            <w:tcW w:w="427" w:type="dxa"/>
            <w:shd w:val="solid" w:color="FFFFFF" w:fill="auto"/>
          </w:tcPr>
          <w:p w14:paraId="35FED00A" w14:textId="77777777" w:rsidR="003427F4" w:rsidRPr="00230D1C" w:rsidRDefault="003427F4" w:rsidP="00700469">
            <w:pPr>
              <w:pStyle w:val="TAC"/>
              <w:rPr>
                <w:noProof/>
                <w:sz w:val="16"/>
                <w:szCs w:val="16"/>
              </w:rPr>
            </w:pPr>
            <w:r w:rsidRPr="00230D1C">
              <w:rPr>
                <w:noProof/>
                <w:sz w:val="16"/>
                <w:szCs w:val="16"/>
              </w:rPr>
              <w:t>F</w:t>
            </w:r>
          </w:p>
        </w:tc>
        <w:tc>
          <w:tcPr>
            <w:tcW w:w="4985" w:type="dxa"/>
            <w:shd w:val="solid" w:color="FFFFFF" w:fill="auto"/>
          </w:tcPr>
          <w:p w14:paraId="0B7FE9DA" w14:textId="77777777" w:rsidR="003427F4" w:rsidRPr="00230D1C" w:rsidRDefault="003427F4" w:rsidP="00700469">
            <w:pPr>
              <w:pStyle w:val="TAL"/>
              <w:rPr>
                <w:noProof/>
                <w:sz w:val="16"/>
                <w:szCs w:val="16"/>
              </w:rPr>
            </w:pPr>
            <w:r w:rsidRPr="00230D1C">
              <w:rPr>
                <w:noProof/>
                <w:sz w:val="16"/>
                <w:szCs w:val="16"/>
              </w:rPr>
              <w:t>Correction for ProSe related configuration parameters (24.383 CR)</w:t>
            </w:r>
          </w:p>
        </w:tc>
        <w:tc>
          <w:tcPr>
            <w:tcW w:w="711" w:type="dxa"/>
            <w:shd w:val="solid" w:color="FFFFFF" w:fill="auto"/>
          </w:tcPr>
          <w:p w14:paraId="453AF7FB" w14:textId="77777777" w:rsidR="003427F4" w:rsidRPr="00230D1C" w:rsidRDefault="003427F4" w:rsidP="00700469">
            <w:pPr>
              <w:pStyle w:val="TAC"/>
              <w:rPr>
                <w:noProof/>
                <w:sz w:val="16"/>
                <w:szCs w:val="16"/>
              </w:rPr>
            </w:pPr>
            <w:r w:rsidRPr="00230D1C">
              <w:rPr>
                <w:noProof/>
                <w:sz w:val="16"/>
                <w:szCs w:val="16"/>
              </w:rPr>
              <w:t>13.3.0</w:t>
            </w:r>
          </w:p>
        </w:tc>
      </w:tr>
      <w:tr w:rsidR="003427F4" w:rsidRPr="00230D1C" w14:paraId="1F0C42EC" w14:textId="77777777" w:rsidTr="003427F4">
        <w:tc>
          <w:tcPr>
            <w:tcW w:w="805" w:type="dxa"/>
            <w:shd w:val="solid" w:color="FFFFFF" w:fill="auto"/>
          </w:tcPr>
          <w:p w14:paraId="294BE3FB" w14:textId="77777777" w:rsidR="003427F4" w:rsidRPr="00230D1C" w:rsidRDefault="003427F4" w:rsidP="00700469">
            <w:pPr>
              <w:pStyle w:val="TAC"/>
              <w:rPr>
                <w:noProof/>
                <w:sz w:val="16"/>
                <w:szCs w:val="16"/>
              </w:rPr>
            </w:pPr>
            <w:r w:rsidRPr="00230D1C">
              <w:rPr>
                <w:noProof/>
                <w:sz w:val="16"/>
                <w:szCs w:val="16"/>
              </w:rPr>
              <w:t>2016-12</w:t>
            </w:r>
          </w:p>
        </w:tc>
        <w:tc>
          <w:tcPr>
            <w:tcW w:w="804" w:type="dxa"/>
            <w:shd w:val="solid" w:color="FFFFFF" w:fill="auto"/>
          </w:tcPr>
          <w:p w14:paraId="5F75CE54" w14:textId="77777777" w:rsidR="003427F4" w:rsidRPr="00230D1C" w:rsidRDefault="003427F4" w:rsidP="00700469">
            <w:pPr>
              <w:pStyle w:val="TAC"/>
              <w:rPr>
                <w:noProof/>
                <w:sz w:val="16"/>
                <w:szCs w:val="16"/>
              </w:rPr>
            </w:pPr>
            <w:r w:rsidRPr="00230D1C">
              <w:rPr>
                <w:noProof/>
                <w:sz w:val="16"/>
                <w:szCs w:val="16"/>
              </w:rPr>
              <w:t>CT#74</w:t>
            </w:r>
          </w:p>
        </w:tc>
        <w:tc>
          <w:tcPr>
            <w:tcW w:w="1099" w:type="dxa"/>
            <w:shd w:val="solid" w:color="FFFFFF" w:fill="auto"/>
          </w:tcPr>
          <w:p w14:paraId="45795B8F" w14:textId="77777777" w:rsidR="003427F4" w:rsidRPr="00230D1C" w:rsidRDefault="003427F4" w:rsidP="00700469">
            <w:pPr>
              <w:pStyle w:val="TAC"/>
              <w:rPr>
                <w:noProof/>
                <w:sz w:val="16"/>
                <w:szCs w:val="16"/>
              </w:rPr>
            </w:pPr>
            <w:r w:rsidRPr="00230D1C">
              <w:rPr>
                <w:noProof/>
                <w:sz w:val="16"/>
                <w:szCs w:val="16"/>
              </w:rPr>
              <w:t>CP-160733</w:t>
            </w:r>
          </w:p>
        </w:tc>
        <w:tc>
          <w:tcPr>
            <w:tcW w:w="527" w:type="dxa"/>
            <w:shd w:val="solid" w:color="FFFFFF" w:fill="auto"/>
          </w:tcPr>
          <w:p w14:paraId="5BBA5E21" w14:textId="77777777" w:rsidR="003427F4" w:rsidRPr="00230D1C" w:rsidRDefault="003427F4" w:rsidP="00700469">
            <w:pPr>
              <w:pStyle w:val="TAL"/>
              <w:rPr>
                <w:noProof/>
                <w:sz w:val="16"/>
                <w:szCs w:val="16"/>
              </w:rPr>
            </w:pPr>
            <w:r w:rsidRPr="00230D1C">
              <w:rPr>
                <w:noProof/>
                <w:sz w:val="16"/>
                <w:szCs w:val="16"/>
              </w:rPr>
              <w:t>0020</w:t>
            </w:r>
          </w:p>
        </w:tc>
        <w:tc>
          <w:tcPr>
            <w:tcW w:w="427" w:type="dxa"/>
            <w:shd w:val="solid" w:color="FFFFFF" w:fill="auto"/>
          </w:tcPr>
          <w:p w14:paraId="17BA0862" w14:textId="77777777" w:rsidR="003427F4" w:rsidRPr="00230D1C" w:rsidRDefault="003427F4" w:rsidP="00700469">
            <w:pPr>
              <w:pStyle w:val="TAR"/>
              <w:rPr>
                <w:noProof/>
                <w:sz w:val="16"/>
                <w:szCs w:val="16"/>
              </w:rPr>
            </w:pPr>
            <w:r w:rsidRPr="00230D1C">
              <w:rPr>
                <w:noProof/>
                <w:sz w:val="16"/>
                <w:szCs w:val="16"/>
              </w:rPr>
              <w:t>3</w:t>
            </w:r>
          </w:p>
        </w:tc>
        <w:tc>
          <w:tcPr>
            <w:tcW w:w="427" w:type="dxa"/>
            <w:shd w:val="solid" w:color="FFFFFF" w:fill="auto"/>
          </w:tcPr>
          <w:p w14:paraId="56E05CC2" w14:textId="77777777" w:rsidR="003427F4" w:rsidRPr="00230D1C" w:rsidRDefault="003427F4" w:rsidP="00700469">
            <w:pPr>
              <w:pStyle w:val="TAC"/>
              <w:rPr>
                <w:noProof/>
                <w:sz w:val="16"/>
                <w:szCs w:val="16"/>
              </w:rPr>
            </w:pPr>
            <w:r w:rsidRPr="00230D1C">
              <w:rPr>
                <w:noProof/>
                <w:sz w:val="16"/>
                <w:szCs w:val="16"/>
              </w:rPr>
              <w:t>F</w:t>
            </w:r>
          </w:p>
        </w:tc>
        <w:tc>
          <w:tcPr>
            <w:tcW w:w="4985" w:type="dxa"/>
            <w:shd w:val="solid" w:color="FFFFFF" w:fill="auto"/>
          </w:tcPr>
          <w:p w14:paraId="7853716A" w14:textId="77777777" w:rsidR="003427F4" w:rsidRPr="00230D1C" w:rsidRDefault="003427F4" w:rsidP="00700469">
            <w:pPr>
              <w:pStyle w:val="TAL"/>
              <w:rPr>
                <w:noProof/>
                <w:sz w:val="16"/>
                <w:szCs w:val="16"/>
              </w:rPr>
            </w:pPr>
            <w:r w:rsidRPr="00230D1C">
              <w:rPr>
                <w:noProof/>
                <w:sz w:val="16"/>
                <w:szCs w:val="16"/>
              </w:rPr>
              <w:t>Correction for MCPTT Private Call and Group Call in MCPTT user profile management (MO) (24.383 CR)</w:t>
            </w:r>
          </w:p>
        </w:tc>
        <w:tc>
          <w:tcPr>
            <w:tcW w:w="711" w:type="dxa"/>
            <w:shd w:val="solid" w:color="FFFFFF" w:fill="auto"/>
          </w:tcPr>
          <w:p w14:paraId="3432E1C6" w14:textId="77777777" w:rsidR="003427F4" w:rsidRPr="00230D1C" w:rsidRDefault="003427F4" w:rsidP="00700469">
            <w:pPr>
              <w:pStyle w:val="TAC"/>
              <w:rPr>
                <w:noProof/>
                <w:sz w:val="16"/>
                <w:szCs w:val="16"/>
              </w:rPr>
            </w:pPr>
            <w:r w:rsidRPr="00230D1C">
              <w:rPr>
                <w:noProof/>
                <w:sz w:val="16"/>
                <w:szCs w:val="16"/>
              </w:rPr>
              <w:t>13.3.0</w:t>
            </w:r>
          </w:p>
        </w:tc>
      </w:tr>
      <w:tr w:rsidR="003427F4" w:rsidRPr="00230D1C" w14:paraId="35AE7FD2" w14:textId="77777777" w:rsidTr="003427F4">
        <w:tc>
          <w:tcPr>
            <w:tcW w:w="805" w:type="dxa"/>
            <w:shd w:val="solid" w:color="FFFFFF" w:fill="auto"/>
          </w:tcPr>
          <w:p w14:paraId="347010FB" w14:textId="77777777" w:rsidR="003427F4" w:rsidRPr="00230D1C" w:rsidRDefault="003427F4" w:rsidP="00700469">
            <w:pPr>
              <w:pStyle w:val="TAC"/>
              <w:rPr>
                <w:noProof/>
                <w:sz w:val="16"/>
                <w:szCs w:val="16"/>
              </w:rPr>
            </w:pPr>
            <w:r w:rsidRPr="00230D1C">
              <w:rPr>
                <w:noProof/>
                <w:sz w:val="16"/>
                <w:szCs w:val="16"/>
              </w:rPr>
              <w:t>2016-12</w:t>
            </w:r>
          </w:p>
        </w:tc>
        <w:tc>
          <w:tcPr>
            <w:tcW w:w="804" w:type="dxa"/>
            <w:shd w:val="solid" w:color="FFFFFF" w:fill="auto"/>
          </w:tcPr>
          <w:p w14:paraId="4A483E55" w14:textId="77777777" w:rsidR="003427F4" w:rsidRPr="00230D1C" w:rsidRDefault="003427F4" w:rsidP="00700469">
            <w:pPr>
              <w:pStyle w:val="TAC"/>
              <w:rPr>
                <w:noProof/>
                <w:sz w:val="16"/>
                <w:szCs w:val="16"/>
              </w:rPr>
            </w:pPr>
            <w:r w:rsidRPr="00230D1C">
              <w:rPr>
                <w:noProof/>
                <w:sz w:val="16"/>
                <w:szCs w:val="16"/>
              </w:rPr>
              <w:t>CT#74</w:t>
            </w:r>
          </w:p>
        </w:tc>
        <w:tc>
          <w:tcPr>
            <w:tcW w:w="1099" w:type="dxa"/>
            <w:shd w:val="solid" w:color="FFFFFF" w:fill="auto"/>
          </w:tcPr>
          <w:p w14:paraId="508C11DA" w14:textId="77777777" w:rsidR="003427F4" w:rsidRPr="00230D1C" w:rsidRDefault="003427F4" w:rsidP="00700469">
            <w:pPr>
              <w:pStyle w:val="TAC"/>
              <w:rPr>
                <w:noProof/>
                <w:sz w:val="16"/>
                <w:szCs w:val="16"/>
              </w:rPr>
            </w:pPr>
            <w:r w:rsidRPr="00230D1C">
              <w:rPr>
                <w:noProof/>
                <w:sz w:val="16"/>
                <w:szCs w:val="16"/>
              </w:rPr>
              <w:t>CP-160733</w:t>
            </w:r>
          </w:p>
        </w:tc>
        <w:tc>
          <w:tcPr>
            <w:tcW w:w="527" w:type="dxa"/>
            <w:shd w:val="solid" w:color="FFFFFF" w:fill="auto"/>
          </w:tcPr>
          <w:p w14:paraId="2895C345" w14:textId="77777777" w:rsidR="003427F4" w:rsidRPr="00230D1C" w:rsidRDefault="003427F4" w:rsidP="00700469">
            <w:pPr>
              <w:pStyle w:val="TAL"/>
              <w:rPr>
                <w:noProof/>
                <w:sz w:val="16"/>
                <w:szCs w:val="16"/>
              </w:rPr>
            </w:pPr>
            <w:r w:rsidRPr="00230D1C">
              <w:rPr>
                <w:noProof/>
                <w:sz w:val="16"/>
                <w:szCs w:val="16"/>
              </w:rPr>
              <w:t>0021</w:t>
            </w:r>
          </w:p>
        </w:tc>
        <w:tc>
          <w:tcPr>
            <w:tcW w:w="427" w:type="dxa"/>
            <w:shd w:val="solid" w:color="FFFFFF" w:fill="auto"/>
          </w:tcPr>
          <w:p w14:paraId="1470F733" w14:textId="77777777" w:rsidR="003427F4" w:rsidRPr="00230D1C" w:rsidRDefault="003427F4" w:rsidP="00700469">
            <w:pPr>
              <w:pStyle w:val="TAR"/>
              <w:rPr>
                <w:noProof/>
                <w:sz w:val="16"/>
                <w:szCs w:val="16"/>
              </w:rPr>
            </w:pPr>
          </w:p>
        </w:tc>
        <w:tc>
          <w:tcPr>
            <w:tcW w:w="427" w:type="dxa"/>
            <w:shd w:val="solid" w:color="FFFFFF" w:fill="auto"/>
          </w:tcPr>
          <w:p w14:paraId="4CC81DCB" w14:textId="77777777" w:rsidR="003427F4" w:rsidRPr="00230D1C" w:rsidRDefault="003427F4" w:rsidP="00700469">
            <w:pPr>
              <w:pStyle w:val="TAC"/>
              <w:rPr>
                <w:noProof/>
                <w:sz w:val="16"/>
                <w:szCs w:val="16"/>
              </w:rPr>
            </w:pPr>
            <w:r w:rsidRPr="00230D1C">
              <w:rPr>
                <w:noProof/>
                <w:sz w:val="16"/>
                <w:szCs w:val="16"/>
              </w:rPr>
              <w:t>F</w:t>
            </w:r>
          </w:p>
        </w:tc>
        <w:tc>
          <w:tcPr>
            <w:tcW w:w="4985" w:type="dxa"/>
            <w:shd w:val="solid" w:color="FFFFFF" w:fill="auto"/>
          </w:tcPr>
          <w:p w14:paraId="342BCC6A" w14:textId="77777777" w:rsidR="003427F4" w:rsidRPr="00230D1C" w:rsidRDefault="003427F4" w:rsidP="00700469">
            <w:pPr>
              <w:pStyle w:val="TAL"/>
              <w:rPr>
                <w:noProof/>
                <w:sz w:val="16"/>
                <w:szCs w:val="16"/>
              </w:rPr>
            </w:pPr>
            <w:r w:rsidRPr="00230D1C">
              <w:rPr>
                <w:noProof/>
                <w:sz w:val="16"/>
                <w:szCs w:val="16"/>
              </w:rPr>
              <w:t>Modify number of levels for priority hierarchy (24.383 CR)</w:t>
            </w:r>
          </w:p>
        </w:tc>
        <w:tc>
          <w:tcPr>
            <w:tcW w:w="711" w:type="dxa"/>
            <w:shd w:val="solid" w:color="FFFFFF" w:fill="auto"/>
          </w:tcPr>
          <w:p w14:paraId="0F4DC5EB" w14:textId="77777777" w:rsidR="003427F4" w:rsidRPr="00230D1C" w:rsidRDefault="003427F4" w:rsidP="00700469">
            <w:pPr>
              <w:pStyle w:val="TAC"/>
              <w:rPr>
                <w:noProof/>
                <w:sz w:val="16"/>
                <w:szCs w:val="16"/>
              </w:rPr>
            </w:pPr>
            <w:r w:rsidRPr="00230D1C">
              <w:rPr>
                <w:noProof/>
                <w:sz w:val="16"/>
                <w:szCs w:val="16"/>
              </w:rPr>
              <w:t>13.3.0</w:t>
            </w:r>
          </w:p>
        </w:tc>
      </w:tr>
      <w:tr w:rsidR="003427F4" w:rsidRPr="00230D1C" w14:paraId="3156A100" w14:textId="77777777" w:rsidTr="003427F4">
        <w:tc>
          <w:tcPr>
            <w:tcW w:w="805" w:type="dxa"/>
            <w:shd w:val="solid" w:color="FFFFFF" w:fill="auto"/>
          </w:tcPr>
          <w:p w14:paraId="026A5EA7" w14:textId="77777777" w:rsidR="003427F4" w:rsidRPr="00230D1C" w:rsidRDefault="003427F4" w:rsidP="00700469">
            <w:pPr>
              <w:pStyle w:val="TAC"/>
              <w:rPr>
                <w:noProof/>
                <w:sz w:val="16"/>
                <w:szCs w:val="16"/>
              </w:rPr>
            </w:pPr>
            <w:r w:rsidRPr="00230D1C">
              <w:rPr>
                <w:noProof/>
                <w:sz w:val="16"/>
                <w:szCs w:val="16"/>
              </w:rPr>
              <w:t>2016-12</w:t>
            </w:r>
          </w:p>
        </w:tc>
        <w:tc>
          <w:tcPr>
            <w:tcW w:w="804" w:type="dxa"/>
            <w:shd w:val="solid" w:color="FFFFFF" w:fill="auto"/>
          </w:tcPr>
          <w:p w14:paraId="45BDEB75" w14:textId="77777777" w:rsidR="003427F4" w:rsidRPr="00230D1C" w:rsidRDefault="003427F4" w:rsidP="00700469">
            <w:pPr>
              <w:pStyle w:val="TAC"/>
              <w:rPr>
                <w:noProof/>
                <w:sz w:val="16"/>
                <w:szCs w:val="16"/>
              </w:rPr>
            </w:pPr>
            <w:r w:rsidRPr="00230D1C">
              <w:rPr>
                <w:noProof/>
                <w:sz w:val="16"/>
                <w:szCs w:val="16"/>
              </w:rPr>
              <w:t>CT#74</w:t>
            </w:r>
          </w:p>
        </w:tc>
        <w:tc>
          <w:tcPr>
            <w:tcW w:w="1099" w:type="dxa"/>
            <w:shd w:val="solid" w:color="FFFFFF" w:fill="auto"/>
          </w:tcPr>
          <w:p w14:paraId="21FEC997" w14:textId="77777777" w:rsidR="003427F4" w:rsidRPr="00230D1C" w:rsidRDefault="003427F4" w:rsidP="00700469">
            <w:pPr>
              <w:pStyle w:val="TAC"/>
              <w:rPr>
                <w:noProof/>
                <w:sz w:val="16"/>
                <w:szCs w:val="16"/>
              </w:rPr>
            </w:pPr>
            <w:r w:rsidRPr="00230D1C">
              <w:rPr>
                <w:noProof/>
                <w:sz w:val="16"/>
                <w:szCs w:val="16"/>
              </w:rPr>
              <w:t>CP-160733</w:t>
            </w:r>
          </w:p>
        </w:tc>
        <w:tc>
          <w:tcPr>
            <w:tcW w:w="527" w:type="dxa"/>
            <w:shd w:val="solid" w:color="FFFFFF" w:fill="auto"/>
          </w:tcPr>
          <w:p w14:paraId="4688676B" w14:textId="77777777" w:rsidR="003427F4" w:rsidRPr="00230D1C" w:rsidRDefault="003427F4" w:rsidP="00700469">
            <w:pPr>
              <w:pStyle w:val="TAL"/>
              <w:rPr>
                <w:noProof/>
                <w:sz w:val="16"/>
                <w:szCs w:val="16"/>
              </w:rPr>
            </w:pPr>
            <w:r w:rsidRPr="00230D1C">
              <w:rPr>
                <w:noProof/>
                <w:sz w:val="16"/>
                <w:szCs w:val="16"/>
              </w:rPr>
              <w:t>0022</w:t>
            </w:r>
          </w:p>
        </w:tc>
        <w:tc>
          <w:tcPr>
            <w:tcW w:w="427" w:type="dxa"/>
            <w:shd w:val="solid" w:color="FFFFFF" w:fill="auto"/>
          </w:tcPr>
          <w:p w14:paraId="79F44B3C" w14:textId="77777777" w:rsidR="003427F4" w:rsidRPr="00230D1C" w:rsidRDefault="003427F4" w:rsidP="00700469">
            <w:pPr>
              <w:pStyle w:val="TAR"/>
              <w:rPr>
                <w:noProof/>
                <w:sz w:val="16"/>
                <w:szCs w:val="16"/>
              </w:rPr>
            </w:pPr>
            <w:r w:rsidRPr="00230D1C">
              <w:rPr>
                <w:noProof/>
                <w:sz w:val="16"/>
                <w:szCs w:val="16"/>
              </w:rPr>
              <w:t>1</w:t>
            </w:r>
          </w:p>
        </w:tc>
        <w:tc>
          <w:tcPr>
            <w:tcW w:w="427" w:type="dxa"/>
            <w:shd w:val="solid" w:color="FFFFFF" w:fill="auto"/>
          </w:tcPr>
          <w:p w14:paraId="2BF7350F" w14:textId="77777777" w:rsidR="003427F4" w:rsidRPr="00230D1C" w:rsidRDefault="003427F4" w:rsidP="00700469">
            <w:pPr>
              <w:pStyle w:val="TAC"/>
              <w:rPr>
                <w:noProof/>
                <w:sz w:val="16"/>
                <w:szCs w:val="16"/>
              </w:rPr>
            </w:pPr>
            <w:r w:rsidRPr="00230D1C">
              <w:rPr>
                <w:noProof/>
                <w:sz w:val="16"/>
                <w:szCs w:val="16"/>
              </w:rPr>
              <w:t>F</w:t>
            </w:r>
          </w:p>
        </w:tc>
        <w:tc>
          <w:tcPr>
            <w:tcW w:w="4985" w:type="dxa"/>
            <w:shd w:val="solid" w:color="FFFFFF" w:fill="auto"/>
          </w:tcPr>
          <w:p w14:paraId="45BB4875" w14:textId="77777777" w:rsidR="003427F4" w:rsidRPr="00230D1C" w:rsidRDefault="003427F4" w:rsidP="00700469">
            <w:pPr>
              <w:pStyle w:val="TAL"/>
              <w:rPr>
                <w:noProof/>
                <w:sz w:val="16"/>
                <w:szCs w:val="16"/>
              </w:rPr>
            </w:pPr>
            <w:r w:rsidRPr="00230D1C">
              <w:rPr>
                <w:noProof/>
                <w:sz w:val="16"/>
                <w:szCs w:val="16"/>
              </w:rPr>
              <w:t>Identification of pre-selected MCPTT user profile in MCPTT user profile managed object. (24.383 CR)</w:t>
            </w:r>
          </w:p>
        </w:tc>
        <w:tc>
          <w:tcPr>
            <w:tcW w:w="711" w:type="dxa"/>
            <w:shd w:val="solid" w:color="FFFFFF" w:fill="auto"/>
          </w:tcPr>
          <w:p w14:paraId="3CD77956" w14:textId="77777777" w:rsidR="003427F4" w:rsidRPr="00230D1C" w:rsidRDefault="003427F4" w:rsidP="00700469">
            <w:pPr>
              <w:pStyle w:val="TAC"/>
              <w:rPr>
                <w:noProof/>
                <w:sz w:val="16"/>
                <w:szCs w:val="16"/>
              </w:rPr>
            </w:pPr>
            <w:r w:rsidRPr="00230D1C">
              <w:rPr>
                <w:noProof/>
                <w:sz w:val="16"/>
                <w:szCs w:val="16"/>
              </w:rPr>
              <w:t>13.3.0</w:t>
            </w:r>
          </w:p>
        </w:tc>
      </w:tr>
      <w:tr w:rsidR="003427F4" w:rsidRPr="00230D1C" w14:paraId="3314A48A" w14:textId="77777777" w:rsidTr="003427F4">
        <w:tc>
          <w:tcPr>
            <w:tcW w:w="805" w:type="dxa"/>
            <w:shd w:val="solid" w:color="FFFFFF" w:fill="auto"/>
          </w:tcPr>
          <w:p w14:paraId="636B3EC9" w14:textId="77777777" w:rsidR="003427F4" w:rsidRPr="00230D1C" w:rsidRDefault="003427F4" w:rsidP="00700469">
            <w:pPr>
              <w:pStyle w:val="TAC"/>
              <w:rPr>
                <w:noProof/>
                <w:sz w:val="16"/>
                <w:szCs w:val="16"/>
              </w:rPr>
            </w:pPr>
            <w:r w:rsidRPr="00230D1C">
              <w:rPr>
                <w:noProof/>
                <w:sz w:val="16"/>
                <w:szCs w:val="16"/>
              </w:rPr>
              <w:t>2016-12</w:t>
            </w:r>
          </w:p>
        </w:tc>
        <w:tc>
          <w:tcPr>
            <w:tcW w:w="804" w:type="dxa"/>
            <w:shd w:val="solid" w:color="FFFFFF" w:fill="auto"/>
          </w:tcPr>
          <w:p w14:paraId="2454914B" w14:textId="77777777" w:rsidR="003427F4" w:rsidRPr="00230D1C" w:rsidRDefault="003427F4" w:rsidP="00700469">
            <w:pPr>
              <w:pStyle w:val="TAC"/>
              <w:rPr>
                <w:noProof/>
                <w:sz w:val="16"/>
                <w:szCs w:val="16"/>
              </w:rPr>
            </w:pPr>
            <w:r w:rsidRPr="00230D1C">
              <w:rPr>
                <w:noProof/>
                <w:sz w:val="16"/>
                <w:szCs w:val="16"/>
              </w:rPr>
              <w:t>CT#74</w:t>
            </w:r>
          </w:p>
        </w:tc>
        <w:tc>
          <w:tcPr>
            <w:tcW w:w="1099" w:type="dxa"/>
            <w:shd w:val="solid" w:color="FFFFFF" w:fill="auto"/>
          </w:tcPr>
          <w:p w14:paraId="5B56AFC7" w14:textId="77777777" w:rsidR="003427F4" w:rsidRPr="00230D1C" w:rsidRDefault="003427F4" w:rsidP="00700469">
            <w:pPr>
              <w:pStyle w:val="TAC"/>
              <w:rPr>
                <w:noProof/>
                <w:sz w:val="16"/>
                <w:szCs w:val="16"/>
              </w:rPr>
            </w:pPr>
            <w:r w:rsidRPr="00230D1C">
              <w:rPr>
                <w:noProof/>
                <w:sz w:val="16"/>
                <w:szCs w:val="16"/>
              </w:rPr>
              <w:t>CP-160734</w:t>
            </w:r>
          </w:p>
        </w:tc>
        <w:tc>
          <w:tcPr>
            <w:tcW w:w="527" w:type="dxa"/>
            <w:shd w:val="solid" w:color="FFFFFF" w:fill="auto"/>
          </w:tcPr>
          <w:p w14:paraId="27A254B7" w14:textId="77777777" w:rsidR="003427F4" w:rsidRPr="00230D1C" w:rsidRDefault="003427F4" w:rsidP="00700469">
            <w:pPr>
              <w:pStyle w:val="TAL"/>
              <w:rPr>
                <w:noProof/>
                <w:sz w:val="16"/>
                <w:szCs w:val="16"/>
              </w:rPr>
            </w:pPr>
            <w:r w:rsidRPr="00230D1C">
              <w:rPr>
                <w:noProof/>
                <w:sz w:val="16"/>
                <w:szCs w:val="16"/>
              </w:rPr>
              <w:t>0023</w:t>
            </w:r>
          </w:p>
        </w:tc>
        <w:tc>
          <w:tcPr>
            <w:tcW w:w="427" w:type="dxa"/>
            <w:shd w:val="solid" w:color="FFFFFF" w:fill="auto"/>
          </w:tcPr>
          <w:p w14:paraId="1998A7C8" w14:textId="77777777" w:rsidR="003427F4" w:rsidRPr="00230D1C" w:rsidRDefault="003427F4" w:rsidP="00700469">
            <w:pPr>
              <w:pStyle w:val="TAR"/>
              <w:rPr>
                <w:noProof/>
                <w:sz w:val="16"/>
                <w:szCs w:val="16"/>
              </w:rPr>
            </w:pPr>
            <w:r w:rsidRPr="00230D1C">
              <w:rPr>
                <w:noProof/>
                <w:sz w:val="16"/>
                <w:szCs w:val="16"/>
              </w:rPr>
              <w:t>2</w:t>
            </w:r>
          </w:p>
        </w:tc>
        <w:tc>
          <w:tcPr>
            <w:tcW w:w="427" w:type="dxa"/>
            <w:shd w:val="solid" w:color="FFFFFF" w:fill="auto"/>
          </w:tcPr>
          <w:p w14:paraId="10695915" w14:textId="77777777" w:rsidR="003427F4" w:rsidRPr="00230D1C" w:rsidRDefault="003427F4" w:rsidP="00700469">
            <w:pPr>
              <w:pStyle w:val="TAC"/>
              <w:rPr>
                <w:noProof/>
                <w:sz w:val="16"/>
                <w:szCs w:val="16"/>
              </w:rPr>
            </w:pPr>
            <w:r w:rsidRPr="00230D1C">
              <w:rPr>
                <w:noProof/>
                <w:sz w:val="16"/>
                <w:szCs w:val="16"/>
              </w:rPr>
              <w:t>F</w:t>
            </w:r>
          </w:p>
        </w:tc>
        <w:tc>
          <w:tcPr>
            <w:tcW w:w="4985" w:type="dxa"/>
            <w:shd w:val="solid" w:color="FFFFFF" w:fill="auto"/>
          </w:tcPr>
          <w:p w14:paraId="348B41A9" w14:textId="77777777" w:rsidR="003427F4" w:rsidRPr="00230D1C" w:rsidRDefault="003427F4" w:rsidP="00700469">
            <w:pPr>
              <w:pStyle w:val="TAL"/>
              <w:rPr>
                <w:noProof/>
                <w:sz w:val="16"/>
                <w:szCs w:val="16"/>
              </w:rPr>
            </w:pPr>
            <w:r w:rsidRPr="00230D1C">
              <w:rPr>
                <w:noProof/>
                <w:sz w:val="16"/>
                <w:szCs w:val="16"/>
              </w:rPr>
              <w:t>Off-network configuration parameter for queue (24.383 CR)</w:t>
            </w:r>
          </w:p>
        </w:tc>
        <w:tc>
          <w:tcPr>
            <w:tcW w:w="711" w:type="dxa"/>
            <w:shd w:val="solid" w:color="FFFFFF" w:fill="auto"/>
          </w:tcPr>
          <w:p w14:paraId="5D62D1BA" w14:textId="77777777" w:rsidR="003427F4" w:rsidRPr="00230D1C" w:rsidRDefault="003427F4" w:rsidP="00700469">
            <w:pPr>
              <w:pStyle w:val="TAC"/>
              <w:rPr>
                <w:noProof/>
                <w:sz w:val="16"/>
                <w:szCs w:val="16"/>
              </w:rPr>
            </w:pPr>
            <w:r w:rsidRPr="00230D1C">
              <w:rPr>
                <w:noProof/>
                <w:sz w:val="16"/>
                <w:szCs w:val="16"/>
              </w:rPr>
              <w:t>13.3.0</w:t>
            </w:r>
          </w:p>
        </w:tc>
      </w:tr>
      <w:tr w:rsidR="003427F4" w:rsidRPr="00230D1C" w14:paraId="37CDF610" w14:textId="77777777" w:rsidTr="003427F4">
        <w:tc>
          <w:tcPr>
            <w:tcW w:w="805" w:type="dxa"/>
            <w:shd w:val="solid" w:color="FFFFFF" w:fill="auto"/>
          </w:tcPr>
          <w:p w14:paraId="39F8FF0D" w14:textId="77777777" w:rsidR="003427F4" w:rsidRPr="00230D1C" w:rsidRDefault="003427F4" w:rsidP="00700469">
            <w:pPr>
              <w:pStyle w:val="TAC"/>
              <w:rPr>
                <w:noProof/>
                <w:sz w:val="16"/>
                <w:szCs w:val="16"/>
              </w:rPr>
            </w:pPr>
            <w:r w:rsidRPr="00230D1C">
              <w:rPr>
                <w:noProof/>
                <w:sz w:val="16"/>
                <w:szCs w:val="16"/>
              </w:rPr>
              <w:t>2017-03</w:t>
            </w:r>
          </w:p>
        </w:tc>
        <w:tc>
          <w:tcPr>
            <w:tcW w:w="804" w:type="dxa"/>
            <w:shd w:val="solid" w:color="FFFFFF" w:fill="auto"/>
          </w:tcPr>
          <w:p w14:paraId="205D630D" w14:textId="77777777" w:rsidR="003427F4" w:rsidRPr="00230D1C" w:rsidRDefault="003427F4" w:rsidP="00700469">
            <w:pPr>
              <w:pStyle w:val="TAC"/>
              <w:rPr>
                <w:noProof/>
                <w:sz w:val="16"/>
                <w:szCs w:val="16"/>
              </w:rPr>
            </w:pPr>
            <w:r w:rsidRPr="00230D1C">
              <w:rPr>
                <w:noProof/>
                <w:sz w:val="16"/>
                <w:szCs w:val="16"/>
              </w:rPr>
              <w:t>CT#75</w:t>
            </w:r>
          </w:p>
        </w:tc>
        <w:tc>
          <w:tcPr>
            <w:tcW w:w="1099" w:type="dxa"/>
            <w:shd w:val="solid" w:color="FFFFFF" w:fill="auto"/>
          </w:tcPr>
          <w:p w14:paraId="39ADAE95" w14:textId="77777777" w:rsidR="003427F4" w:rsidRPr="00230D1C" w:rsidRDefault="003427F4" w:rsidP="00700469">
            <w:pPr>
              <w:pStyle w:val="TAC"/>
              <w:rPr>
                <w:noProof/>
                <w:sz w:val="16"/>
                <w:szCs w:val="16"/>
              </w:rPr>
            </w:pPr>
            <w:r w:rsidRPr="00230D1C">
              <w:rPr>
                <w:noProof/>
                <w:sz w:val="16"/>
                <w:szCs w:val="16"/>
              </w:rPr>
              <w:t>CP-170117</w:t>
            </w:r>
          </w:p>
        </w:tc>
        <w:tc>
          <w:tcPr>
            <w:tcW w:w="527" w:type="dxa"/>
            <w:shd w:val="solid" w:color="FFFFFF" w:fill="auto"/>
          </w:tcPr>
          <w:p w14:paraId="570F6132" w14:textId="77777777" w:rsidR="003427F4" w:rsidRPr="00230D1C" w:rsidRDefault="003427F4" w:rsidP="00700469">
            <w:pPr>
              <w:pStyle w:val="TAL"/>
              <w:rPr>
                <w:noProof/>
                <w:sz w:val="16"/>
                <w:szCs w:val="16"/>
              </w:rPr>
            </w:pPr>
            <w:r w:rsidRPr="00230D1C">
              <w:rPr>
                <w:noProof/>
                <w:sz w:val="16"/>
                <w:szCs w:val="16"/>
              </w:rPr>
              <w:t>0001</w:t>
            </w:r>
          </w:p>
        </w:tc>
        <w:tc>
          <w:tcPr>
            <w:tcW w:w="427" w:type="dxa"/>
            <w:shd w:val="solid" w:color="FFFFFF" w:fill="auto"/>
          </w:tcPr>
          <w:p w14:paraId="0410978E" w14:textId="77777777" w:rsidR="003427F4" w:rsidRPr="00230D1C" w:rsidRDefault="003427F4" w:rsidP="00700469">
            <w:pPr>
              <w:pStyle w:val="TAR"/>
              <w:rPr>
                <w:noProof/>
                <w:sz w:val="16"/>
                <w:szCs w:val="16"/>
              </w:rPr>
            </w:pPr>
            <w:r w:rsidRPr="00230D1C">
              <w:rPr>
                <w:noProof/>
                <w:sz w:val="16"/>
                <w:szCs w:val="16"/>
              </w:rPr>
              <w:t>2</w:t>
            </w:r>
          </w:p>
        </w:tc>
        <w:tc>
          <w:tcPr>
            <w:tcW w:w="427" w:type="dxa"/>
            <w:shd w:val="solid" w:color="FFFFFF" w:fill="auto"/>
          </w:tcPr>
          <w:p w14:paraId="0B92D4A4" w14:textId="77777777" w:rsidR="003427F4" w:rsidRPr="00230D1C" w:rsidRDefault="003427F4" w:rsidP="00700469">
            <w:pPr>
              <w:pStyle w:val="TAC"/>
              <w:rPr>
                <w:noProof/>
                <w:sz w:val="16"/>
                <w:szCs w:val="16"/>
              </w:rPr>
            </w:pPr>
            <w:r w:rsidRPr="00230D1C">
              <w:rPr>
                <w:noProof/>
                <w:sz w:val="16"/>
                <w:szCs w:val="16"/>
              </w:rPr>
              <w:t>F</w:t>
            </w:r>
          </w:p>
        </w:tc>
        <w:tc>
          <w:tcPr>
            <w:tcW w:w="4985" w:type="dxa"/>
            <w:shd w:val="solid" w:color="FFFFFF" w:fill="auto"/>
          </w:tcPr>
          <w:p w14:paraId="1AF457F2" w14:textId="77777777" w:rsidR="003427F4" w:rsidRPr="00230D1C" w:rsidRDefault="003427F4" w:rsidP="00700469">
            <w:pPr>
              <w:pStyle w:val="TAL"/>
              <w:rPr>
                <w:noProof/>
                <w:sz w:val="16"/>
                <w:szCs w:val="16"/>
              </w:rPr>
            </w:pPr>
            <w:r w:rsidRPr="00230D1C">
              <w:rPr>
                <w:noProof/>
                <w:sz w:val="16"/>
                <w:szCs w:val="16"/>
              </w:rPr>
              <w:t>Scope alignment with TS 24.483 title</w:t>
            </w:r>
          </w:p>
        </w:tc>
        <w:tc>
          <w:tcPr>
            <w:tcW w:w="711" w:type="dxa"/>
            <w:shd w:val="solid" w:color="FFFFFF" w:fill="auto"/>
          </w:tcPr>
          <w:p w14:paraId="2ADE9384" w14:textId="77777777" w:rsidR="003427F4" w:rsidRPr="00230D1C" w:rsidRDefault="003427F4" w:rsidP="00700469">
            <w:pPr>
              <w:pStyle w:val="TAC"/>
              <w:rPr>
                <w:noProof/>
                <w:sz w:val="16"/>
                <w:szCs w:val="16"/>
              </w:rPr>
            </w:pPr>
            <w:r w:rsidRPr="00230D1C">
              <w:rPr>
                <w:noProof/>
                <w:sz w:val="16"/>
                <w:szCs w:val="16"/>
              </w:rPr>
              <w:t>13.4.0</w:t>
            </w:r>
          </w:p>
        </w:tc>
      </w:tr>
      <w:tr w:rsidR="003427F4" w:rsidRPr="00230D1C" w14:paraId="729AE7D6" w14:textId="77777777" w:rsidTr="003427F4">
        <w:tc>
          <w:tcPr>
            <w:tcW w:w="805" w:type="dxa"/>
            <w:shd w:val="solid" w:color="FFFFFF" w:fill="auto"/>
          </w:tcPr>
          <w:p w14:paraId="736585BF" w14:textId="77777777" w:rsidR="003427F4" w:rsidRPr="00230D1C" w:rsidRDefault="003427F4" w:rsidP="00700469">
            <w:pPr>
              <w:pStyle w:val="TAC"/>
              <w:rPr>
                <w:noProof/>
                <w:sz w:val="16"/>
                <w:szCs w:val="16"/>
              </w:rPr>
            </w:pPr>
            <w:r w:rsidRPr="00230D1C">
              <w:rPr>
                <w:noProof/>
                <w:sz w:val="16"/>
                <w:szCs w:val="16"/>
              </w:rPr>
              <w:t>2017-03</w:t>
            </w:r>
          </w:p>
        </w:tc>
        <w:tc>
          <w:tcPr>
            <w:tcW w:w="804" w:type="dxa"/>
            <w:shd w:val="solid" w:color="FFFFFF" w:fill="auto"/>
          </w:tcPr>
          <w:p w14:paraId="18C8EA99" w14:textId="77777777" w:rsidR="003427F4" w:rsidRPr="00230D1C" w:rsidRDefault="003427F4" w:rsidP="00700469">
            <w:pPr>
              <w:pStyle w:val="TAC"/>
              <w:rPr>
                <w:noProof/>
                <w:sz w:val="16"/>
                <w:szCs w:val="16"/>
              </w:rPr>
            </w:pPr>
            <w:r w:rsidRPr="00230D1C">
              <w:rPr>
                <w:noProof/>
                <w:sz w:val="16"/>
                <w:szCs w:val="16"/>
              </w:rPr>
              <w:t>CT#75</w:t>
            </w:r>
          </w:p>
        </w:tc>
        <w:tc>
          <w:tcPr>
            <w:tcW w:w="1099" w:type="dxa"/>
            <w:shd w:val="solid" w:color="FFFFFF" w:fill="auto"/>
          </w:tcPr>
          <w:p w14:paraId="6EDCACF2" w14:textId="77777777" w:rsidR="003427F4" w:rsidRPr="00230D1C" w:rsidRDefault="003427F4" w:rsidP="00700469">
            <w:pPr>
              <w:pStyle w:val="TAC"/>
              <w:rPr>
                <w:noProof/>
                <w:sz w:val="16"/>
                <w:szCs w:val="16"/>
              </w:rPr>
            </w:pPr>
            <w:r w:rsidRPr="00230D1C">
              <w:rPr>
                <w:noProof/>
                <w:sz w:val="16"/>
                <w:szCs w:val="16"/>
              </w:rPr>
              <w:t>CP-170117</w:t>
            </w:r>
          </w:p>
        </w:tc>
        <w:tc>
          <w:tcPr>
            <w:tcW w:w="527" w:type="dxa"/>
            <w:shd w:val="solid" w:color="FFFFFF" w:fill="auto"/>
          </w:tcPr>
          <w:p w14:paraId="22E3B70D" w14:textId="77777777" w:rsidR="003427F4" w:rsidRPr="00230D1C" w:rsidRDefault="003427F4" w:rsidP="00700469">
            <w:pPr>
              <w:pStyle w:val="TAL"/>
              <w:rPr>
                <w:noProof/>
                <w:sz w:val="16"/>
                <w:szCs w:val="16"/>
              </w:rPr>
            </w:pPr>
            <w:r w:rsidRPr="00230D1C">
              <w:rPr>
                <w:noProof/>
                <w:sz w:val="16"/>
                <w:szCs w:val="16"/>
              </w:rPr>
              <w:t>0004</w:t>
            </w:r>
          </w:p>
        </w:tc>
        <w:tc>
          <w:tcPr>
            <w:tcW w:w="427" w:type="dxa"/>
            <w:shd w:val="solid" w:color="FFFFFF" w:fill="auto"/>
          </w:tcPr>
          <w:p w14:paraId="14F2405F" w14:textId="77777777" w:rsidR="003427F4" w:rsidRPr="00230D1C" w:rsidRDefault="003427F4" w:rsidP="00700469">
            <w:pPr>
              <w:pStyle w:val="TAR"/>
              <w:rPr>
                <w:noProof/>
                <w:sz w:val="16"/>
                <w:szCs w:val="16"/>
              </w:rPr>
            </w:pPr>
          </w:p>
        </w:tc>
        <w:tc>
          <w:tcPr>
            <w:tcW w:w="427" w:type="dxa"/>
            <w:shd w:val="solid" w:color="FFFFFF" w:fill="auto"/>
          </w:tcPr>
          <w:p w14:paraId="2C9C3D67" w14:textId="77777777" w:rsidR="003427F4" w:rsidRPr="00230D1C" w:rsidRDefault="003427F4" w:rsidP="00700469">
            <w:pPr>
              <w:pStyle w:val="TAC"/>
              <w:rPr>
                <w:noProof/>
                <w:sz w:val="16"/>
                <w:szCs w:val="16"/>
              </w:rPr>
            </w:pPr>
            <w:r w:rsidRPr="00230D1C">
              <w:rPr>
                <w:noProof/>
                <w:sz w:val="16"/>
                <w:szCs w:val="16"/>
              </w:rPr>
              <w:t>F</w:t>
            </w:r>
          </w:p>
        </w:tc>
        <w:tc>
          <w:tcPr>
            <w:tcW w:w="4985" w:type="dxa"/>
            <w:shd w:val="solid" w:color="FFFFFF" w:fill="auto"/>
          </w:tcPr>
          <w:p w14:paraId="00EC5770" w14:textId="77777777" w:rsidR="003427F4" w:rsidRPr="00230D1C" w:rsidRDefault="003427F4" w:rsidP="00700469">
            <w:pPr>
              <w:pStyle w:val="TAL"/>
              <w:rPr>
                <w:noProof/>
                <w:sz w:val="16"/>
                <w:szCs w:val="16"/>
              </w:rPr>
            </w:pPr>
            <w:r w:rsidRPr="00230D1C">
              <w:rPr>
                <w:noProof/>
                <w:sz w:val="16"/>
                <w:szCs w:val="16"/>
              </w:rPr>
              <w:t>Corrections to upper limits</w:t>
            </w:r>
          </w:p>
        </w:tc>
        <w:tc>
          <w:tcPr>
            <w:tcW w:w="711" w:type="dxa"/>
            <w:shd w:val="solid" w:color="FFFFFF" w:fill="auto"/>
          </w:tcPr>
          <w:p w14:paraId="05E30DF3" w14:textId="77777777" w:rsidR="003427F4" w:rsidRPr="00230D1C" w:rsidRDefault="003427F4" w:rsidP="00700469">
            <w:pPr>
              <w:pStyle w:val="TAC"/>
              <w:rPr>
                <w:noProof/>
                <w:sz w:val="16"/>
                <w:szCs w:val="16"/>
              </w:rPr>
            </w:pPr>
            <w:r w:rsidRPr="00230D1C">
              <w:rPr>
                <w:noProof/>
                <w:sz w:val="16"/>
                <w:szCs w:val="16"/>
              </w:rPr>
              <w:t>13.4.0</w:t>
            </w:r>
          </w:p>
        </w:tc>
      </w:tr>
      <w:tr w:rsidR="003427F4" w:rsidRPr="00230D1C" w14:paraId="2EF230FE" w14:textId="77777777" w:rsidTr="003427F4">
        <w:tc>
          <w:tcPr>
            <w:tcW w:w="805" w:type="dxa"/>
            <w:shd w:val="solid" w:color="FFFFFF" w:fill="auto"/>
          </w:tcPr>
          <w:p w14:paraId="3BBCE9CC" w14:textId="77777777" w:rsidR="003427F4" w:rsidRPr="00230D1C" w:rsidRDefault="003427F4" w:rsidP="00700469">
            <w:pPr>
              <w:pStyle w:val="TAC"/>
              <w:rPr>
                <w:noProof/>
                <w:sz w:val="16"/>
                <w:szCs w:val="16"/>
              </w:rPr>
            </w:pPr>
            <w:r w:rsidRPr="00230D1C">
              <w:rPr>
                <w:noProof/>
                <w:sz w:val="16"/>
                <w:szCs w:val="16"/>
              </w:rPr>
              <w:t>2017-03</w:t>
            </w:r>
          </w:p>
        </w:tc>
        <w:tc>
          <w:tcPr>
            <w:tcW w:w="804" w:type="dxa"/>
            <w:shd w:val="solid" w:color="FFFFFF" w:fill="auto"/>
          </w:tcPr>
          <w:p w14:paraId="596204A9" w14:textId="77777777" w:rsidR="003427F4" w:rsidRPr="00230D1C" w:rsidRDefault="003427F4" w:rsidP="00700469">
            <w:pPr>
              <w:pStyle w:val="TAC"/>
              <w:rPr>
                <w:noProof/>
                <w:sz w:val="16"/>
                <w:szCs w:val="16"/>
              </w:rPr>
            </w:pPr>
            <w:r w:rsidRPr="00230D1C">
              <w:rPr>
                <w:noProof/>
                <w:sz w:val="16"/>
                <w:szCs w:val="16"/>
              </w:rPr>
              <w:t>CT#75</w:t>
            </w:r>
          </w:p>
        </w:tc>
        <w:tc>
          <w:tcPr>
            <w:tcW w:w="1099" w:type="dxa"/>
            <w:shd w:val="solid" w:color="FFFFFF" w:fill="auto"/>
          </w:tcPr>
          <w:p w14:paraId="2059A129" w14:textId="77777777" w:rsidR="003427F4" w:rsidRPr="00230D1C" w:rsidRDefault="003427F4" w:rsidP="00700469">
            <w:pPr>
              <w:pStyle w:val="TAC"/>
              <w:rPr>
                <w:noProof/>
                <w:sz w:val="16"/>
                <w:szCs w:val="16"/>
              </w:rPr>
            </w:pPr>
            <w:r w:rsidRPr="00230D1C">
              <w:rPr>
                <w:noProof/>
                <w:sz w:val="16"/>
                <w:szCs w:val="16"/>
              </w:rPr>
              <w:t>CP-170127</w:t>
            </w:r>
          </w:p>
        </w:tc>
        <w:tc>
          <w:tcPr>
            <w:tcW w:w="527" w:type="dxa"/>
            <w:shd w:val="solid" w:color="FFFFFF" w:fill="auto"/>
          </w:tcPr>
          <w:p w14:paraId="29886C9A" w14:textId="77777777" w:rsidR="003427F4" w:rsidRPr="00230D1C" w:rsidRDefault="003427F4" w:rsidP="00700469">
            <w:pPr>
              <w:pStyle w:val="TAL"/>
              <w:rPr>
                <w:noProof/>
                <w:sz w:val="16"/>
                <w:szCs w:val="16"/>
              </w:rPr>
            </w:pPr>
            <w:r w:rsidRPr="00230D1C">
              <w:rPr>
                <w:noProof/>
                <w:sz w:val="16"/>
                <w:szCs w:val="16"/>
              </w:rPr>
              <w:t>0002</w:t>
            </w:r>
          </w:p>
        </w:tc>
        <w:tc>
          <w:tcPr>
            <w:tcW w:w="427" w:type="dxa"/>
            <w:shd w:val="solid" w:color="FFFFFF" w:fill="auto"/>
          </w:tcPr>
          <w:p w14:paraId="71BB0717" w14:textId="77777777" w:rsidR="003427F4" w:rsidRPr="00230D1C" w:rsidRDefault="003427F4" w:rsidP="00700469">
            <w:pPr>
              <w:pStyle w:val="TAR"/>
              <w:rPr>
                <w:noProof/>
                <w:sz w:val="16"/>
                <w:szCs w:val="16"/>
              </w:rPr>
            </w:pPr>
            <w:r w:rsidRPr="00230D1C">
              <w:rPr>
                <w:noProof/>
                <w:sz w:val="16"/>
                <w:szCs w:val="16"/>
              </w:rPr>
              <w:t>1</w:t>
            </w:r>
          </w:p>
        </w:tc>
        <w:tc>
          <w:tcPr>
            <w:tcW w:w="427" w:type="dxa"/>
            <w:shd w:val="solid" w:color="FFFFFF" w:fill="auto"/>
          </w:tcPr>
          <w:p w14:paraId="2F0BF192" w14:textId="77777777" w:rsidR="003427F4" w:rsidRPr="00230D1C" w:rsidRDefault="003427F4" w:rsidP="00700469">
            <w:pPr>
              <w:pStyle w:val="TAC"/>
              <w:rPr>
                <w:noProof/>
                <w:sz w:val="16"/>
                <w:szCs w:val="16"/>
              </w:rPr>
            </w:pPr>
            <w:r w:rsidRPr="00230D1C">
              <w:rPr>
                <w:noProof/>
                <w:sz w:val="16"/>
                <w:szCs w:val="16"/>
              </w:rPr>
              <w:t>F</w:t>
            </w:r>
          </w:p>
        </w:tc>
        <w:tc>
          <w:tcPr>
            <w:tcW w:w="4985" w:type="dxa"/>
            <w:shd w:val="solid" w:color="FFFFFF" w:fill="auto"/>
          </w:tcPr>
          <w:p w14:paraId="783F3D63" w14:textId="77777777" w:rsidR="003427F4" w:rsidRPr="00230D1C" w:rsidRDefault="003427F4" w:rsidP="00700469">
            <w:pPr>
              <w:pStyle w:val="TAL"/>
              <w:rPr>
                <w:noProof/>
                <w:sz w:val="16"/>
                <w:szCs w:val="16"/>
              </w:rPr>
            </w:pPr>
            <w:r w:rsidRPr="00230D1C">
              <w:rPr>
                <w:noProof/>
                <w:sz w:val="16"/>
                <w:szCs w:val="16"/>
              </w:rPr>
              <w:t>Modifying references in TS 24.483 to cater for rel-14 Stage 2 and Stage 3 mission critical restructure</w:t>
            </w:r>
          </w:p>
        </w:tc>
        <w:tc>
          <w:tcPr>
            <w:tcW w:w="711" w:type="dxa"/>
            <w:shd w:val="solid" w:color="FFFFFF" w:fill="auto"/>
          </w:tcPr>
          <w:p w14:paraId="2D22E684" w14:textId="77777777" w:rsidR="003427F4" w:rsidRPr="00230D1C" w:rsidRDefault="003427F4" w:rsidP="00700469">
            <w:pPr>
              <w:pStyle w:val="TAC"/>
              <w:rPr>
                <w:noProof/>
                <w:sz w:val="16"/>
                <w:szCs w:val="16"/>
              </w:rPr>
            </w:pPr>
            <w:r w:rsidRPr="00230D1C">
              <w:rPr>
                <w:noProof/>
                <w:sz w:val="16"/>
                <w:szCs w:val="16"/>
              </w:rPr>
              <w:t>14.0.0</w:t>
            </w:r>
          </w:p>
        </w:tc>
      </w:tr>
      <w:tr w:rsidR="003427F4" w:rsidRPr="00230D1C" w14:paraId="305840B0" w14:textId="77777777" w:rsidTr="003427F4">
        <w:tc>
          <w:tcPr>
            <w:tcW w:w="805" w:type="dxa"/>
            <w:shd w:val="solid" w:color="FFFFFF" w:fill="auto"/>
          </w:tcPr>
          <w:p w14:paraId="1C4E4E5A" w14:textId="77777777" w:rsidR="003427F4" w:rsidRPr="00230D1C" w:rsidRDefault="003427F4" w:rsidP="00700469">
            <w:pPr>
              <w:pStyle w:val="TAC"/>
              <w:rPr>
                <w:noProof/>
                <w:sz w:val="16"/>
                <w:szCs w:val="16"/>
              </w:rPr>
            </w:pPr>
            <w:r w:rsidRPr="00230D1C">
              <w:rPr>
                <w:noProof/>
                <w:sz w:val="16"/>
                <w:szCs w:val="16"/>
              </w:rPr>
              <w:t>2017-03</w:t>
            </w:r>
          </w:p>
        </w:tc>
        <w:tc>
          <w:tcPr>
            <w:tcW w:w="804" w:type="dxa"/>
            <w:shd w:val="solid" w:color="FFFFFF" w:fill="auto"/>
          </w:tcPr>
          <w:p w14:paraId="03209084" w14:textId="77777777" w:rsidR="003427F4" w:rsidRPr="00230D1C" w:rsidRDefault="003427F4" w:rsidP="00700469">
            <w:pPr>
              <w:pStyle w:val="TAC"/>
              <w:rPr>
                <w:noProof/>
                <w:sz w:val="16"/>
                <w:szCs w:val="16"/>
              </w:rPr>
            </w:pPr>
            <w:r w:rsidRPr="00230D1C">
              <w:rPr>
                <w:noProof/>
                <w:sz w:val="16"/>
                <w:szCs w:val="16"/>
              </w:rPr>
              <w:t>CT#75</w:t>
            </w:r>
          </w:p>
        </w:tc>
        <w:tc>
          <w:tcPr>
            <w:tcW w:w="1099" w:type="dxa"/>
            <w:shd w:val="solid" w:color="FFFFFF" w:fill="auto"/>
          </w:tcPr>
          <w:p w14:paraId="1354C5D0" w14:textId="77777777" w:rsidR="003427F4" w:rsidRPr="00230D1C" w:rsidRDefault="003427F4" w:rsidP="00700469">
            <w:pPr>
              <w:pStyle w:val="TAC"/>
              <w:rPr>
                <w:noProof/>
                <w:sz w:val="16"/>
                <w:szCs w:val="16"/>
              </w:rPr>
            </w:pPr>
            <w:r w:rsidRPr="00230D1C">
              <w:rPr>
                <w:noProof/>
                <w:sz w:val="16"/>
                <w:szCs w:val="16"/>
              </w:rPr>
              <w:t>CP-170127</w:t>
            </w:r>
          </w:p>
        </w:tc>
        <w:tc>
          <w:tcPr>
            <w:tcW w:w="527" w:type="dxa"/>
            <w:shd w:val="solid" w:color="FFFFFF" w:fill="auto"/>
          </w:tcPr>
          <w:p w14:paraId="36357656" w14:textId="77777777" w:rsidR="003427F4" w:rsidRPr="00230D1C" w:rsidRDefault="003427F4" w:rsidP="00700469">
            <w:pPr>
              <w:pStyle w:val="TAL"/>
              <w:rPr>
                <w:noProof/>
                <w:sz w:val="16"/>
                <w:szCs w:val="16"/>
              </w:rPr>
            </w:pPr>
            <w:r w:rsidRPr="00230D1C">
              <w:rPr>
                <w:noProof/>
                <w:sz w:val="16"/>
                <w:szCs w:val="16"/>
              </w:rPr>
              <w:t>0003</w:t>
            </w:r>
          </w:p>
        </w:tc>
        <w:tc>
          <w:tcPr>
            <w:tcW w:w="427" w:type="dxa"/>
            <w:shd w:val="solid" w:color="FFFFFF" w:fill="auto"/>
          </w:tcPr>
          <w:p w14:paraId="3C098D72" w14:textId="77777777" w:rsidR="003427F4" w:rsidRPr="00230D1C" w:rsidRDefault="003427F4" w:rsidP="00700469">
            <w:pPr>
              <w:pStyle w:val="TAR"/>
              <w:rPr>
                <w:noProof/>
                <w:sz w:val="16"/>
                <w:szCs w:val="16"/>
              </w:rPr>
            </w:pPr>
            <w:r w:rsidRPr="00230D1C">
              <w:rPr>
                <w:noProof/>
                <w:sz w:val="16"/>
                <w:szCs w:val="16"/>
              </w:rPr>
              <w:t>1</w:t>
            </w:r>
          </w:p>
        </w:tc>
        <w:tc>
          <w:tcPr>
            <w:tcW w:w="427" w:type="dxa"/>
            <w:shd w:val="solid" w:color="FFFFFF" w:fill="auto"/>
          </w:tcPr>
          <w:p w14:paraId="55841DD6" w14:textId="77777777" w:rsidR="003427F4" w:rsidRPr="00230D1C" w:rsidRDefault="003427F4" w:rsidP="00700469">
            <w:pPr>
              <w:pStyle w:val="TAC"/>
              <w:rPr>
                <w:noProof/>
                <w:sz w:val="16"/>
                <w:szCs w:val="16"/>
              </w:rPr>
            </w:pPr>
            <w:r w:rsidRPr="00230D1C">
              <w:rPr>
                <w:noProof/>
                <w:sz w:val="16"/>
                <w:szCs w:val="16"/>
              </w:rPr>
              <w:t>F</w:t>
            </w:r>
          </w:p>
        </w:tc>
        <w:tc>
          <w:tcPr>
            <w:tcW w:w="4985" w:type="dxa"/>
            <w:shd w:val="solid" w:color="FFFFFF" w:fill="auto"/>
          </w:tcPr>
          <w:p w14:paraId="48798943" w14:textId="77777777" w:rsidR="003427F4" w:rsidRPr="00230D1C" w:rsidRDefault="003427F4" w:rsidP="00700469">
            <w:pPr>
              <w:pStyle w:val="TAL"/>
              <w:rPr>
                <w:noProof/>
                <w:sz w:val="16"/>
                <w:szCs w:val="16"/>
              </w:rPr>
            </w:pPr>
            <w:r w:rsidRPr="00230D1C">
              <w:rPr>
                <w:noProof/>
                <w:sz w:val="16"/>
                <w:szCs w:val="16"/>
              </w:rPr>
              <w:t>Corrections and clean-up for 24.483</w:t>
            </w:r>
          </w:p>
        </w:tc>
        <w:tc>
          <w:tcPr>
            <w:tcW w:w="711" w:type="dxa"/>
            <w:shd w:val="solid" w:color="FFFFFF" w:fill="auto"/>
          </w:tcPr>
          <w:p w14:paraId="7993A61B" w14:textId="77777777" w:rsidR="003427F4" w:rsidRPr="00230D1C" w:rsidRDefault="003427F4" w:rsidP="00700469">
            <w:pPr>
              <w:pStyle w:val="TAC"/>
              <w:rPr>
                <w:noProof/>
                <w:sz w:val="16"/>
                <w:szCs w:val="16"/>
              </w:rPr>
            </w:pPr>
            <w:r w:rsidRPr="00230D1C">
              <w:rPr>
                <w:noProof/>
                <w:sz w:val="16"/>
                <w:szCs w:val="16"/>
              </w:rPr>
              <w:t>14.0.0</w:t>
            </w:r>
          </w:p>
        </w:tc>
      </w:tr>
      <w:tr w:rsidR="003427F4" w:rsidRPr="00230D1C" w14:paraId="0D8A4D88" w14:textId="77777777" w:rsidTr="003427F4">
        <w:tc>
          <w:tcPr>
            <w:tcW w:w="805" w:type="dxa"/>
            <w:shd w:val="solid" w:color="FFFFFF" w:fill="auto"/>
          </w:tcPr>
          <w:p w14:paraId="44B6628C" w14:textId="77777777" w:rsidR="003427F4" w:rsidRPr="00230D1C" w:rsidRDefault="003427F4" w:rsidP="00700469">
            <w:pPr>
              <w:pStyle w:val="TAC"/>
              <w:rPr>
                <w:noProof/>
                <w:sz w:val="16"/>
                <w:szCs w:val="16"/>
              </w:rPr>
            </w:pPr>
            <w:r w:rsidRPr="00230D1C">
              <w:rPr>
                <w:noProof/>
                <w:sz w:val="16"/>
                <w:szCs w:val="16"/>
              </w:rPr>
              <w:t>2017-03</w:t>
            </w:r>
          </w:p>
        </w:tc>
        <w:tc>
          <w:tcPr>
            <w:tcW w:w="804" w:type="dxa"/>
            <w:shd w:val="solid" w:color="FFFFFF" w:fill="auto"/>
          </w:tcPr>
          <w:p w14:paraId="23EF810F" w14:textId="77777777" w:rsidR="003427F4" w:rsidRPr="00230D1C" w:rsidRDefault="003427F4" w:rsidP="00700469">
            <w:pPr>
              <w:pStyle w:val="TAC"/>
              <w:rPr>
                <w:noProof/>
                <w:sz w:val="16"/>
                <w:szCs w:val="16"/>
              </w:rPr>
            </w:pPr>
            <w:r w:rsidRPr="00230D1C">
              <w:rPr>
                <w:noProof/>
                <w:sz w:val="16"/>
                <w:szCs w:val="16"/>
              </w:rPr>
              <w:t>CT#75</w:t>
            </w:r>
          </w:p>
        </w:tc>
        <w:tc>
          <w:tcPr>
            <w:tcW w:w="1099" w:type="dxa"/>
            <w:shd w:val="solid" w:color="FFFFFF" w:fill="auto"/>
          </w:tcPr>
          <w:p w14:paraId="3636DB04" w14:textId="77777777" w:rsidR="003427F4" w:rsidRPr="00230D1C" w:rsidRDefault="003427F4" w:rsidP="00700469">
            <w:pPr>
              <w:pStyle w:val="TAC"/>
              <w:rPr>
                <w:noProof/>
                <w:sz w:val="16"/>
                <w:szCs w:val="16"/>
              </w:rPr>
            </w:pPr>
            <w:r w:rsidRPr="00230D1C">
              <w:rPr>
                <w:noProof/>
                <w:sz w:val="16"/>
                <w:szCs w:val="16"/>
              </w:rPr>
              <w:t>CP-170125</w:t>
            </w:r>
          </w:p>
        </w:tc>
        <w:tc>
          <w:tcPr>
            <w:tcW w:w="527" w:type="dxa"/>
            <w:shd w:val="solid" w:color="FFFFFF" w:fill="auto"/>
          </w:tcPr>
          <w:p w14:paraId="717CF5A0" w14:textId="77777777" w:rsidR="003427F4" w:rsidRPr="00230D1C" w:rsidRDefault="003427F4" w:rsidP="00700469">
            <w:pPr>
              <w:pStyle w:val="TAL"/>
              <w:rPr>
                <w:noProof/>
                <w:sz w:val="16"/>
                <w:szCs w:val="16"/>
              </w:rPr>
            </w:pPr>
            <w:r w:rsidRPr="00230D1C">
              <w:rPr>
                <w:noProof/>
                <w:sz w:val="16"/>
                <w:szCs w:val="16"/>
              </w:rPr>
              <w:t>0005</w:t>
            </w:r>
          </w:p>
        </w:tc>
        <w:tc>
          <w:tcPr>
            <w:tcW w:w="427" w:type="dxa"/>
            <w:shd w:val="solid" w:color="FFFFFF" w:fill="auto"/>
          </w:tcPr>
          <w:p w14:paraId="61E7FEC6" w14:textId="77777777" w:rsidR="003427F4" w:rsidRPr="00230D1C" w:rsidRDefault="003427F4" w:rsidP="00700469">
            <w:pPr>
              <w:pStyle w:val="TAR"/>
              <w:rPr>
                <w:noProof/>
                <w:sz w:val="16"/>
                <w:szCs w:val="16"/>
              </w:rPr>
            </w:pPr>
            <w:r w:rsidRPr="00230D1C">
              <w:rPr>
                <w:noProof/>
                <w:sz w:val="16"/>
                <w:szCs w:val="16"/>
              </w:rPr>
              <w:t>1</w:t>
            </w:r>
          </w:p>
        </w:tc>
        <w:tc>
          <w:tcPr>
            <w:tcW w:w="427" w:type="dxa"/>
            <w:shd w:val="solid" w:color="FFFFFF" w:fill="auto"/>
          </w:tcPr>
          <w:p w14:paraId="1C25D151" w14:textId="77777777" w:rsidR="003427F4" w:rsidRPr="00230D1C" w:rsidRDefault="003427F4" w:rsidP="00700469">
            <w:pPr>
              <w:pStyle w:val="TAC"/>
              <w:rPr>
                <w:noProof/>
                <w:sz w:val="16"/>
                <w:szCs w:val="16"/>
              </w:rPr>
            </w:pPr>
            <w:r w:rsidRPr="00230D1C">
              <w:rPr>
                <w:noProof/>
                <w:sz w:val="16"/>
                <w:szCs w:val="16"/>
              </w:rPr>
              <w:t>B</w:t>
            </w:r>
          </w:p>
        </w:tc>
        <w:tc>
          <w:tcPr>
            <w:tcW w:w="4985" w:type="dxa"/>
            <w:shd w:val="solid" w:color="FFFFFF" w:fill="auto"/>
          </w:tcPr>
          <w:p w14:paraId="71DBCCAA" w14:textId="77777777" w:rsidR="003427F4" w:rsidRPr="00230D1C" w:rsidRDefault="003427F4" w:rsidP="00700469">
            <w:pPr>
              <w:pStyle w:val="TAL"/>
              <w:rPr>
                <w:noProof/>
                <w:sz w:val="16"/>
                <w:szCs w:val="16"/>
              </w:rPr>
            </w:pPr>
            <w:r w:rsidRPr="00230D1C">
              <w:rPr>
                <w:noProof/>
                <w:sz w:val="16"/>
                <w:szCs w:val="16"/>
              </w:rPr>
              <w:t>MCPTT user profile MO modifications in support of private call call-back</w:t>
            </w:r>
          </w:p>
        </w:tc>
        <w:tc>
          <w:tcPr>
            <w:tcW w:w="711" w:type="dxa"/>
            <w:shd w:val="solid" w:color="FFFFFF" w:fill="auto"/>
          </w:tcPr>
          <w:p w14:paraId="18479776" w14:textId="77777777" w:rsidR="003427F4" w:rsidRPr="00230D1C" w:rsidRDefault="003427F4" w:rsidP="00700469">
            <w:pPr>
              <w:pStyle w:val="TAC"/>
              <w:rPr>
                <w:noProof/>
                <w:sz w:val="16"/>
                <w:szCs w:val="16"/>
              </w:rPr>
            </w:pPr>
            <w:r w:rsidRPr="00230D1C">
              <w:rPr>
                <w:noProof/>
                <w:sz w:val="16"/>
                <w:szCs w:val="16"/>
              </w:rPr>
              <w:t>14.0.0</w:t>
            </w:r>
          </w:p>
        </w:tc>
      </w:tr>
      <w:tr w:rsidR="003427F4" w:rsidRPr="00230D1C" w14:paraId="63DFAFBD" w14:textId="77777777" w:rsidTr="003427F4">
        <w:tc>
          <w:tcPr>
            <w:tcW w:w="805" w:type="dxa"/>
            <w:shd w:val="solid" w:color="FFFFFF" w:fill="auto"/>
          </w:tcPr>
          <w:p w14:paraId="0DCD0EB6" w14:textId="77777777" w:rsidR="003427F4" w:rsidRPr="00230D1C" w:rsidRDefault="003427F4" w:rsidP="00700469">
            <w:pPr>
              <w:pStyle w:val="TAC"/>
              <w:rPr>
                <w:noProof/>
                <w:sz w:val="16"/>
                <w:szCs w:val="16"/>
              </w:rPr>
            </w:pPr>
            <w:r w:rsidRPr="00230D1C">
              <w:rPr>
                <w:noProof/>
                <w:sz w:val="16"/>
                <w:szCs w:val="16"/>
              </w:rPr>
              <w:t>2017-06</w:t>
            </w:r>
          </w:p>
        </w:tc>
        <w:tc>
          <w:tcPr>
            <w:tcW w:w="804" w:type="dxa"/>
            <w:shd w:val="solid" w:color="FFFFFF" w:fill="auto"/>
          </w:tcPr>
          <w:p w14:paraId="0EBA075B" w14:textId="77777777" w:rsidR="003427F4" w:rsidRPr="00230D1C" w:rsidRDefault="003427F4" w:rsidP="00700469">
            <w:pPr>
              <w:pStyle w:val="TAC"/>
              <w:rPr>
                <w:noProof/>
                <w:sz w:val="16"/>
                <w:szCs w:val="16"/>
              </w:rPr>
            </w:pPr>
            <w:r w:rsidRPr="00230D1C">
              <w:rPr>
                <w:noProof/>
                <w:sz w:val="16"/>
                <w:szCs w:val="16"/>
              </w:rPr>
              <w:t>CT#76</w:t>
            </w:r>
          </w:p>
        </w:tc>
        <w:tc>
          <w:tcPr>
            <w:tcW w:w="1099" w:type="dxa"/>
            <w:shd w:val="solid" w:color="FFFFFF" w:fill="auto"/>
          </w:tcPr>
          <w:p w14:paraId="11B8DA1F" w14:textId="77777777" w:rsidR="003427F4" w:rsidRPr="00230D1C" w:rsidRDefault="003427F4" w:rsidP="00700469">
            <w:pPr>
              <w:pStyle w:val="TAC"/>
              <w:rPr>
                <w:noProof/>
                <w:sz w:val="16"/>
                <w:szCs w:val="16"/>
              </w:rPr>
            </w:pPr>
            <w:r w:rsidRPr="00230D1C">
              <w:rPr>
                <w:noProof/>
                <w:sz w:val="16"/>
                <w:szCs w:val="16"/>
              </w:rPr>
              <w:t>CP-171080</w:t>
            </w:r>
          </w:p>
        </w:tc>
        <w:tc>
          <w:tcPr>
            <w:tcW w:w="527" w:type="dxa"/>
            <w:shd w:val="solid" w:color="FFFFFF" w:fill="auto"/>
          </w:tcPr>
          <w:p w14:paraId="7B94833E" w14:textId="77777777" w:rsidR="003427F4" w:rsidRPr="00230D1C" w:rsidRDefault="003427F4" w:rsidP="00700469">
            <w:pPr>
              <w:pStyle w:val="TAL"/>
              <w:rPr>
                <w:noProof/>
                <w:sz w:val="16"/>
                <w:szCs w:val="16"/>
              </w:rPr>
            </w:pPr>
            <w:r w:rsidRPr="00230D1C">
              <w:rPr>
                <w:noProof/>
                <w:sz w:val="16"/>
                <w:szCs w:val="16"/>
              </w:rPr>
              <w:t>0006</w:t>
            </w:r>
          </w:p>
        </w:tc>
        <w:tc>
          <w:tcPr>
            <w:tcW w:w="427" w:type="dxa"/>
            <w:shd w:val="solid" w:color="FFFFFF" w:fill="auto"/>
          </w:tcPr>
          <w:p w14:paraId="0B7BD345" w14:textId="77777777" w:rsidR="003427F4" w:rsidRPr="00230D1C" w:rsidRDefault="003427F4" w:rsidP="00700469">
            <w:pPr>
              <w:pStyle w:val="TAR"/>
              <w:rPr>
                <w:noProof/>
                <w:sz w:val="16"/>
                <w:szCs w:val="16"/>
              </w:rPr>
            </w:pPr>
          </w:p>
        </w:tc>
        <w:tc>
          <w:tcPr>
            <w:tcW w:w="427" w:type="dxa"/>
            <w:shd w:val="solid" w:color="FFFFFF" w:fill="auto"/>
          </w:tcPr>
          <w:p w14:paraId="2864A75B" w14:textId="77777777" w:rsidR="003427F4" w:rsidRPr="00230D1C" w:rsidRDefault="003427F4" w:rsidP="00700469">
            <w:pPr>
              <w:pStyle w:val="TAC"/>
              <w:rPr>
                <w:noProof/>
                <w:sz w:val="16"/>
                <w:szCs w:val="16"/>
              </w:rPr>
            </w:pPr>
            <w:r w:rsidRPr="00230D1C">
              <w:rPr>
                <w:noProof/>
                <w:sz w:val="16"/>
                <w:szCs w:val="16"/>
              </w:rPr>
              <w:t>B</w:t>
            </w:r>
          </w:p>
        </w:tc>
        <w:tc>
          <w:tcPr>
            <w:tcW w:w="4985" w:type="dxa"/>
            <w:shd w:val="solid" w:color="FFFFFF" w:fill="auto"/>
          </w:tcPr>
          <w:p w14:paraId="387504C2" w14:textId="77777777" w:rsidR="003427F4" w:rsidRPr="00230D1C" w:rsidRDefault="003427F4" w:rsidP="00700469">
            <w:pPr>
              <w:pStyle w:val="TAL"/>
              <w:rPr>
                <w:noProof/>
                <w:sz w:val="16"/>
                <w:szCs w:val="16"/>
              </w:rPr>
            </w:pPr>
            <w:r w:rsidRPr="00230D1C">
              <w:rPr>
                <w:noProof/>
                <w:sz w:val="16"/>
                <w:szCs w:val="16"/>
              </w:rPr>
              <w:t>Updating general parts of TS 24.483 for MCData, MCVideo and the initial configuration MO</w:t>
            </w:r>
          </w:p>
        </w:tc>
        <w:tc>
          <w:tcPr>
            <w:tcW w:w="711" w:type="dxa"/>
            <w:shd w:val="solid" w:color="FFFFFF" w:fill="auto"/>
          </w:tcPr>
          <w:p w14:paraId="7C4450E1" w14:textId="77777777" w:rsidR="003427F4" w:rsidRPr="00230D1C" w:rsidRDefault="003427F4" w:rsidP="00700469">
            <w:pPr>
              <w:pStyle w:val="TAC"/>
              <w:rPr>
                <w:noProof/>
                <w:sz w:val="16"/>
                <w:szCs w:val="16"/>
              </w:rPr>
            </w:pPr>
            <w:r w:rsidRPr="00230D1C">
              <w:rPr>
                <w:noProof/>
                <w:sz w:val="16"/>
                <w:szCs w:val="16"/>
              </w:rPr>
              <w:t>14.1.0</w:t>
            </w:r>
          </w:p>
        </w:tc>
      </w:tr>
      <w:tr w:rsidR="003427F4" w:rsidRPr="00230D1C" w14:paraId="47E20FCB" w14:textId="77777777" w:rsidTr="003427F4">
        <w:tc>
          <w:tcPr>
            <w:tcW w:w="805" w:type="dxa"/>
            <w:shd w:val="solid" w:color="FFFFFF" w:fill="auto"/>
          </w:tcPr>
          <w:p w14:paraId="1765C3FF" w14:textId="77777777" w:rsidR="003427F4" w:rsidRPr="00230D1C" w:rsidRDefault="003427F4" w:rsidP="00700469">
            <w:pPr>
              <w:pStyle w:val="TAC"/>
              <w:rPr>
                <w:noProof/>
                <w:sz w:val="16"/>
                <w:szCs w:val="16"/>
              </w:rPr>
            </w:pPr>
            <w:r w:rsidRPr="00230D1C">
              <w:rPr>
                <w:noProof/>
                <w:sz w:val="16"/>
                <w:szCs w:val="16"/>
              </w:rPr>
              <w:t>2017-06</w:t>
            </w:r>
          </w:p>
        </w:tc>
        <w:tc>
          <w:tcPr>
            <w:tcW w:w="804" w:type="dxa"/>
            <w:shd w:val="solid" w:color="FFFFFF" w:fill="auto"/>
          </w:tcPr>
          <w:p w14:paraId="361CDB6A" w14:textId="77777777" w:rsidR="003427F4" w:rsidRPr="00230D1C" w:rsidRDefault="003427F4" w:rsidP="00700469">
            <w:pPr>
              <w:pStyle w:val="TAC"/>
              <w:rPr>
                <w:noProof/>
                <w:sz w:val="16"/>
                <w:szCs w:val="16"/>
              </w:rPr>
            </w:pPr>
            <w:r w:rsidRPr="00230D1C">
              <w:rPr>
                <w:noProof/>
                <w:sz w:val="16"/>
                <w:szCs w:val="16"/>
              </w:rPr>
              <w:t>CT#76</w:t>
            </w:r>
          </w:p>
        </w:tc>
        <w:tc>
          <w:tcPr>
            <w:tcW w:w="1099" w:type="dxa"/>
            <w:shd w:val="solid" w:color="FFFFFF" w:fill="auto"/>
          </w:tcPr>
          <w:p w14:paraId="0C1A39D1" w14:textId="77777777" w:rsidR="003427F4" w:rsidRPr="00230D1C" w:rsidRDefault="003427F4" w:rsidP="00700469">
            <w:pPr>
              <w:pStyle w:val="TAC"/>
              <w:rPr>
                <w:noProof/>
                <w:sz w:val="16"/>
                <w:szCs w:val="16"/>
              </w:rPr>
            </w:pPr>
            <w:r w:rsidRPr="00230D1C">
              <w:rPr>
                <w:noProof/>
                <w:sz w:val="16"/>
                <w:szCs w:val="16"/>
              </w:rPr>
              <w:t>CP-171080</w:t>
            </w:r>
          </w:p>
        </w:tc>
        <w:tc>
          <w:tcPr>
            <w:tcW w:w="527" w:type="dxa"/>
            <w:shd w:val="solid" w:color="FFFFFF" w:fill="auto"/>
          </w:tcPr>
          <w:p w14:paraId="6528C544" w14:textId="77777777" w:rsidR="003427F4" w:rsidRPr="00230D1C" w:rsidRDefault="003427F4" w:rsidP="00700469">
            <w:pPr>
              <w:pStyle w:val="TAL"/>
              <w:rPr>
                <w:noProof/>
                <w:sz w:val="16"/>
                <w:szCs w:val="16"/>
              </w:rPr>
            </w:pPr>
            <w:r w:rsidRPr="00230D1C">
              <w:rPr>
                <w:noProof/>
                <w:sz w:val="16"/>
                <w:szCs w:val="16"/>
              </w:rPr>
              <w:t>0007</w:t>
            </w:r>
          </w:p>
        </w:tc>
        <w:tc>
          <w:tcPr>
            <w:tcW w:w="427" w:type="dxa"/>
            <w:shd w:val="solid" w:color="FFFFFF" w:fill="auto"/>
          </w:tcPr>
          <w:p w14:paraId="6824A056" w14:textId="77777777" w:rsidR="003427F4" w:rsidRPr="00230D1C" w:rsidRDefault="003427F4" w:rsidP="00700469">
            <w:pPr>
              <w:pStyle w:val="TAR"/>
              <w:rPr>
                <w:noProof/>
                <w:sz w:val="16"/>
                <w:szCs w:val="16"/>
              </w:rPr>
            </w:pPr>
            <w:r w:rsidRPr="00230D1C">
              <w:rPr>
                <w:noProof/>
                <w:sz w:val="16"/>
                <w:szCs w:val="16"/>
              </w:rPr>
              <w:t>2</w:t>
            </w:r>
          </w:p>
        </w:tc>
        <w:tc>
          <w:tcPr>
            <w:tcW w:w="427" w:type="dxa"/>
            <w:shd w:val="solid" w:color="FFFFFF" w:fill="auto"/>
          </w:tcPr>
          <w:p w14:paraId="6027ECE4" w14:textId="77777777" w:rsidR="003427F4" w:rsidRPr="00230D1C" w:rsidRDefault="003427F4" w:rsidP="00700469">
            <w:pPr>
              <w:pStyle w:val="TAC"/>
              <w:rPr>
                <w:noProof/>
                <w:sz w:val="16"/>
                <w:szCs w:val="16"/>
              </w:rPr>
            </w:pPr>
            <w:r w:rsidRPr="00230D1C">
              <w:rPr>
                <w:noProof/>
                <w:sz w:val="16"/>
                <w:szCs w:val="16"/>
              </w:rPr>
              <w:t>B</w:t>
            </w:r>
          </w:p>
        </w:tc>
        <w:tc>
          <w:tcPr>
            <w:tcW w:w="4985" w:type="dxa"/>
            <w:shd w:val="solid" w:color="FFFFFF" w:fill="auto"/>
          </w:tcPr>
          <w:p w14:paraId="76B7C503" w14:textId="77777777" w:rsidR="003427F4" w:rsidRPr="00230D1C" w:rsidRDefault="003427F4" w:rsidP="00700469">
            <w:pPr>
              <w:pStyle w:val="TAL"/>
              <w:rPr>
                <w:noProof/>
                <w:sz w:val="16"/>
                <w:szCs w:val="16"/>
              </w:rPr>
            </w:pPr>
            <w:r w:rsidRPr="00230D1C">
              <w:rPr>
                <w:noProof/>
                <w:sz w:val="16"/>
                <w:szCs w:val="16"/>
              </w:rPr>
              <w:t>Modifications to the Group Configuration MO for MCData and MCVideo</w:t>
            </w:r>
          </w:p>
        </w:tc>
        <w:tc>
          <w:tcPr>
            <w:tcW w:w="711" w:type="dxa"/>
            <w:shd w:val="solid" w:color="FFFFFF" w:fill="auto"/>
          </w:tcPr>
          <w:p w14:paraId="030DEA4C" w14:textId="77777777" w:rsidR="003427F4" w:rsidRPr="00230D1C" w:rsidRDefault="003427F4" w:rsidP="00700469">
            <w:pPr>
              <w:pStyle w:val="TAC"/>
              <w:rPr>
                <w:noProof/>
                <w:sz w:val="16"/>
                <w:szCs w:val="16"/>
              </w:rPr>
            </w:pPr>
            <w:r w:rsidRPr="00230D1C">
              <w:rPr>
                <w:noProof/>
                <w:sz w:val="16"/>
                <w:szCs w:val="16"/>
              </w:rPr>
              <w:t>14.1.0</w:t>
            </w:r>
          </w:p>
        </w:tc>
      </w:tr>
      <w:tr w:rsidR="003427F4" w:rsidRPr="00230D1C" w14:paraId="1E42F1BB" w14:textId="77777777" w:rsidTr="003427F4">
        <w:tc>
          <w:tcPr>
            <w:tcW w:w="805" w:type="dxa"/>
            <w:shd w:val="solid" w:color="FFFFFF" w:fill="auto"/>
          </w:tcPr>
          <w:p w14:paraId="4684C2B4" w14:textId="77777777" w:rsidR="003427F4" w:rsidRPr="00230D1C" w:rsidRDefault="003427F4" w:rsidP="00700469">
            <w:pPr>
              <w:pStyle w:val="TAC"/>
              <w:rPr>
                <w:noProof/>
                <w:sz w:val="16"/>
                <w:szCs w:val="16"/>
              </w:rPr>
            </w:pPr>
            <w:r w:rsidRPr="00230D1C">
              <w:rPr>
                <w:noProof/>
                <w:sz w:val="16"/>
                <w:szCs w:val="16"/>
              </w:rPr>
              <w:t>2017-06</w:t>
            </w:r>
          </w:p>
        </w:tc>
        <w:tc>
          <w:tcPr>
            <w:tcW w:w="804" w:type="dxa"/>
            <w:shd w:val="solid" w:color="FFFFFF" w:fill="auto"/>
          </w:tcPr>
          <w:p w14:paraId="6E2E49B5" w14:textId="77777777" w:rsidR="003427F4" w:rsidRPr="00230D1C" w:rsidRDefault="003427F4" w:rsidP="00700469">
            <w:pPr>
              <w:pStyle w:val="TAC"/>
              <w:rPr>
                <w:noProof/>
                <w:sz w:val="16"/>
                <w:szCs w:val="16"/>
              </w:rPr>
            </w:pPr>
            <w:r w:rsidRPr="00230D1C">
              <w:rPr>
                <w:noProof/>
                <w:sz w:val="16"/>
                <w:szCs w:val="16"/>
              </w:rPr>
              <w:t>CT#76</w:t>
            </w:r>
          </w:p>
        </w:tc>
        <w:tc>
          <w:tcPr>
            <w:tcW w:w="1099" w:type="dxa"/>
            <w:shd w:val="solid" w:color="FFFFFF" w:fill="auto"/>
          </w:tcPr>
          <w:p w14:paraId="00CE8830" w14:textId="77777777" w:rsidR="003427F4" w:rsidRPr="00230D1C" w:rsidRDefault="003427F4" w:rsidP="00700469">
            <w:pPr>
              <w:pStyle w:val="TAC"/>
              <w:rPr>
                <w:noProof/>
                <w:sz w:val="16"/>
                <w:szCs w:val="16"/>
              </w:rPr>
            </w:pPr>
            <w:r w:rsidRPr="00230D1C">
              <w:rPr>
                <w:noProof/>
                <w:sz w:val="16"/>
                <w:szCs w:val="16"/>
              </w:rPr>
              <w:t>CP-171081</w:t>
            </w:r>
          </w:p>
        </w:tc>
        <w:tc>
          <w:tcPr>
            <w:tcW w:w="527" w:type="dxa"/>
            <w:shd w:val="solid" w:color="FFFFFF" w:fill="auto"/>
          </w:tcPr>
          <w:p w14:paraId="0E4B4E6A" w14:textId="77777777" w:rsidR="003427F4" w:rsidRPr="00230D1C" w:rsidRDefault="003427F4" w:rsidP="00700469">
            <w:pPr>
              <w:pStyle w:val="TAL"/>
              <w:rPr>
                <w:noProof/>
                <w:sz w:val="16"/>
                <w:szCs w:val="16"/>
              </w:rPr>
            </w:pPr>
            <w:r w:rsidRPr="00230D1C">
              <w:rPr>
                <w:noProof/>
                <w:sz w:val="16"/>
                <w:szCs w:val="16"/>
              </w:rPr>
              <w:t>0008</w:t>
            </w:r>
          </w:p>
        </w:tc>
        <w:tc>
          <w:tcPr>
            <w:tcW w:w="427" w:type="dxa"/>
            <w:shd w:val="solid" w:color="FFFFFF" w:fill="auto"/>
          </w:tcPr>
          <w:p w14:paraId="7A0BFC17" w14:textId="77777777" w:rsidR="003427F4" w:rsidRPr="00230D1C" w:rsidRDefault="003427F4" w:rsidP="00700469">
            <w:pPr>
              <w:pStyle w:val="TAR"/>
              <w:rPr>
                <w:noProof/>
                <w:sz w:val="16"/>
                <w:szCs w:val="16"/>
              </w:rPr>
            </w:pPr>
            <w:r w:rsidRPr="00230D1C">
              <w:rPr>
                <w:noProof/>
                <w:sz w:val="16"/>
                <w:szCs w:val="16"/>
              </w:rPr>
              <w:t>1</w:t>
            </w:r>
          </w:p>
        </w:tc>
        <w:tc>
          <w:tcPr>
            <w:tcW w:w="427" w:type="dxa"/>
            <w:shd w:val="solid" w:color="FFFFFF" w:fill="auto"/>
          </w:tcPr>
          <w:p w14:paraId="38D303EA" w14:textId="77777777" w:rsidR="003427F4" w:rsidRPr="00230D1C" w:rsidRDefault="003427F4" w:rsidP="00700469">
            <w:pPr>
              <w:pStyle w:val="TAC"/>
              <w:rPr>
                <w:noProof/>
                <w:sz w:val="16"/>
                <w:szCs w:val="16"/>
              </w:rPr>
            </w:pPr>
            <w:r w:rsidRPr="00230D1C">
              <w:rPr>
                <w:noProof/>
                <w:sz w:val="16"/>
                <w:szCs w:val="16"/>
              </w:rPr>
              <w:t>B</w:t>
            </w:r>
          </w:p>
        </w:tc>
        <w:tc>
          <w:tcPr>
            <w:tcW w:w="4985" w:type="dxa"/>
            <w:shd w:val="solid" w:color="FFFFFF" w:fill="auto"/>
          </w:tcPr>
          <w:p w14:paraId="124A0C7D" w14:textId="77777777" w:rsidR="003427F4" w:rsidRPr="00230D1C" w:rsidRDefault="003427F4" w:rsidP="00700469">
            <w:pPr>
              <w:pStyle w:val="TAL"/>
              <w:rPr>
                <w:noProof/>
                <w:sz w:val="16"/>
                <w:szCs w:val="16"/>
              </w:rPr>
            </w:pPr>
            <w:r w:rsidRPr="00230D1C">
              <w:rPr>
                <w:noProof/>
                <w:sz w:val="16"/>
                <w:szCs w:val="16"/>
              </w:rPr>
              <w:t>MCVideo UE configuration MO</w:t>
            </w:r>
          </w:p>
        </w:tc>
        <w:tc>
          <w:tcPr>
            <w:tcW w:w="711" w:type="dxa"/>
            <w:shd w:val="solid" w:color="FFFFFF" w:fill="auto"/>
          </w:tcPr>
          <w:p w14:paraId="3DCDE124" w14:textId="77777777" w:rsidR="003427F4" w:rsidRPr="00230D1C" w:rsidRDefault="003427F4" w:rsidP="00700469">
            <w:pPr>
              <w:pStyle w:val="TAC"/>
              <w:rPr>
                <w:noProof/>
                <w:sz w:val="16"/>
                <w:szCs w:val="16"/>
              </w:rPr>
            </w:pPr>
            <w:r w:rsidRPr="00230D1C">
              <w:rPr>
                <w:noProof/>
                <w:sz w:val="16"/>
                <w:szCs w:val="16"/>
              </w:rPr>
              <w:t>14.1.0</w:t>
            </w:r>
          </w:p>
        </w:tc>
      </w:tr>
      <w:tr w:rsidR="003427F4" w:rsidRPr="00230D1C" w14:paraId="38955056" w14:textId="77777777" w:rsidTr="003427F4">
        <w:tc>
          <w:tcPr>
            <w:tcW w:w="805" w:type="dxa"/>
            <w:shd w:val="solid" w:color="FFFFFF" w:fill="auto"/>
          </w:tcPr>
          <w:p w14:paraId="094049A3" w14:textId="77777777" w:rsidR="003427F4" w:rsidRPr="00230D1C" w:rsidRDefault="003427F4" w:rsidP="00700469">
            <w:pPr>
              <w:pStyle w:val="TAC"/>
              <w:rPr>
                <w:noProof/>
                <w:sz w:val="16"/>
                <w:szCs w:val="16"/>
              </w:rPr>
            </w:pPr>
            <w:r w:rsidRPr="00230D1C">
              <w:rPr>
                <w:noProof/>
                <w:sz w:val="16"/>
                <w:szCs w:val="16"/>
              </w:rPr>
              <w:t>2017-06</w:t>
            </w:r>
          </w:p>
        </w:tc>
        <w:tc>
          <w:tcPr>
            <w:tcW w:w="804" w:type="dxa"/>
            <w:shd w:val="solid" w:color="FFFFFF" w:fill="auto"/>
          </w:tcPr>
          <w:p w14:paraId="02559642" w14:textId="77777777" w:rsidR="003427F4" w:rsidRPr="00230D1C" w:rsidRDefault="003427F4" w:rsidP="00700469">
            <w:pPr>
              <w:pStyle w:val="TAC"/>
              <w:rPr>
                <w:noProof/>
                <w:sz w:val="16"/>
                <w:szCs w:val="16"/>
              </w:rPr>
            </w:pPr>
            <w:r w:rsidRPr="00230D1C">
              <w:rPr>
                <w:noProof/>
                <w:sz w:val="16"/>
                <w:szCs w:val="16"/>
              </w:rPr>
              <w:t>CT#76</w:t>
            </w:r>
          </w:p>
        </w:tc>
        <w:tc>
          <w:tcPr>
            <w:tcW w:w="1099" w:type="dxa"/>
            <w:shd w:val="solid" w:color="FFFFFF" w:fill="auto"/>
          </w:tcPr>
          <w:p w14:paraId="2872239E" w14:textId="77777777" w:rsidR="003427F4" w:rsidRPr="00230D1C" w:rsidRDefault="003427F4" w:rsidP="00700469">
            <w:pPr>
              <w:pStyle w:val="TAC"/>
              <w:rPr>
                <w:noProof/>
                <w:sz w:val="16"/>
                <w:szCs w:val="16"/>
              </w:rPr>
            </w:pPr>
            <w:r w:rsidRPr="00230D1C">
              <w:rPr>
                <w:noProof/>
                <w:sz w:val="16"/>
                <w:szCs w:val="16"/>
              </w:rPr>
              <w:t>CP-171081</w:t>
            </w:r>
          </w:p>
        </w:tc>
        <w:tc>
          <w:tcPr>
            <w:tcW w:w="527" w:type="dxa"/>
            <w:shd w:val="solid" w:color="FFFFFF" w:fill="auto"/>
          </w:tcPr>
          <w:p w14:paraId="3DCD1C5F" w14:textId="77777777" w:rsidR="003427F4" w:rsidRPr="00230D1C" w:rsidRDefault="003427F4" w:rsidP="00700469">
            <w:pPr>
              <w:pStyle w:val="TAL"/>
              <w:rPr>
                <w:noProof/>
                <w:sz w:val="16"/>
                <w:szCs w:val="16"/>
              </w:rPr>
            </w:pPr>
            <w:r w:rsidRPr="00230D1C">
              <w:rPr>
                <w:noProof/>
                <w:sz w:val="16"/>
                <w:szCs w:val="16"/>
              </w:rPr>
              <w:t>0009</w:t>
            </w:r>
          </w:p>
        </w:tc>
        <w:tc>
          <w:tcPr>
            <w:tcW w:w="427" w:type="dxa"/>
            <w:shd w:val="solid" w:color="FFFFFF" w:fill="auto"/>
          </w:tcPr>
          <w:p w14:paraId="00C64D4B" w14:textId="77777777" w:rsidR="003427F4" w:rsidRPr="00230D1C" w:rsidRDefault="003427F4" w:rsidP="00700469">
            <w:pPr>
              <w:pStyle w:val="TAR"/>
              <w:rPr>
                <w:noProof/>
                <w:sz w:val="16"/>
                <w:szCs w:val="16"/>
              </w:rPr>
            </w:pPr>
            <w:r w:rsidRPr="00230D1C">
              <w:rPr>
                <w:noProof/>
                <w:sz w:val="16"/>
                <w:szCs w:val="16"/>
              </w:rPr>
              <w:t>2</w:t>
            </w:r>
          </w:p>
        </w:tc>
        <w:tc>
          <w:tcPr>
            <w:tcW w:w="427" w:type="dxa"/>
            <w:shd w:val="solid" w:color="FFFFFF" w:fill="auto"/>
          </w:tcPr>
          <w:p w14:paraId="528FF57C" w14:textId="77777777" w:rsidR="003427F4" w:rsidRPr="00230D1C" w:rsidRDefault="003427F4" w:rsidP="00700469">
            <w:pPr>
              <w:pStyle w:val="TAC"/>
              <w:rPr>
                <w:noProof/>
                <w:sz w:val="16"/>
                <w:szCs w:val="16"/>
              </w:rPr>
            </w:pPr>
            <w:r w:rsidRPr="00230D1C">
              <w:rPr>
                <w:noProof/>
                <w:sz w:val="16"/>
                <w:szCs w:val="16"/>
              </w:rPr>
              <w:t>B</w:t>
            </w:r>
          </w:p>
        </w:tc>
        <w:tc>
          <w:tcPr>
            <w:tcW w:w="4985" w:type="dxa"/>
            <w:shd w:val="solid" w:color="FFFFFF" w:fill="auto"/>
          </w:tcPr>
          <w:p w14:paraId="77C97B93" w14:textId="77777777" w:rsidR="003427F4" w:rsidRPr="00230D1C" w:rsidRDefault="003427F4" w:rsidP="00700469">
            <w:pPr>
              <w:pStyle w:val="TAL"/>
              <w:rPr>
                <w:noProof/>
                <w:sz w:val="16"/>
                <w:szCs w:val="16"/>
              </w:rPr>
            </w:pPr>
            <w:r w:rsidRPr="00230D1C">
              <w:rPr>
                <w:noProof/>
                <w:sz w:val="16"/>
                <w:szCs w:val="16"/>
              </w:rPr>
              <w:t>MCVideo user profile configuration MO</w:t>
            </w:r>
          </w:p>
        </w:tc>
        <w:tc>
          <w:tcPr>
            <w:tcW w:w="711" w:type="dxa"/>
            <w:shd w:val="solid" w:color="FFFFFF" w:fill="auto"/>
          </w:tcPr>
          <w:p w14:paraId="0796A06E" w14:textId="77777777" w:rsidR="003427F4" w:rsidRPr="00230D1C" w:rsidRDefault="003427F4" w:rsidP="00700469">
            <w:pPr>
              <w:pStyle w:val="TAC"/>
              <w:rPr>
                <w:noProof/>
                <w:sz w:val="16"/>
                <w:szCs w:val="16"/>
              </w:rPr>
            </w:pPr>
            <w:r w:rsidRPr="00230D1C">
              <w:rPr>
                <w:noProof/>
                <w:sz w:val="16"/>
                <w:szCs w:val="16"/>
              </w:rPr>
              <w:t>14.1.0</w:t>
            </w:r>
          </w:p>
        </w:tc>
      </w:tr>
      <w:tr w:rsidR="003427F4" w:rsidRPr="00230D1C" w14:paraId="18EF0B71" w14:textId="77777777" w:rsidTr="003427F4">
        <w:tc>
          <w:tcPr>
            <w:tcW w:w="805" w:type="dxa"/>
            <w:shd w:val="solid" w:color="FFFFFF" w:fill="auto"/>
          </w:tcPr>
          <w:p w14:paraId="5337CBCE" w14:textId="77777777" w:rsidR="003427F4" w:rsidRPr="00230D1C" w:rsidRDefault="003427F4" w:rsidP="00700469">
            <w:pPr>
              <w:pStyle w:val="TAC"/>
              <w:rPr>
                <w:noProof/>
                <w:sz w:val="16"/>
                <w:szCs w:val="16"/>
              </w:rPr>
            </w:pPr>
            <w:r w:rsidRPr="00230D1C">
              <w:rPr>
                <w:noProof/>
                <w:sz w:val="16"/>
                <w:szCs w:val="16"/>
              </w:rPr>
              <w:t>2017-06</w:t>
            </w:r>
          </w:p>
        </w:tc>
        <w:tc>
          <w:tcPr>
            <w:tcW w:w="804" w:type="dxa"/>
            <w:shd w:val="solid" w:color="FFFFFF" w:fill="auto"/>
          </w:tcPr>
          <w:p w14:paraId="1E929280" w14:textId="77777777" w:rsidR="003427F4" w:rsidRPr="00230D1C" w:rsidRDefault="003427F4" w:rsidP="00700469">
            <w:pPr>
              <w:pStyle w:val="TAC"/>
              <w:rPr>
                <w:noProof/>
                <w:sz w:val="16"/>
                <w:szCs w:val="16"/>
              </w:rPr>
            </w:pPr>
            <w:r w:rsidRPr="00230D1C">
              <w:rPr>
                <w:noProof/>
                <w:sz w:val="16"/>
                <w:szCs w:val="16"/>
              </w:rPr>
              <w:t>CT#76</w:t>
            </w:r>
          </w:p>
        </w:tc>
        <w:tc>
          <w:tcPr>
            <w:tcW w:w="1099" w:type="dxa"/>
            <w:shd w:val="solid" w:color="FFFFFF" w:fill="auto"/>
          </w:tcPr>
          <w:p w14:paraId="780B0B38" w14:textId="77777777" w:rsidR="003427F4" w:rsidRPr="00230D1C" w:rsidRDefault="003427F4" w:rsidP="00700469">
            <w:pPr>
              <w:pStyle w:val="TAC"/>
              <w:rPr>
                <w:noProof/>
                <w:sz w:val="16"/>
                <w:szCs w:val="16"/>
              </w:rPr>
            </w:pPr>
            <w:r w:rsidRPr="00230D1C">
              <w:rPr>
                <w:noProof/>
                <w:sz w:val="16"/>
                <w:szCs w:val="16"/>
              </w:rPr>
              <w:t>CP-171081</w:t>
            </w:r>
          </w:p>
        </w:tc>
        <w:tc>
          <w:tcPr>
            <w:tcW w:w="527" w:type="dxa"/>
            <w:shd w:val="solid" w:color="FFFFFF" w:fill="auto"/>
          </w:tcPr>
          <w:p w14:paraId="5ABA5190" w14:textId="77777777" w:rsidR="003427F4" w:rsidRPr="00230D1C" w:rsidRDefault="003427F4" w:rsidP="00700469">
            <w:pPr>
              <w:pStyle w:val="TAL"/>
              <w:rPr>
                <w:noProof/>
                <w:sz w:val="16"/>
                <w:szCs w:val="16"/>
              </w:rPr>
            </w:pPr>
            <w:r w:rsidRPr="00230D1C">
              <w:rPr>
                <w:noProof/>
                <w:sz w:val="16"/>
                <w:szCs w:val="16"/>
              </w:rPr>
              <w:t>0010</w:t>
            </w:r>
          </w:p>
        </w:tc>
        <w:tc>
          <w:tcPr>
            <w:tcW w:w="427" w:type="dxa"/>
            <w:shd w:val="solid" w:color="FFFFFF" w:fill="auto"/>
          </w:tcPr>
          <w:p w14:paraId="38D7E2A5" w14:textId="77777777" w:rsidR="003427F4" w:rsidRPr="00230D1C" w:rsidRDefault="003427F4" w:rsidP="00700469">
            <w:pPr>
              <w:pStyle w:val="TAR"/>
              <w:rPr>
                <w:noProof/>
                <w:sz w:val="16"/>
                <w:szCs w:val="16"/>
              </w:rPr>
            </w:pPr>
          </w:p>
        </w:tc>
        <w:tc>
          <w:tcPr>
            <w:tcW w:w="427" w:type="dxa"/>
            <w:shd w:val="solid" w:color="FFFFFF" w:fill="auto"/>
          </w:tcPr>
          <w:p w14:paraId="4D1EABE8" w14:textId="77777777" w:rsidR="003427F4" w:rsidRPr="00230D1C" w:rsidRDefault="003427F4" w:rsidP="00700469">
            <w:pPr>
              <w:pStyle w:val="TAC"/>
              <w:rPr>
                <w:noProof/>
                <w:sz w:val="16"/>
                <w:szCs w:val="16"/>
              </w:rPr>
            </w:pPr>
            <w:r w:rsidRPr="00230D1C">
              <w:rPr>
                <w:noProof/>
                <w:sz w:val="16"/>
                <w:szCs w:val="16"/>
              </w:rPr>
              <w:t>B</w:t>
            </w:r>
          </w:p>
        </w:tc>
        <w:tc>
          <w:tcPr>
            <w:tcW w:w="4985" w:type="dxa"/>
            <w:shd w:val="solid" w:color="FFFFFF" w:fill="auto"/>
          </w:tcPr>
          <w:p w14:paraId="2CB5C690" w14:textId="77777777" w:rsidR="003427F4" w:rsidRPr="00230D1C" w:rsidRDefault="003427F4" w:rsidP="00700469">
            <w:pPr>
              <w:pStyle w:val="TAL"/>
              <w:rPr>
                <w:noProof/>
                <w:sz w:val="16"/>
                <w:szCs w:val="16"/>
              </w:rPr>
            </w:pPr>
            <w:r w:rsidRPr="00230D1C">
              <w:rPr>
                <w:noProof/>
                <w:sz w:val="16"/>
                <w:szCs w:val="16"/>
              </w:rPr>
              <w:t>MCVideo service configuration MO</w:t>
            </w:r>
          </w:p>
        </w:tc>
        <w:tc>
          <w:tcPr>
            <w:tcW w:w="711" w:type="dxa"/>
            <w:shd w:val="solid" w:color="FFFFFF" w:fill="auto"/>
          </w:tcPr>
          <w:p w14:paraId="548F4FA3" w14:textId="77777777" w:rsidR="003427F4" w:rsidRPr="00230D1C" w:rsidRDefault="003427F4" w:rsidP="00700469">
            <w:pPr>
              <w:pStyle w:val="TAC"/>
              <w:rPr>
                <w:noProof/>
                <w:sz w:val="16"/>
                <w:szCs w:val="16"/>
              </w:rPr>
            </w:pPr>
            <w:r w:rsidRPr="00230D1C">
              <w:rPr>
                <w:noProof/>
                <w:sz w:val="16"/>
                <w:szCs w:val="16"/>
              </w:rPr>
              <w:t>14.1.0</w:t>
            </w:r>
          </w:p>
        </w:tc>
      </w:tr>
      <w:tr w:rsidR="003427F4" w:rsidRPr="00230D1C" w14:paraId="25920BE2" w14:textId="77777777" w:rsidTr="003427F4">
        <w:tc>
          <w:tcPr>
            <w:tcW w:w="805" w:type="dxa"/>
            <w:shd w:val="solid" w:color="FFFFFF" w:fill="auto"/>
          </w:tcPr>
          <w:p w14:paraId="25969EC2" w14:textId="77777777" w:rsidR="003427F4" w:rsidRPr="00230D1C" w:rsidRDefault="003427F4" w:rsidP="00700469">
            <w:pPr>
              <w:pStyle w:val="TAC"/>
              <w:rPr>
                <w:noProof/>
                <w:sz w:val="16"/>
                <w:szCs w:val="16"/>
              </w:rPr>
            </w:pPr>
            <w:r w:rsidRPr="00230D1C">
              <w:rPr>
                <w:noProof/>
                <w:sz w:val="16"/>
                <w:szCs w:val="16"/>
              </w:rPr>
              <w:t>2017-06</w:t>
            </w:r>
          </w:p>
        </w:tc>
        <w:tc>
          <w:tcPr>
            <w:tcW w:w="804" w:type="dxa"/>
            <w:shd w:val="solid" w:color="FFFFFF" w:fill="auto"/>
          </w:tcPr>
          <w:p w14:paraId="1E552E81" w14:textId="77777777" w:rsidR="003427F4" w:rsidRPr="00230D1C" w:rsidRDefault="003427F4" w:rsidP="00700469">
            <w:pPr>
              <w:pStyle w:val="TAC"/>
              <w:rPr>
                <w:noProof/>
                <w:sz w:val="16"/>
                <w:szCs w:val="16"/>
              </w:rPr>
            </w:pPr>
            <w:r w:rsidRPr="00230D1C">
              <w:rPr>
                <w:noProof/>
                <w:sz w:val="16"/>
                <w:szCs w:val="16"/>
              </w:rPr>
              <w:t>CT#76</w:t>
            </w:r>
          </w:p>
        </w:tc>
        <w:tc>
          <w:tcPr>
            <w:tcW w:w="1099" w:type="dxa"/>
            <w:shd w:val="solid" w:color="FFFFFF" w:fill="auto"/>
          </w:tcPr>
          <w:p w14:paraId="44E5BCEA" w14:textId="77777777" w:rsidR="003427F4" w:rsidRPr="00230D1C" w:rsidRDefault="003427F4" w:rsidP="00700469">
            <w:pPr>
              <w:pStyle w:val="TAC"/>
              <w:rPr>
                <w:noProof/>
                <w:sz w:val="16"/>
                <w:szCs w:val="16"/>
              </w:rPr>
            </w:pPr>
            <w:r w:rsidRPr="00230D1C">
              <w:rPr>
                <w:noProof/>
                <w:sz w:val="16"/>
                <w:szCs w:val="16"/>
              </w:rPr>
              <w:t>CP-171080</w:t>
            </w:r>
          </w:p>
        </w:tc>
        <w:tc>
          <w:tcPr>
            <w:tcW w:w="527" w:type="dxa"/>
            <w:shd w:val="solid" w:color="FFFFFF" w:fill="auto"/>
          </w:tcPr>
          <w:p w14:paraId="3C8D43BC" w14:textId="77777777" w:rsidR="003427F4" w:rsidRPr="00230D1C" w:rsidRDefault="003427F4" w:rsidP="00700469">
            <w:pPr>
              <w:pStyle w:val="TAL"/>
              <w:rPr>
                <w:noProof/>
                <w:sz w:val="16"/>
                <w:szCs w:val="16"/>
              </w:rPr>
            </w:pPr>
            <w:r w:rsidRPr="00230D1C">
              <w:rPr>
                <w:noProof/>
                <w:sz w:val="16"/>
                <w:szCs w:val="16"/>
              </w:rPr>
              <w:t>0011</w:t>
            </w:r>
          </w:p>
        </w:tc>
        <w:tc>
          <w:tcPr>
            <w:tcW w:w="427" w:type="dxa"/>
            <w:shd w:val="solid" w:color="FFFFFF" w:fill="auto"/>
          </w:tcPr>
          <w:p w14:paraId="126C5E43" w14:textId="77777777" w:rsidR="003427F4" w:rsidRPr="00230D1C" w:rsidRDefault="003427F4" w:rsidP="00700469">
            <w:pPr>
              <w:pStyle w:val="TAR"/>
              <w:rPr>
                <w:noProof/>
                <w:sz w:val="16"/>
                <w:szCs w:val="16"/>
              </w:rPr>
            </w:pPr>
            <w:r w:rsidRPr="00230D1C">
              <w:rPr>
                <w:noProof/>
                <w:sz w:val="16"/>
                <w:szCs w:val="16"/>
              </w:rPr>
              <w:t>2</w:t>
            </w:r>
          </w:p>
        </w:tc>
        <w:tc>
          <w:tcPr>
            <w:tcW w:w="427" w:type="dxa"/>
            <w:shd w:val="solid" w:color="FFFFFF" w:fill="auto"/>
          </w:tcPr>
          <w:p w14:paraId="6268F772" w14:textId="77777777" w:rsidR="003427F4" w:rsidRPr="00230D1C" w:rsidRDefault="003427F4" w:rsidP="00700469">
            <w:pPr>
              <w:pStyle w:val="TAC"/>
              <w:rPr>
                <w:noProof/>
                <w:sz w:val="16"/>
                <w:szCs w:val="16"/>
              </w:rPr>
            </w:pPr>
            <w:r w:rsidRPr="00230D1C">
              <w:rPr>
                <w:noProof/>
                <w:sz w:val="16"/>
                <w:szCs w:val="16"/>
              </w:rPr>
              <w:t>B</w:t>
            </w:r>
          </w:p>
        </w:tc>
        <w:tc>
          <w:tcPr>
            <w:tcW w:w="4985" w:type="dxa"/>
            <w:shd w:val="solid" w:color="FFFFFF" w:fill="auto"/>
          </w:tcPr>
          <w:p w14:paraId="6FE9B8B6" w14:textId="77777777" w:rsidR="003427F4" w:rsidRPr="00230D1C" w:rsidRDefault="003427F4" w:rsidP="00700469">
            <w:pPr>
              <w:pStyle w:val="TAL"/>
              <w:rPr>
                <w:noProof/>
                <w:sz w:val="16"/>
                <w:szCs w:val="16"/>
              </w:rPr>
            </w:pPr>
            <w:r w:rsidRPr="00230D1C">
              <w:rPr>
                <w:noProof/>
                <w:sz w:val="16"/>
                <w:szCs w:val="16"/>
              </w:rPr>
              <w:t>MCData UE configuration MO</w:t>
            </w:r>
          </w:p>
        </w:tc>
        <w:tc>
          <w:tcPr>
            <w:tcW w:w="711" w:type="dxa"/>
            <w:shd w:val="solid" w:color="FFFFFF" w:fill="auto"/>
          </w:tcPr>
          <w:p w14:paraId="74601853" w14:textId="77777777" w:rsidR="003427F4" w:rsidRPr="00230D1C" w:rsidRDefault="003427F4" w:rsidP="00700469">
            <w:pPr>
              <w:pStyle w:val="TAC"/>
              <w:rPr>
                <w:noProof/>
                <w:sz w:val="16"/>
                <w:szCs w:val="16"/>
              </w:rPr>
            </w:pPr>
            <w:r w:rsidRPr="00230D1C">
              <w:rPr>
                <w:noProof/>
                <w:sz w:val="16"/>
                <w:szCs w:val="16"/>
              </w:rPr>
              <w:t>14.1.0</w:t>
            </w:r>
          </w:p>
        </w:tc>
      </w:tr>
      <w:tr w:rsidR="003427F4" w:rsidRPr="00230D1C" w14:paraId="1C8A9F5C" w14:textId="77777777" w:rsidTr="003427F4">
        <w:tc>
          <w:tcPr>
            <w:tcW w:w="805" w:type="dxa"/>
            <w:shd w:val="solid" w:color="FFFFFF" w:fill="auto"/>
          </w:tcPr>
          <w:p w14:paraId="6EDEADF2" w14:textId="77777777" w:rsidR="003427F4" w:rsidRPr="00230D1C" w:rsidRDefault="003427F4" w:rsidP="00700469">
            <w:pPr>
              <w:pStyle w:val="TAC"/>
              <w:rPr>
                <w:noProof/>
                <w:sz w:val="16"/>
                <w:szCs w:val="16"/>
              </w:rPr>
            </w:pPr>
            <w:r w:rsidRPr="00230D1C">
              <w:rPr>
                <w:noProof/>
                <w:sz w:val="16"/>
                <w:szCs w:val="16"/>
              </w:rPr>
              <w:t>2017-06</w:t>
            </w:r>
          </w:p>
        </w:tc>
        <w:tc>
          <w:tcPr>
            <w:tcW w:w="804" w:type="dxa"/>
            <w:shd w:val="solid" w:color="FFFFFF" w:fill="auto"/>
          </w:tcPr>
          <w:p w14:paraId="6FC41CBD" w14:textId="77777777" w:rsidR="003427F4" w:rsidRPr="00230D1C" w:rsidRDefault="003427F4" w:rsidP="00700469">
            <w:pPr>
              <w:pStyle w:val="TAC"/>
              <w:rPr>
                <w:noProof/>
                <w:sz w:val="16"/>
                <w:szCs w:val="16"/>
              </w:rPr>
            </w:pPr>
            <w:r w:rsidRPr="00230D1C">
              <w:rPr>
                <w:noProof/>
                <w:sz w:val="16"/>
                <w:szCs w:val="16"/>
              </w:rPr>
              <w:t>CT#76</w:t>
            </w:r>
          </w:p>
        </w:tc>
        <w:tc>
          <w:tcPr>
            <w:tcW w:w="1099" w:type="dxa"/>
            <w:shd w:val="solid" w:color="FFFFFF" w:fill="auto"/>
          </w:tcPr>
          <w:p w14:paraId="518F7A5E" w14:textId="77777777" w:rsidR="003427F4" w:rsidRPr="00230D1C" w:rsidRDefault="003427F4" w:rsidP="00700469">
            <w:pPr>
              <w:pStyle w:val="TAC"/>
              <w:rPr>
                <w:noProof/>
                <w:sz w:val="16"/>
                <w:szCs w:val="16"/>
              </w:rPr>
            </w:pPr>
            <w:r w:rsidRPr="00230D1C">
              <w:rPr>
                <w:noProof/>
                <w:sz w:val="16"/>
                <w:szCs w:val="16"/>
              </w:rPr>
              <w:t>CP-171080</w:t>
            </w:r>
          </w:p>
        </w:tc>
        <w:tc>
          <w:tcPr>
            <w:tcW w:w="527" w:type="dxa"/>
            <w:shd w:val="solid" w:color="FFFFFF" w:fill="auto"/>
          </w:tcPr>
          <w:p w14:paraId="08563DCC" w14:textId="77777777" w:rsidR="003427F4" w:rsidRPr="00230D1C" w:rsidRDefault="003427F4" w:rsidP="00700469">
            <w:pPr>
              <w:pStyle w:val="TAL"/>
              <w:rPr>
                <w:noProof/>
                <w:sz w:val="16"/>
                <w:szCs w:val="16"/>
              </w:rPr>
            </w:pPr>
            <w:r w:rsidRPr="00230D1C">
              <w:rPr>
                <w:noProof/>
                <w:sz w:val="16"/>
                <w:szCs w:val="16"/>
              </w:rPr>
              <w:t>0012</w:t>
            </w:r>
          </w:p>
        </w:tc>
        <w:tc>
          <w:tcPr>
            <w:tcW w:w="427" w:type="dxa"/>
            <w:shd w:val="solid" w:color="FFFFFF" w:fill="auto"/>
          </w:tcPr>
          <w:p w14:paraId="6F8D5FD2" w14:textId="77777777" w:rsidR="003427F4" w:rsidRPr="00230D1C" w:rsidRDefault="003427F4" w:rsidP="00700469">
            <w:pPr>
              <w:pStyle w:val="TAR"/>
              <w:rPr>
                <w:noProof/>
                <w:sz w:val="16"/>
                <w:szCs w:val="16"/>
              </w:rPr>
            </w:pPr>
            <w:r w:rsidRPr="00230D1C">
              <w:rPr>
                <w:noProof/>
                <w:sz w:val="16"/>
                <w:szCs w:val="16"/>
              </w:rPr>
              <w:t>2</w:t>
            </w:r>
          </w:p>
        </w:tc>
        <w:tc>
          <w:tcPr>
            <w:tcW w:w="427" w:type="dxa"/>
            <w:shd w:val="solid" w:color="FFFFFF" w:fill="auto"/>
          </w:tcPr>
          <w:p w14:paraId="1DA1FBA5" w14:textId="77777777" w:rsidR="003427F4" w:rsidRPr="00230D1C" w:rsidRDefault="003427F4" w:rsidP="00700469">
            <w:pPr>
              <w:pStyle w:val="TAC"/>
              <w:rPr>
                <w:noProof/>
                <w:sz w:val="16"/>
                <w:szCs w:val="16"/>
              </w:rPr>
            </w:pPr>
            <w:r w:rsidRPr="00230D1C">
              <w:rPr>
                <w:noProof/>
                <w:sz w:val="16"/>
                <w:szCs w:val="16"/>
              </w:rPr>
              <w:t>B</w:t>
            </w:r>
          </w:p>
        </w:tc>
        <w:tc>
          <w:tcPr>
            <w:tcW w:w="4985" w:type="dxa"/>
            <w:shd w:val="solid" w:color="FFFFFF" w:fill="auto"/>
          </w:tcPr>
          <w:p w14:paraId="6A3FA242" w14:textId="77777777" w:rsidR="003427F4" w:rsidRPr="00230D1C" w:rsidRDefault="003427F4" w:rsidP="00700469">
            <w:pPr>
              <w:pStyle w:val="TAL"/>
              <w:rPr>
                <w:noProof/>
                <w:sz w:val="16"/>
                <w:szCs w:val="16"/>
              </w:rPr>
            </w:pPr>
            <w:r w:rsidRPr="00230D1C">
              <w:rPr>
                <w:noProof/>
                <w:sz w:val="16"/>
                <w:szCs w:val="16"/>
              </w:rPr>
              <w:t>MCData user profile configuration MO</w:t>
            </w:r>
          </w:p>
        </w:tc>
        <w:tc>
          <w:tcPr>
            <w:tcW w:w="711" w:type="dxa"/>
            <w:shd w:val="solid" w:color="FFFFFF" w:fill="auto"/>
          </w:tcPr>
          <w:p w14:paraId="2640BC75" w14:textId="77777777" w:rsidR="003427F4" w:rsidRPr="00230D1C" w:rsidRDefault="003427F4" w:rsidP="00700469">
            <w:pPr>
              <w:pStyle w:val="TAC"/>
              <w:rPr>
                <w:noProof/>
                <w:sz w:val="16"/>
                <w:szCs w:val="16"/>
              </w:rPr>
            </w:pPr>
            <w:r w:rsidRPr="00230D1C">
              <w:rPr>
                <w:noProof/>
                <w:sz w:val="16"/>
                <w:szCs w:val="16"/>
              </w:rPr>
              <w:t>14.1.0</w:t>
            </w:r>
          </w:p>
        </w:tc>
      </w:tr>
      <w:tr w:rsidR="003427F4" w:rsidRPr="00230D1C" w14:paraId="500ACDEE" w14:textId="77777777" w:rsidTr="003427F4">
        <w:tc>
          <w:tcPr>
            <w:tcW w:w="805" w:type="dxa"/>
            <w:shd w:val="solid" w:color="FFFFFF" w:fill="auto"/>
          </w:tcPr>
          <w:p w14:paraId="0D105182" w14:textId="77777777" w:rsidR="003427F4" w:rsidRPr="00230D1C" w:rsidRDefault="003427F4" w:rsidP="00700469">
            <w:pPr>
              <w:pStyle w:val="TAC"/>
              <w:rPr>
                <w:noProof/>
                <w:sz w:val="16"/>
                <w:szCs w:val="16"/>
              </w:rPr>
            </w:pPr>
            <w:r w:rsidRPr="00230D1C">
              <w:rPr>
                <w:noProof/>
                <w:sz w:val="16"/>
                <w:szCs w:val="16"/>
              </w:rPr>
              <w:t>2017-06</w:t>
            </w:r>
          </w:p>
        </w:tc>
        <w:tc>
          <w:tcPr>
            <w:tcW w:w="804" w:type="dxa"/>
            <w:shd w:val="solid" w:color="FFFFFF" w:fill="auto"/>
          </w:tcPr>
          <w:p w14:paraId="4613ADD6" w14:textId="77777777" w:rsidR="003427F4" w:rsidRPr="00230D1C" w:rsidRDefault="003427F4" w:rsidP="00700469">
            <w:pPr>
              <w:pStyle w:val="TAC"/>
              <w:rPr>
                <w:noProof/>
                <w:sz w:val="16"/>
                <w:szCs w:val="16"/>
              </w:rPr>
            </w:pPr>
            <w:r w:rsidRPr="00230D1C">
              <w:rPr>
                <w:noProof/>
                <w:sz w:val="16"/>
                <w:szCs w:val="16"/>
              </w:rPr>
              <w:t>CT#76</w:t>
            </w:r>
          </w:p>
        </w:tc>
        <w:tc>
          <w:tcPr>
            <w:tcW w:w="1099" w:type="dxa"/>
            <w:shd w:val="solid" w:color="FFFFFF" w:fill="auto"/>
          </w:tcPr>
          <w:p w14:paraId="7C00BAC3" w14:textId="77777777" w:rsidR="003427F4" w:rsidRPr="00230D1C" w:rsidRDefault="003427F4" w:rsidP="00700469">
            <w:pPr>
              <w:pStyle w:val="TAC"/>
              <w:rPr>
                <w:noProof/>
                <w:sz w:val="16"/>
                <w:szCs w:val="16"/>
              </w:rPr>
            </w:pPr>
            <w:r w:rsidRPr="00230D1C">
              <w:rPr>
                <w:noProof/>
                <w:sz w:val="16"/>
                <w:szCs w:val="16"/>
              </w:rPr>
              <w:t>CP-171080</w:t>
            </w:r>
          </w:p>
        </w:tc>
        <w:tc>
          <w:tcPr>
            <w:tcW w:w="527" w:type="dxa"/>
            <w:shd w:val="solid" w:color="FFFFFF" w:fill="auto"/>
          </w:tcPr>
          <w:p w14:paraId="4309CABE" w14:textId="77777777" w:rsidR="003427F4" w:rsidRPr="00230D1C" w:rsidRDefault="003427F4" w:rsidP="00700469">
            <w:pPr>
              <w:pStyle w:val="TAL"/>
              <w:rPr>
                <w:noProof/>
                <w:sz w:val="16"/>
                <w:szCs w:val="16"/>
              </w:rPr>
            </w:pPr>
            <w:r w:rsidRPr="00230D1C">
              <w:rPr>
                <w:noProof/>
                <w:sz w:val="16"/>
                <w:szCs w:val="16"/>
              </w:rPr>
              <w:t>0013</w:t>
            </w:r>
          </w:p>
        </w:tc>
        <w:tc>
          <w:tcPr>
            <w:tcW w:w="427" w:type="dxa"/>
            <w:shd w:val="solid" w:color="FFFFFF" w:fill="auto"/>
          </w:tcPr>
          <w:p w14:paraId="69B3B742" w14:textId="77777777" w:rsidR="003427F4" w:rsidRPr="00230D1C" w:rsidRDefault="003427F4" w:rsidP="00700469">
            <w:pPr>
              <w:pStyle w:val="TAR"/>
              <w:rPr>
                <w:noProof/>
                <w:sz w:val="16"/>
                <w:szCs w:val="16"/>
              </w:rPr>
            </w:pPr>
            <w:r w:rsidRPr="00230D1C">
              <w:rPr>
                <w:noProof/>
                <w:sz w:val="16"/>
                <w:szCs w:val="16"/>
              </w:rPr>
              <w:t>1</w:t>
            </w:r>
          </w:p>
        </w:tc>
        <w:tc>
          <w:tcPr>
            <w:tcW w:w="427" w:type="dxa"/>
            <w:shd w:val="solid" w:color="FFFFFF" w:fill="auto"/>
          </w:tcPr>
          <w:p w14:paraId="2E8A4FD2" w14:textId="77777777" w:rsidR="003427F4" w:rsidRPr="00230D1C" w:rsidRDefault="003427F4" w:rsidP="00700469">
            <w:pPr>
              <w:pStyle w:val="TAC"/>
              <w:rPr>
                <w:noProof/>
                <w:sz w:val="16"/>
                <w:szCs w:val="16"/>
              </w:rPr>
            </w:pPr>
            <w:r w:rsidRPr="00230D1C">
              <w:rPr>
                <w:noProof/>
                <w:sz w:val="16"/>
                <w:szCs w:val="16"/>
              </w:rPr>
              <w:t>B</w:t>
            </w:r>
          </w:p>
        </w:tc>
        <w:tc>
          <w:tcPr>
            <w:tcW w:w="4985" w:type="dxa"/>
            <w:shd w:val="solid" w:color="FFFFFF" w:fill="auto"/>
          </w:tcPr>
          <w:p w14:paraId="0B24F3E6" w14:textId="77777777" w:rsidR="003427F4" w:rsidRPr="00230D1C" w:rsidRDefault="003427F4" w:rsidP="00700469">
            <w:pPr>
              <w:pStyle w:val="TAL"/>
              <w:rPr>
                <w:noProof/>
                <w:sz w:val="16"/>
                <w:szCs w:val="16"/>
              </w:rPr>
            </w:pPr>
            <w:r w:rsidRPr="00230D1C">
              <w:rPr>
                <w:noProof/>
                <w:sz w:val="16"/>
                <w:szCs w:val="16"/>
              </w:rPr>
              <w:t>MCData service configuration MO</w:t>
            </w:r>
          </w:p>
        </w:tc>
        <w:tc>
          <w:tcPr>
            <w:tcW w:w="711" w:type="dxa"/>
            <w:shd w:val="solid" w:color="FFFFFF" w:fill="auto"/>
          </w:tcPr>
          <w:p w14:paraId="23AD7268" w14:textId="77777777" w:rsidR="003427F4" w:rsidRPr="00230D1C" w:rsidRDefault="003427F4" w:rsidP="00700469">
            <w:pPr>
              <w:pStyle w:val="TAC"/>
              <w:rPr>
                <w:noProof/>
                <w:sz w:val="16"/>
                <w:szCs w:val="16"/>
              </w:rPr>
            </w:pPr>
            <w:r w:rsidRPr="00230D1C">
              <w:rPr>
                <w:noProof/>
                <w:sz w:val="16"/>
                <w:szCs w:val="16"/>
              </w:rPr>
              <w:t>14.1.0</w:t>
            </w:r>
          </w:p>
        </w:tc>
      </w:tr>
      <w:tr w:rsidR="003427F4" w:rsidRPr="00230D1C" w14:paraId="52C56526" w14:textId="77777777" w:rsidTr="003427F4">
        <w:tc>
          <w:tcPr>
            <w:tcW w:w="805" w:type="dxa"/>
            <w:shd w:val="solid" w:color="FFFFFF" w:fill="auto"/>
          </w:tcPr>
          <w:p w14:paraId="498B0E9C" w14:textId="77777777" w:rsidR="003427F4" w:rsidRPr="00230D1C" w:rsidRDefault="003427F4" w:rsidP="00700469">
            <w:pPr>
              <w:pStyle w:val="TAC"/>
              <w:rPr>
                <w:noProof/>
                <w:sz w:val="16"/>
                <w:szCs w:val="16"/>
              </w:rPr>
            </w:pPr>
            <w:r w:rsidRPr="00230D1C">
              <w:rPr>
                <w:noProof/>
                <w:sz w:val="16"/>
                <w:szCs w:val="16"/>
              </w:rPr>
              <w:t>2017-06</w:t>
            </w:r>
          </w:p>
        </w:tc>
        <w:tc>
          <w:tcPr>
            <w:tcW w:w="804" w:type="dxa"/>
            <w:shd w:val="solid" w:color="FFFFFF" w:fill="auto"/>
          </w:tcPr>
          <w:p w14:paraId="76BC46C4" w14:textId="77777777" w:rsidR="003427F4" w:rsidRPr="00230D1C" w:rsidRDefault="003427F4" w:rsidP="00700469">
            <w:pPr>
              <w:pStyle w:val="TAC"/>
              <w:rPr>
                <w:noProof/>
                <w:sz w:val="16"/>
                <w:szCs w:val="16"/>
              </w:rPr>
            </w:pPr>
            <w:r w:rsidRPr="00230D1C">
              <w:rPr>
                <w:noProof/>
                <w:sz w:val="16"/>
                <w:szCs w:val="16"/>
              </w:rPr>
              <w:t>CT#76</w:t>
            </w:r>
          </w:p>
        </w:tc>
        <w:tc>
          <w:tcPr>
            <w:tcW w:w="1099" w:type="dxa"/>
            <w:shd w:val="solid" w:color="FFFFFF" w:fill="auto"/>
          </w:tcPr>
          <w:p w14:paraId="2FF3D413" w14:textId="77777777" w:rsidR="003427F4" w:rsidRPr="00230D1C" w:rsidRDefault="003427F4" w:rsidP="00700469">
            <w:pPr>
              <w:pStyle w:val="TAC"/>
              <w:rPr>
                <w:noProof/>
                <w:sz w:val="16"/>
                <w:szCs w:val="16"/>
              </w:rPr>
            </w:pPr>
            <w:r w:rsidRPr="00230D1C">
              <w:rPr>
                <w:noProof/>
                <w:sz w:val="16"/>
                <w:szCs w:val="16"/>
              </w:rPr>
              <w:t>CP-171114</w:t>
            </w:r>
          </w:p>
        </w:tc>
        <w:tc>
          <w:tcPr>
            <w:tcW w:w="527" w:type="dxa"/>
            <w:shd w:val="solid" w:color="FFFFFF" w:fill="auto"/>
          </w:tcPr>
          <w:p w14:paraId="381BB4F2" w14:textId="77777777" w:rsidR="003427F4" w:rsidRPr="00230D1C" w:rsidRDefault="003427F4" w:rsidP="00700469">
            <w:pPr>
              <w:pStyle w:val="TAL"/>
              <w:rPr>
                <w:noProof/>
                <w:sz w:val="16"/>
                <w:szCs w:val="16"/>
              </w:rPr>
            </w:pPr>
            <w:r w:rsidRPr="00230D1C">
              <w:rPr>
                <w:noProof/>
                <w:sz w:val="16"/>
                <w:szCs w:val="16"/>
              </w:rPr>
              <w:t>0014</w:t>
            </w:r>
          </w:p>
        </w:tc>
        <w:tc>
          <w:tcPr>
            <w:tcW w:w="427" w:type="dxa"/>
            <w:shd w:val="solid" w:color="FFFFFF" w:fill="auto"/>
          </w:tcPr>
          <w:p w14:paraId="19F96BCD" w14:textId="77777777" w:rsidR="003427F4" w:rsidRPr="00230D1C" w:rsidRDefault="003427F4" w:rsidP="00700469">
            <w:pPr>
              <w:pStyle w:val="TAR"/>
              <w:rPr>
                <w:noProof/>
                <w:sz w:val="16"/>
                <w:szCs w:val="16"/>
              </w:rPr>
            </w:pPr>
            <w:r w:rsidRPr="00230D1C">
              <w:rPr>
                <w:noProof/>
                <w:sz w:val="16"/>
                <w:szCs w:val="16"/>
              </w:rPr>
              <w:t>1</w:t>
            </w:r>
          </w:p>
        </w:tc>
        <w:tc>
          <w:tcPr>
            <w:tcW w:w="427" w:type="dxa"/>
            <w:shd w:val="solid" w:color="FFFFFF" w:fill="auto"/>
          </w:tcPr>
          <w:p w14:paraId="10A960AE" w14:textId="77777777" w:rsidR="003427F4" w:rsidRPr="00230D1C" w:rsidRDefault="003427F4" w:rsidP="00700469">
            <w:pPr>
              <w:pStyle w:val="TAC"/>
              <w:rPr>
                <w:noProof/>
                <w:sz w:val="16"/>
                <w:szCs w:val="16"/>
              </w:rPr>
            </w:pPr>
            <w:r w:rsidRPr="00230D1C">
              <w:rPr>
                <w:noProof/>
                <w:sz w:val="16"/>
                <w:szCs w:val="16"/>
              </w:rPr>
              <w:t>B</w:t>
            </w:r>
          </w:p>
        </w:tc>
        <w:tc>
          <w:tcPr>
            <w:tcW w:w="4985" w:type="dxa"/>
            <w:shd w:val="solid" w:color="FFFFFF" w:fill="auto"/>
          </w:tcPr>
          <w:p w14:paraId="4CEEB872" w14:textId="77777777" w:rsidR="003427F4" w:rsidRPr="00230D1C" w:rsidRDefault="003427F4" w:rsidP="00700469">
            <w:pPr>
              <w:pStyle w:val="TAL"/>
              <w:rPr>
                <w:noProof/>
                <w:sz w:val="16"/>
                <w:szCs w:val="16"/>
              </w:rPr>
            </w:pPr>
            <w:r w:rsidRPr="00230D1C">
              <w:rPr>
                <w:noProof/>
                <w:sz w:val="16"/>
                <w:szCs w:val="16"/>
              </w:rPr>
              <w:t>eMCPTT user profile MO updates</w:t>
            </w:r>
          </w:p>
        </w:tc>
        <w:tc>
          <w:tcPr>
            <w:tcW w:w="711" w:type="dxa"/>
            <w:shd w:val="solid" w:color="FFFFFF" w:fill="auto"/>
          </w:tcPr>
          <w:p w14:paraId="7D26C0F5" w14:textId="77777777" w:rsidR="003427F4" w:rsidRPr="00230D1C" w:rsidRDefault="003427F4" w:rsidP="00700469">
            <w:pPr>
              <w:pStyle w:val="TAC"/>
              <w:rPr>
                <w:noProof/>
                <w:sz w:val="16"/>
                <w:szCs w:val="16"/>
              </w:rPr>
            </w:pPr>
            <w:r w:rsidRPr="00230D1C">
              <w:rPr>
                <w:noProof/>
                <w:sz w:val="16"/>
                <w:szCs w:val="16"/>
              </w:rPr>
              <w:t>14.1.0</w:t>
            </w:r>
          </w:p>
        </w:tc>
      </w:tr>
      <w:tr w:rsidR="003427F4" w:rsidRPr="00230D1C" w14:paraId="104FCEE3" w14:textId="77777777" w:rsidTr="003427F4">
        <w:tc>
          <w:tcPr>
            <w:tcW w:w="805" w:type="dxa"/>
            <w:shd w:val="solid" w:color="FFFFFF" w:fill="auto"/>
          </w:tcPr>
          <w:p w14:paraId="79C63D3D" w14:textId="77777777" w:rsidR="003427F4" w:rsidRPr="00230D1C" w:rsidRDefault="003427F4" w:rsidP="00700469">
            <w:pPr>
              <w:pStyle w:val="TAC"/>
              <w:rPr>
                <w:noProof/>
                <w:sz w:val="16"/>
                <w:szCs w:val="16"/>
              </w:rPr>
            </w:pPr>
            <w:r w:rsidRPr="00230D1C">
              <w:rPr>
                <w:noProof/>
                <w:sz w:val="16"/>
                <w:szCs w:val="16"/>
              </w:rPr>
              <w:t>2017-06</w:t>
            </w:r>
          </w:p>
        </w:tc>
        <w:tc>
          <w:tcPr>
            <w:tcW w:w="804" w:type="dxa"/>
            <w:shd w:val="solid" w:color="FFFFFF" w:fill="auto"/>
          </w:tcPr>
          <w:p w14:paraId="45285694" w14:textId="77777777" w:rsidR="003427F4" w:rsidRPr="00230D1C" w:rsidRDefault="003427F4" w:rsidP="00700469">
            <w:pPr>
              <w:pStyle w:val="TAC"/>
              <w:rPr>
                <w:noProof/>
                <w:sz w:val="16"/>
                <w:szCs w:val="16"/>
              </w:rPr>
            </w:pPr>
            <w:r w:rsidRPr="00230D1C">
              <w:rPr>
                <w:noProof/>
                <w:sz w:val="16"/>
                <w:szCs w:val="16"/>
              </w:rPr>
              <w:t>CT#76</w:t>
            </w:r>
          </w:p>
        </w:tc>
        <w:tc>
          <w:tcPr>
            <w:tcW w:w="1099" w:type="dxa"/>
            <w:shd w:val="solid" w:color="FFFFFF" w:fill="auto"/>
          </w:tcPr>
          <w:p w14:paraId="378E4AB3" w14:textId="77777777" w:rsidR="003427F4" w:rsidRPr="00230D1C" w:rsidRDefault="003427F4" w:rsidP="00700469">
            <w:pPr>
              <w:pStyle w:val="TAC"/>
              <w:rPr>
                <w:noProof/>
                <w:sz w:val="16"/>
                <w:szCs w:val="16"/>
              </w:rPr>
            </w:pPr>
            <w:r w:rsidRPr="00230D1C">
              <w:rPr>
                <w:noProof/>
                <w:sz w:val="16"/>
                <w:szCs w:val="16"/>
              </w:rPr>
              <w:t>CP-171113</w:t>
            </w:r>
          </w:p>
        </w:tc>
        <w:tc>
          <w:tcPr>
            <w:tcW w:w="527" w:type="dxa"/>
            <w:shd w:val="solid" w:color="FFFFFF" w:fill="auto"/>
          </w:tcPr>
          <w:p w14:paraId="68D4942F" w14:textId="77777777" w:rsidR="003427F4" w:rsidRPr="00230D1C" w:rsidRDefault="003427F4" w:rsidP="00700469">
            <w:pPr>
              <w:pStyle w:val="TAL"/>
              <w:rPr>
                <w:noProof/>
                <w:sz w:val="16"/>
                <w:szCs w:val="16"/>
              </w:rPr>
            </w:pPr>
            <w:r w:rsidRPr="00230D1C">
              <w:rPr>
                <w:noProof/>
                <w:sz w:val="16"/>
                <w:szCs w:val="16"/>
              </w:rPr>
              <w:t>0016</w:t>
            </w:r>
          </w:p>
        </w:tc>
        <w:tc>
          <w:tcPr>
            <w:tcW w:w="427" w:type="dxa"/>
            <w:shd w:val="solid" w:color="FFFFFF" w:fill="auto"/>
          </w:tcPr>
          <w:p w14:paraId="3E45C323" w14:textId="77777777" w:rsidR="003427F4" w:rsidRPr="00230D1C" w:rsidRDefault="003427F4" w:rsidP="00700469">
            <w:pPr>
              <w:pStyle w:val="TAR"/>
              <w:rPr>
                <w:noProof/>
                <w:sz w:val="16"/>
                <w:szCs w:val="16"/>
              </w:rPr>
            </w:pPr>
            <w:r w:rsidRPr="00230D1C">
              <w:rPr>
                <w:noProof/>
                <w:sz w:val="16"/>
                <w:szCs w:val="16"/>
              </w:rPr>
              <w:t>1</w:t>
            </w:r>
          </w:p>
        </w:tc>
        <w:tc>
          <w:tcPr>
            <w:tcW w:w="427" w:type="dxa"/>
            <w:shd w:val="solid" w:color="FFFFFF" w:fill="auto"/>
          </w:tcPr>
          <w:p w14:paraId="155BFD6B" w14:textId="77777777" w:rsidR="003427F4" w:rsidRPr="00230D1C" w:rsidRDefault="003427F4" w:rsidP="00700469">
            <w:pPr>
              <w:pStyle w:val="TAC"/>
              <w:rPr>
                <w:noProof/>
                <w:sz w:val="16"/>
                <w:szCs w:val="16"/>
              </w:rPr>
            </w:pPr>
            <w:r w:rsidRPr="00230D1C">
              <w:rPr>
                <w:noProof/>
                <w:sz w:val="16"/>
                <w:szCs w:val="16"/>
              </w:rPr>
              <w:t>A</w:t>
            </w:r>
          </w:p>
        </w:tc>
        <w:tc>
          <w:tcPr>
            <w:tcW w:w="4985" w:type="dxa"/>
            <w:shd w:val="solid" w:color="FFFFFF" w:fill="auto"/>
          </w:tcPr>
          <w:p w14:paraId="0515B456" w14:textId="77777777" w:rsidR="003427F4" w:rsidRPr="00230D1C" w:rsidRDefault="003427F4" w:rsidP="00700469">
            <w:pPr>
              <w:pStyle w:val="TAL"/>
              <w:rPr>
                <w:noProof/>
                <w:sz w:val="16"/>
                <w:szCs w:val="16"/>
              </w:rPr>
            </w:pPr>
            <w:r w:rsidRPr="00230D1C">
              <w:rPr>
                <w:noProof/>
                <w:sz w:val="16"/>
                <w:szCs w:val="16"/>
              </w:rPr>
              <w:t>AllowedFloorControlProtection configuration parameter</w:t>
            </w:r>
          </w:p>
        </w:tc>
        <w:tc>
          <w:tcPr>
            <w:tcW w:w="711" w:type="dxa"/>
            <w:shd w:val="solid" w:color="FFFFFF" w:fill="auto"/>
          </w:tcPr>
          <w:p w14:paraId="2CB3FF24" w14:textId="77777777" w:rsidR="003427F4" w:rsidRPr="00230D1C" w:rsidRDefault="003427F4" w:rsidP="00700469">
            <w:pPr>
              <w:pStyle w:val="TAC"/>
              <w:rPr>
                <w:noProof/>
                <w:sz w:val="16"/>
                <w:szCs w:val="16"/>
              </w:rPr>
            </w:pPr>
            <w:r w:rsidRPr="00230D1C">
              <w:rPr>
                <w:noProof/>
                <w:sz w:val="16"/>
                <w:szCs w:val="16"/>
              </w:rPr>
              <w:t>14.1.0</w:t>
            </w:r>
          </w:p>
        </w:tc>
      </w:tr>
      <w:tr w:rsidR="003427F4" w:rsidRPr="00230D1C" w14:paraId="6C0B79EA" w14:textId="77777777" w:rsidTr="003427F4">
        <w:tc>
          <w:tcPr>
            <w:tcW w:w="805" w:type="dxa"/>
            <w:shd w:val="solid" w:color="FFFFFF" w:fill="auto"/>
          </w:tcPr>
          <w:p w14:paraId="60C0A6E4" w14:textId="77777777" w:rsidR="003427F4" w:rsidRPr="00230D1C" w:rsidRDefault="003427F4" w:rsidP="00700469">
            <w:pPr>
              <w:pStyle w:val="TAC"/>
              <w:rPr>
                <w:noProof/>
                <w:sz w:val="16"/>
                <w:szCs w:val="16"/>
              </w:rPr>
            </w:pPr>
            <w:r w:rsidRPr="00230D1C">
              <w:rPr>
                <w:noProof/>
                <w:sz w:val="16"/>
                <w:szCs w:val="16"/>
              </w:rPr>
              <w:t>2017-06</w:t>
            </w:r>
          </w:p>
        </w:tc>
        <w:tc>
          <w:tcPr>
            <w:tcW w:w="804" w:type="dxa"/>
            <w:shd w:val="solid" w:color="FFFFFF" w:fill="auto"/>
          </w:tcPr>
          <w:p w14:paraId="59CF5D28" w14:textId="77777777" w:rsidR="003427F4" w:rsidRPr="00230D1C" w:rsidRDefault="003427F4" w:rsidP="00700469">
            <w:pPr>
              <w:pStyle w:val="TAC"/>
              <w:rPr>
                <w:noProof/>
                <w:sz w:val="16"/>
                <w:szCs w:val="16"/>
              </w:rPr>
            </w:pPr>
            <w:r w:rsidRPr="00230D1C">
              <w:rPr>
                <w:noProof/>
                <w:sz w:val="16"/>
                <w:szCs w:val="16"/>
              </w:rPr>
              <w:t>CT#76</w:t>
            </w:r>
          </w:p>
        </w:tc>
        <w:tc>
          <w:tcPr>
            <w:tcW w:w="1099" w:type="dxa"/>
            <w:shd w:val="solid" w:color="FFFFFF" w:fill="auto"/>
          </w:tcPr>
          <w:p w14:paraId="0335A9B1" w14:textId="77777777" w:rsidR="003427F4" w:rsidRPr="00230D1C" w:rsidRDefault="003427F4" w:rsidP="00700469">
            <w:pPr>
              <w:pStyle w:val="TAC"/>
              <w:rPr>
                <w:noProof/>
                <w:sz w:val="16"/>
                <w:szCs w:val="16"/>
              </w:rPr>
            </w:pPr>
            <w:r w:rsidRPr="00230D1C">
              <w:rPr>
                <w:noProof/>
                <w:sz w:val="16"/>
                <w:szCs w:val="16"/>
              </w:rPr>
              <w:t>CP-171113</w:t>
            </w:r>
          </w:p>
        </w:tc>
        <w:tc>
          <w:tcPr>
            <w:tcW w:w="527" w:type="dxa"/>
            <w:shd w:val="solid" w:color="FFFFFF" w:fill="auto"/>
          </w:tcPr>
          <w:p w14:paraId="3CBB9CD4" w14:textId="77777777" w:rsidR="003427F4" w:rsidRPr="00230D1C" w:rsidRDefault="003427F4" w:rsidP="00700469">
            <w:pPr>
              <w:pStyle w:val="TAL"/>
              <w:rPr>
                <w:noProof/>
                <w:sz w:val="16"/>
                <w:szCs w:val="16"/>
              </w:rPr>
            </w:pPr>
            <w:r w:rsidRPr="00230D1C">
              <w:rPr>
                <w:noProof/>
                <w:sz w:val="16"/>
                <w:szCs w:val="16"/>
              </w:rPr>
              <w:t>0018</w:t>
            </w:r>
          </w:p>
        </w:tc>
        <w:tc>
          <w:tcPr>
            <w:tcW w:w="427" w:type="dxa"/>
            <w:shd w:val="solid" w:color="FFFFFF" w:fill="auto"/>
          </w:tcPr>
          <w:p w14:paraId="047C4D55" w14:textId="77777777" w:rsidR="003427F4" w:rsidRPr="00230D1C" w:rsidRDefault="003427F4" w:rsidP="00700469">
            <w:pPr>
              <w:pStyle w:val="TAR"/>
              <w:rPr>
                <w:noProof/>
                <w:sz w:val="16"/>
                <w:szCs w:val="16"/>
              </w:rPr>
            </w:pPr>
          </w:p>
        </w:tc>
        <w:tc>
          <w:tcPr>
            <w:tcW w:w="427" w:type="dxa"/>
            <w:shd w:val="solid" w:color="FFFFFF" w:fill="auto"/>
          </w:tcPr>
          <w:p w14:paraId="2FAF77F8" w14:textId="77777777" w:rsidR="003427F4" w:rsidRPr="00230D1C" w:rsidRDefault="003427F4" w:rsidP="00700469">
            <w:pPr>
              <w:pStyle w:val="TAC"/>
              <w:rPr>
                <w:noProof/>
                <w:sz w:val="16"/>
                <w:szCs w:val="16"/>
              </w:rPr>
            </w:pPr>
            <w:r w:rsidRPr="00230D1C">
              <w:rPr>
                <w:noProof/>
                <w:sz w:val="16"/>
                <w:szCs w:val="16"/>
              </w:rPr>
              <w:t>A</w:t>
            </w:r>
          </w:p>
        </w:tc>
        <w:tc>
          <w:tcPr>
            <w:tcW w:w="4985" w:type="dxa"/>
            <w:shd w:val="solid" w:color="FFFFFF" w:fill="auto"/>
          </w:tcPr>
          <w:p w14:paraId="799A2082" w14:textId="77777777" w:rsidR="003427F4" w:rsidRPr="00230D1C" w:rsidRDefault="003427F4" w:rsidP="00700469">
            <w:pPr>
              <w:pStyle w:val="TAL"/>
              <w:rPr>
                <w:noProof/>
                <w:sz w:val="16"/>
                <w:szCs w:val="16"/>
              </w:rPr>
            </w:pPr>
            <w:r w:rsidRPr="00230D1C">
              <w:rPr>
                <w:noProof/>
                <w:sz w:val="16"/>
                <w:szCs w:val="16"/>
              </w:rPr>
              <w:t>QueueUsage configuration parameter</w:t>
            </w:r>
          </w:p>
        </w:tc>
        <w:tc>
          <w:tcPr>
            <w:tcW w:w="711" w:type="dxa"/>
            <w:shd w:val="solid" w:color="FFFFFF" w:fill="auto"/>
          </w:tcPr>
          <w:p w14:paraId="28DE1D01" w14:textId="77777777" w:rsidR="003427F4" w:rsidRPr="00230D1C" w:rsidRDefault="003427F4" w:rsidP="00700469">
            <w:pPr>
              <w:pStyle w:val="TAC"/>
              <w:rPr>
                <w:noProof/>
                <w:sz w:val="16"/>
                <w:szCs w:val="16"/>
              </w:rPr>
            </w:pPr>
            <w:r w:rsidRPr="00230D1C">
              <w:rPr>
                <w:noProof/>
                <w:sz w:val="16"/>
                <w:szCs w:val="16"/>
              </w:rPr>
              <w:t>14.1.0</w:t>
            </w:r>
          </w:p>
        </w:tc>
      </w:tr>
      <w:tr w:rsidR="003427F4" w:rsidRPr="00230D1C" w14:paraId="2C6B9C01" w14:textId="77777777" w:rsidTr="003427F4">
        <w:tc>
          <w:tcPr>
            <w:tcW w:w="805" w:type="dxa"/>
            <w:shd w:val="solid" w:color="FFFFFF" w:fill="auto"/>
          </w:tcPr>
          <w:p w14:paraId="0F50FBF3" w14:textId="77777777" w:rsidR="003427F4" w:rsidRPr="00230D1C" w:rsidRDefault="003427F4" w:rsidP="00700469">
            <w:pPr>
              <w:pStyle w:val="TAC"/>
              <w:rPr>
                <w:noProof/>
                <w:sz w:val="16"/>
                <w:szCs w:val="16"/>
              </w:rPr>
            </w:pPr>
            <w:r w:rsidRPr="00230D1C">
              <w:rPr>
                <w:noProof/>
                <w:sz w:val="16"/>
                <w:szCs w:val="16"/>
              </w:rPr>
              <w:t>2017-06</w:t>
            </w:r>
          </w:p>
        </w:tc>
        <w:tc>
          <w:tcPr>
            <w:tcW w:w="804" w:type="dxa"/>
            <w:shd w:val="solid" w:color="FFFFFF" w:fill="auto"/>
          </w:tcPr>
          <w:p w14:paraId="30DE4928" w14:textId="77777777" w:rsidR="003427F4" w:rsidRPr="00230D1C" w:rsidRDefault="003427F4" w:rsidP="00700469">
            <w:pPr>
              <w:pStyle w:val="TAC"/>
              <w:rPr>
                <w:noProof/>
                <w:sz w:val="16"/>
                <w:szCs w:val="16"/>
              </w:rPr>
            </w:pPr>
            <w:r w:rsidRPr="00230D1C">
              <w:rPr>
                <w:noProof/>
                <w:sz w:val="16"/>
                <w:szCs w:val="16"/>
              </w:rPr>
              <w:t>CT#76</w:t>
            </w:r>
          </w:p>
        </w:tc>
        <w:tc>
          <w:tcPr>
            <w:tcW w:w="1099" w:type="dxa"/>
            <w:shd w:val="solid" w:color="FFFFFF" w:fill="auto"/>
          </w:tcPr>
          <w:p w14:paraId="5AA95FFE" w14:textId="77777777" w:rsidR="003427F4" w:rsidRPr="00230D1C" w:rsidRDefault="003427F4" w:rsidP="00700469">
            <w:pPr>
              <w:pStyle w:val="TAC"/>
              <w:rPr>
                <w:noProof/>
                <w:sz w:val="16"/>
                <w:szCs w:val="16"/>
              </w:rPr>
            </w:pPr>
            <w:r w:rsidRPr="00230D1C">
              <w:rPr>
                <w:noProof/>
                <w:sz w:val="16"/>
                <w:szCs w:val="16"/>
              </w:rPr>
              <w:t>CP-171082</w:t>
            </w:r>
          </w:p>
        </w:tc>
        <w:tc>
          <w:tcPr>
            <w:tcW w:w="527" w:type="dxa"/>
            <w:shd w:val="solid" w:color="FFFFFF" w:fill="auto"/>
          </w:tcPr>
          <w:p w14:paraId="2ED472A9" w14:textId="77777777" w:rsidR="003427F4" w:rsidRPr="00230D1C" w:rsidRDefault="003427F4" w:rsidP="00700469">
            <w:pPr>
              <w:pStyle w:val="TAL"/>
              <w:rPr>
                <w:noProof/>
                <w:sz w:val="16"/>
                <w:szCs w:val="16"/>
              </w:rPr>
            </w:pPr>
            <w:r w:rsidRPr="00230D1C">
              <w:rPr>
                <w:noProof/>
                <w:sz w:val="16"/>
                <w:szCs w:val="16"/>
              </w:rPr>
              <w:t>0019</w:t>
            </w:r>
          </w:p>
        </w:tc>
        <w:tc>
          <w:tcPr>
            <w:tcW w:w="427" w:type="dxa"/>
            <w:shd w:val="solid" w:color="FFFFFF" w:fill="auto"/>
          </w:tcPr>
          <w:p w14:paraId="273F79A4" w14:textId="77777777" w:rsidR="003427F4" w:rsidRPr="00230D1C" w:rsidRDefault="003427F4" w:rsidP="00700469">
            <w:pPr>
              <w:pStyle w:val="TAR"/>
              <w:rPr>
                <w:noProof/>
                <w:sz w:val="16"/>
                <w:szCs w:val="16"/>
              </w:rPr>
            </w:pPr>
            <w:r w:rsidRPr="00230D1C">
              <w:rPr>
                <w:noProof/>
                <w:sz w:val="16"/>
                <w:szCs w:val="16"/>
              </w:rPr>
              <w:t>1</w:t>
            </w:r>
          </w:p>
        </w:tc>
        <w:tc>
          <w:tcPr>
            <w:tcW w:w="427" w:type="dxa"/>
            <w:shd w:val="solid" w:color="FFFFFF" w:fill="auto"/>
          </w:tcPr>
          <w:p w14:paraId="492A3D8D" w14:textId="77777777" w:rsidR="003427F4" w:rsidRPr="00230D1C" w:rsidRDefault="003427F4" w:rsidP="00700469">
            <w:pPr>
              <w:pStyle w:val="TAC"/>
              <w:rPr>
                <w:noProof/>
                <w:sz w:val="16"/>
                <w:szCs w:val="16"/>
              </w:rPr>
            </w:pPr>
            <w:r w:rsidRPr="00230D1C">
              <w:rPr>
                <w:noProof/>
                <w:sz w:val="16"/>
                <w:szCs w:val="16"/>
              </w:rPr>
              <w:t>F</w:t>
            </w:r>
          </w:p>
        </w:tc>
        <w:tc>
          <w:tcPr>
            <w:tcW w:w="4985" w:type="dxa"/>
            <w:shd w:val="solid" w:color="FFFFFF" w:fill="auto"/>
          </w:tcPr>
          <w:p w14:paraId="7488342B" w14:textId="77777777" w:rsidR="003427F4" w:rsidRPr="00230D1C" w:rsidRDefault="003427F4" w:rsidP="00700469">
            <w:pPr>
              <w:pStyle w:val="TAL"/>
              <w:rPr>
                <w:noProof/>
                <w:sz w:val="16"/>
                <w:szCs w:val="16"/>
              </w:rPr>
            </w:pPr>
            <w:r w:rsidRPr="00230D1C">
              <w:rPr>
                <w:noProof/>
                <w:sz w:val="16"/>
                <w:szCs w:val="16"/>
              </w:rPr>
              <w:t>Correction of User Aliases configuration parameter in the MCPTT user profile MO</w:t>
            </w:r>
          </w:p>
        </w:tc>
        <w:tc>
          <w:tcPr>
            <w:tcW w:w="711" w:type="dxa"/>
            <w:shd w:val="solid" w:color="FFFFFF" w:fill="auto"/>
          </w:tcPr>
          <w:p w14:paraId="28464FAE" w14:textId="77777777" w:rsidR="003427F4" w:rsidRPr="00230D1C" w:rsidRDefault="003427F4" w:rsidP="00700469">
            <w:pPr>
              <w:pStyle w:val="TAC"/>
              <w:rPr>
                <w:noProof/>
                <w:sz w:val="16"/>
                <w:szCs w:val="16"/>
              </w:rPr>
            </w:pPr>
            <w:r w:rsidRPr="00230D1C">
              <w:rPr>
                <w:noProof/>
                <w:sz w:val="16"/>
                <w:szCs w:val="16"/>
              </w:rPr>
              <w:t>14.1.0</w:t>
            </w:r>
          </w:p>
        </w:tc>
      </w:tr>
      <w:tr w:rsidR="003427F4" w:rsidRPr="00230D1C" w14:paraId="04A51CF8" w14:textId="77777777" w:rsidTr="003427F4">
        <w:tc>
          <w:tcPr>
            <w:tcW w:w="805" w:type="dxa"/>
            <w:shd w:val="solid" w:color="FFFFFF" w:fill="auto"/>
          </w:tcPr>
          <w:p w14:paraId="374CAB61" w14:textId="77777777" w:rsidR="003427F4" w:rsidRPr="00230D1C" w:rsidRDefault="003427F4" w:rsidP="00700469">
            <w:pPr>
              <w:pStyle w:val="TAC"/>
              <w:rPr>
                <w:noProof/>
                <w:sz w:val="16"/>
                <w:szCs w:val="16"/>
              </w:rPr>
            </w:pPr>
            <w:r w:rsidRPr="00230D1C">
              <w:rPr>
                <w:noProof/>
                <w:sz w:val="16"/>
                <w:szCs w:val="16"/>
              </w:rPr>
              <w:t>2017-09</w:t>
            </w:r>
          </w:p>
        </w:tc>
        <w:tc>
          <w:tcPr>
            <w:tcW w:w="804" w:type="dxa"/>
            <w:shd w:val="solid" w:color="FFFFFF" w:fill="auto"/>
          </w:tcPr>
          <w:p w14:paraId="135779FD" w14:textId="77777777" w:rsidR="003427F4" w:rsidRPr="00230D1C" w:rsidRDefault="003427F4" w:rsidP="00700469">
            <w:pPr>
              <w:pStyle w:val="TAC"/>
              <w:rPr>
                <w:noProof/>
                <w:sz w:val="16"/>
                <w:szCs w:val="16"/>
              </w:rPr>
            </w:pPr>
            <w:r w:rsidRPr="00230D1C">
              <w:rPr>
                <w:noProof/>
                <w:sz w:val="16"/>
                <w:szCs w:val="16"/>
              </w:rPr>
              <w:t>CT#77</w:t>
            </w:r>
          </w:p>
        </w:tc>
        <w:tc>
          <w:tcPr>
            <w:tcW w:w="1099" w:type="dxa"/>
            <w:shd w:val="solid" w:color="FFFFFF" w:fill="auto"/>
          </w:tcPr>
          <w:p w14:paraId="1DEF98E8" w14:textId="77777777" w:rsidR="003427F4" w:rsidRPr="00230D1C" w:rsidRDefault="003427F4" w:rsidP="00700469">
            <w:pPr>
              <w:pStyle w:val="TAC"/>
              <w:rPr>
                <w:noProof/>
                <w:sz w:val="16"/>
                <w:szCs w:val="16"/>
              </w:rPr>
            </w:pPr>
            <w:r w:rsidRPr="00230D1C">
              <w:rPr>
                <w:noProof/>
                <w:sz w:val="16"/>
                <w:szCs w:val="16"/>
              </w:rPr>
              <w:t>CP-172101</w:t>
            </w:r>
          </w:p>
        </w:tc>
        <w:tc>
          <w:tcPr>
            <w:tcW w:w="527" w:type="dxa"/>
            <w:shd w:val="solid" w:color="FFFFFF" w:fill="auto"/>
          </w:tcPr>
          <w:p w14:paraId="0BC9C664" w14:textId="77777777" w:rsidR="003427F4" w:rsidRPr="00230D1C" w:rsidRDefault="003427F4" w:rsidP="00700469">
            <w:pPr>
              <w:pStyle w:val="TAL"/>
              <w:rPr>
                <w:noProof/>
                <w:sz w:val="16"/>
                <w:szCs w:val="16"/>
              </w:rPr>
            </w:pPr>
            <w:r w:rsidRPr="00230D1C">
              <w:rPr>
                <w:noProof/>
                <w:sz w:val="16"/>
                <w:szCs w:val="16"/>
              </w:rPr>
              <w:t>0020</w:t>
            </w:r>
          </w:p>
        </w:tc>
        <w:tc>
          <w:tcPr>
            <w:tcW w:w="427" w:type="dxa"/>
            <w:shd w:val="solid" w:color="FFFFFF" w:fill="auto"/>
          </w:tcPr>
          <w:p w14:paraId="56CC9017" w14:textId="77777777" w:rsidR="003427F4" w:rsidRPr="00230D1C" w:rsidRDefault="003427F4" w:rsidP="00700469">
            <w:pPr>
              <w:pStyle w:val="TAR"/>
              <w:rPr>
                <w:noProof/>
                <w:sz w:val="16"/>
                <w:szCs w:val="16"/>
              </w:rPr>
            </w:pPr>
            <w:r w:rsidRPr="00230D1C">
              <w:rPr>
                <w:noProof/>
                <w:sz w:val="16"/>
                <w:szCs w:val="16"/>
              </w:rPr>
              <w:t>1</w:t>
            </w:r>
          </w:p>
        </w:tc>
        <w:tc>
          <w:tcPr>
            <w:tcW w:w="427" w:type="dxa"/>
            <w:shd w:val="solid" w:color="FFFFFF" w:fill="auto"/>
          </w:tcPr>
          <w:p w14:paraId="00C0B12E" w14:textId="77777777" w:rsidR="003427F4" w:rsidRPr="00230D1C" w:rsidRDefault="003427F4" w:rsidP="00700469">
            <w:pPr>
              <w:pStyle w:val="TAC"/>
              <w:rPr>
                <w:noProof/>
                <w:sz w:val="16"/>
                <w:szCs w:val="16"/>
              </w:rPr>
            </w:pPr>
            <w:r w:rsidRPr="00230D1C">
              <w:rPr>
                <w:noProof/>
                <w:sz w:val="16"/>
                <w:szCs w:val="16"/>
              </w:rPr>
              <w:t>B</w:t>
            </w:r>
          </w:p>
        </w:tc>
        <w:tc>
          <w:tcPr>
            <w:tcW w:w="4985" w:type="dxa"/>
            <w:shd w:val="solid" w:color="FFFFFF" w:fill="auto"/>
          </w:tcPr>
          <w:p w14:paraId="7B59D79F" w14:textId="77777777" w:rsidR="003427F4" w:rsidRPr="00230D1C" w:rsidRDefault="003427F4" w:rsidP="00700469">
            <w:pPr>
              <w:pStyle w:val="TAL"/>
              <w:rPr>
                <w:noProof/>
                <w:sz w:val="16"/>
                <w:szCs w:val="16"/>
              </w:rPr>
            </w:pPr>
            <w:r w:rsidRPr="00230D1C">
              <w:rPr>
                <w:noProof/>
                <w:sz w:val="16"/>
                <w:szCs w:val="16"/>
              </w:rPr>
              <w:t>User profile MO additions for eMCPTT</w:t>
            </w:r>
          </w:p>
        </w:tc>
        <w:tc>
          <w:tcPr>
            <w:tcW w:w="711" w:type="dxa"/>
            <w:shd w:val="solid" w:color="FFFFFF" w:fill="auto"/>
          </w:tcPr>
          <w:p w14:paraId="40B1EB85" w14:textId="77777777" w:rsidR="003427F4" w:rsidRPr="00230D1C" w:rsidRDefault="003427F4" w:rsidP="00700469">
            <w:pPr>
              <w:pStyle w:val="TAC"/>
              <w:rPr>
                <w:noProof/>
                <w:sz w:val="16"/>
                <w:szCs w:val="16"/>
              </w:rPr>
            </w:pPr>
            <w:r w:rsidRPr="00230D1C">
              <w:rPr>
                <w:noProof/>
                <w:sz w:val="16"/>
                <w:szCs w:val="16"/>
              </w:rPr>
              <w:t>14.2.0</w:t>
            </w:r>
          </w:p>
        </w:tc>
      </w:tr>
      <w:tr w:rsidR="003427F4" w:rsidRPr="00230D1C" w14:paraId="69F5928D" w14:textId="77777777" w:rsidTr="003427F4">
        <w:tc>
          <w:tcPr>
            <w:tcW w:w="805" w:type="dxa"/>
            <w:shd w:val="solid" w:color="FFFFFF" w:fill="auto"/>
          </w:tcPr>
          <w:p w14:paraId="4D550CCA" w14:textId="77777777" w:rsidR="003427F4" w:rsidRPr="00230D1C" w:rsidRDefault="003427F4" w:rsidP="00700469">
            <w:pPr>
              <w:pStyle w:val="TAC"/>
              <w:rPr>
                <w:noProof/>
                <w:sz w:val="16"/>
                <w:szCs w:val="16"/>
              </w:rPr>
            </w:pPr>
            <w:r w:rsidRPr="00230D1C">
              <w:rPr>
                <w:noProof/>
                <w:sz w:val="16"/>
                <w:szCs w:val="16"/>
              </w:rPr>
              <w:t>2017-09</w:t>
            </w:r>
          </w:p>
        </w:tc>
        <w:tc>
          <w:tcPr>
            <w:tcW w:w="804" w:type="dxa"/>
            <w:shd w:val="solid" w:color="FFFFFF" w:fill="auto"/>
          </w:tcPr>
          <w:p w14:paraId="52D89226" w14:textId="77777777" w:rsidR="003427F4" w:rsidRPr="00230D1C" w:rsidRDefault="003427F4" w:rsidP="00700469">
            <w:pPr>
              <w:pStyle w:val="TAC"/>
              <w:rPr>
                <w:noProof/>
                <w:sz w:val="16"/>
                <w:szCs w:val="16"/>
              </w:rPr>
            </w:pPr>
            <w:r w:rsidRPr="00230D1C">
              <w:rPr>
                <w:noProof/>
                <w:sz w:val="16"/>
                <w:szCs w:val="16"/>
              </w:rPr>
              <w:t>CT#77</w:t>
            </w:r>
          </w:p>
        </w:tc>
        <w:tc>
          <w:tcPr>
            <w:tcW w:w="1099" w:type="dxa"/>
            <w:shd w:val="solid" w:color="FFFFFF" w:fill="auto"/>
          </w:tcPr>
          <w:p w14:paraId="596BA3CE" w14:textId="77777777" w:rsidR="003427F4" w:rsidRPr="00230D1C" w:rsidRDefault="003427F4" w:rsidP="00700469">
            <w:pPr>
              <w:pStyle w:val="TAC"/>
              <w:rPr>
                <w:noProof/>
                <w:sz w:val="16"/>
                <w:szCs w:val="16"/>
              </w:rPr>
            </w:pPr>
            <w:r w:rsidRPr="00230D1C">
              <w:rPr>
                <w:noProof/>
                <w:sz w:val="16"/>
                <w:szCs w:val="16"/>
              </w:rPr>
              <w:t>CP-172096</w:t>
            </w:r>
          </w:p>
        </w:tc>
        <w:tc>
          <w:tcPr>
            <w:tcW w:w="527" w:type="dxa"/>
            <w:shd w:val="solid" w:color="FFFFFF" w:fill="auto"/>
          </w:tcPr>
          <w:p w14:paraId="1177F42C" w14:textId="77777777" w:rsidR="003427F4" w:rsidRPr="00230D1C" w:rsidRDefault="003427F4" w:rsidP="00700469">
            <w:pPr>
              <w:pStyle w:val="TAL"/>
              <w:rPr>
                <w:noProof/>
                <w:sz w:val="16"/>
                <w:szCs w:val="16"/>
              </w:rPr>
            </w:pPr>
            <w:r w:rsidRPr="00230D1C">
              <w:rPr>
                <w:noProof/>
                <w:sz w:val="16"/>
                <w:szCs w:val="16"/>
              </w:rPr>
              <w:t>0022</w:t>
            </w:r>
          </w:p>
        </w:tc>
        <w:tc>
          <w:tcPr>
            <w:tcW w:w="427" w:type="dxa"/>
            <w:shd w:val="solid" w:color="FFFFFF" w:fill="auto"/>
          </w:tcPr>
          <w:p w14:paraId="41DF09C3" w14:textId="77777777" w:rsidR="003427F4" w:rsidRPr="00230D1C" w:rsidRDefault="003427F4" w:rsidP="00700469">
            <w:pPr>
              <w:pStyle w:val="TAR"/>
              <w:rPr>
                <w:noProof/>
                <w:sz w:val="16"/>
                <w:szCs w:val="16"/>
              </w:rPr>
            </w:pPr>
            <w:r w:rsidRPr="00230D1C">
              <w:rPr>
                <w:noProof/>
                <w:sz w:val="16"/>
                <w:szCs w:val="16"/>
              </w:rPr>
              <w:t>1</w:t>
            </w:r>
          </w:p>
        </w:tc>
        <w:tc>
          <w:tcPr>
            <w:tcW w:w="427" w:type="dxa"/>
            <w:shd w:val="solid" w:color="FFFFFF" w:fill="auto"/>
          </w:tcPr>
          <w:p w14:paraId="24864626" w14:textId="77777777" w:rsidR="003427F4" w:rsidRPr="00230D1C" w:rsidRDefault="003427F4" w:rsidP="00700469">
            <w:pPr>
              <w:pStyle w:val="TAC"/>
              <w:rPr>
                <w:noProof/>
                <w:sz w:val="16"/>
                <w:szCs w:val="16"/>
              </w:rPr>
            </w:pPr>
            <w:r w:rsidRPr="00230D1C">
              <w:rPr>
                <w:noProof/>
                <w:sz w:val="16"/>
                <w:szCs w:val="16"/>
              </w:rPr>
              <w:t>A</w:t>
            </w:r>
          </w:p>
        </w:tc>
        <w:tc>
          <w:tcPr>
            <w:tcW w:w="4985" w:type="dxa"/>
            <w:shd w:val="solid" w:color="FFFFFF" w:fill="auto"/>
          </w:tcPr>
          <w:p w14:paraId="4E3DDE25" w14:textId="77777777" w:rsidR="003427F4" w:rsidRPr="00230D1C" w:rsidRDefault="003427F4" w:rsidP="00700469">
            <w:pPr>
              <w:pStyle w:val="TAL"/>
              <w:rPr>
                <w:noProof/>
                <w:sz w:val="16"/>
                <w:szCs w:val="16"/>
              </w:rPr>
            </w:pPr>
            <w:r w:rsidRPr="00230D1C">
              <w:rPr>
                <w:noProof/>
                <w:sz w:val="16"/>
                <w:szCs w:val="16"/>
              </w:rPr>
              <w:t>Clause 4 - Correction of occurrences of parameters</w:t>
            </w:r>
          </w:p>
        </w:tc>
        <w:tc>
          <w:tcPr>
            <w:tcW w:w="711" w:type="dxa"/>
            <w:shd w:val="solid" w:color="FFFFFF" w:fill="auto"/>
          </w:tcPr>
          <w:p w14:paraId="36801014" w14:textId="77777777" w:rsidR="003427F4" w:rsidRPr="00230D1C" w:rsidRDefault="003427F4" w:rsidP="00700469">
            <w:pPr>
              <w:pStyle w:val="TAC"/>
              <w:rPr>
                <w:noProof/>
                <w:sz w:val="16"/>
                <w:szCs w:val="16"/>
              </w:rPr>
            </w:pPr>
            <w:r w:rsidRPr="00230D1C">
              <w:rPr>
                <w:noProof/>
                <w:sz w:val="16"/>
                <w:szCs w:val="16"/>
              </w:rPr>
              <w:t>14.2.0</w:t>
            </w:r>
          </w:p>
        </w:tc>
      </w:tr>
      <w:tr w:rsidR="003427F4" w:rsidRPr="00230D1C" w14:paraId="01D9C6BF" w14:textId="77777777" w:rsidTr="003427F4">
        <w:tc>
          <w:tcPr>
            <w:tcW w:w="805" w:type="dxa"/>
            <w:shd w:val="solid" w:color="FFFFFF" w:fill="auto"/>
          </w:tcPr>
          <w:p w14:paraId="0D040969" w14:textId="77777777" w:rsidR="003427F4" w:rsidRPr="00230D1C" w:rsidRDefault="003427F4" w:rsidP="00700469">
            <w:pPr>
              <w:pStyle w:val="TAC"/>
              <w:rPr>
                <w:noProof/>
                <w:sz w:val="16"/>
                <w:szCs w:val="16"/>
              </w:rPr>
            </w:pPr>
            <w:r w:rsidRPr="00230D1C">
              <w:rPr>
                <w:noProof/>
                <w:sz w:val="16"/>
                <w:szCs w:val="16"/>
              </w:rPr>
              <w:t>2017-09</w:t>
            </w:r>
          </w:p>
        </w:tc>
        <w:tc>
          <w:tcPr>
            <w:tcW w:w="804" w:type="dxa"/>
            <w:shd w:val="solid" w:color="FFFFFF" w:fill="auto"/>
          </w:tcPr>
          <w:p w14:paraId="6EE9C0FB" w14:textId="77777777" w:rsidR="003427F4" w:rsidRPr="00230D1C" w:rsidRDefault="003427F4" w:rsidP="00700469">
            <w:pPr>
              <w:pStyle w:val="TAC"/>
              <w:rPr>
                <w:noProof/>
                <w:sz w:val="16"/>
                <w:szCs w:val="16"/>
              </w:rPr>
            </w:pPr>
            <w:r w:rsidRPr="00230D1C">
              <w:rPr>
                <w:noProof/>
                <w:sz w:val="16"/>
                <w:szCs w:val="16"/>
              </w:rPr>
              <w:t>CT#77</w:t>
            </w:r>
          </w:p>
        </w:tc>
        <w:tc>
          <w:tcPr>
            <w:tcW w:w="1099" w:type="dxa"/>
            <w:shd w:val="solid" w:color="FFFFFF" w:fill="auto"/>
          </w:tcPr>
          <w:p w14:paraId="189D5419" w14:textId="77777777" w:rsidR="003427F4" w:rsidRPr="00230D1C" w:rsidRDefault="003427F4" w:rsidP="00700469">
            <w:pPr>
              <w:pStyle w:val="TAC"/>
              <w:rPr>
                <w:noProof/>
                <w:sz w:val="16"/>
                <w:szCs w:val="16"/>
              </w:rPr>
            </w:pPr>
            <w:r w:rsidRPr="00230D1C">
              <w:rPr>
                <w:noProof/>
                <w:sz w:val="16"/>
                <w:szCs w:val="16"/>
              </w:rPr>
              <w:t>CP-172104</w:t>
            </w:r>
          </w:p>
        </w:tc>
        <w:tc>
          <w:tcPr>
            <w:tcW w:w="527" w:type="dxa"/>
            <w:shd w:val="solid" w:color="FFFFFF" w:fill="auto"/>
          </w:tcPr>
          <w:p w14:paraId="66B000BF" w14:textId="77777777" w:rsidR="003427F4" w:rsidRPr="00230D1C" w:rsidRDefault="003427F4" w:rsidP="00700469">
            <w:pPr>
              <w:pStyle w:val="TAL"/>
              <w:rPr>
                <w:noProof/>
                <w:sz w:val="16"/>
                <w:szCs w:val="16"/>
              </w:rPr>
            </w:pPr>
            <w:r w:rsidRPr="00230D1C">
              <w:rPr>
                <w:noProof/>
                <w:sz w:val="16"/>
                <w:szCs w:val="16"/>
              </w:rPr>
              <w:t>0025</w:t>
            </w:r>
          </w:p>
        </w:tc>
        <w:tc>
          <w:tcPr>
            <w:tcW w:w="427" w:type="dxa"/>
            <w:shd w:val="solid" w:color="FFFFFF" w:fill="auto"/>
          </w:tcPr>
          <w:p w14:paraId="09198C09" w14:textId="77777777" w:rsidR="003427F4" w:rsidRPr="00230D1C" w:rsidRDefault="003427F4" w:rsidP="00700469">
            <w:pPr>
              <w:pStyle w:val="TAR"/>
              <w:rPr>
                <w:noProof/>
                <w:sz w:val="16"/>
                <w:szCs w:val="16"/>
              </w:rPr>
            </w:pPr>
          </w:p>
        </w:tc>
        <w:tc>
          <w:tcPr>
            <w:tcW w:w="427" w:type="dxa"/>
            <w:shd w:val="solid" w:color="FFFFFF" w:fill="auto"/>
          </w:tcPr>
          <w:p w14:paraId="341DF748" w14:textId="77777777" w:rsidR="003427F4" w:rsidRPr="00230D1C" w:rsidRDefault="003427F4" w:rsidP="00700469">
            <w:pPr>
              <w:pStyle w:val="TAC"/>
              <w:rPr>
                <w:noProof/>
                <w:sz w:val="16"/>
                <w:szCs w:val="16"/>
              </w:rPr>
            </w:pPr>
            <w:r w:rsidRPr="00230D1C">
              <w:rPr>
                <w:noProof/>
                <w:sz w:val="16"/>
                <w:szCs w:val="16"/>
              </w:rPr>
              <w:t>F</w:t>
            </w:r>
          </w:p>
        </w:tc>
        <w:tc>
          <w:tcPr>
            <w:tcW w:w="4985" w:type="dxa"/>
            <w:shd w:val="solid" w:color="FFFFFF" w:fill="auto"/>
          </w:tcPr>
          <w:p w14:paraId="7CA45FF7" w14:textId="77777777" w:rsidR="003427F4" w:rsidRPr="00230D1C" w:rsidRDefault="003427F4" w:rsidP="00700469">
            <w:pPr>
              <w:pStyle w:val="TAL"/>
              <w:rPr>
                <w:noProof/>
                <w:sz w:val="16"/>
                <w:szCs w:val="16"/>
              </w:rPr>
            </w:pPr>
            <w:r w:rsidRPr="00230D1C">
              <w:rPr>
                <w:noProof/>
                <w:sz w:val="16"/>
                <w:szCs w:val="16"/>
              </w:rPr>
              <w:t>Clause 6 - Correction of occurrences of parameters</w:t>
            </w:r>
          </w:p>
        </w:tc>
        <w:tc>
          <w:tcPr>
            <w:tcW w:w="711" w:type="dxa"/>
            <w:shd w:val="solid" w:color="FFFFFF" w:fill="auto"/>
          </w:tcPr>
          <w:p w14:paraId="49028CA1" w14:textId="77777777" w:rsidR="003427F4" w:rsidRPr="00230D1C" w:rsidRDefault="003427F4" w:rsidP="00700469">
            <w:pPr>
              <w:pStyle w:val="TAC"/>
              <w:rPr>
                <w:noProof/>
                <w:sz w:val="16"/>
                <w:szCs w:val="16"/>
              </w:rPr>
            </w:pPr>
            <w:r w:rsidRPr="00230D1C">
              <w:rPr>
                <w:noProof/>
                <w:sz w:val="16"/>
                <w:szCs w:val="16"/>
              </w:rPr>
              <w:t>14.2.0</w:t>
            </w:r>
          </w:p>
        </w:tc>
      </w:tr>
      <w:tr w:rsidR="003427F4" w:rsidRPr="00230D1C" w14:paraId="7674AABE" w14:textId="77777777" w:rsidTr="003427F4">
        <w:tc>
          <w:tcPr>
            <w:tcW w:w="805" w:type="dxa"/>
            <w:shd w:val="solid" w:color="FFFFFF" w:fill="auto"/>
          </w:tcPr>
          <w:p w14:paraId="1AAA4117" w14:textId="77777777" w:rsidR="003427F4" w:rsidRPr="00230D1C" w:rsidRDefault="003427F4" w:rsidP="00700469">
            <w:pPr>
              <w:pStyle w:val="TAC"/>
              <w:rPr>
                <w:noProof/>
                <w:sz w:val="16"/>
                <w:szCs w:val="16"/>
              </w:rPr>
            </w:pPr>
            <w:r w:rsidRPr="00230D1C">
              <w:rPr>
                <w:noProof/>
                <w:sz w:val="16"/>
                <w:szCs w:val="16"/>
              </w:rPr>
              <w:t>2017-09</w:t>
            </w:r>
          </w:p>
        </w:tc>
        <w:tc>
          <w:tcPr>
            <w:tcW w:w="804" w:type="dxa"/>
            <w:shd w:val="solid" w:color="FFFFFF" w:fill="auto"/>
          </w:tcPr>
          <w:p w14:paraId="108FCF93" w14:textId="77777777" w:rsidR="003427F4" w:rsidRPr="00230D1C" w:rsidRDefault="003427F4" w:rsidP="00700469">
            <w:pPr>
              <w:pStyle w:val="TAC"/>
              <w:rPr>
                <w:noProof/>
                <w:sz w:val="16"/>
                <w:szCs w:val="16"/>
              </w:rPr>
            </w:pPr>
            <w:r w:rsidRPr="00230D1C">
              <w:rPr>
                <w:noProof/>
                <w:sz w:val="16"/>
                <w:szCs w:val="16"/>
              </w:rPr>
              <w:t>CT#77</w:t>
            </w:r>
          </w:p>
        </w:tc>
        <w:tc>
          <w:tcPr>
            <w:tcW w:w="1099" w:type="dxa"/>
            <w:shd w:val="solid" w:color="FFFFFF" w:fill="auto"/>
          </w:tcPr>
          <w:p w14:paraId="781AF811" w14:textId="77777777" w:rsidR="003427F4" w:rsidRPr="00230D1C" w:rsidRDefault="003427F4" w:rsidP="00700469">
            <w:pPr>
              <w:pStyle w:val="TAC"/>
              <w:rPr>
                <w:noProof/>
                <w:sz w:val="16"/>
                <w:szCs w:val="16"/>
              </w:rPr>
            </w:pPr>
            <w:r w:rsidRPr="00230D1C">
              <w:rPr>
                <w:noProof/>
                <w:sz w:val="16"/>
                <w:szCs w:val="16"/>
              </w:rPr>
              <w:t>CP-172102</w:t>
            </w:r>
          </w:p>
        </w:tc>
        <w:tc>
          <w:tcPr>
            <w:tcW w:w="527" w:type="dxa"/>
            <w:shd w:val="solid" w:color="FFFFFF" w:fill="auto"/>
          </w:tcPr>
          <w:p w14:paraId="3DAB90D3" w14:textId="77777777" w:rsidR="003427F4" w:rsidRPr="00230D1C" w:rsidRDefault="003427F4" w:rsidP="00700469">
            <w:pPr>
              <w:pStyle w:val="TAL"/>
              <w:rPr>
                <w:noProof/>
                <w:sz w:val="16"/>
                <w:szCs w:val="16"/>
              </w:rPr>
            </w:pPr>
            <w:r w:rsidRPr="00230D1C">
              <w:rPr>
                <w:noProof/>
                <w:sz w:val="16"/>
                <w:szCs w:val="16"/>
              </w:rPr>
              <w:t>0026</w:t>
            </w:r>
          </w:p>
        </w:tc>
        <w:tc>
          <w:tcPr>
            <w:tcW w:w="427" w:type="dxa"/>
            <w:shd w:val="solid" w:color="FFFFFF" w:fill="auto"/>
          </w:tcPr>
          <w:p w14:paraId="79DFB0D0" w14:textId="77777777" w:rsidR="003427F4" w:rsidRPr="00230D1C" w:rsidRDefault="003427F4" w:rsidP="00700469">
            <w:pPr>
              <w:pStyle w:val="TAR"/>
              <w:rPr>
                <w:noProof/>
                <w:sz w:val="16"/>
                <w:szCs w:val="16"/>
              </w:rPr>
            </w:pPr>
            <w:r w:rsidRPr="00230D1C">
              <w:rPr>
                <w:noProof/>
                <w:sz w:val="16"/>
                <w:szCs w:val="16"/>
              </w:rPr>
              <w:t>1</w:t>
            </w:r>
          </w:p>
        </w:tc>
        <w:tc>
          <w:tcPr>
            <w:tcW w:w="427" w:type="dxa"/>
            <w:shd w:val="solid" w:color="FFFFFF" w:fill="auto"/>
          </w:tcPr>
          <w:p w14:paraId="158F0451" w14:textId="77777777" w:rsidR="003427F4" w:rsidRPr="00230D1C" w:rsidRDefault="003427F4" w:rsidP="00700469">
            <w:pPr>
              <w:pStyle w:val="TAC"/>
              <w:rPr>
                <w:noProof/>
                <w:sz w:val="16"/>
                <w:szCs w:val="16"/>
              </w:rPr>
            </w:pPr>
            <w:r w:rsidRPr="00230D1C">
              <w:rPr>
                <w:noProof/>
                <w:sz w:val="16"/>
                <w:szCs w:val="16"/>
              </w:rPr>
              <w:t>F</w:t>
            </w:r>
          </w:p>
        </w:tc>
        <w:tc>
          <w:tcPr>
            <w:tcW w:w="4985" w:type="dxa"/>
            <w:shd w:val="solid" w:color="FFFFFF" w:fill="auto"/>
          </w:tcPr>
          <w:p w14:paraId="2AA54881" w14:textId="77777777" w:rsidR="003427F4" w:rsidRPr="00230D1C" w:rsidRDefault="003427F4" w:rsidP="00700469">
            <w:pPr>
              <w:pStyle w:val="TAL"/>
              <w:rPr>
                <w:noProof/>
                <w:sz w:val="16"/>
                <w:szCs w:val="16"/>
              </w:rPr>
            </w:pPr>
            <w:r w:rsidRPr="00230D1C">
              <w:rPr>
                <w:noProof/>
                <w:sz w:val="16"/>
                <w:szCs w:val="16"/>
              </w:rPr>
              <w:t>Clause 9 - Correction of occurrences of parameters</w:t>
            </w:r>
          </w:p>
        </w:tc>
        <w:tc>
          <w:tcPr>
            <w:tcW w:w="711" w:type="dxa"/>
            <w:shd w:val="solid" w:color="FFFFFF" w:fill="auto"/>
          </w:tcPr>
          <w:p w14:paraId="21DB55BB" w14:textId="77777777" w:rsidR="003427F4" w:rsidRPr="00230D1C" w:rsidRDefault="003427F4" w:rsidP="00700469">
            <w:pPr>
              <w:pStyle w:val="TAC"/>
              <w:rPr>
                <w:noProof/>
                <w:sz w:val="16"/>
                <w:szCs w:val="16"/>
              </w:rPr>
            </w:pPr>
            <w:r w:rsidRPr="00230D1C">
              <w:rPr>
                <w:noProof/>
                <w:sz w:val="16"/>
                <w:szCs w:val="16"/>
              </w:rPr>
              <w:t>14.2.0</w:t>
            </w:r>
          </w:p>
        </w:tc>
      </w:tr>
      <w:tr w:rsidR="003427F4" w:rsidRPr="00230D1C" w14:paraId="173FF1BE" w14:textId="77777777" w:rsidTr="003427F4">
        <w:tc>
          <w:tcPr>
            <w:tcW w:w="805" w:type="dxa"/>
            <w:shd w:val="solid" w:color="FFFFFF" w:fill="auto"/>
          </w:tcPr>
          <w:p w14:paraId="74C7239F" w14:textId="77777777" w:rsidR="003427F4" w:rsidRPr="00230D1C" w:rsidRDefault="003427F4" w:rsidP="00700469">
            <w:pPr>
              <w:pStyle w:val="TAC"/>
              <w:rPr>
                <w:noProof/>
                <w:sz w:val="16"/>
                <w:szCs w:val="16"/>
              </w:rPr>
            </w:pPr>
            <w:r w:rsidRPr="00230D1C">
              <w:rPr>
                <w:noProof/>
                <w:sz w:val="16"/>
                <w:szCs w:val="16"/>
              </w:rPr>
              <w:t>2017-09</w:t>
            </w:r>
          </w:p>
        </w:tc>
        <w:tc>
          <w:tcPr>
            <w:tcW w:w="804" w:type="dxa"/>
            <w:shd w:val="solid" w:color="FFFFFF" w:fill="auto"/>
          </w:tcPr>
          <w:p w14:paraId="16AE7A7C" w14:textId="77777777" w:rsidR="003427F4" w:rsidRPr="00230D1C" w:rsidRDefault="003427F4" w:rsidP="00700469">
            <w:pPr>
              <w:pStyle w:val="TAC"/>
              <w:rPr>
                <w:noProof/>
                <w:sz w:val="16"/>
                <w:szCs w:val="16"/>
              </w:rPr>
            </w:pPr>
            <w:r w:rsidRPr="00230D1C">
              <w:rPr>
                <w:noProof/>
                <w:sz w:val="16"/>
                <w:szCs w:val="16"/>
              </w:rPr>
              <w:t>CT#77</w:t>
            </w:r>
          </w:p>
        </w:tc>
        <w:tc>
          <w:tcPr>
            <w:tcW w:w="1099" w:type="dxa"/>
            <w:shd w:val="solid" w:color="FFFFFF" w:fill="auto"/>
          </w:tcPr>
          <w:p w14:paraId="3E9D93EE" w14:textId="77777777" w:rsidR="003427F4" w:rsidRPr="00230D1C" w:rsidRDefault="003427F4" w:rsidP="00700469">
            <w:pPr>
              <w:pStyle w:val="TAC"/>
              <w:rPr>
                <w:noProof/>
                <w:sz w:val="16"/>
                <w:szCs w:val="16"/>
              </w:rPr>
            </w:pPr>
            <w:r w:rsidRPr="00230D1C">
              <w:rPr>
                <w:noProof/>
                <w:sz w:val="16"/>
                <w:szCs w:val="16"/>
              </w:rPr>
              <w:t>CP-172143</w:t>
            </w:r>
          </w:p>
        </w:tc>
        <w:tc>
          <w:tcPr>
            <w:tcW w:w="527" w:type="dxa"/>
            <w:shd w:val="solid" w:color="FFFFFF" w:fill="auto"/>
          </w:tcPr>
          <w:p w14:paraId="3E40E3BC" w14:textId="77777777" w:rsidR="003427F4" w:rsidRPr="00230D1C" w:rsidRDefault="003427F4" w:rsidP="00700469">
            <w:pPr>
              <w:pStyle w:val="TAL"/>
              <w:rPr>
                <w:noProof/>
                <w:sz w:val="16"/>
                <w:szCs w:val="16"/>
              </w:rPr>
            </w:pPr>
            <w:r w:rsidRPr="00230D1C">
              <w:rPr>
                <w:noProof/>
                <w:sz w:val="16"/>
                <w:szCs w:val="16"/>
              </w:rPr>
              <w:t>0028</w:t>
            </w:r>
          </w:p>
        </w:tc>
        <w:tc>
          <w:tcPr>
            <w:tcW w:w="427" w:type="dxa"/>
            <w:shd w:val="solid" w:color="FFFFFF" w:fill="auto"/>
          </w:tcPr>
          <w:p w14:paraId="5A6D67B5" w14:textId="77777777" w:rsidR="003427F4" w:rsidRPr="00230D1C" w:rsidRDefault="003427F4" w:rsidP="00700469">
            <w:pPr>
              <w:pStyle w:val="TAR"/>
              <w:rPr>
                <w:noProof/>
                <w:sz w:val="16"/>
                <w:szCs w:val="16"/>
              </w:rPr>
            </w:pPr>
            <w:r w:rsidRPr="00230D1C">
              <w:rPr>
                <w:noProof/>
                <w:sz w:val="16"/>
                <w:szCs w:val="16"/>
              </w:rPr>
              <w:t>2</w:t>
            </w:r>
          </w:p>
        </w:tc>
        <w:tc>
          <w:tcPr>
            <w:tcW w:w="427" w:type="dxa"/>
            <w:shd w:val="solid" w:color="FFFFFF" w:fill="auto"/>
          </w:tcPr>
          <w:p w14:paraId="32305E60" w14:textId="77777777" w:rsidR="003427F4" w:rsidRPr="00230D1C" w:rsidRDefault="003427F4" w:rsidP="00700469">
            <w:pPr>
              <w:pStyle w:val="TAC"/>
              <w:rPr>
                <w:noProof/>
                <w:sz w:val="16"/>
                <w:szCs w:val="16"/>
              </w:rPr>
            </w:pPr>
            <w:r w:rsidRPr="00230D1C">
              <w:rPr>
                <w:noProof/>
                <w:sz w:val="16"/>
                <w:szCs w:val="16"/>
              </w:rPr>
              <w:t>F</w:t>
            </w:r>
          </w:p>
        </w:tc>
        <w:tc>
          <w:tcPr>
            <w:tcW w:w="4985" w:type="dxa"/>
            <w:shd w:val="solid" w:color="FFFFFF" w:fill="auto"/>
          </w:tcPr>
          <w:p w14:paraId="04A157A1" w14:textId="77777777" w:rsidR="003427F4" w:rsidRPr="00230D1C" w:rsidRDefault="003427F4" w:rsidP="00700469">
            <w:pPr>
              <w:pStyle w:val="TAL"/>
              <w:rPr>
                <w:noProof/>
                <w:sz w:val="16"/>
                <w:szCs w:val="16"/>
              </w:rPr>
            </w:pPr>
            <w:r w:rsidRPr="00230D1C">
              <w:rPr>
                <w:noProof/>
                <w:sz w:val="16"/>
                <w:szCs w:val="16"/>
              </w:rPr>
              <w:t>Specify KMS-URI configuration for MCDATA in the MCData User Profile Management Object.</w:t>
            </w:r>
          </w:p>
        </w:tc>
        <w:tc>
          <w:tcPr>
            <w:tcW w:w="711" w:type="dxa"/>
            <w:shd w:val="solid" w:color="FFFFFF" w:fill="auto"/>
          </w:tcPr>
          <w:p w14:paraId="3CAB6B4B" w14:textId="77777777" w:rsidR="003427F4" w:rsidRPr="00230D1C" w:rsidRDefault="003427F4" w:rsidP="00700469">
            <w:pPr>
              <w:pStyle w:val="TAC"/>
              <w:rPr>
                <w:noProof/>
                <w:sz w:val="16"/>
                <w:szCs w:val="16"/>
              </w:rPr>
            </w:pPr>
            <w:r w:rsidRPr="00230D1C">
              <w:rPr>
                <w:noProof/>
                <w:sz w:val="16"/>
                <w:szCs w:val="16"/>
              </w:rPr>
              <w:t>14.2.0</w:t>
            </w:r>
          </w:p>
        </w:tc>
      </w:tr>
      <w:tr w:rsidR="003427F4" w:rsidRPr="00230D1C" w14:paraId="6C1C39D8" w14:textId="77777777" w:rsidTr="003427F4">
        <w:tc>
          <w:tcPr>
            <w:tcW w:w="805" w:type="dxa"/>
            <w:shd w:val="solid" w:color="FFFFFF" w:fill="auto"/>
          </w:tcPr>
          <w:p w14:paraId="0B29C32B" w14:textId="77777777" w:rsidR="003427F4" w:rsidRPr="00230D1C" w:rsidRDefault="003427F4" w:rsidP="00700469">
            <w:pPr>
              <w:pStyle w:val="TAC"/>
              <w:rPr>
                <w:noProof/>
                <w:sz w:val="16"/>
                <w:szCs w:val="16"/>
              </w:rPr>
            </w:pPr>
            <w:r w:rsidRPr="00230D1C">
              <w:rPr>
                <w:noProof/>
                <w:sz w:val="16"/>
                <w:szCs w:val="16"/>
              </w:rPr>
              <w:t>2017-09</w:t>
            </w:r>
          </w:p>
        </w:tc>
        <w:tc>
          <w:tcPr>
            <w:tcW w:w="804" w:type="dxa"/>
            <w:shd w:val="solid" w:color="FFFFFF" w:fill="auto"/>
          </w:tcPr>
          <w:p w14:paraId="5C31047D" w14:textId="77777777" w:rsidR="003427F4" w:rsidRPr="00230D1C" w:rsidRDefault="003427F4" w:rsidP="00700469">
            <w:pPr>
              <w:pStyle w:val="TAC"/>
              <w:rPr>
                <w:noProof/>
                <w:sz w:val="16"/>
                <w:szCs w:val="16"/>
              </w:rPr>
            </w:pPr>
            <w:r w:rsidRPr="00230D1C">
              <w:rPr>
                <w:noProof/>
                <w:sz w:val="16"/>
                <w:szCs w:val="16"/>
              </w:rPr>
              <w:t>CT#77</w:t>
            </w:r>
          </w:p>
        </w:tc>
        <w:tc>
          <w:tcPr>
            <w:tcW w:w="1099" w:type="dxa"/>
            <w:shd w:val="solid" w:color="FFFFFF" w:fill="auto"/>
          </w:tcPr>
          <w:p w14:paraId="5F860E45" w14:textId="77777777" w:rsidR="003427F4" w:rsidRPr="00230D1C" w:rsidRDefault="003427F4" w:rsidP="00700469">
            <w:pPr>
              <w:pStyle w:val="TAC"/>
              <w:rPr>
                <w:noProof/>
                <w:sz w:val="16"/>
                <w:szCs w:val="16"/>
              </w:rPr>
            </w:pPr>
            <w:r w:rsidRPr="00230D1C">
              <w:rPr>
                <w:noProof/>
                <w:sz w:val="16"/>
                <w:szCs w:val="16"/>
              </w:rPr>
              <w:t>CP-172144</w:t>
            </w:r>
          </w:p>
        </w:tc>
        <w:tc>
          <w:tcPr>
            <w:tcW w:w="527" w:type="dxa"/>
            <w:shd w:val="solid" w:color="FFFFFF" w:fill="auto"/>
          </w:tcPr>
          <w:p w14:paraId="34DE4542" w14:textId="77777777" w:rsidR="003427F4" w:rsidRPr="00230D1C" w:rsidRDefault="003427F4" w:rsidP="00700469">
            <w:pPr>
              <w:pStyle w:val="TAL"/>
              <w:rPr>
                <w:noProof/>
                <w:sz w:val="16"/>
                <w:szCs w:val="16"/>
              </w:rPr>
            </w:pPr>
            <w:r w:rsidRPr="00230D1C">
              <w:rPr>
                <w:noProof/>
                <w:sz w:val="16"/>
                <w:szCs w:val="16"/>
              </w:rPr>
              <w:t>0029</w:t>
            </w:r>
          </w:p>
        </w:tc>
        <w:tc>
          <w:tcPr>
            <w:tcW w:w="427" w:type="dxa"/>
            <w:shd w:val="solid" w:color="FFFFFF" w:fill="auto"/>
          </w:tcPr>
          <w:p w14:paraId="4E13C6CC" w14:textId="77777777" w:rsidR="003427F4" w:rsidRPr="00230D1C" w:rsidRDefault="003427F4" w:rsidP="00700469">
            <w:pPr>
              <w:pStyle w:val="TAR"/>
              <w:rPr>
                <w:noProof/>
                <w:sz w:val="16"/>
                <w:szCs w:val="16"/>
              </w:rPr>
            </w:pPr>
            <w:r w:rsidRPr="00230D1C">
              <w:rPr>
                <w:noProof/>
                <w:sz w:val="16"/>
                <w:szCs w:val="16"/>
              </w:rPr>
              <w:t>2</w:t>
            </w:r>
          </w:p>
        </w:tc>
        <w:tc>
          <w:tcPr>
            <w:tcW w:w="427" w:type="dxa"/>
            <w:shd w:val="solid" w:color="FFFFFF" w:fill="auto"/>
          </w:tcPr>
          <w:p w14:paraId="67BE676F" w14:textId="77777777" w:rsidR="003427F4" w:rsidRPr="00230D1C" w:rsidRDefault="003427F4" w:rsidP="00700469">
            <w:pPr>
              <w:pStyle w:val="TAC"/>
              <w:rPr>
                <w:noProof/>
                <w:sz w:val="16"/>
                <w:szCs w:val="16"/>
              </w:rPr>
            </w:pPr>
            <w:r w:rsidRPr="00230D1C">
              <w:rPr>
                <w:noProof/>
                <w:sz w:val="16"/>
                <w:szCs w:val="16"/>
              </w:rPr>
              <w:t>F</w:t>
            </w:r>
          </w:p>
        </w:tc>
        <w:tc>
          <w:tcPr>
            <w:tcW w:w="4985" w:type="dxa"/>
            <w:shd w:val="solid" w:color="FFFFFF" w:fill="auto"/>
          </w:tcPr>
          <w:p w14:paraId="0E92F9AD" w14:textId="77777777" w:rsidR="003427F4" w:rsidRPr="00230D1C" w:rsidRDefault="003427F4" w:rsidP="00700469">
            <w:pPr>
              <w:pStyle w:val="TAL"/>
              <w:rPr>
                <w:noProof/>
                <w:sz w:val="16"/>
                <w:szCs w:val="16"/>
              </w:rPr>
            </w:pPr>
            <w:r w:rsidRPr="00230D1C">
              <w:rPr>
                <w:noProof/>
                <w:sz w:val="16"/>
                <w:szCs w:val="16"/>
              </w:rPr>
              <w:t>Clause 10 - Correction of names and formats of some parameters</w:t>
            </w:r>
          </w:p>
        </w:tc>
        <w:tc>
          <w:tcPr>
            <w:tcW w:w="711" w:type="dxa"/>
            <w:shd w:val="solid" w:color="FFFFFF" w:fill="auto"/>
          </w:tcPr>
          <w:p w14:paraId="378107FD" w14:textId="77777777" w:rsidR="003427F4" w:rsidRPr="00230D1C" w:rsidRDefault="003427F4" w:rsidP="00700469">
            <w:pPr>
              <w:pStyle w:val="TAC"/>
              <w:rPr>
                <w:noProof/>
                <w:sz w:val="16"/>
                <w:szCs w:val="16"/>
              </w:rPr>
            </w:pPr>
            <w:r w:rsidRPr="00230D1C">
              <w:rPr>
                <w:noProof/>
                <w:sz w:val="16"/>
                <w:szCs w:val="16"/>
              </w:rPr>
              <w:t>14.2.0</w:t>
            </w:r>
          </w:p>
        </w:tc>
      </w:tr>
      <w:tr w:rsidR="003427F4" w:rsidRPr="00230D1C" w14:paraId="40432286" w14:textId="77777777" w:rsidTr="003427F4">
        <w:tc>
          <w:tcPr>
            <w:tcW w:w="805" w:type="dxa"/>
            <w:shd w:val="solid" w:color="FFFFFF" w:fill="auto"/>
          </w:tcPr>
          <w:p w14:paraId="11E3F182" w14:textId="77777777" w:rsidR="003427F4" w:rsidRPr="00230D1C" w:rsidRDefault="003427F4" w:rsidP="00700469">
            <w:pPr>
              <w:pStyle w:val="TAC"/>
              <w:rPr>
                <w:noProof/>
                <w:sz w:val="16"/>
                <w:szCs w:val="16"/>
              </w:rPr>
            </w:pPr>
            <w:r w:rsidRPr="00230D1C">
              <w:rPr>
                <w:noProof/>
                <w:sz w:val="16"/>
                <w:szCs w:val="16"/>
              </w:rPr>
              <w:t>2017-09</w:t>
            </w:r>
          </w:p>
        </w:tc>
        <w:tc>
          <w:tcPr>
            <w:tcW w:w="804" w:type="dxa"/>
            <w:shd w:val="solid" w:color="FFFFFF" w:fill="auto"/>
          </w:tcPr>
          <w:p w14:paraId="70B4BA33" w14:textId="77777777" w:rsidR="003427F4" w:rsidRPr="00230D1C" w:rsidRDefault="003427F4" w:rsidP="00700469">
            <w:pPr>
              <w:pStyle w:val="TAC"/>
              <w:rPr>
                <w:noProof/>
                <w:sz w:val="16"/>
                <w:szCs w:val="16"/>
              </w:rPr>
            </w:pPr>
            <w:r w:rsidRPr="00230D1C">
              <w:rPr>
                <w:noProof/>
                <w:sz w:val="16"/>
                <w:szCs w:val="16"/>
              </w:rPr>
              <w:t>CT#77</w:t>
            </w:r>
          </w:p>
        </w:tc>
        <w:tc>
          <w:tcPr>
            <w:tcW w:w="1099" w:type="dxa"/>
            <w:shd w:val="solid" w:color="FFFFFF" w:fill="auto"/>
          </w:tcPr>
          <w:p w14:paraId="60583CA6" w14:textId="77777777" w:rsidR="003427F4" w:rsidRPr="00230D1C" w:rsidRDefault="003427F4" w:rsidP="00700469">
            <w:pPr>
              <w:pStyle w:val="TAC"/>
              <w:rPr>
                <w:noProof/>
                <w:sz w:val="16"/>
                <w:szCs w:val="16"/>
              </w:rPr>
            </w:pPr>
            <w:r w:rsidRPr="00230D1C">
              <w:rPr>
                <w:noProof/>
                <w:sz w:val="16"/>
                <w:szCs w:val="16"/>
              </w:rPr>
              <w:t>CP-172104</w:t>
            </w:r>
          </w:p>
        </w:tc>
        <w:tc>
          <w:tcPr>
            <w:tcW w:w="527" w:type="dxa"/>
            <w:shd w:val="solid" w:color="FFFFFF" w:fill="auto"/>
          </w:tcPr>
          <w:p w14:paraId="341B8B8A" w14:textId="77777777" w:rsidR="003427F4" w:rsidRPr="00230D1C" w:rsidRDefault="003427F4" w:rsidP="00700469">
            <w:pPr>
              <w:pStyle w:val="TAL"/>
              <w:rPr>
                <w:noProof/>
                <w:sz w:val="16"/>
                <w:szCs w:val="16"/>
              </w:rPr>
            </w:pPr>
            <w:r w:rsidRPr="00230D1C">
              <w:rPr>
                <w:noProof/>
                <w:sz w:val="16"/>
                <w:szCs w:val="16"/>
              </w:rPr>
              <w:t>0030</w:t>
            </w:r>
          </w:p>
        </w:tc>
        <w:tc>
          <w:tcPr>
            <w:tcW w:w="427" w:type="dxa"/>
            <w:shd w:val="solid" w:color="FFFFFF" w:fill="auto"/>
          </w:tcPr>
          <w:p w14:paraId="1FC501CE" w14:textId="77777777" w:rsidR="003427F4" w:rsidRPr="00230D1C" w:rsidRDefault="003427F4" w:rsidP="00700469">
            <w:pPr>
              <w:pStyle w:val="TAR"/>
              <w:rPr>
                <w:noProof/>
                <w:sz w:val="16"/>
                <w:szCs w:val="16"/>
              </w:rPr>
            </w:pPr>
          </w:p>
        </w:tc>
        <w:tc>
          <w:tcPr>
            <w:tcW w:w="427" w:type="dxa"/>
            <w:shd w:val="solid" w:color="FFFFFF" w:fill="auto"/>
          </w:tcPr>
          <w:p w14:paraId="63E2F90D" w14:textId="77777777" w:rsidR="003427F4" w:rsidRPr="00230D1C" w:rsidRDefault="003427F4" w:rsidP="00700469">
            <w:pPr>
              <w:pStyle w:val="TAC"/>
              <w:rPr>
                <w:noProof/>
                <w:sz w:val="16"/>
                <w:szCs w:val="16"/>
              </w:rPr>
            </w:pPr>
            <w:r w:rsidRPr="00230D1C">
              <w:rPr>
                <w:noProof/>
                <w:sz w:val="16"/>
                <w:szCs w:val="16"/>
              </w:rPr>
              <w:t>F</w:t>
            </w:r>
          </w:p>
        </w:tc>
        <w:tc>
          <w:tcPr>
            <w:tcW w:w="4985" w:type="dxa"/>
            <w:shd w:val="solid" w:color="FFFFFF" w:fill="auto"/>
          </w:tcPr>
          <w:p w14:paraId="157950ED" w14:textId="77777777" w:rsidR="003427F4" w:rsidRPr="00230D1C" w:rsidRDefault="003427F4" w:rsidP="00700469">
            <w:pPr>
              <w:pStyle w:val="TAL"/>
              <w:rPr>
                <w:noProof/>
                <w:sz w:val="16"/>
                <w:szCs w:val="16"/>
              </w:rPr>
            </w:pPr>
            <w:r w:rsidRPr="00230D1C">
              <w:rPr>
                <w:noProof/>
                <w:sz w:val="16"/>
                <w:szCs w:val="16"/>
              </w:rPr>
              <w:t>Clause 12 - Correction of occurrences of parameters</w:t>
            </w:r>
          </w:p>
        </w:tc>
        <w:tc>
          <w:tcPr>
            <w:tcW w:w="711" w:type="dxa"/>
            <w:shd w:val="solid" w:color="FFFFFF" w:fill="auto"/>
          </w:tcPr>
          <w:p w14:paraId="6A224878" w14:textId="77777777" w:rsidR="003427F4" w:rsidRPr="00230D1C" w:rsidRDefault="003427F4" w:rsidP="00700469">
            <w:pPr>
              <w:pStyle w:val="TAC"/>
              <w:rPr>
                <w:noProof/>
                <w:sz w:val="16"/>
                <w:szCs w:val="16"/>
              </w:rPr>
            </w:pPr>
            <w:r w:rsidRPr="00230D1C">
              <w:rPr>
                <w:noProof/>
                <w:sz w:val="16"/>
                <w:szCs w:val="16"/>
              </w:rPr>
              <w:t>14.2.0</w:t>
            </w:r>
          </w:p>
        </w:tc>
      </w:tr>
      <w:tr w:rsidR="003427F4" w:rsidRPr="00230D1C" w14:paraId="59563B26" w14:textId="77777777" w:rsidTr="003427F4">
        <w:tc>
          <w:tcPr>
            <w:tcW w:w="805" w:type="dxa"/>
            <w:shd w:val="solid" w:color="FFFFFF" w:fill="auto"/>
          </w:tcPr>
          <w:p w14:paraId="6A903CFA" w14:textId="77777777" w:rsidR="003427F4" w:rsidRPr="00230D1C" w:rsidRDefault="003427F4" w:rsidP="00700469">
            <w:pPr>
              <w:pStyle w:val="TAC"/>
              <w:rPr>
                <w:noProof/>
                <w:sz w:val="16"/>
                <w:szCs w:val="16"/>
              </w:rPr>
            </w:pPr>
            <w:r w:rsidRPr="00230D1C">
              <w:rPr>
                <w:noProof/>
                <w:sz w:val="16"/>
                <w:szCs w:val="16"/>
              </w:rPr>
              <w:t>2017-09</w:t>
            </w:r>
          </w:p>
        </w:tc>
        <w:tc>
          <w:tcPr>
            <w:tcW w:w="804" w:type="dxa"/>
            <w:shd w:val="solid" w:color="FFFFFF" w:fill="auto"/>
          </w:tcPr>
          <w:p w14:paraId="3A803BE8" w14:textId="77777777" w:rsidR="003427F4" w:rsidRPr="00230D1C" w:rsidRDefault="003427F4" w:rsidP="00700469">
            <w:pPr>
              <w:pStyle w:val="TAC"/>
              <w:rPr>
                <w:noProof/>
                <w:sz w:val="16"/>
                <w:szCs w:val="16"/>
              </w:rPr>
            </w:pPr>
            <w:r w:rsidRPr="00230D1C">
              <w:rPr>
                <w:noProof/>
                <w:sz w:val="16"/>
                <w:szCs w:val="16"/>
              </w:rPr>
              <w:t>CT#77</w:t>
            </w:r>
          </w:p>
        </w:tc>
        <w:tc>
          <w:tcPr>
            <w:tcW w:w="1099" w:type="dxa"/>
            <w:shd w:val="solid" w:color="FFFFFF" w:fill="auto"/>
          </w:tcPr>
          <w:p w14:paraId="6486FB23" w14:textId="77777777" w:rsidR="003427F4" w:rsidRPr="00230D1C" w:rsidRDefault="003427F4" w:rsidP="00700469">
            <w:pPr>
              <w:pStyle w:val="TAC"/>
              <w:rPr>
                <w:noProof/>
                <w:sz w:val="16"/>
                <w:szCs w:val="16"/>
              </w:rPr>
            </w:pPr>
            <w:r w:rsidRPr="00230D1C">
              <w:rPr>
                <w:noProof/>
                <w:sz w:val="16"/>
                <w:szCs w:val="16"/>
              </w:rPr>
              <w:t>CP-172104</w:t>
            </w:r>
          </w:p>
        </w:tc>
        <w:tc>
          <w:tcPr>
            <w:tcW w:w="527" w:type="dxa"/>
            <w:shd w:val="solid" w:color="FFFFFF" w:fill="auto"/>
          </w:tcPr>
          <w:p w14:paraId="295D4EF9" w14:textId="77777777" w:rsidR="003427F4" w:rsidRPr="00230D1C" w:rsidRDefault="003427F4" w:rsidP="00700469">
            <w:pPr>
              <w:pStyle w:val="TAL"/>
              <w:rPr>
                <w:noProof/>
                <w:sz w:val="16"/>
                <w:szCs w:val="16"/>
              </w:rPr>
            </w:pPr>
            <w:r w:rsidRPr="00230D1C">
              <w:rPr>
                <w:noProof/>
                <w:sz w:val="16"/>
                <w:szCs w:val="16"/>
              </w:rPr>
              <w:t>0031</w:t>
            </w:r>
          </w:p>
        </w:tc>
        <w:tc>
          <w:tcPr>
            <w:tcW w:w="427" w:type="dxa"/>
            <w:shd w:val="solid" w:color="FFFFFF" w:fill="auto"/>
          </w:tcPr>
          <w:p w14:paraId="7BAB7774" w14:textId="77777777" w:rsidR="003427F4" w:rsidRPr="00230D1C" w:rsidRDefault="003427F4" w:rsidP="00700469">
            <w:pPr>
              <w:pStyle w:val="TAR"/>
              <w:rPr>
                <w:noProof/>
                <w:sz w:val="16"/>
                <w:szCs w:val="16"/>
              </w:rPr>
            </w:pPr>
          </w:p>
        </w:tc>
        <w:tc>
          <w:tcPr>
            <w:tcW w:w="427" w:type="dxa"/>
            <w:shd w:val="solid" w:color="FFFFFF" w:fill="auto"/>
          </w:tcPr>
          <w:p w14:paraId="7C12848A" w14:textId="77777777" w:rsidR="003427F4" w:rsidRPr="00230D1C" w:rsidRDefault="003427F4" w:rsidP="00700469">
            <w:pPr>
              <w:pStyle w:val="TAC"/>
              <w:rPr>
                <w:noProof/>
                <w:sz w:val="16"/>
                <w:szCs w:val="16"/>
              </w:rPr>
            </w:pPr>
            <w:r w:rsidRPr="00230D1C">
              <w:rPr>
                <w:noProof/>
                <w:sz w:val="16"/>
                <w:szCs w:val="16"/>
              </w:rPr>
              <w:t>F</w:t>
            </w:r>
          </w:p>
        </w:tc>
        <w:tc>
          <w:tcPr>
            <w:tcW w:w="4985" w:type="dxa"/>
            <w:shd w:val="solid" w:color="FFFFFF" w:fill="auto"/>
          </w:tcPr>
          <w:p w14:paraId="6D739572" w14:textId="77777777" w:rsidR="003427F4" w:rsidRPr="00230D1C" w:rsidRDefault="003427F4" w:rsidP="00700469">
            <w:pPr>
              <w:pStyle w:val="TAL"/>
              <w:rPr>
                <w:noProof/>
                <w:sz w:val="16"/>
                <w:szCs w:val="16"/>
              </w:rPr>
            </w:pPr>
            <w:r w:rsidRPr="00230D1C">
              <w:rPr>
                <w:noProof/>
                <w:sz w:val="16"/>
                <w:szCs w:val="16"/>
              </w:rPr>
              <w:t>Clause 13 - Correction of occurrences of parameters and their graphical representation</w:t>
            </w:r>
          </w:p>
        </w:tc>
        <w:tc>
          <w:tcPr>
            <w:tcW w:w="711" w:type="dxa"/>
            <w:shd w:val="solid" w:color="FFFFFF" w:fill="auto"/>
          </w:tcPr>
          <w:p w14:paraId="0639253D" w14:textId="77777777" w:rsidR="003427F4" w:rsidRPr="00230D1C" w:rsidRDefault="003427F4" w:rsidP="00700469">
            <w:pPr>
              <w:pStyle w:val="TAC"/>
              <w:rPr>
                <w:noProof/>
                <w:sz w:val="16"/>
                <w:szCs w:val="16"/>
              </w:rPr>
            </w:pPr>
            <w:r w:rsidRPr="00230D1C">
              <w:rPr>
                <w:noProof/>
                <w:sz w:val="16"/>
                <w:szCs w:val="16"/>
              </w:rPr>
              <w:t>14.2.0</w:t>
            </w:r>
          </w:p>
        </w:tc>
      </w:tr>
      <w:tr w:rsidR="003427F4" w:rsidRPr="00230D1C" w14:paraId="3615CEC5" w14:textId="77777777" w:rsidTr="003427F4">
        <w:tc>
          <w:tcPr>
            <w:tcW w:w="805" w:type="dxa"/>
            <w:shd w:val="solid" w:color="FFFFFF" w:fill="auto"/>
          </w:tcPr>
          <w:p w14:paraId="5C27FE2A" w14:textId="77777777" w:rsidR="003427F4" w:rsidRPr="00230D1C" w:rsidRDefault="003427F4" w:rsidP="00700469">
            <w:pPr>
              <w:pStyle w:val="TAC"/>
              <w:rPr>
                <w:noProof/>
                <w:sz w:val="16"/>
                <w:szCs w:val="16"/>
              </w:rPr>
            </w:pPr>
            <w:r w:rsidRPr="00230D1C">
              <w:rPr>
                <w:noProof/>
                <w:sz w:val="16"/>
                <w:szCs w:val="16"/>
              </w:rPr>
              <w:t>2017-09</w:t>
            </w:r>
          </w:p>
        </w:tc>
        <w:tc>
          <w:tcPr>
            <w:tcW w:w="804" w:type="dxa"/>
            <w:shd w:val="solid" w:color="FFFFFF" w:fill="auto"/>
          </w:tcPr>
          <w:p w14:paraId="054E778A" w14:textId="77777777" w:rsidR="003427F4" w:rsidRPr="00230D1C" w:rsidRDefault="003427F4" w:rsidP="00700469">
            <w:pPr>
              <w:pStyle w:val="TAC"/>
              <w:rPr>
                <w:noProof/>
                <w:sz w:val="16"/>
                <w:szCs w:val="16"/>
              </w:rPr>
            </w:pPr>
            <w:r w:rsidRPr="00230D1C">
              <w:rPr>
                <w:noProof/>
                <w:sz w:val="16"/>
                <w:szCs w:val="16"/>
              </w:rPr>
              <w:t>CT#77</w:t>
            </w:r>
          </w:p>
        </w:tc>
        <w:tc>
          <w:tcPr>
            <w:tcW w:w="1099" w:type="dxa"/>
            <w:shd w:val="solid" w:color="FFFFFF" w:fill="auto"/>
          </w:tcPr>
          <w:p w14:paraId="2E4C9A4A" w14:textId="77777777" w:rsidR="003427F4" w:rsidRPr="00230D1C" w:rsidRDefault="003427F4" w:rsidP="00700469">
            <w:pPr>
              <w:pStyle w:val="TAC"/>
              <w:rPr>
                <w:noProof/>
                <w:sz w:val="16"/>
                <w:szCs w:val="16"/>
              </w:rPr>
            </w:pPr>
            <w:r w:rsidRPr="00230D1C">
              <w:rPr>
                <w:noProof/>
                <w:sz w:val="16"/>
                <w:szCs w:val="16"/>
              </w:rPr>
              <w:t>CP-172096</w:t>
            </w:r>
          </w:p>
        </w:tc>
        <w:tc>
          <w:tcPr>
            <w:tcW w:w="527" w:type="dxa"/>
            <w:shd w:val="solid" w:color="FFFFFF" w:fill="auto"/>
          </w:tcPr>
          <w:p w14:paraId="4BC7C25A" w14:textId="77777777" w:rsidR="003427F4" w:rsidRPr="00230D1C" w:rsidRDefault="003427F4" w:rsidP="00700469">
            <w:pPr>
              <w:pStyle w:val="TAL"/>
              <w:rPr>
                <w:noProof/>
                <w:sz w:val="16"/>
                <w:szCs w:val="16"/>
              </w:rPr>
            </w:pPr>
            <w:r w:rsidRPr="00230D1C">
              <w:rPr>
                <w:noProof/>
                <w:sz w:val="16"/>
                <w:szCs w:val="16"/>
              </w:rPr>
              <w:t>0032</w:t>
            </w:r>
          </w:p>
        </w:tc>
        <w:tc>
          <w:tcPr>
            <w:tcW w:w="427" w:type="dxa"/>
            <w:shd w:val="solid" w:color="FFFFFF" w:fill="auto"/>
          </w:tcPr>
          <w:p w14:paraId="4977DCBF" w14:textId="77777777" w:rsidR="003427F4" w:rsidRPr="00230D1C" w:rsidRDefault="003427F4" w:rsidP="00700469">
            <w:pPr>
              <w:pStyle w:val="TAR"/>
              <w:rPr>
                <w:noProof/>
                <w:sz w:val="16"/>
                <w:szCs w:val="16"/>
              </w:rPr>
            </w:pPr>
            <w:r w:rsidRPr="00230D1C">
              <w:rPr>
                <w:noProof/>
                <w:sz w:val="16"/>
                <w:szCs w:val="16"/>
              </w:rPr>
              <w:t>2</w:t>
            </w:r>
          </w:p>
        </w:tc>
        <w:tc>
          <w:tcPr>
            <w:tcW w:w="427" w:type="dxa"/>
            <w:shd w:val="solid" w:color="FFFFFF" w:fill="auto"/>
          </w:tcPr>
          <w:p w14:paraId="165C745D" w14:textId="77777777" w:rsidR="003427F4" w:rsidRPr="00230D1C" w:rsidRDefault="003427F4" w:rsidP="00700469">
            <w:pPr>
              <w:pStyle w:val="TAC"/>
              <w:rPr>
                <w:noProof/>
                <w:sz w:val="16"/>
                <w:szCs w:val="16"/>
              </w:rPr>
            </w:pPr>
            <w:r w:rsidRPr="00230D1C">
              <w:rPr>
                <w:noProof/>
                <w:sz w:val="16"/>
                <w:szCs w:val="16"/>
              </w:rPr>
              <w:t>A</w:t>
            </w:r>
          </w:p>
        </w:tc>
        <w:tc>
          <w:tcPr>
            <w:tcW w:w="4985" w:type="dxa"/>
            <w:shd w:val="solid" w:color="FFFFFF" w:fill="auto"/>
          </w:tcPr>
          <w:p w14:paraId="73E8D99E" w14:textId="77777777" w:rsidR="003427F4" w:rsidRPr="00230D1C" w:rsidRDefault="003427F4" w:rsidP="00700469">
            <w:pPr>
              <w:pStyle w:val="TAL"/>
              <w:rPr>
                <w:noProof/>
                <w:sz w:val="16"/>
                <w:szCs w:val="16"/>
              </w:rPr>
            </w:pPr>
            <w:r w:rsidRPr="00230D1C">
              <w:rPr>
                <w:noProof/>
                <w:sz w:val="16"/>
                <w:szCs w:val="16"/>
              </w:rPr>
              <w:t>Clause 8 – Inclusion of missing timer TFG14</w:t>
            </w:r>
          </w:p>
        </w:tc>
        <w:tc>
          <w:tcPr>
            <w:tcW w:w="711" w:type="dxa"/>
            <w:shd w:val="solid" w:color="FFFFFF" w:fill="auto"/>
          </w:tcPr>
          <w:p w14:paraId="46F16754" w14:textId="77777777" w:rsidR="003427F4" w:rsidRPr="00230D1C" w:rsidRDefault="003427F4" w:rsidP="00700469">
            <w:pPr>
              <w:pStyle w:val="TAC"/>
              <w:rPr>
                <w:noProof/>
                <w:sz w:val="16"/>
                <w:szCs w:val="16"/>
              </w:rPr>
            </w:pPr>
            <w:r w:rsidRPr="00230D1C">
              <w:rPr>
                <w:noProof/>
                <w:sz w:val="16"/>
                <w:szCs w:val="16"/>
              </w:rPr>
              <w:t>14.2.0</w:t>
            </w:r>
          </w:p>
        </w:tc>
      </w:tr>
      <w:tr w:rsidR="003427F4" w:rsidRPr="00230D1C" w14:paraId="2E2E7FAB" w14:textId="77777777" w:rsidTr="003427F4">
        <w:tc>
          <w:tcPr>
            <w:tcW w:w="805" w:type="dxa"/>
            <w:shd w:val="solid" w:color="FFFFFF" w:fill="auto"/>
          </w:tcPr>
          <w:p w14:paraId="7DAA1974" w14:textId="77777777" w:rsidR="003427F4" w:rsidRPr="00230D1C" w:rsidRDefault="003427F4" w:rsidP="00700469">
            <w:pPr>
              <w:pStyle w:val="TAC"/>
              <w:rPr>
                <w:noProof/>
                <w:sz w:val="16"/>
                <w:szCs w:val="16"/>
              </w:rPr>
            </w:pPr>
            <w:r w:rsidRPr="00230D1C">
              <w:rPr>
                <w:noProof/>
                <w:sz w:val="16"/>
                <w:szCs w:val="16"/>
              </w:rPr>
              <w:t>2017-09</w:t>
            </w:r>
          </w:p>
        </w:tc>
        <w:tc>
          <w:tcPr>
            <w:tcW w:w="804" w:type="dxa"/>
            <w:shd w:val="solid" w:color="FFFFFF" w:fill="auto"/>
          </w:tcPr>
          <w:p w14:paraId="019F78B2" w14:textId="77777777" w:rsidR="003427F4" w:rsidRPr="00230D1C" w:rsidRDefault="003427F4" w:rsidP="00700469">
            <w:pPr>
              <w:pStyle w:val="TAC"/>
              <w:rPr>
                <w:noProof/>
                <w:sz w:val="16"/>
                <w:szCs w:val="16"/>
              </w:rPr>
            </w:pPr>
            <w:r w:rsidRPr="00230D1C">
              <w:rPr>
                <w:noProof/>
                <w:sz w:val="16"/>
                <w:szCs w:val="16"/>
              </w:rPr>
              <w:t>CT#77</w:t>
            </w:r>
          </w:p>
        </w:tc>
        <w:tc>
          <w:tcPr>
            <w:tcW w:w="1099" w:type="dxa"/>
            <w:shd w:val="solid" w:color="FFFFFF" w:fill="auto"/>
          </w:tcPr>
          <w:p w14:paraId="5DE5FA63" w14:textId="77777777" w:rsidR="003427F4" w:rsidRPr="00230D1C" w:rsidRDefault="003427F4" w:rsidP="00700469">
            <w:pPr>
              <w:pStyle w:val="TAC"/>
              <w:rPr>
                <w:noProof/>
                <w:sz w:val="16"/>
                <w:szCs w:val="16"/>
              </w:rPr>
            </w:pPr>
            <w:r w:rsidRPr="00230D1C">
              <w:rPr>
                <w:noProof/>
                <w:sz w:val="16"/>
                <w:szCs w:val="16"/>
              </w:rPr>
              <w:t>CP-172096</w:t>
            </w:r>
          </w:p>
        </w:tc>
        <w:tc>
          <w:tcPr>
            <w:tcW w:w="527" w:type="dxa"/>
            <w:shd w:val="solid" w:color="FFFFFF" w:fill="auto"/>
          </w:tcPr>
          <w:p w14:paraId="5AC38ADF" w14:textId="77777777" w:rsidR="003427F4" w:rsidRPr="00230D1C" w:rsidRDefault="003427F4" w:rsidP="00700469">
            <w:pPr>
              <w:pStyle w:val="TAL"/>
              <w:rPr>
                <w:noProof/>
                <w:sz w:val="16"/>
                <w:szCs w:val="16"/>
              </w:rPr>
            </w:pPr>
            <w:r w:rsidRPr="00230D1C">
              <w:rPr>
                <w:noProof/>
                <w:sz w:val="16"/>
                <w:szCs w:val="16"/>
              </w:rPr>
              <w:t>0034</w:t>
            </w:r>
          </w:p>
        </w:tc>
        <w:tc>
          <w:tcPr>
            <w:tcW w:w="427" w:type="dxa"/>
            <w:shd w:val="solid" w:color="FFFFFF" w:fill="auto"/>
          </w:tcPr>
          <w:p w14:paraId="1AB36953" w14:textId="77777777" w:rsidR="003427F4" w:rsidRPr="00230D1C" w:rsidRDefault="003427F4" w:rsidP="00700469">
            <w:pPr>
              <w:pStyle w:val="TAR"/>
              <w:rPr>
                <w:noProof/>
                <w:sz w:val="16"/>
                <w:szCs w:val="16"/>
              </w:rPr>
            </w:pPr>
            <w:r w:rsidRPr="00230D1C">
              <w:rPr>
                <w:noProof/>
                <w:sz w:val="16"/>
                <w:szCs w:val="16"/>
              </w:rPr>
              <w:t>1</w:t>
            </w:r>
          </w:p>
        </w:tc>
        <w:tc>
          <w:tcPr>
            <w:tcW w:w="427" w:type="dxa"/>
            <w:shd w:val="solid" w:color="FFFFFF" w:fill="auto"/>
          </w:tcPr>
          <w:p w14:paraId="6FDC6699" w14:textId="77777777" w:rsidR="003427F4" w:rsidRPr="00230D1C" w:rsidRDefault="003427F4" w:rsidP="00700469">
            <w:pPr>
              <w:pStyle w:val="TAC"/>
              <w:rPr>
                <w:noProof/>
                <w:sz w:val="16"/>
                <w:szCs w:val="16"/>
              </w:rPr>
            </w:pPr>
            <w:r w:rsidRPr="00230D1C">
              <w:rPr>
                <w:noProof/>
                <w:sz w:val="16"/>
                <w:szCs w:val="16"/>
              </w:rPr>
              <w:t>A</w:t>
            </w:r>
          </w:p>
        </w:tc>
        <w:tc>
          <w:tcPr>
            <w:tcW w:w="4985" w:type="dxa"/>
            <w:shd w:val="solid" w:color="FFFFFF" w:fill="auto"/>
          </w:tcPr>
          <w:p w14:paraId="7558E66D" w14:textId="77777777" w:rsidR="003427F4" w:rsidRPr="00230D1C" w:rsidRDefault="003427F4" w:rsidP="00700469">
            <w:pPr>
              <w:pStyle w:val="TAL"/>
              <w:rPr>
                <w:noProof/>
                <w:sz w:val="16"/>
                <w:szCs w:val="16"/>
              </w:rPr>
            </w:pPr>
            <w:r w:rsidRPr="00230D1C">
              <w:rPr>
                <w:noProof/>
                <w:sz w:val="16"/>
                <w:szCs w:val="16"/>
              </w:rPr>
              <w:t>Include missing elements in MCPTT UE initial configuration MO</w:t>
            </w:r>
          </w:p>
        </w:tc>
        <w:tc>
          <w:tcPr>
            <w:tcW w:w="711" w:type="dxa"/>
            <w:shd w:val="solid" w:color="FFFFFF" w:fill="auto"/>
          </w:tcPr>
          <w:p w14:paraId="6E8CE4B2" w14:textId="77777777" w:rsidR="003427F4" w:rsidRPr="00230D1C" w:rsidRDefault="003427F4" w:rsidP="00700469">
            <w:pPr>
              <w:pStyle w:val="TAC"/>
              <w:rPr>
                <w:noProof/>
                <w:sz w:val="16"/>
                <w:szCs w:val="16"/>
              </w:rPr>
            </w:pPr>
            <w:r w:rsidRPr="00230D1C">
              <w:rPr>
                <w:noProof/>
                <w:sz w:val="16"/>
                <w:szCs w:val="16"/>
              </w:rPr>
              <w:t>14.2.0</w:t>
            </w:r>
          </w:p>
        </w:tc>
      </w:tr>
      <w:tr w:rsidR="003427F4" w:rsidRPr="00230D1C" w14:paraId="534D7F78" w14:textId="77777777" w:rsidTr="003427F4">
        <w:tc>
          <w:tcPr>
            <w:tcW w:w="805" w:type="dxa"/>
            <w:shd w:val="solid" w:color="FFFFFF" w:fill="auto"/>
          </w:tcPr>
          <w:p w14:paraId="48E49877" w14:textId="77777777" w:rsidR="003427F4" w:rsidRPr="00230D1C" w:rsidRDefault="003427F4" w:rsidP="00700469">
            <w:pPr>
              <w:pStyle w:val="TAC"/>
              <w:rPr>
                <w:noProof/>
                <w:sz w:val="16"/>
                <w:szCs w:val="16"/>
              </w:rPr>
            </w:pPr>
            <w:r w:rsidRPr="00230D1C">
              <w:rPr>
                <w:noProof/>
                <w:sz w:val="16"/>
                <w:szCs w:val="16"/>
              </w:rPr>
              <w:t>2017-09</w:t>
            </w:r>
          </w:p>
        </w:tc>
        <w:tc>
          <w:tcPr>
            <w:tcW w:w="804" w:type="dxa"/>
            <w:shd w:val="solid" w:color="FFFFFF" w:fill="auto"/>
          </w:tcPr>
          <w:p w14:paraId="04B9E2CD" w14:textId="77777777" w:rsidR="003427F4" w:rsidRPr="00230D1C" w:rsidRDefault="003427F4" w:rsidP="00700469">
            <w:pPr>
              <w:pStyle w:val="TAC"/>
              <w:rPr>
                <w:noProof/>
                <w:sz w:val="16"/>
                <w:szCs w:val="16"/>
              </w:rPr>
            </w:pPr>
            <w:r w:rsidRPr="00230D1C">
              <w:rPr>
                <w:noProof/>
                <w:sz w:val="16"/>
                <w:szCs w:val="16"/>
              </w:rPr>
              <w:t>CT#77</w:t>
            </w:r>
          </w:p>
        </w:tc>
        <w:tc>
          <w:tcPr>
            <w:tcW w:w="1099" w:type="dxa"/>
            <w:shd w:val="solid" w:color="FFFFFF" w:fill="auto"/>
          </w:tcPr>
          <w:p w14:paraId="6A3E9695" w14:textId="77777777" w:rsidR="003427F4" w:rsidRPr="00230D1C" w:rsidRDefault="003427F4" w:rsidP="00700469">
            <w:pPr>
              <w:pStyle w:val="TAC"/>
              <w:rPr>
                <w:noProof/>
                <w:sz w:val="16"/>
                <w:szCs w:val="16"/>
              </w:rPr>
            </w:pPr>
            <w:r w:rsidRPr="00230D1C">
              <w:rPr>
                <w:noProof/>
                <w:sz w:val="16"/>
                <w:szCs w:val="16"/>
              </w:rPr>
              <w:t>CP-172134</w:t>
            </w:r>
          </w:p>
        </w:tc>
        <w:tc>
          <w:tcPr>
            <w:tcW w:w="527" w:type="dxa"/>
            <w:shd w:val="solid" w:color="FFFFFF" w:fill="auto"/>
          </w:tcPr>
          <w:p w14:paraId="7E23B03C" w14:textId="77777777" w:rsidR="003427F4" w:rsidRPr="00230D1C" w:rsidRDefault="003427F4" w:rsidP="00700469">
            <w:pPr>
              <w:pStyle w:val="TAL"/>
              <w:rPr>
                <w:noProof/>
                <w:sz w:val="16"/>
                <w:szCs w:val="16"/>
              </w:rPr>
            </w:pPr>
            <w:r w:rsidRPr="00230D1C">
              <w:rPr>
                <w:noProof/>
                <w:sz w:val="16"/>
                <w:szCs w:val="16"/>
              </w:rPr>
              <w:t>0037</w:t>
            </w:r>
          </w:p>
        </w:tc>
        <w:tc>
          <w:tcPr>
            <w:tcW w:w="427" w:type="dxa"/>
            <w:shd w:val="solid" w:color="FFFFFF" w:fill="auto"/>
          </w:tcPr>
          <w:p w14:paraId="3A2CF365" w14:textId="77777777" w:rsidR="003427F4" w:rsidRPr="00230D1C" w:rsidRDefault="003427F4" w:rsidP="00700469">
            <w:pPr>
              <w:pStyle w:val="TAR"/>
              <w:rPr>
                <w:noProof/>
                <w:sz w:val="16"/>
                <w:szCs w:val="16"/>
              </w:rPr>
            </w:pPr>
          </w:p>
        </w:tc>
        <w:tc>
          <w:tcPr>
            <w:tcW w:w="427" w:type="dxa"/>
            <w:shd w:val="solid" w:color="FFFFFF" w:fill="auto"/>
          </w:tcPr>
          <w:p w14:paraId="69823E6F" w14:textId="77777777" w:rsidR="003427F4" w:rsidRPr="00230D1C" w:rsidRDefault="003427F4" w:rsidP="00700469">
            <w:pPr>
              <w:pStyle w:val="TAC"/>
              <w:rPr>
                <w:noProof/>
                <w:sz w:val="16"/>
                <w:szCs w:val="16"/>
              </w:rPr>
            </w:pPr>
            <w:r w:rsidRPr="00230D1C">
              <w:rPr>
                <w:noProof/>
                <w:sz w:val="16"/>
                <w:szCs w:val="16"/>
              </w:rPr>
              <w:t>F</w:t>
            </w:r>
          </w:p>
        </w:tc>
        <w:tc>
          <w:tcPr>
            <w:tcW w:w="4985" w:type="dxa"/>
            <w:shd w:val="solid" w:color="FFFFFF" w:fill="auto"/>
          </w:tcPr>
          <w:p w14:paraId="44A212DF" w14:textId="77777777" w:rsidR="003427F4" w:rsidRPr="00230D1C" w:rsidRDefault="003427F4" w:rsidP="00700469">
            <w:pPr>
              <w:pStyle w:val="TAL"/>
              <w:rPr>
                <w:noProof/>
                <w:sz w:val="16"/>
                <w:szCs w:val="16"/>
              </w:rPr>
            </w:pPr>
            <w:r w:rsidRPr="00230D1C">
              <w:rPr>
                <w:noProof/>
                <w:sz w:val="16"/>
                <w:szCs w:val="16"/>
              </w:rPr>
              <w:t>DDF files for TS 24.483</w:t>
            </w:r>
          </w:p>
        </w:tc>
        <w:tc>
          <w:tcPr>
            <w:tcW w:w="711" w:type="dxa"/>
            <w:shd w:val="solid" w:color="FFFFFF" w:fill="auto"/>
          </w:tcPr>
          <w:p w14:paraId="18BADA18" w14:textId="77777777" w:rsidR="003427F4" w:rsidRPr="00230D1C" w:rsidRDefault="003427F4" w:rsidP="00700469">
            <w:pPr>
              <w:pStyle w:val="TAC"/>
              <w:rPr>
                <w:noProof/>
                <w:sz w:val="16"/>
                <w:szCs w:val="16"/>
              </w:rPr>
            </w:pPr>
            <w:r w:rsidRPr="00230D1C">
              <w:rPr>
                <w:noProof/>
                <w:sz w:val="16"/>
                <w:szCs w:val="16"/>
              </w:rPr>
              <w:t>14.2.0</w:t>
            </w:r>
          </w:p>
        </w:tc>
      </w:tr>
      <w:tr w:rsidR="003427F4" w:rsidRPr="00230D1C" w14:paraId="7321372B" w14:textId="77777777" w:rsidTr="003427F4">
        <w:tc>
          <w:tcPr>
            <w:tcW w:w="805" w:type="dxa"/>
            <w:shd w:val="solid" w:color="FFFFFF" w:fill="auto"/>
          </w:tcPr>
          <w:p w14:paraId="5F1FF3A3" w14:textId="77777777" w:rsidR="003427F4" w:rsidRPr="00230D1C" w:rsidRDefault="003427F4" w:rsidP="00700469">
            <w:pPr>
              <w:pStyle w:val="TAC"/>
              <w:rPr>
                <w:noProof/>
                <w:sz w:val="16"/>
                <w:szCs w:val="16"/>
              </w:rPr>
            </w:pPr>
            <w:r w:rsidRPr="00230D1C">
              <w:rPr>
                <w:noProof/>
                <w:sz w:val="16"/>
                <w:szCs w:val="16"/>
              </w:rPr>
              <w:t>2017-12</w:t>
            </w:r>
          </w:p>
        </w:tc>
        <w:tc>
          <w:tcPr>
            <w:tcW w:w="804" w:type="dxa"/>
            <w:shd w:val="solid" w:color="FFFFFF" w:fill="auto"/>
          </w:tcPr>
          <w:p w14:paraId="67D29445" w14:textId="77777777" w:rsidR="003427F4" w:rsidRPr="00230D1C" w:rsidRDefault="003427F4" w:rsidP="00700469">
            <w:pPr>
              <w:pStyle w:val="TAC"/>
              <w:rPr>
                <w:noProof/>
                <w:sz w:val="16"/>
                <w:szCs w:val="16"/>
              </w:rPr>
            </w:pPr>
            <w:r w:rsidRPr="00230D1C">
              <w:rPr>
                <w:noProof/>
                <w:sz w:val="16"/>
                <w:szCs w:val="16"/>
              </w:rPr>
              <w:t>CT#78</w:t>
            </w:r>
          </w:p>
        </w:tc>
        <w:tc>
          <w:tcPr>
            <w:tcW w:w="1099" w:type="dxa"/>
            <w:shd w:val="solid" w:color="FFFFFF" w:fill="auto"/>
          </w:tcPr>
          <w:p w14:paraId="148F1607" w14:textId="77777777" w:rsidR="003427F4" w:rsidRPr="00230D1C" w:rsidRDefault="003427F4" w:rsidP="00700469">
            <w:pPr>
              <w:pStyle w:val="TAC"/>
              <w:rPr>
                <w:noProof/>
                <w:sz w:val="16"/>
                <w:szCs w:val="16"/>
              </w:rPr>
            </w:pPr>
            <w:r w:rsidRPr="00230D1C">
              <w:rPr>
                <w:noProof/>
                <w:sz w:val="16"/>
                <w:szCs w:val="16"/>
              </w:rPr>
              <w:t>CP-173066</w:t>
            </w:r>
          </w:p>
        </w:tc>
        <w:tc>
          <w:tcPr>
            <w:tcW w:w="527" w:type="dxa"/>
            <w:shd w:val="solid" w:color="FFFFFF" w:fill="auto"/>
          </w:tcPr>
          <w:p w14:paraId="504CC0CA" w14:textId="77777777" w:rsidR="003427F4" w:rsidRPr="00230D1C" w:rsidRDefault="003427F4" w:rsidP="00700469">
            <w:pPr>
              <w:pStyle w:val="TAL"/>
              <w:rPr>
                <w:noProof/>
                <w:sz w:val="16"/>
                <w:szCs w:val="16"/>
              </w:rPr>
            </w:pPr>
            <w:r w:rsidRPr="00230D1C">
              <w:rPr>
                <w:noProof/>
                <w:sz w:val="16"/>
                <w:szCs w:val="16"/>
              </w:rPr>
              <w:t>0039</w:t>
            </w:r>
          </w:p>
        </w:tc>
        <w:tc>
          <w:tcPr>
            <w:tcW w:w="427" w:type="dxa"/>
            <w:shd w:val="solid" w:color="FFFFFF" w:fill="auto"/>
          </w:tcPr>
          <w:p w14:paraId="2B8CF2B4" w14:textId="77777777" w:rsidR="003427F4" w:rsidRPr="00230D1C" w:rsidRDefault="003427F4" w:rsidP="00700469">
            <w:pPr>
              <w:pStyle w:val="TAR"/>
              <w:rPr>
                <w:noProof/>
                <w:sz w:val="16"/>
                <w:szCs w:val="16"/>
              </w:rPr>
            </w:pPr>
            <w:r w:rsidRPr="00230D1C">
              <w:rPr>
                <w:noProof/>
                <w:sz w:val="16"/>
                <w:szCs w:val="16"/>
              </w:rPr>
              <w:t>1</w:t>
            </w:r>
          </w:p>
        </w:tc>
        <w:tc>
          <w:tcPr>
            <w:tcW w:w="427" w:type="dxa"/>
            <w:shd w:val="solid" w:color="FFFFFF" w:fill="auto"/>
          </w:tcPr>
          <w:p w14:paraId="5947BDC1" w14:textId="77777777" w:rsidR="003427F4" w:rsidRPr="00230D1C" w:rsidRDefault="003427F4" w:rsidP="00700469">
            <w:pPr>
              <w:pStyle w:val="TAC"/>
              <w:rPr>
                <w:noProof/>
                <w:sz w:val="16"/>
                <w:szCs w:val="16"/>
              </w:rPr>
            </w:pPr>
            <w:r w:rsidRPr="00230D1C">
              <w:rPr>
                <w:noProof/>
                <w:sz w:val="16"/>
                <w:szCs w:val="16"/>
              </w:rPr>
              <w:t>F</w:t>
            </w:r>
          </w:p>
        </w:tc>
        <w:tc>
          <w:tcPr>
            <w:tcW w:w="4985" w:type="dxa"/>
            <w:shd w:val="solid" w:color="FFFFFF" w:fill="auto"/>
          </w:tcPr>
          <w:p w14:paraId="30477134" w14:textId="77777777" w:rsidR="003427F4" w:rsidRPr="00230D1C" w:rsidRDefault="003427F4" w:rsidP="00700469">
            <w:pPr>
              <w:pStyle w:val="TAL"/>
              <w:rPr>
                <w:noProof/>
                <w:sz w:val="16"/>
                <w:szCs w:val="16"/>
              </w:rPr>
            </w:pPr>
            <w:r w:rsidRPr="00230D1C">
              <w:rPr>
                <w:noProof/>
                <w:sz w:val="16"/>
                <w:szCs w:val="16"/>
              </w:rPr>
              <w:t>Off-network MCVideo configurations</w:t>
            </w:r>
          </w:p>
        </w:tc>
        <w:tc>
          <w:tcPr>
            <w:tcW w:w="711" w:type="dxa"/>
            <w:shd w:val="solid" w:color="FFFFFF" w:fill="auto"/>
          </w:tcPr>
          <w:p w14:paraId="3FCE946F" w14:textId="77777777" w:rsidR="003427F4" w:rsidRPr="00230D1C" w:rsidRDefault="003427F4" w:rsidP="00700469">
            <w:pPr>
              <w:pStyle w:val="TAC"/>
              <w:rPr>
                <w:noProof/>
                <w:sz w:val="16"/>
                <w:szCs w:val="16"/>
              </w:rPr>
            </w:pPr>
            <w:r w:rsidRPr="00230D1C">
              <w:rPr>
                <w:noProof/>
                <w:sz w:val="16"/>
                <w:szCs w:val="16"/>
              </w:rPr>
              <w:t>14.3.0</w:t>
            </w:r>
          </w:p>
        </w:tc>
      </w:tr>
      <w:tr w:rsidR="003427F4" w:rsidRPr="00230D1C" w14:paraId="25D919FC" w14:textId="77777777" w:rsidTr="003427F4">
        <w:tc>
          <w:tcPr>
            <w:tcW w:w="805" w:type="dxa"/>
            <w:shd w:val="solid" w:color="FFFFFF" w:fill="auto"/>
          </w:tcPr>
          <w:p w14:paraId="5C4E6C73" w14:textId="77777777" w:rsidR="003427F4" w:rsidRPr="00230D1C" w:rsidRDefault="003427F4" w:rsidP="00700469">
            <w:pPr>
              <w:pStyle w:val="TAC"/>
              <w:rPr>
                <w:noProof/>
                <w:sz w:val="16"/>
                <w:szCs w:val="16"/>
              </w:rPr>
            </w:pPr>
            <w:r w:rsidRPr="00230D1C">
              <w:rPr>
                <w:noProof/>
                <w:sz w:val="16"/>
                <w:szCs w:val="16"/>
              </w:rPr>
              <w:t>2017-12</w:t>
            </w:r>
          </w:p>
        </w:tc>
        <w:tc>
          <w:tcPr>
            <w:tcW w:w="804" w:type="dxa"/>
            <w:shd w:val="solid" w:color="FFFFFF" w:fill="auto"/>
          </w:tcPr>
          <w:p w14:paraId="47A34D1F" w14:textId="77777777" w:rsidR="003427F4" w:rsidRPr="00230D1C" w:rsidRDefault="003427F4" w:rsidP="00700469">
            <w:pPr>
              <w:pStyle w:val="TAC"/>
              <w:rPr>
                <w:noProof/>
                <w:sz w:val="16"/>
                <w:szCs w:val="16"/>
              </w:rPr>
            </w:pPr>
            <w:r w:rsidRPr="00230D1C">
              <w:rPr>
                <w:noProof/>
                <w:sz w:val="16"/>
                <w:szCs w:val="16"/>
              </w:rPr>
              <w:t>CT#78</w:t>
            </w:r>
          </w:p>
        </w:tc>
        <w:tc>
          <w:tcPr>
            <w:tcW w:w="1099" w:type="dxa"/>
            <w:shd w:val="solid" w:color="FFFFFF" w:fill="auto"/>
          </w:tcPr>
          <w:p w14:paraId="5ED273D4" w14:textId="77777777" w:rsidR="003427F4" w:rsidRPr="00230D1C" w:rsidRDefault="003427F4" w:rsidP="00700469">
            <w:pPr>
              <w:pStyle w:val="TAC"/>
              <w:rPr>
                <w:noProof/>
                <w:sz w:val="16"/>
                <w:szCs w:val="16"/>
              </w:rPr>
            </w:pPr>
            <w:r w:rsidRPr="00230D1C">
              <w:rPr>
                <w:noProof/>
                <w:sz w:val="16"/>
                <w:szCs w:val="16"/>
              </w:rPr>
              <w:t>CP-173073</w:t>
            </w:r>
          </w:p>
        </w:tc>
        <w:tc>
          <w:tcPr>
            <w:tcW w:w="527" w:type="dxa"/>
            <w:shd w:val="solid" w:color="FFFFFF" w:fill="auto"/>
          </w:tcPr>
          <w:p w14:paraId="4AB2767D" w14:textId="77777777" w:rsidR="003427F4" w:rsidRPr="00230D1C" w:rsidRDefault="003427F4" w:rsidP="00700469">
            <w:pPr>
              <w:pStyle w:val="TAL"/>
              <w:rPr>
                <w:noProof/>
                <w:sz w:val="16"/>
                <w:szCs w:val="16"/>
              </w:rPr>
            </w:pPr>
            <w:r w:rsidRPr="00230D1C">
              <w:rPr>
                <w:noProof/>
                <w:sz w:val="16"/>
                <w:szCs w:val="16"/>
              </w:rPr>
              <w:t>0038</w:t>
            </w:r>
          </w:p>
        </w:tc>
        <w:tc>
          <w:tcPr>
            <w:tcW w:w="427" w:type="dxa"/>
            <w:shd w:val="solid" w:color="FFFFFF" w:fill="auto"/>
          </w:tcPr>
          <w:p w14:paraId="3B787785" w14:textId="77777777" w:rsidR="003427F4" w:rsidRPr="00230D1C" w:rsidRDefault="003427F4" w:rsidP="00700469">
            <w:pPr>
              <w:pStyle w:val="TAR"/>
              <w:rPr>
                <w:noProof/>
                <w:sz w:val="16"/>
                <w:szCs w:val="16"/>
              </w:rPr>
            </w:pPr>
            <w:r w:rsidRPr="00230D1C">
              <w:rPr>
                <w:noProof/>
                <w:sz w:val="16"/>
                <w:szCs w:val="16"/>
              </w:rPr>
              <w:t>1</w:t>
            </w:r>
          </w:p>
        </w:tc>
        <w:tc>
          <w:tcPr>
            <w:tcW w:w="427" w:type="dxa"/>
            <w:shd w:val="solid" w:color="FFFFFF" w:fill="auto"/>
          </w:tcPr>
          <w:p w14:paraId="178E088E" w14:textId="77777777" w:rsidR="003427F4" w:rsidRPr="00230D1C" w:rsidRDefault="003427F4" w:rsidP="00700469">
            <w:pPr>
              <w:pStyle w:val="TAC"/>
              <w:rPr>
                <w:noProof/>
                <w:sz w:val="16"/>
                <w:szCs w:val="16"/>
              </w:rPr>
            </w:pPr>
            <w:r w:rsidRPr="00230D1C">
              <w:rPr>
                <w:noProof/>
                <w:sz w:val="16"/>
                <w:szCs w:val="16"/>
              </w:rPr>
              <w:t>B</w:t>
            </w:r>
          </w:p>
        </w:tc>
        <w:tc>
          <w:tcPr>
            <w:tcW w:w="4985" w:type="dxa"/>
            <w:shd w:val="solid" w:color="FFFFFF" w:fill="auto"/>
          </w:tcPr>
          <w:p w14:paraId="3EEADDE4" w14:textId="77777777" w:rsidR="003427F4" w:rsidRPr="00230D1C" w:rsidRDefault="003427F4" w:rsidP="00700469">
            <w:pPr>
              <w:pStyle w:val="TAL"/>
              <w:rPr>
                <w:noProof/>
                <w:sz w:val="16"/>
                <w:szCs w:val="16"/>
              </w:rPr>
            </w:pPr>
            <w:r w:rsidRPr="00230D1C">
              <w:rPr>
                <w:noProof/>
                <w:sz w:val="16"/>
                <w:szCs w:val="16"/>
              </w:rPr>
              <w:t>Authorisation parameters for remotely initiated calls - user profile MO</w:t>
            </w:r>
          </w:p>
        </w:tc>
        <w:tc>
          <w:tcPr>
            <w:tcW w:w="711" w:type="dxa"/>
            <w:shd w:val="solid" w:color="FFFFFF" w:fill="auto"/>
          </w:tcPr>
          <w:p w14:paraId="534F5768" w14:textId="77777777" w:rsidR="003427F4" w:rsidRPr="00230D1C" w:rsidRDefault="003427F4" w:rsidP="00700469">
            <w:pPr>
              <w:pStyle w:val="TAC"/>
              <w:rPr>
                <w:noProof/>
                <w:sz w:val="16"/>
                <w:szCs w:val="16"/>
              </w:rPr>
            </w:pPr>
            <w:r w:rsidRPr="00230D1C">
              <w:rPr>
                <w:noProof/>
                <w:sz w:val="16"/>
                <w:szCs w:val="16"/>
              </w:rPr>
              <w:t>15.0.0</w:t>
            </w:r>
          </w:p>
        </w:tc>
      </w:tr>
      <w:tr w:rsidR="003427F4" w:rsidRPr="00230D1C" w14:paraId="118189A5" w14:textId="77777777" w:rsidTr="003427F4">
        <w:tc>
          <w:tcPr>
            <w:tcW w:w="805" w:type="dxa"/>
            <w:shd w:val="solid" w:color="FFFFFF" w:fill="auto"/>
          </w:tcPr>
          <w:p w14:paraId="14C68CED" w14:textId="77777777" w:rsidR="003427F4" w:rsidRPr="00230D1C" w:rsidRDefault="003427F4" w:rsidP="00700469">
            <w:pPr>
              <w:pStyle w:val="TAC"/>
              <w:rPr>
                <w:noProof/>
                <w:sz w:val="16"/>
                <w:szCs w:val="16"/>
              </w:rPr>
            </w:pPr>
            <w:r w:rsidRPr="00230D1C">
              <w:rPr>
                <w:noProof/>
                <w:sz w:val="16"/>
                <w:szCs w:val="16"/>
              </w:rPr>
              <w:t>2018-03</w:t>
            </w:r>
          </w:p>
        </w:tc>
        <w:tc>
          <w:tcPr>
            <w:tcW w:w="804" w:type="dxa"/>
            <w:shd w:val="solid" w:color="FFFFFF" w:fill="auto"/>
          </w:tcPr>
          <w:p w14:paraId="2019124D" w14:textId="77777777" w:rsidR="003427F4" w:rsidRPr="00230D1C" w:rsidRDefault="003427F4" w:rsidP="00700469">
            <w:pPr>
              <w:pStyle w:val="TAC"/>
              <w:rPr>
                <w:noProof/>
                <w:sz w:val="16"/>
                <w:szCs w:val="16"/>
              </w:rPr>
            </w:pPr>
            <w:r w:rsidRPr="00230D1C">
              <w:rPr>
                <w:noProof/>
                <w:sz w:val="16"/>
                <w:szCs w:val="16"/>
              </w:rPr>
              <w:t>CT#79</w:t>
            </w:r>
          </w:p>
        </w:tc>
        <w:tc>
          <w:tcPr>
            <w:tcW w:w="1099" w:type="dxa"/>
            <w:shd w:val="solid" w:color="FFFFFF" w:fill="auto"/>
          </w:tcPr>
          <w:p w14:paraId="7CDFE245" w14:textId="77777777" w:rsidR="003427F4" w:rsidRPr="00230D1C" w:rsidRDefault="003427F4" w:rsidP="00700469">
            <w:pPr>
              <w:pStyle w:val="TAC"/>
              <w:rPr>
                <w:noProof/>
                <w:sz w:val="16"/>
                <w:szCs w:val="16"/>
              </w:rPr>
            </w:pPr>
            <w:r w:rsidRPr="00230D1C">
              <w:rPr>
                <w:noProof/>
                <w:sz w:val="16"/>
                <w:szCs w:val="16"/>
              </w:rPr>
              <w:t>CP-180087</w:t>
            </w:r>
          </w:p>
        </w:tc>
        <w:tc>
          <w:tcPr>
            <w:tcW w:w="527" w:type="dxa"/>
            <w:shd w:val="solid" w:color="FFFFFF" w:fill="auto"/>
          </w:tcPr>
          <w:p w14:paraId="33F86A27" w14:textId="77777777" w:rsidR="003427F4" w:rsidRPr="00230D1C" w:rsidRDefault="003427F4" w:rsidP="00700469">
            <w:pPr>
              <w:pStyle w:val="TAL"/>
              <w:rPr>
                <w:noProof/>
                <w:sz w:val="16"/>
                <w:szCs w:val="16"/>
              </w:rPr>
            </w:pPr>
            <w:r w:rsidRPr="00230D1C">
              <w:rPr>
                <w:noProof/>
                <w:sz w:val="16"/>
                <w:szCs w:val="16"/>
              </w:rPr>
              <w:t>0040</w:t>
            </w:r>
          </w:p>
        </w:tc>
        <w:tc>
          <w:tcPr>
            <w:tcW w:w="427" w:type="dxa"/>
            <w:shd w:val="solid" w:color="FFFFFF" w:fill="auto"/>
          </w:tcPr>
          <w:p w14:paraId="5C0D2206" w14:textId="77777777" w:rsidR="003427F4" w:rsidRPr="00230D1C" w:rsidRDefault="003427F4" w:rsidP="00700469">
            <w:pPr>
              <w:pStyle w:val="TAR"/>
              <w:rPr>
                <w:noProof/>
                <w:sz w:val="16"/>
                <w:szCs w:val="16"/>
              </w:rPr>
            </w:pPr>
            <w:r w:rsidRPr="00230D1C">
              <w:rPr>
                <w:noProof/>
                <w:sz w:val="16"/>
                <w:szCs w:val="16"/>
              </w:rPr>
              <w:t>1</w:t>
            </w:r>
          </w:p>
        </w:tc>
        <w:tc>
          <w:tcPr>
            <w:tcW w:w="427" w:type="dxa"/>
            <w:shd w:val="solid" w:color="FFFFFF" w:fill="auto"/>
          </w:tcPr>
          <w:p w14:paraId="7EDF216F" w14:textId="77777777" w:rsidR="003427F4" w:rsidRPr="00230D1C" w:rsidRDefault="003427F4" w:rsidP="00700469">
            <w:pPr>
              <w:pStyle w:val="TAC"/>
              <w:rPr>
                <w:noProof/>
                <w:sz w:val="16"/>
                <w:szCs w:val="16"/>
              </w:rPr>
            </w:pPr>
            <w:r w:rsidRPr="00230D1C">
              <w:rPr>
                <w:noProof/>
                <w:sz w:val="16"/>
                <w:szCs w:val="16"/>
              </w:rPr>
              <w:t>B</w:t>
            </w:r>
          </w:p>
        </w:tc>
        <w:tc>
          <w:tcPr>
            <w:tcW w:w="4985" w:type="dxa"/>
            <w:shd w:val="solid" w:color="FFFFFF" w:fill="auto"/>
          </w:tcPr>
          <w:p w14:paraId="511296AF" w14:textId="77777777" w:rsidR="003427F4" w:rsidRPr="00230D1C" w:rsidRDefault="003427F4" w:rsidP="00700469">
            <w:pPr>
              <w:pStyle w:val="TAL"/>
              <w:rPr>
                <w:noProof/>
                <w:sz w:val="16"/>
                <w:szCs w:val="16"/>
              </w:rPr>
            </w:pPr>
            <w:r w:rsidRPr="00230D1C">
              <w:rPr>
                <w:noProof/>
                <w:sz w:val="16"/>
                <w:szCs w:val="16"/>
              </w:rPr>
              <w:t>User profile MO updates for functional alias</w:t>
            </w:r>
          </w:p>
        </w:tc>
        <w:tc>
          <w:tcPr>
            <w:tcW w:w="711" w:type="dxa"/>
            <w:shd w:val="solid" w:color="FFFFFF" w:fill="auto"/>
          </w:tcPr>
          <w:p w14:paraId="512B9F0D" w14:textId="77777777" w:rsidR="003427F4" w:rsidRPr="00230D1C" w:rsidRDefault="003427F4" w:rsidP="00700469">
            <w:pPr>
              <w:pStyle w:val="TAC"/>
              <w:rPr>
                <w:noProof/>
                <w:sz w:val="16"/>
                <w:szCs w:val="16"/>
              </w:rPr>
            </w:pPr>
            <w:r w:rsidRPr="00230D1C">
              <w:rPr>
                <w:noProof/>
                <w:sz w:val="16"/>
                <w:szCs w:val="16"/>
              </w:rPr>
              <w:t>15.1.0</w:t>
            </w:r>
          </w:p>
        </w:tc>
      </w:tr>
      <w:tr w:rsidR="003427F4" w:rsidRPr="00230D1C" w14:paraId="7DFADFF7" w14:textId="77777777" w:rsidTr="003427F4">
        <w:tc>
          <w:tcPr>
            <w:tcW w:w="805" w:type="dxa"/>
            <w:shd w:val="solid" w:color="FFFFFF" w:fill="auto"/>
          </w:tcPr>
          <w:p w14:paraId="318A4334" w14:textId="77777777" w:rsidR="003427F4" w:rsidRPr="00230D1C" w:rsidRDefault="003427F4" w:rsidP="00700469">
            <w:pPr>
              <w:pStyle w:val="TAC"/>
              <w:rPr>
                <w:noProof/>
                <w:sz w:val="16"/>
                <w:szCs w:val="16"/>
              </w:rPr>
            </w:pPr>
            <w:r w:rsidRPr="00230D1C">
              <w:rPr>
                <w:noProof/>
                <w:sz w:val="16"/>
                <w:szCs w:val="16"/>
              </w:rPr>
              <w:t>2018-03</w:t>
            </w:r>
          </w:p>
        </w:tc>
        <w:tc>
          <w:tcPr>
            <w:tcW w:w="804" w:type="dxa"/>
            <w:shd w:val="solid" w:color="FFFFFF" w:fill="auto"/>
          </w:tcPr>
          <w:p w14:paraId="2040E794" w14:textId="77777777" w:rsidR="003427F4" w:rsidRPr="00230D1C" w:rsidRDefault="003427F4" w:rsidP="00700469">
            <w:pPr>
              <w:pStyle w:val="TAC"/>
              <w:rPr>
                <w:noProof/>
                <w:sz w:val="16"/>
                <w:szCs w:val="16"/>
              </w:rPr>
            </w:pPr>
            <w:r w:rsidRPr="00230D1C">
              <w:rPr>
                <w:noProof/>
                <w:sz w:val="16"/>
                <w:szCs w:val="16"/>
              </w:rPr>
              <w:t>CT#79</w:t>
            </w:r>
          </w:p>
        </w:tc>
        <w:tc>
          <w:tcPr>
            <w:tcW w:w="1099" w:type="dxa"/>
            <w:shd w:val="solid" w:color="FFFFFF" w:fill="auto"/>
          </w:tcPr>
          <w:p w14:paraId="7500C964" w14:textId="77777777" w:rsidR="003427F4" w:rsidRPr="00230D1C" w:rsidRDefault="003427F4" w:rsidP="00700469">
            <w:pPr>
              <w:pStyle w:val="TAC"/>
              <w:rPr>
                <w:noProof/>
                <w:sz w:val="16"/>
                <w:szCs w:val="16"/>
              </w:rPr>
            </w:pPr>
            <w:r w:rsidRPr="00230D1C">
              <w:rPr>
                <w:noProof/>
                <w:sz w:val="16"/>
                <w:szCs w:val="16"/>
              </w:rPr>
              <w:t>CP-180072</w:t>
            </w:r>
          </w:p>
        </w:tc>
        <w:tc>
          <w:tcPr>
            <w:tcW w:w="527" w:type="dxa"/>
            <w:shd w:val="solid" w:color="FFFFFF" w:fill="auto"/>
          </w:tcPr>
          <w:p w14:paraId="3A3AFD1C" w14:textId="77777777" w:rsidR="003427F4" w:rsidRPr="00230D1C" w:rsidRDefault="003427F4" w:rsidP="00700469">
            <w:pPr>
              <w:pStyle w:val="TAL"/>
              <w:rPr>
                <w:noProof/>
                <w:sz w:val="16"/>
                <w:szCs w:val="16"/>
              </w:rPr>
            </w:pPr>
            <w:r w:rsidRPr="00230D1C">
              <w:rPr>
                <w:noProof/>
                <w:sz w:val="16"/>
                <w:szCs w:val="16"/>
              </w:rPr>
              <w:t>0042</w:t>
            </w:r>
          </w:p>
        </w:tc>
        <w:tc>
          <w:tcPr>
            <w:tcW w:w="427" w:type="dxa"/>
            <w:shd w:val="solid" w:color="FFFFFF" w:fill="auto"/>
          </w:tcPr>
          <w:p w14:paraId="040CF7B6" w14:textId="77777777" w:rsidR="003427F4" w:rsidRPr="00230D1C" w:rsidRDefault="003427F4" w:rsidP="00700469">
            <w:pPr>
              <w:pStyle w:val="TAR"/>
              <w:rPr>
                <w:noProof/>
                <w:sz w:val="16"/>
                <w:szCs w:val="16"/>
              </w:rPr>
            </w:pPr>
            <w:r w:rsidRPr="00230D1C">
              <w:rPr>
                <w:noProof/>
                <w:sz w:val="16"/>
                <w:szCs w:val="16"/>
              </w:rPr>
              <w:t>1</w:t>
            </w:r>
          </w:p>
        </w:tc>
        <w:tc>
          <w:tcPr>
            <w:tcW w:w="427" w:type="dxa"/>
            <w:shd w:val="solid" w:color="FFFFFF" w:fill="auto"/>
          </w:tcPr>
          <w:p w14:paraId="0087C11C" w14:textId="77777777" w:rsidR="003427F4" w:rsidRPr="00230D1C" w:rsidRDefault="003427F4" w:rsidP="00700469">
            <w:pPr>
              <w:pStyle w:val="TAC"/>
              <w:rPr>
                <w:noProof/>
                <w:sz w:val="16"/>
                <w:szCs w:val="16"/>
              </w:rPr>
            </w:pPr>
            <w:r w:rsidRPr="00230D1C">
              <w:rPr>
                <w:noProof/>
                <w:sz w:val="16"/>
                <w:szCs w:val="16"/>
              </w:rPr>
              <w:t>A</w:t>
            </w:r>
          </w:p>
        </w:tc>
        <w:tc>
          <w:tcPr>
            <w:tcW w:w="4985" w:type="dxa"/>
            <w:shd w:val="solid" w:color="FFFFFF" w:fill="auto"/>
          </w:tcPr>
          <w:p w14:paraId="7308074A" w14:textId="77777777" w:rsidR="003427F4" w:rsidRPr="00230D1C" w:rsidRDefault="003427F4" w:rsidP="00700469">
            <w:pPr>
              <w:pStyle w:val="TAL"/>
              <w:rPr>
                <w:noProof/>
                <w:sz w:val="16"/>
                <w:szCs w:val="16"/>
              </w:rPr>
            </w:pPr>
            <w:r w:rsidRPr="00230D1C">
              <w:rPr>
                <w:noProof/>
                <w:sz w:val="16"/>
                <w:szCs w:val="16"/>
              </w:rPr>
              <w:t>User profile presentation priority</w:t>
            </w:r>
          </w:p>
        </w:tc>
        <w:tc>
          <w:tcPr>
            <w:tcW w:w="711" w:type="dxa"/>
            <w:shd w:val="solid" w:color="FFFFFF" w:fill="auto"/>
          </w:tcPr>
          <w:p w14:paraId="160CA3F6" w14:textId="77777777" w:rsidR="003427F4" w:rsidRPr="00230D1C" w:rsidRDefault="003427F4" w:rsidP="00700469">
            <w:pPr>
              <w:pStyle w:val="TAC"/>
              <w:rPr>
                <w:noProof/>
                <w:sz w:val="16"/>
                <w:szCs w:val="16"/>
              </w:rPr>
            </w:pPr>
            <w:r w:rsidRPr="00230D1C">
              <w:rPr>
                <w:noProof/>
                <w:sz w:val="16"/>
                <w:szCs w:val="16"/>
              </w:rPr>
              <w:t>15.1.0</w:t>
            </w:r>
          </w:p>
        </w:tc>
      </w:tr>
      <w:tr w:rsidR="003427F4" w:rsidRPr="00230D1C" w14:paraId="53C5E00A" w14:textId="77777777" w:rsidTr="003427F4">
        <w:tc>
          <w:tcPr>
            <w:tcW w:w="805" w:type="dxa"/>
            <w:shd w:val="solid" w:color="FFFFFF" w:fill="auto"/>
          </w:tcPr>
          <w:p w14:paraId="1C6F1180" w14:textId="77777777" w:rsidR="003427F4" w:rsidRPr="00230D1C" w:rsidRDefault="003427F4" w:rsidP="00700469">
            <w:pPr>
              <w:pStyle w:val="TAC"/>
              <w:rPr>
                <w:noProof/>
                <w:sz w:val="16"/>
                <w:szCs w:val="16"/>
              </w:rPr>
            </w:pPr>
            <w:r w:rsidRPr="00230D1C">
              <w:rPr>
                <w:noProof/>
                <w:sz w:val="16"/>
                <w:szCs w:val="16"/>
              </w:rPr>
              <w:t>2018-06</w:t>
            </w:r>
          </w:p>
        </w:tc>
        <w:tc>
          <w:tcPr>
            <w:tcW w:w="804" w:type="dxa"/>
            <w:shd w:val="solid" w:color="FFFFFF" w:fill="auto"/>
          </w:tcPr>
          <w:p w14:paraId="6BFF1E42" w14:textId="77777777" w:rsidR="003427F4" w:rsidRPr="00230D1C" w:rsidRDefault="003427F4" w:rsidP="00700469">
            <w:pPr>
              <w:pStyle w:val="TAC"/>
              <w:rPr>
                <w:noProof/>
                <w:sz w:val="16"/>
                <w:szCs w:val="16"/>
              </w:rPr>
            </w:pPr>
            <w:r w:rsidRPr="00230D1C">
              <w:rPr>
                <w:noProof/>
                <w:sz w:val="16"/>
                <w:szCs w:val="16"/>
              </w:rPr>
              <w:t>CT#80</w:t>
            </w:r>
          </w:p>
        </w:tc>
        <w:tc>
          <w:tcPr>
            <w:tcW w:w="1099" w:type="dxa"/>
            <w:shd w:val="solid" w:color="FFFFFF" w:fill="auto"/>
          </w:tcPr>
          <w:p w14:paraId="3538C41C" w14:textId="77777777" w:rsidR="003427F4" w:rsidRPr="00230D1C" w:rsidRDefault="003427F4" w:rsidP="00700469">
            <w:pPr>
              <w:pStyle w:val="TAC"/>
              <w:rPr>
                <w:noProof/>
                <w:sz w:val="16"/>
                <w:szCs w:val="16"/>
              </w:rPr>
            </w:pPr>
            <w:r w:rsidRPr="00230D1C">
              <w:rPr>
                <w:noProof/>
                <w:sz w:val="16"/>
                <w:szCs w:val="16"/>
              </w:rPr>
              <w:t>CP-181064</w:t>
            </w:r>
          </w:p>
        </w:tc>
        <w:tc>
          <w:tcPr>
            <w:tcW w:w="527" w:type="dxa"/>
            <w:shd w:val="solid" w:color="FFFFFF" w:fill="auto"/>
          </w:tcPr>
          <w:p w14:paraId="5DC84302" w14:textId="77777777" w:rsidR="003427F4" w:rsidRPr="00230D1C" w:rsidRDefault="003427F4" w:rsidP="00700469">
            <w:pPr>
              <w:pStyle w:val="TAL"/>
              <w:rPr>
                <w:noProof/>
                <w:sz w:val="16"/>
                <w:szCs w:val="16"/>
              </w:rPr>
            </w:pPr>
            <w:r w:rsidRPr="00230D1C">
              <w:rPr>
                <w:noProof/>
                <w:sz w:val="16"/>
                <w:szCs w:val="16"/>
              </w:rPr>
              <w:t>0043</w:t>
            </w:r>
          </w:p>
        </w:tc>
        <w:tc>
          <w:tcPr>
            <w:tcW w:w="427" w:type="dxa"/>
            <w:shd w:val="solid" w:color="FFFFFF" w:fill="auto"/>
          </w:tcPr>
          <w:p w14:paraId="66BF7F96" w14:textId="77777777" w:rsidR="003427F4" w:rsidRPr="00230D1C" w:rsidRDefault="003427F4" w:rsidP="00700469">
            <w:pPr>
              <w:pStyle w:val="TAR"/>
              <w:rPr>
                <w:noProof/>
                <w:sz w:val="16"/>
                <w:szCs w:val="16"/>
              </w:rPr>
            </w:pPr>
          </w:p>
        </w:tc>
        <w:tc>
          <w:tcPr>
            <w:tcW w:w="427" w:type="dxa"/>
            <w:shd w:val="solid" w:color="FFFFFF" w:fill="auto"/>
          </w:tcPr>
          <w:p w14:paraId="5B8E91DB" w14:textId="77777777" w:rsidR="003427F4" w:rsidRPr="00230D1C" w:rsidRDefault="003427F4" w:rsidP="00700469">
            <w:pPr>
              <w:pStyle w:val="TAC"/>
              <w:rPr>
                <w:noProof/>
                <w:sz w:val="16"/>
                <w:szCs w:val="16"/>
              </w:rPr>
            </w:pPr>
            <w:r w:rsidRPr="00230D1C">
              <w:rPr>
                <w:noProof/>
                <w:sz w:val="16"/>
                <w:szCs w:val="16"/>
              </w:rPr>
              <w:t>F</w:t>
            </w:r>
          </w:p>
        </w:tc>
        <w:tc>
          <w:tcPr>
            <w:tcW w:w="4985" w:type="dxa"/>
            <w:shd w:val="solid" w:color="FFFFFF" w:fill="auto"/>
          </w:tcPr>
          <w:p w14:paraId="077E5BC6" w14:textId="77777777" w:rsidR="003427F4" w:rsidRPr="00230D1C" w:rsidRDefault="003427F4" w:rsidP="00700469">
            <w:pPr>
              <w:pStyle w:val="TAL"/>
              <w:rPr>
                <w:noProof/>
                <w:sz w:val="16"/>
                <w:szCs w:val="16"/>
              </w:rPr>
            </w:pPr>
            <w:r w:rsidRPr="00230D1C">
              <w:rPr>
                <w:noProof/>
                <w:sz w:val="16"/>
                <w:szCs w:val="16"/>
              </w:rPr>
              <w:t>Unique ID leaf node for enhanced status operational value</w:t>
            </w:r>
          </w:p>
        </w:tc>
        <w:tc>
          <w:tcPr>
            <w:tcW w:w="711" w:type="dxa"/>
            <w:shd w:val="solid" w:color="FFFFFF" w:fill="auto"/>
          </w:tcPr>
          <w:p w14:paraId="15936CE9" w14:textId="77777777" w:rsidR="003427F4" w:rsidRPr="00230D1C" w:rsidRDefault="003427F4" w:rsidP="00700469">
            <w:pPr>
              <w:pStyle w:val="TAC"/>
              <w:rPr>
                <w:noProof/>
                <w:sz w:val="16"/>
                <w:szCs w:val="16"/>
              </w:rPr>
            </w:pPr>
            <w:r w:rsidRPr="00230D1C">
              <w:rPr>
                <w:noProof/>
                <w:sz w:val="16"/>
                <w:szCs w:val="16"/>
              </w:rPr>
              <w:t>15.2.0</w:t>
            </w:r>
          </w:p>
        </w:tc>
      </w:tr>
      <w:tr w:rsidR="003427F4" w:rsidRPr="00230D1C" w14:paraId="7DA55784" w14:textId="77777777" w:rsidTr="003427F4">
        <w:tc>
          <w:tcPr>
            <w:tcW w:w="805" w:type="dxa"/>
            <w:shd w:val="solid" w:color="FFFFFF" w:fill="auto"/>
          </w:tcPr>
          <w:p w14:paraId="6930BEB7" w14:textId="77777777" w:rsidR="003427F4" w:rsidRPr="00230D1C" w:rsidRDefault="003427F4" w:rsidP="00700469">
            <w:pPr>
              <w:pStyle w:val="TAC"/>
              <w:rPr>
                <w:noProof/>
                <w:sz w:val="16"/>
                <w:szCs w:val="16"/>
              </w:rPr>
            </w:pPr>
            <w:r w:rsidRPr="00230D1C">
              <w:rPr>
                <w:noProof/>
                <w:sz w:val="16"/>
                <w:szCs w:val="16"/>
              </w:rPr>
              <w:t>2018-09</w:t>
            </w:r>
          </w:p>
        </w:tc>
        <w:tc>
          <w:tcPr>
            <w:tcW w:w="804" w:type="dxa"/>
            <w:shd w:val="solid" w:color="FFFFFF" w:fill="auto"/>
          </w:tcPr>
          <w:p w14:paraId="0E115F94" w14:textId="77777777" w:rsidR="003427F4" w:rsidRPr="00230D1C" w:rsidRDefault="003427F4" w:rsidP="00700469">
            <w:pPr>
              <w:pStyle w:val="TAC"/>
              <w:rPr>
                <w:noProof/>
                <w:sz w:val="16"/>
                <w:szCs w:val="16"/>
              </w:rPr>
            </w:pPr>
            <w:r w:rsidRPr="00230D1C">
              <w:rPr>
                <w:noProof/>
                <w:sz w:val="16"/>
                <w:szCs w:val="16"/>
              </w:rPr>
              <w:t>CT#81</w:t>
            </w:r>
          </w:p>
        </w:tc>
        <w:tc>
          <w:tcPr>
            <w:tcW w:w="1099" w:type="dxa"/>
            <w:shd w:val="solid" w:color="FFFFFF" w:fill="auto"/>
          </w:tcPr>
          <w:p w14:paraId="4B8C7639" w14:textId="77777777" w:rsidR="003427F4" w:rsidRPr="00230D1C" w:rsidRDefault="003427F4" w:rsidP="00700469">
            <w:pPr>
              <w:pStyle w:val="TAC"/>
              <w:rPr>
                <w:noProof/>
                <w:sz w:val="16"/>
                <w:szCs w:val="16"/>
              </w:rPr>
            </w:pPr>
            <w:r w:rsidRPr="00230D1C">
              <w:rPr>
                <w:noProof/>
                <w:sz w:val="16"/>
                <w:szCs w:val="16"/>
              </w:rPr>
              <w:t>CP-182149</w:t>
            </w:r>
          </w:p>
        </w:tc>
        <w:tc>
          <w:tcPr>
            <w:tcW w:w="527" w:type="dxa"/>
            <w:shd w:val="solid" w:color="FFFFFF" w:fill="auto"/>
          </w:tcPr>
          <w:p w14:paraId="66A05128" w14:textId="77777777" w:rsidR="003427F4" w:rsidRPr="00230D1C" w:rsidRDefault="003427F4" w:rsidP="00700469">
            <w:pPr>
              <w:pStyle w:val="TAL"/>
              <w:rPr>
                <w:noProof/>
                <w:sz w:val="16"/>
                <w:szCs w:val="16"/>
              </w:rPr>
            </w:pPr>
            <w:r w:rsidRPr="00230D1C">
              <w:rPr>
                <w:noProof/>
                <w:sz w:val="16"/>
                <w:szCs w:val="16"/>
              </w:rPr>
              <w:t>0045</w:t>
            </w:r>
          </w:p>
        </w:tc>
        <w:tc>
          <w:tcPr>
            <w:tcW w:w="427" w:type="dxa"/>
            <w:shd w:val="solid" w:color="FFFFFF" w:fill="auto"/>
          </w:tcPr>
          <w:p w14:paraId="2F564D50" w14:textId="77777777" w:rsidR="003427F4" w:rsidRPr="00230D1C" w:rsidRDefault="003427F4" w:rsidP="00700469">
            <w:pPr>
              <w:pStyle w:val="TAR"/>
              <w:rPr>
                <w:noProof/>
                <w:sz w:val="16"/>
                <w:szCs w:val="16"/>
              </w:rPr>
            </w:pPr>
            <w:r w:rsidRPr="00230D1C">
              <w:rPr>
                <w:noProof/>
                <w:sz w:val="16"/>
                <w:szCs w:val="16"/>
              </w:rPr>
              <w:t>2</w:t>
            </w:r>
          </w:p>
        </w:tc>
        <w:tc>
          <w:tcPr>
            <w:tcW w:w="427" w:type="dxa"/>
            <w:shd w:val="solid" w:color="FFFFFF" w:fill="auto"/>
          </w:tcPr>
          <w:p w14:paraId="1CE0D17A" w14:textId="77777777" w:rsidR="003427F4" w:rsidRPr="00230D1C" w:rsidRDefault="003427F4" w:rsidP="00700469">
            <w:pPr>
              <w:pStyle w:val="TAC"/>
              <w:rPr>
                <w:noProof/>
                <w:sz w:val="16"/>
                <w:szCs w:val="16"/>
              </w:rPr>
            </w:pPr>
            <w:r w:rsidRPr="00230D1C">
              <w:rPr>
                <w:noProof/>
                <w:sz w:val="16"/>
                <w:szCs w:val="16"/>
              </w:rPr>
              <w:t>B</w:t>
            </w:r>
          </w:p>
        </w:tc>
        <w:tc>
          <w:tcPr>
            <w:tcW w:w="4985" w:type="dxa"/>
            <w:shd w:val="solid" w:color="FFFFFF" w:fill="auto"/>
          </w:tcPr>
          <w:p w14:paraId="77D0FFDF" w14:textId="77777777" w:rsidR="003427F4" w:rsidRPr="00230D1C" w:rsidRDefault="003427F4" w:rsidP="00700469">
            <w:pPr>
              <w:pStyle w:val="TAL"/>
              <w:rPr>
                <w:noProof/>
                <w:sz w:val="16"/>
                <w:szCs w:val="16"/>
              </w:rPr>
            </w:pPr>
            <w:r w:rsidRPr="00230D1C">
              <w:rPr>
                <w:noProof/>
                <w:sz w:val="16"/>
                <w:szCs w:val="16"/>
              </w:rPr>
              <w:t>Location of Talker</w:t>
            </w:r>
          </w:p>
        </w:tc>
        <w:tc>
          <w:tcPr>
            <w:tcW w:w="711" w:type="dxa"/>
            <w:shd w:val="solid" w:color="FFFFFF" w:fill="auto"/>
          </w:tcPr>
          <w:p w14:paraId="27F503F3" w14:textId="77777777" w:rsidR="003427F4" w:rsidRPr="00230D1C" w:rsidRDefault="003427F4" w:rsidP="00700469">
            <w:pPr>
              <w:pStyle w:val="TAC"/>
              <w:rPr>
                <w:noProof/>
                <w:sz w:val="16"/>
                <w:szCs w:val="16"/>
              </w:rPr>
            </w:pPr>
            <w:r w:rsidRPr="00230D1C">
              <w:rPr>
                <w:noProof/>
                <w:sz w:val="16"/>
                <w:szCs w:val="16"/>
              </w:rPr>
              <w:t>15.3.0</w:t>
            </w:r>
          </w:p>
        </w:tc>
      </w:tr>
      <w:tr w:rsidR="003427F4" w:rsidRPr="00230D1C" w14:paraId="12752B2B" w14:textId="77777777" w:rsidTr="003427F4">
        <w:tc>
          <w:tcPr>
            <w:tcW w:w="805" w:type="dxa"/>
            <w:shd w:val="solid" w:color="FFFFFF" w:fill="auto"/>
          </w:tcPr>
          <w:p w14:paraId="4B1B65C7" w14:textId="77777777" w:rsidR="003427F4" w:rsidRPr="00230D1C" w:rsidRDefault="003427F4" w:rsidP="00700469">
            <w:pPr>
              <w:pStyle w:val="TAC"/>
              <w:rPr>
                <w:noProof/>
                <w:sz w:val="16"/>
                <w:szCs w:val="16"/>
              </w:rPr>
            </w:pPr>
            <w:r w:rsidRPr="00230D1C">
              <w:rPr>
                <w:noProof/>
                <w:sz w:val="16"/>
                <w:szCs w:val="16"/>
              </w:rPr>
              <w:t>2018-09</w:t>
            </w:r>
          </w:p>
        </w:tc>
        <w:tc>
          <w:tcPr>
            <w:tcW w:w="804" w:type="dxa"/>
            <w:shd w:val="solid" w:color="FFFFFF" w:fill="auto"/>
          </w:tcPr>
          <w:p w14:paraId="751C62D3" w14:textId="77777777" w:rsidR="003427F4" w:rsidRPr="00230D1C" w:rsidRDefault="003427F4" w:rsidP="00700469">
            <w:pPr>
              <w:pStyle w:val="TAC"/>
              <w:rPr>
                <w:noProof/>
                <w:sz w:val="16"/>
                <w:szCs w:val="16"/>
              </w:rPr>
            </w:pPr>
            <w:r w:rsidRPr="00230D1C">
              <w:rPr>
                <w:noProof/>
                <w:sz w:val="16"/>
                <w:szCs w:val="16"/>
              </w:rPr>
              <w:t>CT#81</w:t>
            </w:r>
          </w:p>
        </w:tc>
        <w:tc>
          <w:tcPr>
            <w:tcW w:w="1099" w:type="dxa"/>
            <w:shd w:val="solid" w:color="FFFFFF" w:fill="auto"/>
          </w:tcPr>
          <w:p w14:paraId="5D082931" w14:textId="77777777" w:rsidR="003427F4" w:rsidRPr="00230D1C" w:rsidRDefault="003427F4" w:rsidP="00700469">
            <w:pPr>
              <w:pStyle w:val="TAC"/>
              <w:rPr>
                <w:noProof/>
                <w:sz w:val="16"/>
                <w:szCs w:val="16"/>
              </w:rPr>
            </w:pPr>
            <w:r w:rsidRPr="00230D1C">
              <w:rPr>
                <w:noProof/>
                <w:sz w:val="16"/>
                <w:szCs w:val="16"/>
              </w:rPr>
              <w:t>CP-182148</w:t>
            </w:r>
          </w:p>
        </w:tc>
        <w:tc>
          <w:tcPr>
            <w:tcW w:w="527" w:type="dxa"/>
            <w:shd w:val="solid" w:color="FFFFFF" w:fill="auto"/>
          </w:tcPr>
          <w:p w14:paraId="1D213669" w14:textId="77777777" w:rsidR="003427F4" w:rsidRPr="00230D1C" w:rsidRDefault="003427F4" w:rsidP="00700469">
            <w:pPr>
              <w:pStyle w:val="TAL"/>
              <w:rPr>
                <w:noProof/>
                <w:sz w:val="16"/>
                <w:szCs w:val="16"/>
              </w:rPr>
            </w:pPr>
            <w:r w:rsidRPr="00230D1C">
              <w:rPr>
                <w:noProof/>
                <w:sz w:val="16"/>
                <w:szCs w:val="16"/>
              </w:rPr>
              <w:t>0046</w:t>
            </w:r>
          </w:p>
        </w:tc>
        <w:tc>
          <w:tcPr>
            <w:tcW w:w="427" w:type="dxa"/>
            <w:shd w:val="solid" w:color="FFFFFF" w:fill="auto"/>
          </w:tcPr>
          <w:p w14:paraId="1E312C6B" w14:textId="77777777" w:rsidR="003427F4" w:rsidRPr="00230D1C" w:rsidRDefault="003427F4" w:rsidP="00700469">
            <w:pPr>
              <w:pStyle w:val="TAR"/>
              <w:rPr>
                <w:noProof/>
                <w:sz w:val="16"/>
                <w:szCs w:val="16"/>
              </w:rPr>
            </w:pPr>
          </w:p>
        </w:tc>
        <w:tc>
          <w:tcPr>
            <w:tcW w:w="427" w:type="dxa"/>
            <w:shd w:val="solid" w:color="FFFFFF" w:fill="auto"/>
          </w:tcPr>
          <w:p w14:paraId="5F81C947" w14:textId="77777777" w:rsidR="003427F4" w:rsidRPr="00230D1C" w:rsidRDefault="003427F4" w:rsidP="00700469">
            <w:pPr>
              <w:pStyle w:val="TAC"/>
              <w:rPr>
                <w:noProof/>
                <w:sz w:val="16"/>
                <w:szCs w:val="16"/>
              </w:rPr>
            </w:pPr>
            <w:r w:rsidRPr="00230D1C">
              <w:rPr>
                <w:noProof/>
                <w:sz w:val="16"/>
                <w:szCs w:val="16"/>
              </w:rPr>
              <w:t>B</w:t>
            </w:r>
          </w:p>
        </w:tc>
        <w:tc>
          <w:tcPr>
            <w:tcW w:w="4985" w:type="dxa"/>
            <w:shd w:val="solid" w:color="FFFFFF" w:fill="auto"/>
          </w:tcPr>
          <w:p w14:paraId="1113A2C8" w14:textId="77777777" w:rsidR="003427F4" w:rsidRPr="00230D1C" w:rsidRDefault="003427F4" w:rsidP="00700469">
            <w:pPr>
              <w:pStyle w:val="TAL"/>
              <w:rPr>
                <w:noProof/>
                <w:sz w:val="16"/>
                <w:szCs w:val="16"/>
              </w:rPr>
            </w:pPr>
            <w:r w:rsidRPr="00230D1C">
              <w:rPr>
                <w:noProof/>
                <w:sz w:val="16"/>
                <w:szCs w:val="16"/>
              </w:rPr>
              <w:t>Reception Priority</w:t>
            </w:r>
          </w:p>
        </w:tc>
        <w:tc>
          <w:tcPr>
            <w:tcW w:w="711" w:type="dxa"/>
            <w:shd w:val="solid" w:color="FFFFFF" w:fill="auto"/>
          </w:tcPr>
          <w:p w14:paraId="39587B0B" w14:textId="77777777" w:rsidR="003427F4" w:rsidRPr="00230D1C" w:rsidRDefault="003427F4" w:rsidP="00700469">
            <w:pPr>
              <w:pStyle w:val="TAC"/>
              <w:rPr>
                <w:noProof/>
                <w:sz w:val="16"/>
                <w:szCs w:val="16"/>
              </w:rPr>
            </w:pPr>
            <w:r w:rsidRPr="00230D1C">
              <w:rPr>
                <w:noProof/>
                <w:sz w:val="16"/>
                <w:szCs w:val="16"/>
              </w:rPr>
              <w:t>15.3.0</w:t>
            </w:r>
          </w:p>
        </w:tc>
      </w:tr>
      <w:tr w:rsidR="00D340CA" w:rsidRPr="00230D1C" w14:paraId="31C7FFBF" w14:textId="77777777" w:rsidTr="003427F4">
        <w:tc>
          <w:tcPr>
            <w:tcW w:w="805" w:type="dxa"/>
            <w:shd w:val="solid" w:color="FFFFFF" w:fill="auto"/>
          </w:tcPr>
          <w:p w14:paraId="3405BFC1" w14:textId="77777777" w:rsidR="00D340CA" w:rsidRPr="00230D1C" w:rsidRDefault="00D340CA" w:rsidP="00D340CA">
            <w:pPr>
              <w:pStyle w:val="TAC"/>
              <w:rPr>
                <w:noProof/>
                <w:sz w:val="16"/>
                <w:szCs w:val="16"/>
              </w:rPr>
            </w:pPr>
            <w:r w:rsidRPr="00230D1C">
              <w:rPr>
                <w:noProof/>
                <w:sz w:val="16"/>
                <w:szCs w:val="16"/>
              </w:rPr>
              <w:t>2019-03</w:t>
            </w:r>
          </w:p>
        </w:tc>
        <w:tc>
          <w:tcPr>
            <w:tcW w:w="804" w:type="dxa"/>
            <w:shd w:val="solid" w:color="FFFFFF" w:fill="auto"/>
          </w:tcPr>
          <w:p w14:paraId="5B9A0C41" w14:textId="77777777" w:rsidR="00D340CA" w:rsidRPr="00230D1C" w:rsidRDefault="00D340CA" w:rsidP="00D340CA">
            <w:pPr>
              <w:pStyle w:val="TAC"/>
              <w:rPr>
                <w:noProof/>
                <w:sz w:val="16"/>
                <w:szCs w:val="16"/>
              </w:rPr>
            </w:pPr>
            <w:r w:rsidRPr="00230D1C">
              <w:rPr>
                <w:noProof/>
                <w:sz w:val="16"/>
                <w:szCs w:val="16"/>
              </w:rPr>
              <w:t>CT#83</w:t>
            </w:r>
          </w:p>
        </w:tc>
        <w:tc>
          <w:tcPr>
            <w:tcW w:w="1099" w:type="dxa"/>
            <w:shd w:val="solid" w:color="FFFFFF" w:fill="auto"/>
          </w:tcPr>
          <w:p w14:paraId="3FD4FBD8" w14:textId="77777777" w:rsidR="00D340CA" w:rsidRPr="00230D1C" w:rsidRDefault="00D340CA" w:rsidP="00D340CA">
            <w:pPr>
              <w:pStyle w:val="TAC"/>
              <w:rPr>
                <w:noProof/>
                <w:sz w:val="16"/>
                <w:szCs w:val="16"/>
              </w:rPr>
            </w:pPr>
            <w:r w:rsidRPr="00230D1C">
              <w:rPr>
                <w:noProof/>
                <w:sz w:val="16"/>
                <w:szCs w:val="16"/>
              </w:rPr>
              <w:t>CP-190078</w:t>
            </w:r>
          </w:p>
        </w:tc>
        <w:tc>
          <w:tcPr>
            <w:tcW w:w="527" w:type="dxa"/>
            <w:shd w:val="solid" w:color="FFFFFF" w:fill="auto"/>
          </w:tcPr>
          <w:p w14:paraId="68CE6C53" w14:textId="77777777" w:rsidR="00D340CA" w:rsidRPr="00230D1C" w:rsidRDefault="00D340CA" w:rsidP="00D340CA">
            <w:pPr>
              <w:pStyle w:val="TAL"/>
              <w:rPr>
                <w:noProof/>
                <w:sz w:val="16"/>
                <w:szCs w:val="16"/>
              </w:rPr>
            </w:pPr>
            <w:r w:rsidRPr="00230D1C">
              <w:rPr>
                <w:noProof/>
                <w:sz w:val="16"/>
                <w:szCs w:val="16"/>
              </w:rPr>
              <w:t>0051</w:t>
            </w:r>
          </w:p>
        </w:tc>
        <w:tc>
          <w:tcPr>
            <w:tcW w:w="427" w:type="dxa"/>
            <w:shd w:val="solid" w:color="FFFFFF" w:fill="auto"/>
          </w:tcPr>
          <w:p w14:paraId="521EAAB5" w14:textId="77777777" w:rsidR="00D340CA" w:rsidRPr="00230D1C" w:rsidRDefault="00D340CA" w:rsidP="00D340CA">
            <w:pPr>
              <w:pStyle w:val="TAR"/>
              <w:rPr>
                <w:noProof/>
                <w:sz w:val="16"/>
                <w:szCs w:val="16"/>
              </w:rPr>
            </w:pPr>
            <w:r w:rsidRPr="00230D1C">
              <w:rPr>
                <w:noProof/>
                <w:sz w:val="16"/>
                <w:szCs w:val="16"/>
              </w:rPr>
              <w:t>1</w:t>
            </w:r>
          </w:p>
        </w:tc>
        <w:tc>
          <w:tcPr>
            <w:tcW w:w="427" w:type="dxa"/>
            <w:shd w:val="solid" w:color="FFFFFF" w:fill="auto"/>
          </w:tcPr>
          <w:p w14:paraId="7D87B392" w14:textId="77777777" w:rsidR="00D340CA" w:rsidRPr="00230D1C" w:rsidRDefault="00D340CA" w:rsidP="00D340CA">
            <w:pPr>
              <w:pStyle w:val="TAC"/>
              <w:rPr>
                <w:noProof/>
                <w:sz w:val="16"/>
                <w:szCs w:val="16"/>
              </w:rPr>
            </w:pPr>
            <w:r w:rsidRPr="00230D1C">
              <w:rPr>
                <w:noProof/>
                <w:sz w:val="16"/>
                <w:szCs w:val="16"/>
              </w:rPr>
              <w:t>A</w:t>
            </w:r>
          </w:p>
        </w:tc>
        <w:tc>
          <w:tcPr>
            <w:tcW w:w="4985" w:type="dxa"/>
            <w:shd w:val="solid" w:color="FFFFFF" w:fill="auto"/>
          </w:tcPr>
          <w:p w14:paraId="5A00F5BA" w14:textId="77777777" w:rsidR="00D340CA" w:rsidRPr="00230D1C" w:rsidRDefault="00D340CA" w:rsidP="00D340CA">
            <w:pPr>
              <w:pStyle w:val="TAL"/>
              <w:rPr>
                <w:noProof/>
                <w:sz w:val="16"/>
                <w:szCs w:val="16"/>
              </w:rPr>
            </w:pPr>
            <w:r w:rsidRPr="00230D1C">
              <w:rPr>
                <w:noProof/>
                <w:sz w:val="16"/>
                <w:szCs w:val="16"/>
              </w:rPr>
              <w:t>Correction of MO counter names CFx11 and CFx12</w:t>
            </w:r>
          </w:p>
        </w:tc>
        <w:tc>
          <w:tcPr>
            <w:tcW w:w="711" w:type="dxa"/>
            <w:shd w:val="solid" w:color="FFFFFF" w:fill="auto"/>
          </w:tcPr>
          <w:p w14:paraId="71DFCCFD" w14:textId="77777777" w:rsidR="00D340CA" w:rsidRPr="00230D1C" w:rsidRDefault="00D340CA" w:rsidP="00D340CA">
            <w:pPr>
              <w:pStyle w:val="TAC"/>
              <w:rPr>
                <w:noProof/>
                <w:sz w:val="16"/>
                <w:szCs w:val="16"/>
              </w:rPr>
            </w:pPr>
            <w:r w:rsidRPr="00230D1C">
              <w:rPr>
                <w:noProof/>
                <w:sz w:val="16"/>
                <w:szCs w:val="16"/>
              </w:rPr>
              <w:t>15.4.0</w:t>
            </w:r>
          </w:p>
        </w:tc>
      </w:tr>
      <w:tr w:rsidR="00D340CA" w:rsidRPr="00230D1C" w14:paraId="57287005" w14:textId="77777777" w:rsidTr="003427F4">
        <w:tc>
          <w:tcPr>
            <w:tcW w:w="805" w:type="dxa"/>
            <w:shd w:val="solid" w:color="FFFFFF" w:fill="auto"/>
          </w:tcPr>
          <w:p w14:paraId="60AB0359" w14:textId="77777777" w:rsidR="00D340CA" w:rsidRPr="00230D1C" w:rsidRDefault="00D340CA" w:rsidP="00D340CA">
            <w:pPr>
              <w:pStyle w:val="TAC"/>
              <w:rPr>
                <w:noProof/>
                <w:sz w:val="16"/>
                <w:szCs w:val="16"/>
              </w:rPr>
            </w:pPr>
            <w:r w:rsidRPr="00230D1C">
              <w:rPr>
                <w:noProof/>
                <w:sz w:val="16"/>
                <w:szCs w:val="16"/>
              </w:rPr>
              <w:t>2019-03</w:t>
            </w:r>
          </w:p>
        </w:tc>
        <w:tc>
          <w:tcPr>
            <w:tcW w:w="804" w:type="dxa"/>
            <w:shd w:val="solid" w:color="FFFFFF" w:fill="auto"/>
          </w:tcPr>
          <w:p w14:paraId="1BAC59AE" w14:textId="77777777" w:rsidR="00D340CA" w:rsidRPr="00230D1C" w:rsidRDefault="00D340CA" w:rsidP="00D340CA">
            <w:pPr>
              <w:pStyle w:val="TAC"/>
              <w:rPr>
                <w:noProof/>
                <w:sz w:val="16"/>
                <w:szCs w:val="16"/>
              </w:rPr>
            </w:pPr>
            <w:r w:rsidRPr="00230D1C">
              <w:rPr>
                <w:noProof/>
                <w:sz w:val="16"/>
                <w:szCs w:val="16"/>
              </w:rPr>
              <w:t>CT#83</w:t>
            </w:r>
          </w:p>
        </w:tc>
        <w:tc>
          <w:tcPr>
            <w:tcW w:w="1099" w:type="dxa"/>
            <w:shd w:val="solid" w:color="FFFFFF" w:fill="auto"/>
          </w:tcPr>
          <w:p w14:paraId="3DF934B7" w14:textId="77777777" w:rsidR="00D340CA" w:rsidRPr="00230D1C" w:rsidRDefault="00D340CA" w:rsidP="00D340CA">
            <w:pPr>
              <w:pStyle w:val="TAC"/>
              <w:rPr>
                <w:noProof/>
                <w:sz w:val="16"/>
                <w:szCs w:val="16"/>
              </w:rPr>
            </w:pPr>
            <w:r w:rsidRPr="00230D1C">
              <w:rPr>
                <w:noProof/>
                <w:sz w:val="16"/>
                <w:szCs w:val="16"/>
              </w:rPr>
              <w:t>CP-190078</w:t>
            </w:r>
          </w:p>
        </w:tc>
        <w:tc>
          <w:tcPr>
            <w:tcW w:w="527" w:type="dxa"/>
            <w:shd w:val="solid" w:color="FFFFFF" w:fill="auto"/>
          </w:tcPr>
          <w:p w14:paraId="1C68156B" w14:textId="77777777" w:rsidR="00D340CA" w:rsidRPr="00230D1C" w:rsidRDefault="00D340CA" w:rsidP="00D340CA">
            <w:pPr>
              <w:pStyle w:val="TAL"/>
              <w:rPr>
                <w:noProof/>
                <w:sz w:val="16"/>
                <w:szCs w:val="16"/>
              </w:rPr>
            </w:pPr>
            <w:r w:rsidRPr="00230D1C">
              <w:rPr>
                <w:noProof/>
                <w:sz w:val="16"/>
                <w:szCs w:val="16"/>
              </w:rPr>
              <w:t>0055</w:t>
            </w:r>
          </w:p>
        </w:tc>
        <w:tc>
          <w:tcPr>
            <w:tcW w:w="427" w:type="dxa"/>
            <w:shd w:val="solid" w:color="FFFFFF" w:fill="auto"/>
          </w:tcPr>
          <w:p w14:paraId="600A618B" w14:textId="77777777" w:rsidR="00D340CA" w:rsidRPr="00230D1C" w:rsidRDefault="00D340CA" w:rsidP="00D340CA">
            <w:pPr>
              <w:pStyle w:val="TAR"/>
              <w:rPr>
                <w:noProof/>
                <w:sz w:val="16"/>
                <w:szCs w:val="16"/>
              </w:rPr>
            </w:pPr>
            <w:r w:rsidRPr="00230D1C">
              <w:rPr>
                <w:noProof/>
                <w:sz w:val="16"/>
                <w:szCs w:val="16"/>
              </w:rPr>
              <w:t>1</w:t>
            </w:r>
          </w:p>
        </w:tc>
        <w:tc>
          <w:tcPr>
            <w:tcW w:w="427" w:type="dxa"/>
            <w:shd w:val="solid" w:color="FFFFFF" w:fill="auto"/>
          </w:tcPr>
          <w:p w14:paraId="094CE9C4" w14:textId="77777777" w:rsidR="00D340CA" w:rsidRPr="00230D1C" w:rsidRDefault="00D340CA" w:rsidP="00D340CA">
            <w:pPr>
              <w:pStyle w:val="TAC"/>
              <w:rPr>
                <w:noProof/>
                <w:sz w:val="16"/>
                <w:szCs w:val="16"/>
              </w:rPr>
            </w:pPr>
            <w:r w:rsidRPr="00230D1C">
              <w:rPr>
                <w:noProof/>
                <w:sz w:val="16"/>
                <w:szCs w:val="16"/>
              </w:rPr>
              <w:t>A</w:t>
            </w:r>
          </w:p>
        </w:tc>
        <w:tc>
          <w:tcPr>
            <w:tcW w:w="4985" w:type="dxa"/>
            <w:shd w:val="solid" w:color="FFFFFF" w:fill="auto"/>
          </w:tcPr>
          <w:p w14:paraId="66B0B6A1" w14:textId="77777777" w:rsidR="00D340CA" w:rsidRPr="00230D1C" w:rsidRDefault="00D340CA" w:rsidP="00D340CA">
            <w:pPr>
              <w:pStyle w:val="TAL"/>
              <w:rPr>
                <w:noProof/>
                <w:sz w:val="16"/>
                <w:szCs w:val="16"/>
              </w:rPr>
            </w:pPr>
            <w:r w:rsidRPr="00230D1C">
              <w:rPr>
                <w:noProof/>
                <w:sz w:val="16"/>
                <w:szCs w:val="16"/>
              </w:rPr>
              <w:t>Remove T230 from TS 24.483</w:t>
            </w:r>
          </w:p>
        </w:tc>
        <w:tc>
          <w:tcPr>
            <w:tcW w:w="711" w:type="dxa"/>
            <w:shd w:val="solid" w:color="FFFFFF" w:fill="auto"/>
          </w:tcPr>
          <w:p w14:paraId="245B21B2" w14:textId="77777777" w:rsidR="00D340CA" w:rsidRPr="00230D1C" w:rsidRDefault="00D340CA" w:rsidP="00D340CA">
            <w:pPr>
              <w:pStyle w:val="TAC"/>
              <w:rPr>
                <w:noProof/>
                <w:sz w:val="16"/>
                <w:szCs w:val="16"/>
              </w:rPr>
            </w:pPr>
            <w:r w:rsidRPr="00230D1C">
              <w:rPr>
                <w:noProof/>
                <w:sz w:val="16"/>
                <w:szCs w:val="16"/>
              </w:rPr>
              <w:t>15.4.0</w:t>
            </w:r>
          </w:p>
        </w:tc>
      </w:tr>
      <w:tr w:rsidR="008954AA" w:rsidRPr="00230D1C" w14:paraId="600A770E" w14:textId="77777777" w:rsidTr="003427F4">
        <w:tc>
          <w:tcPr>
            <w:tcW w:w="805" w:type="dxa"/>
            <w:shd w:val="solid" w:color="FFFFFF" w:fill="auto"/>
          </w:tcPr>
          <w:p w14:paraId="455E5F29" w14:textId="77777777" w:rsidR="008954AA" w:rsidRPr="00230D1C" w:rsidRDefault="008954AA" w:rsidP="008954AA">
            <w:pPr>
              <w:pStyle w:val="TAC"/>
              <w:rPr>
                <w:noProof/>
                <w:sz w:val="16"/>
                <w:szCs w:val="16"/>
              </w:rPr>
            </w:pPr>
            <w:r w:rsidRPr="00230D1C">
              <w:rPr>
                <w:noProof/>
                <w:sz w:val="16"/>
                <w:szCs w:val="16"/>
              </w:rPr>
              <w:t>2019-03</w:t>
            </w:r>
          </w:p>
        </w:tc>
        <w:tc>
          <w:tcPr>
            <w:tcW w:w="804" w:type="dxa"/>
            <w:shd w:val="solid" w:color="FFFFFF" w:fill="auto"/>
          </w:tcPr>
          <w:p w14:paraId="50757E96" w14:textId="77777777" w:rsidR="008954AA" w:rsidRPr="00230D1C" w:rsidRDefault="008954AA" w:rsidP="008954AA">
            <w:pPr>
              <w:pStyle w:val="TAC"/>
              <w:rPr>
                <w:noProof/>
                <w:sz w:val="16"/>
                <w:szCs w:val="16"/>
              </w:rPr>
            </w:pPr>
            <w:r w:rsidRPr="00230D1C">
              <w:rPr>
                <w:noProof/>
                <w:sz w:val="16"/>
                <w:szCs w:val="16"/>
              </w:rPr>
              <w:t>CT#83</w:t>
            </w:r>
          </w:p>
        </w:tc>
        <w:tc>
          <w:tcPr>
            <w:tcW w:w="1099" w:type="dxa"/>
            <w:shd w:val="solid" w:color="FFFFFF" w:fill="auto"/>
          </w:tcPr>
          <w:p w14:paraId="46862066" w14:textId="77777777" w:rsidR="008954AA" w:rsidRPr="00230D1C" w:rsidRDefault="008954AA" w:rsidP="008954AA">
            <w:pPr>
              <w:pStyle w:val="TAC"/>
              <w:rPr>
                <w:noProof/>
                <w:sz w:val="16"/>
                <w:szCs w:val="16"/>
              </w:rPr>
            </w:pPr>
            <w:r w:rsidRPr="00230D1C">
              <w:rPr>
                <w:noProof/>
                <w:sz w:val="16"/>
                <w:szCs w:val="16"/>
              </w:rPr>
              <w:t>CP-190103</w:t>
            </w:r>
          </w:p>
        </w:tc>
        <w:tc>
          <w:tcPr>
            <w:tcW w:w="527" w:type="dxa"/>
            <w:shd w:val="solid" w:color="FFFFFF" w:fill="auto"/>
          </w:tcPr>
          <w:p w14:paraId="2295D614" w14:textId="77777777" w:rsidR="008954AA" w:rsidRPr="00230D1C" w:rsidRDefault="008954AA" w:rsidP="008954AA">
            <w:pPr>
              <w:pStyle w:val="TAL"/>
              <w:rPr>
                <w:noProof/>
                <w:sz w:val="16"/>
                <w:szCs w:val="16"/>
              </w:rPr>
            </w:pPr>
            <w:r w:rsidRPr="00230D1C">
              <w:rPr>
                <w:noProof/>
                <w:sz w:val="16"/>
                <w:szCs w:val="16"/>
              </w:rPr>
              <w:t>0048</w:t>
            </w:r>
          </w:p>
        </w:tc>
        <w:tc>
          <w:tcPr>
            <w:tcW w:w="427" w:type="dxa"/>
            <w:shd w:val="solid" w:color="FFFFFF" w:fill="auto"/>
          </w:tcPr>
          <w:p w14:paraId="69427BC1" w14:textId="77777777" w:rsidR="008954AA" w:rsidRPr="00230D1C" w:rsidRDefault="008954AA" w:rsidP="008954AA">
            <w:pPr>
              <w:pStyle w:val="TAR"/>
              <w:rPr>
                <w:noProof/>
                <w:sz w:val="16"/>
                <w:szCs w:val="16"/>
              </w:rPr>
            </w:pPr>
            <w:r w:rsidRPr="00230D1C">
              <w:rPr>
                <w:noProof/>
                <w:sz w:val="16"/>
                <w:szCs w:val="16"/>
              </w:rPr>
              <w:t>2</w:t>
            </w:r>
          </w:p>
        </w:tc>
        <w:tc>
          <w:tcPr>
            <w:tcW w:w="427" w:type="dxa"/>
            <w:shd w:val="solid" w:color="FFFFFF" w:fill="auto"/>
          </w:tcPr>
          <w:p w14:paraId="369287AF" w14:textId="77777777" w:rsidR="008954AA" w:rsidRPr="00230D1C" w:rsidRDefault="008954AA" w:rsidP="008954AA">
            <w:pPr>
              <w:pStyle w:val="TAC"/>
              <w:rPr>
                <w:noProof/>
                <w:sz w:val="16"/>
                <w:szCs w:val="16"/>
              </w:rPr>
            </w:pPr>
            <w:r w:rsidRPr="00230D1C">
              <w:rPr>
                <w:noProof/>
                <w:sz w:val="16"/>
                <w:szCs w:val="16"/>
              </w:rPr>
              <w:t>F</w:t>
            </w:r>
          </w:p>
        </w:tc>
        <w:tc>
          <w:tcPr>
            <w:tcW w:w="4985" w:type="dxa"/>
            <w:shd w:val="solid" w:color="FFFFFF" w:fill="auto"/>
          </w:tcPr>
          <w:p w14:paraId="2E6C25FB" w14:textId="77777777" w:rsidR="008954AA" w:rsidRPr="00230D1C" w:rsidRDefault="008954AA" w:rsidP="008954AA">
            <w:pPr>
              <w:pStyle w:val="TAL"/>
              <w:rPr>
                <w:noProof/>
                <w:sz w:val="16"/>
                <w:szCs w:val="16"/>
              </w:rPr>
            </w:pPr>
            <w:r w:rsidRPr="00230D1C">
              <w:rPr>
                <w:noProof/>
                <w:sz w:val="16"/>
                <w:szCs w:val="16"/>
              </w:rPr>
              <w:t>24.483 Server URI and IP version additions</w:t>
            </w:r>
          </w:p>
        </w:tc>
        <w:tc>
          <w:tcPr>
            <w:tcW w:w="711" w:type="dxa"/>
            <w:shd w:val="solid" w:color="FFFFFF" w:fill="auto"/>
          </w:tcPr>
          <w:p w14:paraId="05F9ED1F" w14:textId="77777777" w:rsidR="008954AA" w:rsidRPr="00230D1C" w:rsidRDefault="008954AA" w:rsidP="008954AA">
            <w:pPr>
              <w:pStyle w:val="TAC"/>
              <w:rPr>
                <w:noProof/>
                <w:sz w:val="16"/>
                <w:szCs w:val="16"/>
              </w:rPr>
            </w:pPr>
            <w:r w:rsidRPr="00230D1C">
              <w:rPr>
                <w:noProof/>
                <w:sz w:val="16"/>
                <w:szCs w:val="16"/>
              </w:rPr>
              <w:t>16.0.0</w:t>
            </w:r>
          </w:p>
        </w:tc>
      </w:tr>
      <w:tr w:rsidR="008954AA" w:rsidRPr="00230D1C" w14:paraId="7E94CBB6" w14:textId="77777777" w:rsidTr="003427F4">
        <w:tc>
          <w:tcPr>
            <w:tcW w:w="805" w:type="dxa"/>
            <w:shd w:val="solid" w:color="FFFFFF" w:fill="auto"/>
          </w:tcPr>
          <w:p w14:paraId="0C864827" w14:textId="77777777" w:rsidR="008954AA" w:rsidRPr="00230D1C" w:rsidRDefault="008954AA" w:rsidP="008954AA">
            <w:pPr>
              <w:pStyle w:val="TAC"/>
              <w:rPr>
                <w:noProof/>
                <w:sz w:val="16"/>
                <w:szCs w:val="16"/>
              </w:rPr>
            </w:pPr>
            <w:r w:rsidRPr="00230D1C">
              <w:rPr>
                <w:noProof/>
                <w:sz w:val="16"/>
                <w:szCs w:val="16"/>
              </w:rPr>
              <w:t>2019-03</w:t>
            </w:r>
          </w:p>
        </w:tc>
        <w:tc>
          <w:tcPr>
            <w:tcW w:w="804" w:type="dxa"/>
            <w:shd w:val="solid" w:color="FFFFFF" w:fill="auto"/>
          </w:tcPr>
          <w:p w14:paraId="168AC182" w14:textId="77777777" w:rsidR="008954AA" w:rsidRPr="00230D1C" w:rsidRDefault="008954AA" w:rsidP="008954AA">
            <w:pPr>
              <w:pStyle w:val="TAC"/>
              <w:rPr>
                <w:noProof/>
                <w:sz w:val="16"/>
                <w:szCs w:val="16"/>
              </w:rPr>
            </w:pPr>
            <w:r w:rsidRPr="00230D1C">
              <w:rPr>
                <w:noProof/>
                <w:sz w:val="16"/>
                <w:szCs w:val="16"/>
              </w:rPr>
              <w:t>CT#83</w:t>
            </w:r>
          </w:p>
        </w:tc>
        <w:tc>
          <w:tcPr>
            <w:tcW w:w="1099" w:type="dxa"/>
            <w:shd w:val="solid" w:color="FFFFFF" w:fill="auto"/>
          </w:tcPr>
          <w:p w14:paraId="642E5AB0" w14:textId="77777777" w:rsidR="008954AA" w:rsidRPr="00230D1C" w:rsidRDefault="008954AA" w:rsidP="008954AA">
            <w:pPr>
              <w:pStyle w:val="TAC"/>
              <w:rPr>
                <w:noProof/>
                <w:sz w:val="16"/>
                <w:szCs w:val="16"/>
              </w:rPr>
            </w:pPr>
            <w:r w:rsidRPr="00230D1C">
              <w:rPr>
                <w:noProof/>
                <w:sz w:val="16"/>
                <w:szCs w:val="16"/>
              </w:rPr>
              <w:t>CP-190103</w:t>
            </w:r>
          </w:p>
        </w:tc>
        <w:tc>
          <w:tcPr>
            <w:tcW w:w="527" w:type="dxa"/>
            <w:shd w:val="solid" w:color="FFFFFF" w:fill="auto"/>
          </w:tcPr>
          <w:p w14:paraId="6159F032" w14:textId="77777777" w:rsidR="008954AA" w:rsidRPr="00230D1C" w:rsidRDefault="008954AA" w:rsidP="008954AA">
            <w:pPr>
              <w:pStyle w:val="TAL"/>
              <w:rPr>
                <w:noProof/>
                <w:sz w:val="16"/>
                <w:szCs w:val="16"/>
              </w:rPr>
            </w:pPr>
            <w:r w:rsidRPr="00230D1C">
              <w:rPr>
                <w:noProof/>
                <w:sz w:val="16"/>
                <w:szCs w:val="16"/>
              </w:rPr>
              <w:t>0052</w:t>
            </w:r>
          </w:p>
        </w:tc>
        <w:tc>
          <w:tcPr>
            <w:tcW w:w="427" w:type="dxa"/>
            <w:shd w:val="solid" w:color="FFFFFF" w:fill="auto"/>
          </w:tcPr>
          <w:p w14:paraId="52609B55" w14:textId="77777777" w:rsidR="008954AA" w:rsidRPr="00230D1C" w:rsidRDefault="008954AA" w:rsidP="008954AA">
            <w:pPr>
              <w:pStyle w:val="TAR"/>
              <w:rPr>
                <w:noProof/>
                <w:sz w:val="16"/>
                <w:szCs w:val="16"/>
              </w:rPr>
            </w:pPr>
            <w:r w:rsidRPr="00230D1C">
              <w:rPr>
                <w:noProof/>
                <w:sz w:val="16"/>
                <w:szCs w:val="16"/>
              </w:rPr>
              <w:t>1</w:t>
            </w:r>
          </w:p>
        </w:tc>
        <w:tc>
          <w:tcPr>
            <w:tcW w:w="427" w:type="dxa"/>
            <w:shd w:val="solid" w:color="FFFFFF" w:fill="auto"/>
          </w:tcPr>
          <w:p w14:paraId="5F33FEAB" w14:textId="77777777" w:rsidR="008954AA" w:rsidRPr="00230D1C" w:rsidRDefault="008954AA" w:rsidP="008954AA">
            <w:pPr>
              <w:pStyle w:val="TAC"/>
              <w:rPr>
                <w:noProof/>
                <w:sz w:val="16"/>
                <w:szCs w:val="16"/>
              </w:rPr>
            </w:pPr>
            <w:r w:rsidRPr="00230D1C">
              <w:rPr>
                <w:noProof/>
                <w:sz w:val="16"/>
                <w:szCs w:val="16"/>
              </w:rPr>
              <w:t>F</w:t>
            </w:r>
          </w:p>
        </w:tc>
        <w:tc>
          <w:tcPr>
            <w:tcW w:w="4985" w:type="dxa"/>
            <w:shd w:val="solid" w:color="FFFFFF" w:fill="auto"/>
          </w:tcPr>
          <w:p w14:paraId="68BDCA73" w14:textId="77777777" w:rsidR="008954AA" w:rsidRPr="00230D1C" w:rsidRDefault="008954AA" w:rsidP="008954AA">
            <w:pPr>
              <w:pStyle w:val="TAL"/>
              <w:rPr>
                <w:noProof/>
                <w:sz w:val="16"/>
                <w:szCs w:val="16"/>
              </w:rPr>
            </w:pPr>
            <w:r w:rsidRPr="00230D1C">
              <w:rPr>
                <w:noProof/>
                <w:sz w:val="16"/>
                <w:szCs w:val="16"/>
              </w:rPr>
              <w:t>Correction of Annex C and Annex E</w:t>
            </w:r>
          </w:p>
        </w:tc>
        <w:tc>
          <w:tcPr>
            <w:tcW w:w="711" w:type="dxa"/>
            <w:shd w:val="solid" w:color="FFFFFF" w:fill="auto"/>
          </w:tcPr>
          <w:p w14:paraId="540C7FEF" w14:textId="77777777" w:rsidR="008954AA" w:rsidRPr="00230D1C" w:rsidRDefault="008954AA" w:rsidP="008954AA">
            <w:pPr>
              <w:pStyle w:val="TAC"/>
              <w:rPr>
                <w:noProof/>
                <w:sz w:val="16"/>
                <w:szCs w:val="16"/>
              </w:rPr>
            </w:pPr>
            <w:r w:rsidRPr="00230D1C">
              <w:rPr>
                <w:noProof/>
                <w:sz w:val="16"/>
                <w:szCs w:val="16"/>
              </w:rPr>
              <w:t>16.0.0</w:t>
            </w:r>
          </w:p>
        </w:tc>
      </w:tr>
      <w:tr w:rsidR="00AE2BFD" w:rsidRPr="00230D1C" w14:paraId="10A55638" w14:textId="77777777" w:rsidTr="003427F4">
        <w:tc>
          <w:tcPr>
            <w:tcW w:w="805" w:type="dxa"/>
            <w:shd w:val="solid" w:color="FFFFFF" w:fill="auto"/>
          </w:tcPr>
          <w:p w14:paraId="2D5807CB" w14:textId="77777777" w:rsidR="00AE2BFD" w:rsidRPr="00230D1C" w:rsidRDefault="00AE2BFD" w:rsidP="008954AA">
            <w:pPr>
              <w:pStyle w:val="TAC"/>
              <w:rPr>
                <w:noProof/>
                <w:sz w:val="16"/>
                <w:szCs w:val="16"/>
              </w:rPr>
            </w:pPr>
            <w:r w:rsidRPr="00230D1C">
              <w:rPr>
                <w:noProof/>
                <w:sz w:val="16"/>
                <w:szCs w:val="16"/>
              </w:rPr>
              <w:t>2019-09</w:t>
            </w:r>
          </w:p>
        </w:tc>
        <w:tc>
          <w:tcPr>
            <w:tcW w:w="804" w:type="dxa"/>
            <w:shd w:val="solid" w:color="FFFFFF" w:fill="auto"/>
          </w:tcPr>
          <w:p w14:paraId="252FC832" w14:textId="77777777" w:rsidR="00AE2BFD" w:rsidRPr="00230D1C" w:rsidRDefault="00AE2BFD" w:rsidP="008954AA">
            <w:pPr>
              <w:pStyle w:val="TAC"/>
              <w:rPr>
                <w:noProof/>
                <w:sz w:val="16"/>
                <w:szCs w:val="16"/>
              </w:rPr>
            </w:pPr>
            <w:r w:rsidRPr="00230D1C">
              <w:rPr>
                <w:noProof/>
                <w:sz w:val="16"/>
                <w:szCs w:val="16"/>
              </w:rPr>
              <w:t>CT#85</w:t>
            </w:r>
          </w:p>
        </w:tc>
        <w:tc>
          <w:tcPr>
            <w:tcW w:w="1099" w:type="dxa"/>
            <w:shd w:val="solid" w:color="FFFFFF" w:fill="auto"/>
          </w:tcPr>
          <w:p w14:paraId="351FEAA6" w14:textId="77777777" w:rsidR="00AE2BFD" w:rsidRPr="00230D1C" w:rsidRDefault="00AE2BFD" w:rsidP="008954AA">
            <w:pPr>
              <w:pStyle w:val="TAC"/>
              <w:rPr>
                <w:noProof/>
                <w:sz w:val="16"/>
                <w:szCs w:val="16"/>
              </w:rPr>
            </w:pPr>
            <w:r w:rsidRPr="00230D1C">
              <w:rPr>
                <w:noProof/>
                <w:sz w:val="16"/>
                <w:szCs w:val="16"/>
              </w:rPr>
              <w:t>CP-192066</w:t>
            </w:r>
          </w:p>
        </w:tc>
        <w:tc>
          <w:tcPr>
            <w:tcW w:w="527" w:type="dxa"/>
            <w:shd w:val="solid" w:color="FFFFFF" w:fill="auto"/>
          </w:tcPr>
          <w:p w14:paraId="2479BCE5" w14:textId="77777777" w:rsidR="00AE2BFD" w:rsidRPr="00230D1C" w:rsidRDefault="00AE2BFD" w:rsidP="008954AA">
            <w:pPr>
              <w:pStyle w:val="TAL"/>
              <w:rPr>
                <w:noProof/>
                <w:sz w:val="16"/>
                <w:szCs w:val="16"/>
              </w:rPr>
            </w:pPr>
            <w:r w:rsidRPr="00230D1C">
              <w:rPr>
                <w:noProof/>
                <w:sz w:val="16"/>
                <w:szCs w:val="16"/>
              </w:rPr>
              <w:t>0057</w:t>
            </w:r>
          </w:p>
        </w:tc>
        <w:tc>
          <w:tcPr>
            <w:tcW w:w="427" w:type="dxa"/>
            <w:shd w:val="solid" w:color="FFFFFF" w:fill="auto"/>
          </w:tcPr>
          <w:p w14:paraId="6D5067D1" w14:textId="77777777" w:rsidR="00AE2BFD" w:rsidRPr="00230D1C" w:rsidRDefault="00AE2BFD" w:rsidP="008954AA">
            <w:pPr>
              <w:pStyle w:val="TAR"/>
              <w:rPr>
                <w:noProof/>
                <w:sz w:val="16"/>
                <w:szCs w:val="16"/>
              </w:rPr>
            </w:pPr>
            <w:r w:rsidRPr="00230D1C">
              <w:rPr>
                <w:noProof/>
                <w:sz w:val="16"/>
                <w:szCs w:val="16"/>
              </w:rPr>
              <w:t>1</w:t>
            </w:r>
          </w:p>
        </w:tc>
        <w:tc>
          <w:tcPr>
            <w:tcW w:w="427" w:type="dxa"/>
            <w:shd w:val="solid" w:color="FFFFFF" w:fill="auto"/>
          </w:tcPr>
          <w:p w14:paraId="40ABB9D5" w14:textId="77777777" w:rsidR="00AE2BFD" w:rsidRPr="00230D1C" w:rsidRDefault="00AE2BFD" w:rsidP="008954AA">
            <w:pPr>
              <w:pStyle w:val="TAC"/>
              <w:rPr>
                <w:noProof/>
                <w:sz w:val="16"/>
                <w:szCs w:val="16"/>
              </w:rPr>
            </w:pPr>
            <w:r w:rsidRPr="00230D1C">
              <w:rPr>
                <w:noProof/>
                <w:sz w:val="16"/>
                <w:szCs w:val="16"/>
              </w:rPr>
              <w:t>B</w:t>
            </w:r>
          </w:p>
        </w:tc>
        <w:tc>
          <w:tcPr>
            <w:tcW w:w="4985" w:type="dxa"/>
            <w:shd w:val="solid" w:color="FFFFFF" w:fill="auto"/>
          </w:tcPr>
          <w:p w14:paraId="1704F26E" w14:textId="77777777" w:rsidR="00AE2BFD" w:rsidRPr="00230D1C" w:rsidRDefault="00AE2BFD" w:rsidP="008954AA">
            <w:pPr>
              <w:pStyle w:val="TAL"/>
              <w:rPr>
                <w:noProof/>
                <w:sz w:val="16"/>
                <w:szCs w:val="16"/>
              </w:rPr>
            </w:pPr>
            <w:r w:rsidRPr="00230D1C">
              <w:rPr>
                <w:noProof/>
                <w:sz w:val="16"/>
                <w:szCs w:val="16"/>
              </w:rPr>
              <w:t>Restricting incoming private communications MO</w:t>
            </w:r>
          </w:p>
        </w:tc>
        <w:tc>
          <w:tcPr>
            <w:tcW w:w="711" w:type="dxa"/>
            <w:shd w:val="solid" w:color="FFFFFF" w:fill="auto"/>
          </w:tcPr>
          <w:p w14:paraId="33D51577" w14:textId="77777777" w:rsidR="00AE2BFD" w:rsidRPr="00230D1C" w:rsidRDefault="00AE2BFD" w:rsidP="008954AA">
            <w:pPr>
              <w:pStyle w:val="TAC"/>
              <w:rPr>
                <w:noProof/>
                <w:sz w:val="16"/>
                <w:szCs w:val="16"/>
              </w:rPr>
            </w:pPr>
            <w:r w:rsidRPr="00230D1C">
              <w:rPr>
                <w:noProof/>
                <w:sz w:val="16"/>
                <w:szCs w:val="16"/>
              </w:rPr>
              <w:t>16.1.0</w:t>
            </w:r>
          </w:p>
        </w:tc>
      </w:tr>
      <w:tr w:rsidR="00A60CE9" w:rsidRPr="00230D1C" w14:paraId="73145C30" w14:textId="77777777" w:rsidTr="003427F4">
        <w:tc>
          <w:tcPr>
            <w:tcW w:w="805" w:type="dxa"/>
            <w:shd w:val="solid" w:color="FFFFFF" w:fill="auto"/>
          </w:tcPr>
          <w:p w14:paraId="31E9499B" w14:textId="77777777" w:rsidR="00A60CE9" w:rsidRPr="00230D1C" w:rsidRDefault="00A60CE9" w:rsidP="00A60CE9">
            <w:pPr>
              <w:pStyle w:val="TAC"/>
              <w:rPr>
                <w:noProof/>
                <w:sz w:val="16"/>
                <w:szCs w:val="16"/>
              </w:rPr>
            </w:pPr>
            <w:r w:rsidRPr="00230D1C">
              <w:rPr>
                <w:noProof/>
                <w:sz w:val="16"/>
                <w:szCs w:val="16"/>
              </w:rPr>
              <w:t>2019-12</w:t>
            </w:r>
          </w:p>
        </w:tc>
        <w:tc>
          <w:tcPr>
            <w:tcW w:w="804" w:type="dxa"/>
            <w:shd w:val="solid" w:color="FFFFFF" w:fill="auto"/>
          </w:tcPr>
          <w:p w14:paraId="5DB9A00A" w14:textId="77777777" w:rsidR="00A60CE9" w:rsidRPr="00230D1C" w:rsidRDefault="00A60CE9" w:rsidP="00A60CE9">
            <w:pPr>
              <w:pStyle w:val="TAC"/>
              <w:rPr>
                <w:noProof/>
                <w:sz w:val="16"/>
                <w:szCs w:val="16"/>
              </w:rPr>
            </w:pPr>
            <w:r w:rsidRPr="00230D1C">
              <w:rPr>
                <w:noProof/>
                <w:sz w:val="16"/>
                <w:szCs w:val="16"/>
              </w:rPr>
              <w:t>CT#86</w:t>
            </w:r>
          </w:p>
        </w:tc>
        <w:tc>
          <w:tcPr>
            <w:tcW w:w="1099" w:type="dxa"/>
            <w:shd w:val="solid" w:color="FFFFFF" w:fill="auto"/>
          </w:tcPr>
          <w:p w14:paraId="353D8C94" w14:textId="77777777" w:rsidR="00A60CE9" w:rsidRPr="00230D1C" w:rsidRDefault="00A60CE9" w:rsidP="00A60CE9">
            <w:pPr>
              <w:pStyle w:val="TAC"/>
              <w:rPr>
                <w:noProof/>
                <w:sz w:val="16"/>
                <w:szCs w:val="16"/>
              </w:rPr>
            </w:pPr>
            <w:r w:rsidRPr="00230D1C">
              <w:rPr>
                <w:noProof/>
                <w:sz w:val="16"/>
                <w:szCs w:val="16"/>
              </w:rPr>
              <w:t>CP-193110</w:t>
            </w:r>
          </w:p>
        </w:tc>
        <w:tc>
          <w:tcPr>
            <w:tcW w:w="527" w:type="dxa"/>
            <w:shd w:val="solid" w:color="FFFFFF" w:fill="auto"/>
          </w:tcPr>
          <w:p w14:paraId="1546E7A7" w14:textId="77777777" w:rsidR="00A60CE9" w:rsidRPr="00230D1C" w:rsidRDefault="00A60CE9" w:rsidP="00A60CE9">
            <w:pPr>
              <w:pStyle w:val="TAL"/>
              <w:rPr>
                <w:noProof/>
                <w:sz w:val="16"/>
                <w:szCs w:val="16"/>
              </w:rPr>
            </w:pPr>
            <w:r w:rsidRPr="00230D1C">
              <w:rPr>
                <w:noProof/>
                <w:sz w:val="16"/>
                <w:szCs w:val="16"/>
              </w:rPr>
              <w:t>0058</w:t>
            </w:r>
          </w:p>
        </w:tc>
        <w:tc>
          <w:tcPr>
            <w:tcW w:w="427" w:type="dxa"/>
            <w:shd w:val="solid" w:color="FFFFFF" w:fill="auto"/>
          </w:tcPr>
          <w:p w14:paraId="5C31BBFF" w14:textId="77777777" w:rsidR="00A60CE9" w:rsidRPr="00230D1C" w:rsidRDefault="00A60CE9" w:rsidP="00A60CE9">
            <w:pPr>
              <w:pStyle w:val="TAR"/>
              <w:rPr>
                <w:noProof/>
                <w:sz w:val="16"/>
                <w:szCs w:val="16"/>
              </w:rPr>
            </w:pPr>
            <w:r w:rsidRPr="00230D1C">
              <w:rPr>
                <w:noProof/>
                <w:sz w:val="16"/>
                <w:szCs w:val="16"/>
              </w:rPr>
              <w:t>1</w:t>
            </w:r>
          </w:p>
        </w:tc>
        <w:tc>
          <w:tcPr>
            <w:tcW w:w="427" w:type="dxa"/>
            <w:shd w:val="solid" w:color="FFFFFF" w:fill="auto"/>
          </w:tcPr>
          <w:p w14:paraId="7B0606AA" w14:textId="77777777" w:rsidR="00A60CE9" w:rsidRPr="00230D1C" w:rsidRDefault="00A60CE9" w:rsidP="00A60CE9">
            <w:pPr>
              <w:pStyle w:val="TAC"/>
              <w:rPr>
                <w:noProof/>
                <w:sz w:val="16"/>
                <w:szCs w:val="16"/>
              </w:rPr>
            </w:pPr>
            <w:r w:rsidRPr="00230D1C">
              <w:rPr>
                <w:noProof/>
                <w:sz w:val="16"/>
                <w:szCs w:val="16"/>
              </w:rPr>
              <w:t>B</w:t>
            </w:r>
          </w:p>
        </w:tc>
        <w:tc>
          <w:tcPr>
            <w:tcW w:w="4985" w:type="dxa"/>
            <w:shd w:val="solid" w:color="FFFFFF" w:fill="auto"/>
          </w:tcPr>
          <w:p w14:paraId="313AB094" w14:textId="77777777" w:rsidR="00A60CE9" w:rsidRPr="00230D1C" w:rsidRDefault="00A60CE9" w:rsidP="00A60CE9">
            <w:pPr>
              <w:pStyle w:val="TAL"/>
              <w:rPr>
                <w:noProof/>
                <w:sz w:val="16"/>
                <w:szCs w:val="16"/>
              </w:rPr>
            </w:pPr>
            <w:r w:rsidRPr="00230D1C">
              <w:rPr>
                <w:noProof/>
                <w:sz w:val="16"/>
                <w:szCs w:val="16"/>
              </w:rPr>
              <w:t>MO for limiting the number of emergency group calls for a specific functional alias</w:t>
            </w:r>
          </w:p>
        </w:tc>
        <w:tc>
          <w:tcPr>
            <w:tcW w:w="711" w:type="dxa"/>
            <w:shd w:val="solid" w:color="FFFFFF" w:fill="auto"/>
          </w:tcPr>
          <w:p w14:paraId="3394EB51" w14:textId="77777777" w:rsidR="00A60CE9" w:rsidRPr="00230D1C" w:rsidRDefault="00A60CE9" w:rsidP="00A60CE9">
            <w:pPr>
              <w:pStyle w:val="TAC"/>
              <w:rPr>
                <w:noProof/>
                <w:sz w:val="16"/>
                <w:szCs w:val="16"/>
              </w:rPr>
            </w:pPr>
            <w:r w:rsidRPr="00230D1C">
              <w:rPr>
                <w:noProof/>
                <w:sz w:val="16"/>
                <w:szCs w:val="16"/>
              </w:rPr>
              <w:t>16.2.0</w:t>
            </w:r>
          </w:p>
        </w:tc>
      </w:tr>
      <w:tr w:rsidR="00A60CE9" w:rsidRPr="00230D1C" w14:paraId="1CB90F48" w14:textId="77777777" w:rsidTr="003427F4">
        <w:tc>
          <w:tcPr>
            <w:tcW w:w="805" w:type="dxa"/>
            <w:shd w:val="solid" w:color="FFFFFF" w:fill="auto"/>
          </w:tcPr>
          <w:p w14:paraId="6F218E80" w14:textId="77777777" w:rsidR="00A60CE9" w:rsidRPr="00230D1C" w:rsidRDefault="00A60CE9" w:rsidP="00A60CE9">
            <w:pPr>
              <w:pStyle w:val="TAC"/>
              <w:rPr>
                <w:noProof/>
                <w:sz w:val="16"/>
                <w:szCs w:val="16"/>
              </w:rPr>
            </w:pPr>
            <w:r w:rsidRPr="00230D1C">
              <w:rPr>
                <w:noProof/>
                <w:sz w:val="16"/>
                <w:szCs w:val="16"/>
              </w:rPr>
              <w:t>2019-12</w:t>
            </w:r>
          </w:p>
        </w:tc>
        <w:tc>
          <w:tcPr>
            <w:tcW w:w="804" w:type="dxa"/>
            <w:shd w:val="solid" w:color="FFFFFF" w:fill="auto"/>
          </w:tcPr>
          <w:p w14:paraId="7564C872" w14:textId="77777777" w:rsidR="00A60CE9" w:rsidRPr="00230D1C" w:rsidRDefault="00A60CE9" w:rsidP="00A60CE9">
            <w:pPr>
              <w:pStyle w:val="TAC"/>
              <w:rPr>
                <w:noProof/>
                <w:sz w:val="16"/>
                <w:szCs w:val="16"/>
              </w:rPr>
            </w:pPr>
            <w:r w:rsidRPr="00230D1C">
              <w:rPr>
                <w:noProof/>
                <w:sz w:val="16"/>
                <w:szCs w:val="16"/>
              </w:rPr>
              <w:t>CT#86</w:t>
            </w:r>
          </w:p>
        </w:tc>
        <w:tc>
          <w:tcPr>
            <w:tcW w:w="1099" w:type="dxa"/>
            <w:shd w:val="solid" w:color="FFFFFF" w:fill="auto"/>
          </w:tcPr>
          <w:p w14:paraId="366AB8AC" w14:textId="77777777" w:rsidR="00A60CE9" w:rsidRPr="00230D1C" w:rsidRDefault="00A60CE9" w:rsidP="00A60CE9">
            <w:pPr>
              <w:pStyle w:val="TAC"/>
              <w:rPr>
                <w:noProof/>
                <w:sz w:val="16"/>
                <w:szCs w:val="16"/>
              </w:rPr>
            </w:pPr>
            <w:r w:rsidRPr="00230D1C">
              <w:rPr>
                <w:noProof/>
                <w:sz w:val="16"/>
                <w:szCs w:val="16"/>
              </w:rPr>
              <w:t>CP-193110</w:t>
            </w:r>
          </w:p>
        </w:tc>
        <w:tc>
          <w:tcPr>
            <w:tcW w:w="527" w:type="dxa"/>
            <w:shd w:val="solid" w:color="FFFFFF" w:fill="auto"/>
          </w:tcPr>
          <w:p w14:paraId="373B70AE" w14:textId="77777777" w:rsidR="00A60CE9" w:rsidRPr="00230D1C" w:rsidRDefault="00A60CE9" w:rsidP="00A60CE9">
            <w:pPr>
              <w:pStyle w:val="TAL"/>
              <w:rPr>
                <w:noProof/>
                <w:sz w:val="16"/>
                <w:szCs w:val="16"/>
              </w:rPr>
            </w:pPr>
            <w:r w:rsidRPr="00230D1C">
              <w:rPr>
                <w:noProof/>
                <w:sz w:val="16"/>
                <w:szCs w:val="16"/>
              </w:rPr>
              <w:t>0059</w:t>
            </w:r>
          </w:p>
        </w:tc>
        <w:tc>
          <w:tcPr>
            <w:tcW w:w="427" w:type="dxa"/>
            <w:shd w:val="solid" w:color="FFFFFF" w:fill="auto"/>
          </w:tcPr>
          <w:p w14:paraId="7E5EA703" w14:textId="77777777" w:rsidR="00A60CE9" w:rsidRPr="00230D1C" w:rsidRDefault="00A60CE9" w:rsidP="00A60CE9">
            <w:pPr>
              <w:pStyle w:val="TAR"/>
              <w:rPr>
                <w:noProof/>
                <w:sz w:val="16"/>
                <w:szCs w:val="16"/>
              </w:rPr>
            </w:pPr>
            <w:r w:rsidRPr="00230D1C">
              <w:rPr>
                <w:noProof/>
                <w:sz w:val="16"/>
                <w:szCs w:val="16"/>
              </w:rPr>
              <w:t>1</w:t>
            </w:r>
          </w:p>
        </w:tc>
        <w:tc>
          <w:tcPr>
            <w:tcW w:w="427" w:type="dxa"/>
            <w:shd w:val="solid" w:color="FFFFFF" w:fill="auto"/>
          </w:tcPr>
          <w:p w14:paraId="103A1C33" w14:textId="77777777" w:rsidR="00A60CE9" w:rsidRPr="00230D1C" w:rsidRDefault="00A60CE9" w:rsidP="00A60CE9">
            <w:pPr>
              <w:pStyle w:val="TAC"/>
              <w:rPr>
                <w:noProof/>
                <w:sz w:val="16"/>
                <w:szCs w:val="16"/>
              </w:rPr>
            </w:pPr>
            <w:r w:rsidRPr="00230D1C">
              <w:rPr>
                <w:noProof/>
                <w:sz w:val="16"/>
                <w:szCs w:val="16"/>
              </w:rPr>
              <w:t>B</w:t>
            </w:r>
          </w:p>
        </w:tc>
        <w:tc>
          <w:tcPr>
            <w:tcW w:w="4985" w:type="dxa"/>
            <w:shd w:val="solid" w:color="FFFFFF" w:fill="auto"/>
          </w:tcPr>
          <w:p w14:paraId="2058789E" w14:textId="77777777" w:rsidR="00A60CE9" w:rsidRPr="00230D1C" w:rsidRDefault="00A60CE9" w:rsidP="00A60CE9">
            <w:pPr>
              <w:pStyle w:val="TAL"/>
              <w:rPr>
                <w:noProof/>
                <w:sz w:val="16"/>
                <w:szCs w:val="16"/>
              </w:rPr>
            </w:pPr>
            <w:r w:rsidRPr="00230D1C">
              <w:rPr>
                <w:noProof/>
                <w:sz w:val="16"/>
                <w:szCs w:val="16"/>
              </w:rPr>
              <w:t>Automatic activation and deactivation of functional aliases based on location</w:t>
            </w:r>
          </w:p>
        </w:tc>
        <w:tc>
          <w:tcPr>
            <w:tcW w:w="711" w:type="dxa"/>
            <w:shd w:val="solid" w:color="FFFFFF" w:fill="auto"/>
          </w:tcPr>
          <w:p w14:paraId="7D17FFB0" w14:textId="77777777" w:rsidR="00A60CE9" w:rsidRPr="00230D1C" w:rsidRDefault="00A60CE9" w:rsidP="00A60CE9">
            <w:pPr>
              <w:pStyle w:val="TAC"/>
              <w:rPr>
                <w:noProof/>
                <w:sz w:val="16"/>
                <w:szCs w:val="16"/>
              </w:rPr>
            </w:pPr>
            <w:r w:rsidRPr="00230D1C">
              <w:rPr>
                <w:noProof/>
                <w:sz w:val="16"/>
                <w:szCs w:val="16"/>
              </w:rPr>
              <w:t>16.2.0</w:t>
            </w:r>
          </w:p>
        </w:tc>
      </w:tr>
      <w:tr w:rsidR="00A60CE9" w:rsidRPr="00230D1C" w14:paraId="1A3B2E3D" w14:textId="77777777" w:rsidTr="003427F4">
        <w:tc>
          <w:tcPr>
            <w:tcW w:w="805" w:type="dxa"/>
            <w:shd w:val="solid" w:color="FFFFFF" w:fill="auto"/>
          </w:tcPr>
          <w:p w14:paraId="028BF8E1" w14:textId="77777777" w:rsidR="00A60CE9" w:rsidRPr="00230D1C" w:rsidRDefault="00A60CE9" w:rsidP="00A60CE9">
            <w:pPr>
              <w:pStyle w:val="TAC"/>
              <w:rPr>
                <w:noProof/>
                <w:sz w:val="16"/>
                <w:szCs w:val="16"/>
              </w:rPr>
            </w:pPr>
            <w:r w:rsidRPr="00230D1C">
              <w:rPr>
                <w:noProof/>
                <w:sz w:val="16"/>
                <w:szCs w:val="16"/>
              </w:rPr>
              <w:t>2019-12</w:t>
            </w:r>
          </w:p>
        </w:tc>
        <w:tc>
          <w:tcPr>
            <w:tcW w:w="804" w:type="dxa"/>
            <w:shd w:val="solid" w:color="FFFFFF" w:fill="auto"/>
          </w:tcPr>
          <w:p w14:paraId="4ED77A4C" w14:textId="77777777" w:rsidR="00A60CE9" w:rsidRPr="00230D1C" w:rsidRDefault="00A60CE9" w:rsidP="00A60CE9">
            <w:pPr>
              <w:pStyle w:val="TAC"/>
              <w:rPr>
                <w:noProof/>
                <w:sz w:val="16"/>
                <w:szCs w:val="16"/>
              </w:rPr>
            </w:pPr>
            <w:r w:rsidRPr="00230D1C">
              <w:rPr>
                <w:noProof/>
                <w:sz w:val="16"/>
                <w:szCs w:val="16"/>
              </w:rPr>
              <w:t>CT#86</w:t>
            </w:r>
          </w:p>
        </w:tc>
        <w:tc>
          <w:tcPr>
            <w:tcW w:w="1099" w:type="dxa"/>
            <w:shd w:val="solid" w:color="FFFFFF" w:fill="auto"/>
          </w:tcPr>
          <w:p w14:paraId="3B7B960C" w14:textId="77777777" w:rsidR="00A60CE9" w:rsidRPr="00230D1C" w:rsidRDefault="00A60CE9" w:rsidP="00A60CE9">
            <w:pPr>
              <w:pStyle w:val="TAC"/>
              <w:rPr>
                <w:noProof/>
                <w:sz w:val="16"/>
                <w:szCs w:val="16"/>
              </w:rPr>
            </w:pPr>
            <w:r w:rsidRPr="00230D1C">
              <w:rPr>
                <w:noProof/>
                <w:sz w:val="16"/>
                <w:szCs w:val="16"/>
              </w:rPr>
              <w:t>CP-193082</w:t>
            </w:r>
          </w:p>
        </w:tc>
        <w:tc>
          <w:tcPr>
            <w:tcW w:w="527" w:type="dxa"/>
            <w:shd w:val="solid" w:color="FFFFFF" w:fill="auto"/>
          </w:tcPr>
          <w:p w14:paraId="0F380C13" w14:textId="77777777" w:rsidR="00A60CE9" w:rsidRPr="00230D1C" w:rsidRDefault="00A60CE9" w:rsidP="00A60CE9">
            <w:pPr>
              <w:pStyle w:val="TAL"/>
              <w:rPr>
                <w:noProof/>
                <w:sz w:val="16"/>
                <w:szCs w:val="16"/>
              </w:rPr>
            </w:pPr>
            <w:r w:rsidRPr="00230D1C">
              <w:rPr>
                <w:noProof/>
                <w:sz w:val="16"/>
                <w:szCs w:val="16"/>
              </w:rPr>
              <w:t>0063</w:t>
            </w:r>
          </w:p>
        </w:tc>
        <w:tc>
          <w:tcPr>
            <w:tcW w:w="427" w:type="dxa"/>
            <w:shd w:val="solid" w:color="FFFFFF" w:fill="auto"/>
          </w:tcPr>
          <w:p w14:paraId="7433F3D7" w14:textId="77777777" w:rsidR="00A60CE9" w:rsidRPr="00230D1C" w:rsidRDefault="00A60CE9" w:rsidP="00A60CE9">
            <w:pPr>
              <w:pStyle w:val="TAR"/>
              <w:rPr>
                <w:noProof/>
                <w:sz w:val="16"/>
                <w:szCs w:val="16"/>
              </w:rPr>
            </w:pPr>
          </w:p>
        </w:tc>
        <w:tc>
          <w:tcPr>
            <w:tcW w:w="427" w:type="dxa"/>
            <w:shd w:val="solid" w:color="FFFFFF" w:fill="auto"/>
          </w:tcPr>
          <w:p w14:paraId="081E6F21" w14:textId="77777777" w:rsidR="00A60CE9" w:rsidRPr="00230D1C" w:rsidRDefault="00A60CE9" w:rsidP="00A60CE9">
            <w:pPr>
              <w:pStyle w:val="TAC"/>
              <w:rPr>
                <w:noProof/>
                <w:sz w:val="16"/>
                <w:szCs w:val="16"/>
              </w:rPr>
            </w:pPr>
            <w:r w:rsidRPr="00230D1C">
              <w:rPr>
                <w:noProof/>
                <w:sz w:val="16"/>
                <w:szCs w:val="16"/>
              </w:rPr>
              <w:t>A</w:t>
            </w:r>
          </w:p>
        </w:tc>
        <w:tc>
          <w:tcPr>
            <w:tcW w:w="4985" w:type="dxa"/>
            <w:shd w:val="solid" w:color="FFFFFF" w:fill="auto"/>
          </w:tcPr>
          <w:p w14:paraId="1299E762" w14:textId="77777777" w:rsidR="00A60CE9" w:rsidRPr="00230D1C" w:rsidRDefault="00A60CE9" w:rsidP="00A60CE9">
            <w:pPr>
              <w:pStyle w:val="TAL"/>
              <w:rPr>
                <w:noProof/>
                <w:sz w:val="16"/>
                <w:szCs w:val="16"/>
              </w:rPr>
            </w:pPr>
            <w:r w:rsidRPr="00230D1C">
              <w:rPr>
                <w:noProof/>
                <w:sz w:val="16"/>
                <w:szCs w:val="16"/>
              </w:rPr>
              <w:t>Correction of single timer TFP2 mistakenly use for two different purposes</w:t>
            </w:r>
          </w:p>
        </w:tc>
        <w:tc>
          <w:tcPr>
            <w:tcW w:w="711" w:type="dxa"/>
            <w:shd w:val="solid" w:color="FFFFFF" w:fill="auto"/>
          </w:tcPr>
          <w:p w14:paraId="354E5C64" w14:textId="77777777" w:rsidR="00A60CE9" w:rsidRPr="00230D1C" w:rsidRDefault="00A60CE9" w:rsidP="00A60CE9">
            <w:pPr>
              <w:pStyle w:val="TAC"/>
              <w:rPr>
                <w:noProof/>
                <w:sz w:val="16"/>
                <w:szCs w:val="16"/>
              </w:rPr>
            </w:pPr>
            <w:r w:rsidRPr="00230D1C">
              <w:rPr>
                <w:noProof/>
                <w:sz w:val="16"/>
                <w:szCs w:val="16"/>
              </w:rPr>
              <w:t>16.2.0</w:t>
            </w:r>
          </w:p>
        </w:tc>
      </w:tr>
      <w:tr w:rsidR="00A60CE9" w:rsidRPr="00230D1C" w14:paraId="7022755D" w14:textId="77777777" w:rsidTr="003427F4">
        <w:tc>
          <w:tcPr>
            <w:tcW w:w="805" w:type="dxa"/>
            <w:shd w:val="solid" w:color="FFFFFF" w:fill="auto"/>
          </w:tcPr>
          <w:p w14:paraId="6B699FB1" w14:textId="77777777" w:rsidR="00A60CE9" w:rsidRPr="00230D1C" w:rsidRDefault="00A60CE9" w:rsidP="00A60CE9">
            <w:pPr>
              <w:pStyle w:val="TAC"/>
              <w:rPr>
                <w:noProof/>
                <w:sz w:val="16"/>
                <w:szCs w:val="16"/>
              </w:rPr>
            </w:pPr>
            <w:r w:rsidRPr="00230D1C">
              <w:rPr>
                <w:noProof/>
                <w:sz w:val="16"/>
                <w:szCs w:val="16"/>
              </w:rPr>
              <w:t>2019-12</w:t>
            </w:r>
          </w:p>
        </w:tc>
        <w:tc>
          <w:tcPr>
            <w:tcW w:w="804" w:type="dxa"/>
            <w:shd w:val="solid" w:color="FFFFFF" w:fill="auto"/>
          </w:tcPr>
          <w:p w14:paraId="4E2038B8" w14:textId="77777777" w:rsidR="00A60CE9" w:rsidRPr="00230D1C" w:rsidRDefault="00A60CE9" w:rsidP="00A60CE9">
            <w:pPr>
              <w:pStyle w:val="TAC"/>
              <w:rPr>
                <w:noProof/>
                <w:sz w:val="16"/>
                <w:szCs w:val="16"/>
              </w:rPr>
            </w:pPr>
            <w:r w:rsidRPr="00230D1C">
              <w:rPr>
                <w:noProof/>
                <w:sz w:val="16"/>
                <w:szCs w:val="16"/>
              </w:rPr>
              <w:t>CT#86</w:t>
            </w:r>
          </w:p>
        </w:tc>
        <w:tc>
          <w:tcPr>
            <w:tcW w:w="1099" w:type="dxa"/>
            <w:shd w:val="solid" w:color="FFFFFF" w:fill="auto"/>
          </w:tcPr>
          <w:p w14:paraId="452CC894" w14:textId="77777777" w:rsidR="00A60CE9" w:rsidRPr="00230D1C" w:rsidRDefault="00A60CE9" w:rsidP="00A60CE9">
            <w:pPr>
              <w:pStyle w:val="TAC"/>
              <w:rPr>
                <w:noProof/>
                <w:sz w:val="16"/>
                <w:szCs w:val="16"/>
              </w:rPr>
            </w:pPr>
            <w:r w:rsidRPr="00230D1C">
              <w:rPr>
                <w:noProof/>
                <w:sz w:val="16"/>
                <w:szCs w:val="16"/>
              </w:rPr>
              <w:t>CP-193110</w:t>
            </w:r>
          </w:p>
        </w:tc>
        <w:tc>
          <w:tcPr>
            <w:tcW w:w="527" w:type="dxa"/>
            <w:shd w:val="solid" w:color="FFFFFF" w:fill="auto"/>
          </w:tcPr>
          <w:p w14:paraId="6217B885" w14:textId="77777777" w:rsidR="00A60CE9" w:rsidRPr="00230D1C" w:rsidRDefault="00A60CE9" w:rsidP="00A60CE9">
            <w:pPr>
              <w:pStyle w:val="TAL"/>
              <w:rPr>
                <w:noProof/>
                <w:sz w:val="16"/>
                <w:szCs w:val="16"/>
              </w:rPr>
            </w:pPr>
            <w:r w:rsidRPr="00230D1C">
              <w:rPr>
                <w:noProof/>
                <w:sz w:val="16"/>
                <w:szCs w:val="16"/>
              </w:rPr>
              <w:t>0065</w:t>
            </w:r>
          </w:p>
        </w:tc>
        <w:tc>
          <w:tcPr>
            <w:tcW w:w="427" w:type="dxa"/>
            <w:shd w:val="solid" w:color="FFFFFF" w:fill="auto"/>
          </w:tcPr>
          <w:p w14:paraId="430EAF97" w14:textId="77777777" w:rsidR="00A60CE9" w:rsidRPr="00230D1C" w:rsidRDefault="00A60CE9" w:rsidP="00A60CE9">
            <w:pPr>
              <w:pStyle w:val="TAR"/>
              <w:rPr>
                <w:noProof/>
                <w:sz w:val="16"/>
                <w:szCs w:val="16"/>
              </w:rPr>
            </w:pPr>
          </w:p>
        </w:tc>
        <w:tc>
          <w:tcPr>
            <w:tcW w:w="427" w:type="dxa"/>
            <w:shd w:val="solid" w:color="FFFFFF" w:fill="auto"/>
          </w:tcPr>
          <w:p w14:paraId="25731590" w14:textId="77777777" w:rsidR="00A60CE9" w:rsidRPr="00230D1C" w:rsidRDefault="00A60CE9" w:rsidP="00A60CE9">
            <w:pPr>
              <w:pStyle w:val="TAC"/>
              <w:rPr>
                <w:noProof/>
                <w:sz w:val="16"/>
                <w:szCs w:val="16"/>
              </w:rPr>
            </w:pPr>
            <w:r w:rsidRPr="00230D1C">
              <w:rPr>
                <w:noProof/>
                <w:sz w:val="16"/>
                <w:szCs w:val="16"/>
              </w:rPr>
              <w:t>B</w:t>
            </w:r>
          </w:p>
        </w:tc>
        <w:tc>
          <w:tcPr>
            <w:tcW w:w="4985" w:type="dxa"/>
            <w:shd w:val="solid" w:color="FFFFFF" w:fill="auto"/>
          </w:tcPr>
          <w:p w14:paraId="4B0F09C2" w14:textId="77777777" w:rsidR="00A60CE9" w:rsidRPr="00230D1C" w:rsidRDefault="00A60CE9" w:rsidP="00A60CE9">
            <w:pPr>
              <w:pStyle w:val="TAL"/>
              <w:rPr>
                <w:noProof/>
                <w:sz w:val="16"/>
                <w:szCs w:val="16"/>
              </w:rPr>
            </w:pPr>
            <w:r w:rsidRPr="00230D1C">
              <w:rPr>
                <w:noProof/>
                <w:sz w:val="16"/>
                <w:szCs w:val="16"/>
              </w:rPr>
              <w:t>List of MCPTT group members who did not acknowledge the group call request</w:t>
            </w:r>
          </w:p>
        </w:tc>
        <w:tc>
          <w:tcPr>
            <w:tcW w:w="711" w:type="dxa"/>
            <w:shd w:val="solid" w:color="FFFFFF" w:fill="auto"/>
          </w:tcPr>
          <w:p w14:paraId="1AF62627" w14:textId="77777777" w:rsidR="00A60CE9" w:rsidRPr="00230D1C" w:rsidRDefault="00A60CE9" w:rsidP="00A60CE9">
            <w:pPr>
              <w:pStyle w:val="TAC"/>
              <w:rPr>
                <w:noProof/>
                <w:sz w:val="16"/>
                <w:szCs w:val="16"/>
              </w:rPr>
            </w:pPr>
            <w:r w:rsidRPr="00230D1C">
              <w:rPr>
                <w:noProof/>
                <w:sz w:val="16"/>
                <w:szCs w:val="16"/>
              </w:rPr>
              <w:t>16.2.0</w:t>
            </w:r>
          </w:p>
        </w:tc>
      </w:tr>
      <w:tr w:rsidR="002B377F" w:rsidRPr="00230D1C" w14:paraId="75BA3A2B" w14:textId="77777777" w:rsidTr="003427F4">
        <w:tc>
          <w:tcPr>
            <w:tcW w:w="805" w:type="dxa"/>
            <w:shd w:val="solid" w:color="FFFFFF" w:fill="auto"/>
          </w:tcPr>
          <w:p w14:paraId="74FD70C3" w14:textId="77777777" w:rsidR="002B377F" w:rsidRPr="00230D1C" w:rsidRDefault="002B377F" w:rsidP="002B377F">
            <w:pPr>
              <w:pStyle w:val="TAC"/>
              <w:rPr>
                <w:noProof/>
                <w:sz w:val="16"/>
                <w:szCs w:val="16"/>
              </w:rPr>
            </w:pPr>
            <w:r w:rsidRPr="00230D1C">
              <w:rPr>
                <w:noProof/>
                <w:sz w:val="16"/>
                <w:szCs w:val="16"/>
              </w:rPr>
              <w:t>2020-03</w:t>
            </w:r>
          </w:p>
        </w:tc>
        <w:tc>
          <w:tcPr>
            <w:tcW w:w="804" w:type="dxa"/>
            <w:shd w:val="solid" w:color="FFFFFF" w:fill="auto"/>
          </w:tcPr>
          <w:p w14:paraId="39DBCBF8" w14:textId="77777777" w:rsidR="002B377F" w:rsidRPr="00230D1C" w:rsidRDefault="002B377F" w:rsidP="002B377F">
            <w:pPr>
              <w:pStyle w:val="TAC"/>
              <w:rPr>
                <w:noProof/>
                <w:sz w:val="16"/>
                <w:szCs w:val="16"/>
              </w:rPr>
            </w:pPr>
            <w:r w:rsidRPr="00230D1C">
              <w:rPr>
                <w:noProof/>
                <w:sz w:val="16"/>
                <w:szCs w:val="16"/>
              </w:rPr>
              <w:t>CT#87e</w:t>
            </w:r>
          </w:p>
        </w:tc>
        <w:tc>
          <w:tcPr>
            <w:tcW w:w="1099" w:type="dxa"/>
            <w:shd w:val="solid" w:color="FFFFFF" w:fill="auto"/>
          </w:tcPr>
          <w:p w14:paraId="402CCEEC" w14:textId="77777777" w:rsidR="002B377F" w:rsidRPr="00230D1C" w:rsidRDefault="002B377F" w:rsidP="002B377F">
            <w:pPr>
              <w:pStyle w:val="TAC"/>
              <w:rPr>
                <w:noProof/>
                <w:sz w:val="16"/>
                <w:szCs w:val="16"/>
              </w:rPr>
            </w:pPr>
            <w:r w:rsidRPr="00230D1C">
              <w:rPr>
                <w:noProof/>
                <w:sz w:val="16"/>
                <w:szCs w:val="16"/>
              </w:rPr>
              <w:t>CP-200122</w:t>
            </w:r>
          </w:p>
        </w:tc>
        <w:tc>
          <w:tcPr>
            <w:tcW w:w="527" w:type="dxa"/>
            <w:shd w:val="solid" w:color="FFFFFF" w:fill="auto"/>
          </w:tcPr>
          <w:p w14:paraId="120B07CF" w14:textId="77777777" w:rsidR="002B377F" w:rsidRPr="00230D1C" w:rsidRDefault="002B377F" w:rsidP="002B377F">
            <w:pPr>
              <w:pStyle w:val="TAL"/>
              <w:rPr>
                <w:noProof/>
                <w:sz w:val="16"/>
                <w:szCs w:val="16"/>
              </w:rPr>
            </w:pPr>
            <w:r w:rsidRPr="00230D1C">
              <w:rPr>
                <w:noProof/>
                <w:sz w:val="16"/>
                <w:szCs w:val="16"/>
              </w:rPr>
              <w:t>0064</w:t>
            </w:r>
          </w:p>
        </w:tc>
        <w:tc>
          <w:tcPr>
            <w:tcW w:w="427" w:type="dxa"/>
            <w:shd w:val="solid" w:color="FFFFFF" w:fill="auto"/>
          </w:tcPr>
          <w:p w14:paraId="4C373C08" w14:textId="77777777" w:rsidR="002B377F" w:rsidRPr="00230D1C" w:rsidRDefault="002B377F" w:rsidP="002B377F">
            <w:pPr>
              <w:pStyle w:val="TAR"/>
              <w:rPr>
                <w:noProof/>
                <w:sz w:val="16"/>
                <w:szCs w:val="16"/>
              </w:rPr>
            </w:pPr>
            <w:r w:rsidRPr="00230D1C">
              <w:rPr>
                <w:noProof/>
                <w:sz w:val="16"/>
                <w:szCs w:val="16"/>
              </w:rPr>
              <w:t>3</w:t>
            </w:r>
          </w:p>
        </w:tc>
        <w:tc>
          <w:tcPr>
            <w:tcW w:w="427" w:type="dxa"/>
            <w:shd w:val="solid" w:color="FFFFFF" w:fill="auto"/>
          </w:tcPr>
          <w:p w14:paraId="7E06E2B5" w14:textId="77777777" w:rsidR="002B377F" w:rsidRPr="00230D1C" w:rsidRDefault="002B377F" w:rsidP="002B377F">
            <w:pPr>
              <w:pStyle w:val="TAC"/>
              <w:rPr>
                <w:noProof/>
                <w:sz w:val="16"/>
                <w:szCs w:val="16"/>
              </w:rPr>
            </w:pPr>
            <w:r w:rsidRPr="00230D1C">
              <w:rPr>
                <w:noProof/>
                <w:sz w:val="16"/>
                <w:szCs w:val="16"/>
              </w:rPr>
              <w:t>B</w:t>
            </w:r>
          </w:p>
        </w:tc>
        <w:tc>
          <w:tcPr>
            <w:tcW w:w="4985" w:type="dxa"/>
            <w:shd w:val="solid" w:color="FFFFFF" w:fill="auto"/>
          </w:tcPr>
          <w:p w14:paraId="693437DB" w14:textId="77777777" w:rsidR="002B377F" w:rsidRPr="00230D1C" w:rsidRDefault="002B377F" w:rsidP="002B377F">
            <w:pPr>
              <w:pStyle w:val="TAL"/>
              <w:rPr>
                <w:noProof/>
                <w:sz w:val="16"/>
                <w:szCs w:val="16"/>
              </w:rPr>
            </w:pPr>
            <w:r w:rsidRPr="00230D1C">
              <w:rPr>
                <w:noProof/>
                <w:sz w:val="16"/>
                <w:szCs w:val="16"/>
              </w:rPr>
              <w:t>Automatic group affiliation and deaffiliation based on location or functional alias</w:t>
            </w:r>
          </w:p>
        </w:tc>
        <w:tc>
          <w:tcPr>
            <w:tcW w:w="711" w:type="dxa"/>
            <w:shd w:val="solid" w:color="FFFFFF" w:fill="auto"/>
          </w:tcPr>
          <w:p w14:paraId="134FC160" w14:textId="77777777" w:rsidR="002B377F" w:rsidRPr="00230D1C" w:rsidRDefault="002B377F" w:rsidP="002B377F">
            <w:pPr>
              <w:pStyle w:val="TAC"/>
              <w:rPr>
                <w:noProof/>
                <w:sz w:val="16"/>
                <w:szCs w:val="16"/>
              </w:rPr>
            </w:pPr>
            <w:r w:rsidRPr="00230D1C">
              <w:rPr>
                <w:noProof/>
                <w:sz w:val="16"/>
                <w:szCs w:val="16"/>
              </w:rPr>
              <w:t>16.3.0</w:t>
            </w:r>
          </w:p>
        </w:tc>
      </w:tr>
      <w:tr w:rsidR="002B377F" w:rsidRPr="00230D1C" w14:paraId="7B44CA4A" w14:textId="77777777" w:rsidTr="003427F4">
        <w:tc>
          <w:tcPr>
            <w:tcW w:w="805" w:type="dxa"/>
            <w:shd w:val="solid" w:color="FFFFFF" w:fill="auto"/>
          </w:tcPr>
          <w:p w14:paraId="0456699A" w14:textId="77777777" w:rsidR="002B377F" w:rsidRPr="00230D1C" w:rsidRDefault="002B377F" w:rsidP="002B377F">
            <w:pPr>
              <w:pStyle w:val="TAC"/>
              <w:rPr>
                <w:noProof/>
                <w:sz w:val="16"/>
                <w:szCs w:val="16"/>
              </w:rPr>
            </w:pPr>
            <w:r w:rsidRPr="00230D1C">
              <w:rPr>
                <w:noProof/>
                <w:sz w:val="16"/>
                <w:szCs w:val="16"/>
              </w:rPr>
              <w:t>2020-03</w:t>
            </w:r>
          </w:p>
        </w:tc>
        <w:tc>
          <w:tcPr>
            <w:tcW w:w="804" w:type="dxa"/>
            <w:shd w:val="solid" w:color="FFFFFF" w:fill="auto"/>
          </w:tcPr>
          <w:p w14:paraId="021DF4AB" w14:textId="77777777" w:rsidR="002B377F" w:rsidRPr="00230D1C" w:rsidRDefault="002B377F" w:rsidP="002B377F">
            <w:pPr>
              <w:pStyle w:val="TAC"/>
              <w:rPr>
                <w:noProof/>
                <w:sz w:val="16"/>
                <w:szCs w:val="16"/>
              </w:rPr>
            </w:pPr>
            <w:r w:rsidRPr="00230D1C">
              <w:rPr>
                <w:noProof/>
                <w:sz w:val="16"/>
                <w:szCs w:val="16"/>
              </w:rPr>
              <w:t>CT#87e</w:t>
            </w:r>
          </w:p>
        </w:tc>
        <w:tc>
          <w:tcPr>
            <w:tcW w:w="1099" w:type="dxa"/>
            <w:shd w:val="solid" w:color="FFFFFF" w:fill="auto"/>
          </w:tcPr>
          <w:p w14:paraId="523FEEAE" w14:textId="77777777" w:rsidR="002B377F" w:rsidRPr="00230D1C" w:rsidRDefault="002B377F" w:rsidP="002B377F">
            <w:pPr>
              <w:pStyle w:val="TAC"/>
              <w:rPr>
                <w:noProof/>
                <w:sz w:val="16"/>
                <w:szCs w:val="16"/>
              </w:rPr>
            </w:pPr>
            <w:r w:rsidRPr="00230D1C">
              <w:rPr>
                <w:noProof/>
                <w:sz w:val="16"/>
                <w:szCs w:val="16"/>
              </w:rPr>
              <w:t>CP-200115</w:t>
            </w:r>
          </w:p>
        </w:tc>
        <w:tc>
          <w:tcPr>
            <w:tcW w:w="527" w:type="dxa"/>
            <w:shd w:val="solid" w:color="FFFFFF" w:fill="auto"/>
          </w:tcPr>
          <w:p w14:paraId="79B469A5" w14:textId="77777777" w:rsidR="002B377F" w:rsidRPr="00230D1C" w:rsidRDefault="002B377F" w:rsidP="002B377F">
            <w:pPr>
              <w:pStyle w:val="TAL"/>
              <w:rPr>
                <w:noProof/>
                <w:sz w:val="16"/>
                <w:szCs w:val="16"/>
              </w:rPr>
            </w:pPr>
            <w:r w:rsidRPr="00230D1C">
              <w:rPr>
                <w:noProof/>
                <w:sz w:val="16"/>
                <w:szCs w:val="16"/>
              </w:rPr>
              <w:t>0066</w:t>
            </w:r>
          </w:p>
        </w:tc>
        <w:tc>
          <w:tcPr>
            <w:tcW w:w="427" w:type="dxa"/>
            <w:shd w:val="solid" w:color="FFFFFF" w:fill="auto"/>
          </w:tcPr>
          <w:p w14:paraId="1945C705" w14:textId="77777777" w:rsidR="002B377F" w:rsidRPr="00230D1C" w:rsidRDefault="002B377F" w:rsidP="002B377F">
            <w:pPr>
              <w:pStyle w:val="TAR"/>
              <w:rPr>
                <w:noProof/>
                <w:sz w:val="16"/>
                <w:szCs w:val="16"/>
              </w:rPr>
            </w:pPr>
            <w:r w:rsidRPr="00230D1C">
              <w:rPr>
                <w:noProof/>
                <w:sz w:val="16"/>
                <w:szCs w:val="16"/>
              </w:rPr>
              <w:t>1</w:t>
            </w:r>
          </w:p>
        </w:tc>
        <w:tc>
          <w:tcPr>
            <w:tcW w:w="427" w:type="dxa"/>
            <w:shd w:val="solid" w:color="FFFFFF" w:fill="auto"/>
          </w:tcPr>
          <w:p w14:paraId="24F0C9D5" w14:textId="77777777" w:rsidR="002B377F" w:rsidRPr="00230D1C" w:rsidRDefault="002B377F" w:rsidP="002B377F">
            <w:pPr>
              <w:pStyle w:val="TAC"/>
              <w:rPr>
                <w:noProof/>
                <w:sz w:val="16"/>
                <w:szCs w:val="16"/>
              </w:rPr>
            </w:pPr>
            <w:r w:rsidRPr="00230D1C">
              <w:rPr>
                <w:noProof/>
                <w:sz w:val="16"/>
                <w:szCs w:val="16"/>
              </w:rPr>
              <w:t>C</w:t>
            </w:r>
          </w:p>
        </w:tc>
        <w:tc>
          <w:tcPr>
            <w:tcW w:w="4985" w:type="dxa"/>
            <w:shd w:val="solid" w:color="FFFFFF" w:fill="auto"/>
          </w:tcPr>
          <w:p w14:paraId="447BC100" w14:textId="77777777" w:rsidR="002B377F" w:rsidRPr="00230D1C" w:rsidRDefault="002B377F" w:rsidP="002B377F">
            <w:pPr>
              <w:pStyle w:val="TAL"/>
              <w:rPr>
                <w:noProof/>
                <w:sz w:val="16"/>
                <w:szCs w:val="16"/>
              </w:rPr>
            </w:pPr>
            <w:r w:rsidRPr="00230D1C">
              <w:rPr>
                <w:noProof/>
                <w:sz w:val="16"/>
                <w:szCs w:val="16"/>
              </w:rPr>
              <w:t>Included absolute URI associated with the media storage function of MCData content server</w:t>
            </w:r>
          </w:p>
        </w:tc>
        <w:tc>
          <w:tcPr>
            <w:tcW w:w="711" w:type="dxa"/>
            <w:shd w:val="solid" w:color="FFFFFF" w:fill="auto"/>
          </w:tcPr>
          <w:p w14:paraId="5AA807EC" w14:textId="77777777" w:rsidR="002B377F" w:rsidRPr="00230D1C" w:rsidRDefault="002B377F" w:rsidP="002B377F">
            <w:pPr>
              <w:pStyle w:val="TAC"/>
              <w:rPr>
                <w:noProof/>
                <w:sz w:val="16"/>
                <w:szCs w:val="16"/>
              </w:rPr>
            </w:pPr>
            <w:r w:rsidRPr="00230D1C">
              <w:rPr>
                <w:noProof/>
                <w:sz w:val="16"/>
                <w:szCs w:val="16"/>
              </w:rPr>
              <w:t>16.3.0</w:t>
            </w:r>
          </w:p>
        </w:tc>
      </w:tr>
      <w:tr w:rsidR="00F26952" w:rsidRPr="00230D1C" w14:paraId="7048906A" w14:textId="77777777" w:rsidTr="003427F4">
        <w:tc>
          <w:tcPr>
            <w:tcW w:w="805" w:type="dxa"/>
            <w:shd w:val="solid" w:color="FFFFFF" w:fill="auto"/>
          </w:tcPr>
          <w:p w14:paraId="191165C2" w14:textId="77777777" w:rsidR="00F26952" w:rsidRPr="00230D1C" w:rsidRDefault="00F26952" w:rsidP="00F26952">
            <w:pPr>
              <w:pStyle w:val="TAC"/>
              <w:rPr>
                <w:noProof/>
                <w:sz w:val="16"/>
                <w:szCs w:val="16"/>
              </w:rPr>
            </w:pPr>
            <w:r w:rsidRPr="00230D1C">
              <w:rPr>
                <w:noProof/>
                <w:sz w:val="16"/>
                <w:szCs w:val="16"/>
              </w:rPr>
              <w:t>2020-06</w:t>
            </w:r>
          </w:p>
        </w:tc>
        <w:tc>
          <w:tcPr>
            <w:tcW w:w="804" w:type="dxa"/>
            <w:shd w:val="solid" w:color="FFFFFF" w:fill="auto"/>
          </w:tcPr>
          <w:p w14:paraId="4B79741B" w14:textId="77777777" w:rsidR="00F26952" w:rsidRPr="00230D1C" w:rsidRDefault="00F26952" w:rsidP="00F26952">
            <w:pPr>
              <w:pStyle w:val="TAC"/>
              <w:rPr>
                <w:noProof/>
                <w:sz w:val="16"/>
                <w:szCs w:val="16"/>
              </w:rPr>
            </w:pPr>
            <w:r w:rsidRPr="00230D1C">
              <w:rPr>
                <w:noProof/>
                <w:sz w:val="16"/>
                <w:szCs w:val="16"/>
              </w:rPr>
              <w:t>CT#88e</w:t>
            </w:r>
          </w:p>
        </w:tc>
        <w:tc>
          <w:tcPr>
            <w:tcW w:w="1099" w:type="dxa"/>
            <w:shd w:val="solid" w:color="FFFFFF" w:fill="auto"/>
          </w:tcPr>
          <w:p w14:paraId="0D68053B" w14:textId="77777777" w:rsidR="00F26952" w:rsidRPr="00230D1C" w:rsidRDefault="00F26952" w:rsidP="005B3EF8">
            <w:pPr>
              <w:spacing w:after="0"/>
              <w:jc w:val="center"/>
              <w:rPr>
                <w:rFonts w:ascii="Segoe UI" w:hAnsi="Segoe UI" w:cs="Segoe UI"/>
                <w:noProof/>
                <w:color w:val="333333"/>
                <w:sz w:val="18"/>
                <w:szCs w:val="18"/>
                <w:lang w:eastAsia="en-GB"/>
              </w:rPr>
            </w:pPr>
            <w:r w:rsidRPr="00230D1C">
              <w:rPr>
                <w:rFonts w:ascii="Arial" w:hAnsi="Arial"/>
                <w:noProof/>
                <w:sz w:val="16"/>
                <w:szCs w:val="16"/>
              </w:rPr>
              <w:t>CP-201124</w:t>
            </w:r>
          </w:p>
        </w:tc>
        <w:tc>
          <w:tcPr>
            <w:tcW w:w="527" w:type="dxa"/>
            <w:shd w:val="solid" w:color="FFFFFF" w:fill="auto"/>
          </w:tcPr>
          <w:p w14:paraId="6A9D5E9B" w14:textId="77777777" w:rsidR="00F26952" w:rsidRPr="00230D1C" w:rsidRDefault="00F26952" w:rsidP="00F26952">
            <w:pPr>
              <w:pStyle w:val="TAL"/>
              <w:rPr>
                <w:noProof/>
                <w:sz w:val="16"/>
                <w:szCs w:val="16"/>
              </w:rPr>
            </w:pPr>
            <w:r w:rsidRPr="00230D1C">
              <w:rPr>
                <w:noProof/>
                <w:sz w:val="16"/>
                <w:szCs w:val="16"/>
              </w:rPr>
              <w:t>0067</w:t>
            </w:r>
          </w:p>
        </w:tc>
        <w:tc>
          <w:tcPr>
            <w:tcW w:w="427" w:type="dxa"/>
            <w:shd w:val="solid" w:color="FFFFFF" w:fill="auto"/>
          </w:tcPr>
          <w:p w14:paraId="324346A9" w14:textId="77777777" w:rsidR="00F26952" w:rsidRPr="00230D1C" w:rsidRDefault="00F26952" w:rsidP="00F26952">
            <w:pPr>
              <w:pStyle w:val="TAR"/>
              <w:rPr>
                <w:noProof/>
                <w:sz w:val="16"/>
                <w:szCs w:val="16"/>
              </w:rPr>
            </w:pPr>
            <w:r w:rsidRPr="00230D1C">
              <w:rPr>
                <w:noProof/>
                <w:sz w:val="16"/>
                <w:szCs w:val="16"/>
              </w:rPr>
              <w:t>1</w:t>
            </w:r>
          </w:p>
        </w:tc>
        <w:tc>
          <w:tcPr>
            <w:tcW w:w="427" w:type="dxa"/>
            <w:shd w:val="solid" w:color="FFFFFF" w:fill="auto"/>
          </w:tcPr>
          <w:p w14:paraId="59FA9FE1" w14:textId="77777777" w:rsidR="00F26952" w:rsidRPr="00230D1C" w:rsidRDefault="00F26952" w:rsidP="00F26952">
            <w:pPr>
              <w:pStyle w:val="TAC"/>
              <w:rPr>
                <w:noProof/>
                <w:sz w:val="16"/>
                <w:szCs w:val="16"/>
              </w:rPr>
            </w:pPr>
            <w:r w:rsidRPr="00230D1C">
              <w:rPr>
                <w:noProof/>
                <w:sz w:val="16"/>
                <w:szCs w:val="16"/>
              </w:rPr>
              <w:t>B</w:t>
            </w:r>
          </w:p>
        </w:tc>
        <w:tc>
          <w:tcPr>
            <w:tcW w:w="4985" w:type="dxa"/>
            <w:shd w:val="solid" w:color="FFFFFF" w:fill="auto"/>
          </w:tcPr>
          <w:p w14:paraId="7ED45672" w14:textId="77777777" w:rsidR="00F26952" w:rsidRPr="00230D1C" w:rsidRDefault="00F26952" w:rsidP="00F26952">
            <w:pPr>
              <w:pStyle w:val="TAL"/>
              <w:rPr>
                <w:noProof/>
                <w:sz w:val="16"/>
                <w:szCs w:val="16"/>
              </w:rPr>
            </w:pPr>
            <w:r w:rsidRPr="00230D1C">
              <w:rPr>
                <w:noProof/>
                <w:sz w:val="16"/>
                <w:szCs w:val="16"/>
              </w:rPr>
              <w:fldChar w:fldCharType="begin"/>
            </w:r>
            <w:r w:rsidRPr="00230D1C">
              <w:rPr>
                <w:noProof/>
                <w:sz w:val="16"/>
                <w:szCs w:val="16"/>
              </w:rPr>
              <w:instrText xml:space="preserve"> DOCPROPERTY  CrTitle  \* MERGEFORMAT </w:instrText>
            </w:r>
            <w:r w:rsidRPr="00230D1C">
              <w:rPr>
                <w:noProof/>
                <w:sz w:val="16"/>
                <w:szCs w:val="16"/>
              </w:rPr>
              <w:fldChar w:fldCharType="separate"/>
            </w:r>
            <w:r w:rsidRPr="00230D1C">
              <w:rPr>
                <w:noProof/>
                <w:sz w:val="16"/>
                <w:szCs w:val="16"/>
              </w:rPr>
              <w:t>IPConnectivity extension to include IP Information</w:t>
            </w:r>
            <w:r w:rsidRPr="00230D1C">
              <w:rPr>
                <w:noProof/>
                <w:sz w:val="16"/>
                <w:szCs w:val="16"/>
              </w:rPr>
              <w:fldChar w:fldCharType="end"/>
            </w:r>
          </w:p>
        </w:tc>
        <w:tc>
          <w:tcPr>
            <w:tcW w:w="711" w:type="dxa"/>
            <w:shd w:val="solid" w:color="FFFFFF" w:fill="auto"/>
          </w:tcPr>
          <w:p w14:paraId="33056035" w14:textId="77777777" w:rsidR="00F26952" w:rsidRPr="00230D1C" w:rsidRDefault="00F26952" w:rsidP="00F26952">
            <w:pPr>
              <w:pStyle w:val="TAC"/>
              <w:rPr>
                <w:noProof/>
                <w:sz w:val="16"/>
                <w:szCs w:val="16"/>
              </w:rPr>
            </w:pPr>
            <w:r w:rsidRPr="00230D1C">
              <w:rPr>
                <w:noProof/>
                <w:sz w:val="16"/>
                <w:szCs w:val="16"/>
              </w:rPr>
              <w:t>16.4.0</w:t>
            </w:r>
          </w:p>
        </w:tc>
      </w:tr>
      <w:tr w:rsidR="00897A06" w:rsidRPr="00230D1C" w14:paraId="63AF1FFE" w14:textId="77777777" w:rsidTr="003427F4">
        <w:tc>
          <w:tcPr>
            <w:tcW w:w="805" w:type="dxa"/>
            <w:shd w:val="solid" w:color="FFFFFF" w:fill="auto"/>
          </w:tcPr>
          <w:p w14:paraId="2AD9376F" w14:textId="77777777" w:rsidR="00897A06" w:rsidRPr="00230D1C" w:rsidRDefault="00897A06" w:rsidP="00897A06">
            <w:pPr>
              <w:pStyle w:val="TAC"/>
              <w:rPr>
                <w:noProof/>
                <w:sz w:val="16"/>
                <w:szCs w:val="16"/>
              </w:rPr>
            </w:pPr>
            <w:r w:rsidRPr="00230D1C">
              <w:rPr>
                <w:noProof/>
                <w:sz w:val="16"/>
                <w:szCs w:val="16"/>
              </w:rPr>
              <w:t>2020-06</w:t>
            </w:r>
          </w:p>
        </w:tc>
        <w:tc>
          <w:tcPr>
            <w:tcW w:w="804" w:type="dxa"/>
            <w:shd w:val="solid" w:color="FFFFFF" w:fill="auto"/>
          </w:tcPr>
          <w:p w14:paraId="6A3059CA" w14:textId="77777777" w:rsidR="00897A06" w:rsidRPr="00230D1C" w:rsidRDefault="00897A06" w:rsidP="00897A06">
            <w:pPr>
              <w:pStyle w:val="TAC"/>
              <w:rPr>
                <w:noProof/>
                <w:sz w:val="16"/>
                <w:szCs w:val="16"/>
              </w:rPr>
            </w:pPr>
            <w:r w:rsidRPr="00230D1C">
              <w:rPr>
                <w:noProof/>
                <w:sz w:val="16"/>
                <w:szCs w:val="16"/>
              </w:rPr>
              <w:t>CT#88e</w:t>
            </w:r>
          </w:p>
        </w:tc>
        <w:tc>
          <w:tcPr>
            <w:tcW w:w="1099" w:type="dxa"/>
            <w:shd w:val="solid" w:color="FFFFFF" w:fill="auto"/>
          </w:tcPr>
          <w:p w14:paraId="5BF18AA0" w14:textId="77777777" w:rsidR="00897A06" w:rsidRPr="00230D1C" w:rsidRDefault="00897A06" w:rsidP="00897A06">
            <w:pPr>
              <w:spacing w:after="0"/>
              <w:jc w:val="center"/>
              <w:rPr>
                <w:rFonts w:ascii="Segoe UI" w:hAnsi="Segoe UI" w:cs="Segoe UI"/>
                <w:noProof/>
                <w:color w:val="333333"/>
                <w:sz w:val="18"/>
                <w:szCs w:val="18"/>
                <w:lang w:eastAsia="en-GB"/>
              </w:rPr>
            </w:pPr>
            <w:r w:rsidRPr="00230D1C">
              <w:rPr>
                <w:rFonts w:ascii="Arial" w:hAnsi="Arial"/>
                <w:noProof/>
                <w:sz w:val="16"/>
                <w:szCs w:val="16"/>
              </w:rPr>
              <w:t>CP-201086</w:t>
            </w:r>
          </w:p>
        </w:tc>
        <w:tc>
          <w:tcPr>
            <w:tcW w:w="527" w:type="dxa"/>
            <w:shd w:val="solid" w:color="FFFFFF" w:fill="auto"/>
          </w:tcPr>
          <w:p w14:paraId="5C5FF9B6" w14:textId="77777777" w:rsidR="00897A06" w:rsidRPr="00230D1C" w:rsidRDefault="00897A06" w:rsidP="00897A06">
            <w:pPr>
              <w:pStyle w:val="TAL"/>
              <w:rPr>
                <w:noProof/>
                <w:sz w:val="16"/>
                <w:szCs w:val="16"/>
              </w:rPr>
            </w:pPr>
            <w:r w:rsidRPr="00230D1C">
              <w:rPr>
                <w:noProof/>
                <w:sz w:val="16"/>
                <w:szCs w:val="16"/>
              </w:rPr>
              <w:t>0071</w:t>
            </w:r>
          </w:p>
        </w:tc>
        <w:tc>
          <w:tcPr>
            <w:tcW w:w="427" w:type="dxa"/>
            <w:shd w:val="solid" w:color="FFFFFF" w:fill="auto"/>
          </w:tcPr>
          <w:p w14:paraId="68FB8FEF" w14:textId="77777777" w:rsidR="00897A06" w:rsidRPr="00230D1C" w:rsidRDefault="00897A06" w:rsidP="00897A06">
            <w:pPr>
              <w:pStyle w:val="TAR"/>
              <w:rPr>
                <w:noProof/>
                <w:sz w:val="16"/>
                <w:szCs w:val="16"/>
              </w:rPr>
            </w:pPr>
            <w:r w:rsidRPr="00230D1C">
              <w:rPr>
                <w:noProof/>
                <w:sz w:val="16"/>
                <w:szCs w:val="16"/>
              </w:rPr>
              <w:t>1</w:t>
            </w:r>
          </w:p>
        </w:tc>
        <w:tc>
          <w:tcPr>
            <w:tcW w:w="427" w:type="dxa"/>
            <w:shd w:val="solid" w:color="FFFFFF" w:fill="auto"/>
          </w:tcPr>
          <w:p w14:paraId="15CDB558" w14:textId="77777777" w:rsidR="00897A06" w:rsidRPr="00230D1C" w:rsidRDefault="00897A06" w:rsidP="00897A06">
            <w:pPr>
              <w:pStyle w:val="TAC"/>
              <w:rPr>
                <w:noProof/>
                <w:sz w:val="16"/>
                <w:szCs w:val="16"/>
              </w:rPr>
            </w:pPr>
            <w:r w:rsidRPr="00230D1C">
              <w:rPr>
                <w:noProof/>
                <w:sz w:val="16"/>
                <w:szCs w:val="16"/>
              </w:rPr>
              <w:t>A</w:t>
            </w:r>
          </w:p>
        </w:tc>
        <w:tc>
          <w:tcPr>
            <w:tcW w:w="4985" w:type="dxa"/>
            <w:shd w:val="solid" w:color="FFFFFF" w:fill="auto"/>
          </w:tcPr>
          <w:p w14:paraId="0FB2AB91" w14:textId="77777777" w:rsidR="00897A06" w:rsidRPr="00230D1C" w:rsidRDefault="00897A06" w:rsidP="00897A06">
            <w:pPr>
              <w:pStyle w:val="TAL"/>
              <w:rPr>
                <w:noProof/>
                <w:sz w:val="16"/>
                <w:szCs w:val="16"/>
              </w:rPr>
            </w:pPr>
            <w:r w:rsidRPr="00230D1C">
              <w:rPr>
                <w:noProof/>
                <w:sz w:val="16"/>
                <w:szCs w:val="16"/>
              </w:rPr>
              <w:fldChar w:fldCharType="begin"/>
            </w:r>
            <w:r w:rsidRPr="00230D1C">
              <w:rPr>
                <w:noProof/>
                <w:sz w:val="16"/>
                <w:szCs w:val="16"/>
              </w:rPr>
              <w:instrText xml:space="preserve"> DOCPROPERTY  CrTitle  \* MERGEFORMAT </w:instrText>
            </w:r>
            <w:r w:rsidRPr="00230D1C">
              <w:rPr>
                <w:noProof/>
                <w:sz w:val="16"/>
                <w:szCs w:val="16"/>
              </w:rPr>
              <w:fldChar w:fldCharType="separate"/>
            </w:r>
            <w:r w:rsidRPr="00230D1C">
              <w:rPr>
                <w:noProof/>
                <w:sz w:val="16"/>
                <w:szCs w:val="16"/>
              </w:rPr>
              <w:t>Correction of unit values for T204 and T205</w:t>
            </w:r>
            <w:r w:rsidRPr="00230D1C">
              <w:rPr>
                <w:noProof/>
                <w:sz w:val="16"/>
                <w:szCs w:val="16"/>
              </w:rPr>
              <w:fldChar w:fldCharType="end"/>
            </w:r>
          </w:p>
        </w:tc>
        <w:tc>
          <w:tcPr>
            <w:tcW w:w="711" w:type="dxa"/>
            <w:shd w:val="solid" w:color="FFFFFF" w:fill="auto"/>
          </w:tcPr>
          <w:p w14:paraId="546C8ECD" w14:textId="77777777" w:rsidR="00897A06" w:rsidRPr="00230D1C" w:rsidRDefault="00897A06" w:rsidP="00897A06">
            <w:pPr>
              <w:pStyle w:val="TAC"/>
              <w:rPr>
                <w:noProof/>
                <w:sz w:val="16"/>
                <w:szCs w:val="16"/>
              </w:rPr>
            </w:pPr>
            <w:r w:rsidRPr="00230D1C">
              <w:rPr>
                <w:noProof/>
                <w:sz w:val="16"/>
                <w:szCs w:val="16"/>
              </w:rPr>
              <w:t>16.4.0</w:t>
            </w:r>
          </w:p>
        </w:tc>
      </w:tr>
      <w:tr w:rsidR="00A90BF4" w:rsidRPr="00230D1C" w14:paraId="15B6DAF9" w14:textId="77777777" w:rsidTr="003427F4">
        <w:tc>
          <w:tcPr>
            <w:tcW w:w="805" w:type="dxa"/>
            <w:shd w:val="solid" w:color="FFFFFF" w:fill="auto"/>
          </w:tcPr>
          <w:p w14:paraId="506B4517" w14:textId="77777777" w:rsidR="00A90BF4" w:rsidRPr="00230D1C" w:rsidRDefault="00A90BF4" w:rsidP="00A90BF4">
            <w:pPr>
              <w:pStyle w:val="TAC"/>
              <w:rPr>
                <w:noProof/>
                <w:sz w:val="16"/>
                <w:szCs w:val="16"/>
              </w:rPr>
            </w:pPr>
            <w:r w:rsidRPr="00230D1C">
              <w:rPr>
                <w:noProof/>
                <w:sz w:val="16"/>
                <w:szCs w:val="16"/>
              </w:rPr>
              <w:t>2020-06</w:t>
            </w:r>
          </w:p>
        </w:tc>
        <w:tc>
          <w:tcPr>
            <w:tcW w:w="804" w:type="dxa"/>
            <w:shd w:val="solid" w:color="FFFFFF" w:fill="auto"/>
          </w:tcPr>
          <w:p w14:paraId="3E4659D3" w14:textId="77777777" w:rsidR="00A90BF4" w:rsidRPr="00230D1C" w:rsidRDefault="00A90BF4" w:rsidP="00A90BF4">
            <w:pPr>
              <w:pStyle w:val="TAC"/>
              <w:rPr>
                <w:noProof/>
                <w:sz w:val="16"/>
                <w:szCs w:val="16"/>
              </w:rPr>
            </w:pPr>
            <w:r w:rsidRPr="00230D1C">
              <w:rPr>
                <w:noProof/>
                <w:sz w:val="16"/>
                <w:szCs w:val="16"/>
              </w:rPr>
              <w:t>CT#88e</w:t>
            </w:r>
          </w:p>
        </w:tc>
        <w:tc>
          <w:tcPr>
            <w:tcW w:w="1099" w:type="dxa"/>
            <w:shd w:val="solid" w:color="FFFFFF" w:fill="auto"/>
          </w:tcPr>
          <w:p w14:paraId="2BF0BEA8" w14:textId="77777777" w:rsidR="00A90BF4" w:rsidRPr="00230D1C" w:rsidRDefault="00A90BF4" w:rsidP="00A90BF4">
            <w:pPr>
              <w:spacing w:after="0"/>
              <w:jc w:val="center"/>
              <w:rPr>
                <w:rFonts w:ascii="Arial" w:hAnsi="Arial"/>
                <w:noProof/>
                <w:sz w:val="16"/>
                <w:szCs w:val="16"/>
              </w:rPr>
            </w:pPr>
            <w:r w:rsidRPr="00230D1C">
              <w:rPr>
                <w:rFonts w:ascii="Arial" w:hAnsi="Arial"/>
                <w:noProof/>
                <w:sz w:val="16"/>
                <w:szCs w:val="16"/>
              </w:rPr>
              <w:t>CP-201124</w:t>
            </w:r>
          </w:p>
        </w:tc>
        <w:tc>
          <w:tcPr>
            <w:tcW w:w="527" w:type="dxa"/>
            <w:shd w:val="solid" w:color="FFFFFF" w:fill="auto"/>
          </w:tcPr>
          <w:p w14:paraId="4DCF060D" w14:textId="77777777" w:rsidR="00A90BF4" w:rsidRPr="00230D1C" w:rsidRDefault="00A90BF4" w:rsidP="00A90BF4">
            <w:pPr>
              <w:pStyle w:val="TAL"/>
              <w:rPr>
                <w:noProof/>
                <w:sz w:val="16"/>
                <w:szCs w:val="16"/>
              </w:rPr>
            </w:pPr>
            <w:r w:rsidRPr="00230D1C">
              <w:rPr>
                <w:noProof/>
                <w:sz w:val="16"/>
                <w:szCs w:val="16"/>
              </w:rPr>
              <w:t>0072</w:t>
            </w:r>
          </w:p>
        </w:tc>
        <w:tc>
          <w:tcPr>
            <w:tcW w:w="427" w:type="dxa"/>
            <w:shd w:val="solid" w:color="FFFFFF" w:fill="auto"/>
          </w:tcPr>
          <w:p w14:paraId="1A280474" w14:textId="77777777" w:rsidR="00A90BF4" w:rsidRPr="00230D1C" w:rsidRDefault="00A90BF4" w:rsidP="00A90BF4">
            <w:pPr>
              <w:pStyle w:val="TAR"/>
              <w:rPr>
                <w:noProof/>
                <w:sz w:val="16"/>
                <w:szCs w:val="16"/>
              </w:rPr>
            </w:pPr>
            <w:r w:rsidRPr="00230D1C">
              <w:rPr>
                <w:noProof/>
                <w:sz w:val="16"/>
                <w:szCs w:val="16"/>
              </w:rPr>
              <w:t>1</w:t>
            </w:r>
          </w:p>
        </w:tc>
        <w:tc>
          <w:tcPr>
            <w:tcW w:w="427" w:type="dxa"/>
            <w:shd w:val="solid" w:color="FFFFFF" w:fill="auto"/>
          </w:tcPr>
          <w:p w14:paraId="0C3FA6EB" w14:textId="77777777" w:rsidR="00A90BF4" w:rsidRPr="00230D1C" w:rsidRDefault="00A90BF4" w:rsidP="00A90BF4">
            <w:pPr>
              <w:pStyle w:val="TAC"/>
              <w:rPr>
                <w:noProof/>
                <w:sz w:val="16"/>
                <w:szCs w:val="16"/>
              </w:rPr>
            </w:pPr>
            <w:r w:rsidRPr="00230D1C">
              <w:rPr>
                <w:noProof/>
                <w:sz w:val="16"/>
                <w:szCs w:val="16"/>
              </w:rPr>
              <w:t>B</w:t>
            </w:r>
          </w:p>
        </w:tc>
        <w:tc>
          <w:tcPr>
            <w:tcW w:w="4985" w:type="dxa"/>
            <w:shd w:val="solid" w:color="FFFFFF" w:fill="auto"/>
          </w:tcPr>
          <w:p w14:paraId="00F33182" w14:textId="77777777" w:rsidR="00A90BF4" w:rsidRPr="00230D1C" w:rsidRDefault="00A90BF4" w:rsidP="00A90BF4">
            <w:pPr>
              <w:pStyle w:val="TAL"/>
              <w:rPr>
                <w:noProof/>
                <w:sz w:val="16"/>
                <w:szCs w:val="16"/>
              </w:rPr>
            </w:pPr>
            <w:r w:rsidRPr="00230D1C">
              <w:rPr>
                <w:noProof/>
                <w:sz w:val="16"/>
                <w:szCs w:val="16"/>
              </w:rPr>
              <w:t>Add PointCoordinate, Speed, Heading nodes in 5.2.48W</w:t>
            </w:r>
          </w:p>
        </w:tc>
        <w:tc>
          <w:tcPr>
            <w:tcW w:w="711" w:type="dxa"/>
            <w:shd w:val="solid" w:color="FFFFFF" w:fill="auto"/>
          </w:tcPr>
          <w:p w14:paraId="0CBEFB2E" w14:textId="77777777" w:rsidR="00A90BF4" w:rsidRPr="00230D1C" w:rsidRDefault="00A90BF4" w:rsidP="00A90BF4">
            <w:pPr>
              <w:pStyle w:val="TAC"/>
              <w:rPr>
                <w:noProof/>
                <w:sz w:val="16"/>
                <w:szCs w:val="16"/>
              </w:rPr>
            </w:pPr>
            <w:r w:rsidRPr="00230D1C">
              <w:rPr>
                <w:noProof/>
                <w:sz w:val="16"/>
                <w:szCs w:val="16"/>
              </w:rPr>
              <w:t>16.4.0</w:t>
            </w:r>
          </w:p>
        </w:tc>
      </w:tr>
      <w:tr w:rsidR="0049717D" w:rsidRPr="00230D1C" w14:paraId="459F25EA" w14:textId="77777777" w:rsidTr="003427F4">
        <w:tc>
          <w:tcPr>
            <w:tcW w:w="805" w:type="dxa"/>
            <w:shd w:val="solid" w:color="FFFFFF" w:fill="auto"/>
          </w:tcPr>
          <w:p w14:paraId="22FB3779" w14:textId="77777777" w:rsidR="0049717D" w:rsidRPr="00230D1C" w:rsidRDefault="0049717D" w:rsidP="0049717D">
            <w:pPr>
              <w:pStyle w:val="TAC"/>
              <w:rPr>
                <w:noProof/>
                <w:sz w:val="16"/>
                <w:szCs w:val="16"/>
              </w:rPr>
            </w:pPr>
            <w:r w:rsidRPr="00230D1C">
              <w:rPr>
                <w:noProof/>
                <w:sz w:val="16"/>
                <w:szCs w:val="16"/>
              </w:rPr>
              <w:t>2020-06</w:t>
            </w:r>
          </w:p>
        </w:tc>
        <w:tc>
          <w:tcPr>
            <w:tcW w:w="804" w:type="dxa"/>
            <w:shd w:val="solid" w:color="FFFFFF" w:fill="auto"/>
          </w:tcPr>
          <w:p w14:paraId="1A8BD0D9" w14:textId="77777777" w:rsidR="0049717D" w:rsidRPr="00230D1C" w:rsidRDefault="0049717D" w:rsidP="0049717D">
            <w:pPr>
              <w:pStyle w:val="TAC"/>
              <w:rPr>
                <w:noProof/>
                <w:sz w:val="16"/>
                <w:szCs w:val="16"/>
              </w:rPr>
            </w:pPr>
            <w:r w:rsidRPr="00230D1C">
              <w:rPr>
                <w:noProof/>
                <w:sz w:val="16"/>
                <w:szCs w:val="16"/>
              </w:rPr>
              <w:t>CT#88e</w:t>
            </w:r>
          </w:p>
        </w:tc>
        <w:tc>
          <w:tcPr>
            <w:tcW w:w="1099" w:type="dxa"/>
            <w:shd w:val="solid" w:color="FFFFFF" w:fill="auto"/>
          </w:tcPr>
          <w:p w14:paraId="00D7D34A" w14:textId="77777777" w:rsidR="0049717D" w:rsidRPr="00230D1C" w:rsidRDefault="0049717D" w:rsidP="0049717D">
            <w:pPr>
              <w:spacing w:after="0"/>
              <w:jc w:val="center"/>
              <w:rPr>
                <w:rFonts w:ascii="Arial" w:hAnsi="Arial"/>
                <w:noProof/>
                <w:sz w:val="16"/>
                <w:szCs w:val="16"/>
              </w:rPr>
            </w:pPr>
            <w:r w:rsidRPr="00230D1C">
              <w:rPr>
                <w:rFonts w:ascii="Arial" w:hAnsi="Arial"/>
                <w:noProof/>
                <w:sz w:val="16"/>
                <w:szCs w:val="16"/>
              </w:rPr>
              <w:t>CP-201124</w:t>
            </w:r>
          </w:p>
        </w:tc>
        <w:tc>
          <w:tcPr>
            <w:tcW w:w="527" w:type="dxa"/>
            <w:shd w:val="solid" w:color="FFFFFF" w:fill="auto"/>
          </w:tcPr>
          <w:p w14:paraId="72D16D6C" w14:textId="77777777" w:rsidR="0049717D" w:rsidRPr="00230D1C" w:rsidRDefault="0049717D" w:rsidP="0049717D">
            <w:pPr>
              <w:pStyle w:val="TAL"/>
              <w:rPr>
                <w:noProof/>
                <w:sz w:val="16"/>
                <w:szCs w:val="16"/>
              </w:rPr>
            </w:pPr>
            <w:r w:rsidRPr="00230D1C">
              <w:rPr>
                <w:noProof/>
                <w:sz w:val="16"/>
                <w:szCs w:val="16"/>
              </w:rPr>
              <w:t>0073</w:t>
            </w:r>
          </w:p>
        </w:tc>
        <w:tc>
          <w:tcPr>
            <w:tcW w:w="427" w:type="dxa"/>
            <w:shd w:val="solid" w:color="FFFFFF" w:fill="auto"/>
          </w:tcPr>
          <w:p w14:paraId="675FBEE2" w14:textId="77777777" w:rsidR="0049717D" w:rsidRPr="00230D1C" w:rsidRDefault="0049717D" w:rsidP="0049717D">
            <w:pPr>
              <w:pStyle w:val="TAR"/>
              <w:rPr>
                <w:noProof/>
                <w:sz w:val="16"/>
                <w:szCs w:val="16"/>
              </w:rPr>
            </w:pPr>
            <w:r w:rsidRPr="00230D1C">
              <w:rPr>
                <w:noProof/>
                <w:sz w:val="16"/>
                <w:szCs w:val="16"/>
              </w:rPr>
              <w:t>1</w:t>
            </w:r>
          </w:p>
        </w:tc>
        <w:tc>
          <w:tcPr>
            <w:tcW w:w="427" w:type="dxa"/>
            <w:shd w:val="solid" w:color="FFFFFF" w:fill="auto"/>
          </w:tcPr>
          <w:p w14:paraId="5F2ACE6C" w14:textId="77777777" w:rsidR="0049717D" w:rsidRPr="00230D1C" w:rsidRDefault="00FC642A" w:rsidP="0049717D">
            <w:pPr>
              <w:pStyle w:val="TAC"/>
              <w:rPr>
                <w:noProof/>
                <w:sz w:val="16"/>
                <w:szCs w:val="16"/>
              </w:rPr>
            </w:pPr>
            <w:r w:rsidRPr="00230D1C">
              <w:rPr>
                <w:noProof/>
                <w:sz w:val="16"/>
                <w:szCs w:val="16"/>
              </w:rPr>
              <w:t>D</w:t>
            </w:r>
          </w:p>
        </w:tc>
        <w:tc>
          <w:tcPr>
            <w:tcW w:w="4985" w:type="dxa"/>
            <w:shd w:val="solid" w:color="FFFFFF" w:fill="auto"/>
          </w:tcPr>
          <w:p w14:paraId="083DFBC6" w14:textId="77777777" w:rsidR="0049717D" w:rsidRPr="00230D1C" w:rsidRDefault="00FC642A" w:rsidP="0049717D">
            <w:pPr>
              <w:pStyle w:val="TAL"/>
              <w:rPr>
                <w:noProof/>
                <w:sz w:val="16"/>
                <w:szCs w:val="16"/>
              </w:rPr>
            </w:pPr>
            <w:r w:rsidRPr="00230D1C">
              <w:rPr>
                <w:noProof/>
                <w:sz w:val="16"/>
                <w:szCs w:val="16"/>
              </w:rPr>
              <w:t>Correct capitalisation in ListOfFunctionalaliases</w:t>
            </w:r>
          </w:p>
        </w:tc>
        <w:tc>
          <w:tcPr>
            <w:tcW w:w="711" w:type="dxa"/>
            <w:shd w:val="solid" w:color="FFFFFF" w:fill="auto"/>
          </w:tcPr>
          <w:p w14:paraId="4CF09C0B" w14:textId="77777777" w:rsidR="0049717D" w:rsidRPr="00230D1C" w:rsidRDefault="0049717D" w:rsidP="0049717D">
            <w:pPr>
              <w:pStyle w:val="TAC"/>
              <w:rPr>
                <w:noProof/>
                <w:sz w:val="16"/>
                <w:szCs w:val="16"/>
              </w:rPr>
            </w:pPr>
            <w:r w:rsidRPr="00230D1C">
              <w:rPr>
                <w:noProof/>
                <w:sz w:val="16"/>
                <w:szCs w:val="16"/>
              </w:rPr>
              <w:t>16.4.0</w:t>
            </w:r>
          </w:p>
        </w:tc>
      </w:tr>
      <w:tr w:rsidR="00284E80" w:rsidRPr="00230D1C" w14:paraId="784E6CB3" w14:textId="77777777" w:rsidTr="003427F4">
        <w:tc>
          <w:tcPr>
            <w:tcW w:w="805" w:type="dxa"/>
            <w:shd w:val="solid" w:color="FFFFFF" w:fill="auto"/>
          </w:tcPr>
          <w:p w14:paraId="057E6CA2" w14:textId="77777777" w:rsidR="00284E80" w:rsidRPr="00230D1C" w:rsidRDefault="00284E80" w:rsidP="00284E80">
            <w:pPr>
              <w:pStyle w:val="TAC"/>
              <w:rPr>
                <w:noProof/>
                <w:sz w:val="16"/>
                <w:szCs w:val="16"/>
              </w:rPr>
            </w:pPr>
            <w:r w:rsidRPr="00230D1C">
              <w:rPr>
                <w:noProof/>
                <w:sz w:val="16"/>
                <w:szCs w:val="16"/>
              </w:rPr>
              <w:t>2020-06</w:t>
            </w:r>
          </w:p>
        </w:tc>
        <w:tc>
          <w:tcPr>
            <w:tcW w:w="804" w:type="dxa"/>
            <w:shd w:val="solid" w:color="FFFFFF" w:fill="auto"/>
          </w:tcPr>
          <w:p w14:paraId="5E1A4889" w14:textId="77777777" w:rsidR="00284E80" w:rsidRPr="00230D1C" w:rsidRDefault="00284E80" w:rsidP="00284E80">
            <w:pPr>
              <w:pStyle w:val="TAC"/>
              <w:rPr>
                <w:noProof/>
                <w:sz w:val="16"/>
                <w:szCs w:val="16"/>
              </w:rPr>
            </w:pPr>
            <w:r w:rsidRPr="00230D1C">
              <w:rPr>
                <w:noProof/>
                <w:sz w:val="16"/>
                <w:szCs w:val="16"/>
              </w:rPr>
              <w:t>CT#88e</w:t>
            </w:r>
          </w:p>
        </w:tc>
        <w:tc>
          <w:tcPr>
            <w:tcW w:w="1099" w:type="dxa"/>
            <w:shd w:val="solid" w:color="FFFFFF" w:fill="auto"/>
          </w:tcPr>
          <w:p w14:paraId="315D86C3" w14:textId="77777777" w:rsidR="00284E80" w:rsidRPr="00230D1C" w:rsidRDefault="00284E80" w:rsidP="00284E80">
            <w:pPr>
              <w:spacing w:after="0"/>
              <w:jc w:val="center"/>
              <w:rPr>
                <w:rFonts w:ascii="Arial" w:hAnsi="Arial"/>
                <w:noProof/>
                <w:sz w:val="16"/>
                <w:szCs w:val="16"/>
              </w:rPr>
            </w:pPr>
            <w:r w:rsidRPr="00230D1C">
              <w:rPr>
                <w:rFonts w:ascii="Arial" w:hAnsi="Arial"/>
                <w:noProof/>
                <w:sz w:val="16"/>
                <w:szCs w:val="16"/>
              </w:rPr>
              <w:t>CP-201124</w:t>
            </w:r>
          </w:p>
        </w:tc>
        <w:tc>
          <w:tcPr>
            <w:tcW w:w="527" w:type="dxa"/>
            <w:shd w:val="solid" w:color="FFFFFF" w:fill="auto"/>
          </w:tcPr>
          <w:p w14:paraId="6C07BC41" w14:textId="77777777" w:rsidR="00284E80" w:rsidRPr="00230D1C" w:rsidRDefault="00284E80" w:rsidP="00284E80">
            <w:pPr>
              <w:pStyle w:val="TAL"/>
              <w:rPr>
                <w:noProof/>
                <w:sz w:val="16"/>
                <w:szCs w:val="16"/>
              </w:rPr>
            </w:pPr>
            <w:r w:rsidRPr="00230D1C">
              <w:rPr>
                <w:noProof/>
                <w:sz w:val="16"/>
                <w:szCs w:val="16"/>
              </w:rPr>
              <w:t>0074</w:t>
            </w:r>
          </w:p>
        </w:tc>
        <w:tc>
          <w:tcPr>
            <w:tcW w:w="427" w:type="dxa"/>
            <w:shd w:val="solid" w:color="FFFFFF" w:fill="auto"/>
          </w:tcPr>
          <w:p w14:paraId="7FCE0C82" w14:textId="77777777" w:rsidR="00284E80" w:rsidRPr="00230D1C" w:rsidRDefault="00284E80" w:rsidP="00284E80">
            <w:pPr>
              <w:pStyle w:val="TAR"/>
              <w:rPr>
                <w:noProof/>
                <w:sz w:val="16"/>
                <w:szCs w:val="16"/>
              </w:rPr>
            </w:pPr>
            <w:r w:rsidRPr="00230D1C">
              <w:rPr>
                <w:noProof/>
                <w:sz w:val="16"/>
                <w:szCs w:val="16"/>
              </w:rPr>
              <w:t>1</w:t>
            </w:r>
          </w:p>
        </w:tc>
        <w:tc>
          <w:tcPr>
            <w:tcW w:w="427" w:type="dxa"/>
            <w:shd w:val="solid" w:color="FFFFFF" w:fill="auto"/>
          </w:tcPr>
          <w:p w14:paraId="1EC2E405" w14:textId="77777777" w:rsidR="00284E80" w:rsidRPr="00230D1C" w:rsidRDefault="00284E80" w:rsidP="00284E80">
            <w:pPr>
              <w:pStyle w:val="TAC"/>
              <w:rPr>
                <w:noProof/>
                <w:sz w:val="16"/>
                <w:szCs w:val="16"/>
              </w:rPr>
            </w:pPr>
            <w:r w:rsidRPr="00230D1C">
              <w:rPr>
                <w:noProof/>
                <w:sz w:val="16"/>
                <w:szCs w:val="16"/>
              </w:rPr>
              <w:t>B</w:t>
            </w:r>
          </w:p>
        </w:tc>
        <w:tc>
          <w:tcPr>
            <w:tcW w:w="4985" w:type="dxa"/>
            <w:shd w:val="solid" w:color="FFFFFF" w:fill="auto"/>
          </w:tcPr>
          <w:p w14:paraId="35B252FB" w14:textId="77777777" w:rsidR="00284E80" w:rsidRPr="00230D1C" w:rsidRDefault="00284E80" w:rsidP="00284E80">
            <w:pPr>
              <w:pStyle w:val="TAL"/>
              <w:rPr>
                <w:noProof/>
                <w:sz w:val="16"/>
                <w:szCs w:val="16"/>
              </w:rPr>
            </w:pPr>
            <w:r w:rsidRPr="00230D1C">
              <w:rPr>
                <w:noProof/>
                <w:sz w:val="16"/>
                <w:szCs w:val="16"/>
              </w:rPr>
              <w:t>MCData FA (de)affiiation by location criteria MOs</w:t>
            </w:r>
          </w:p>
        </w:tc>
        <w:tc>
          <w:tcPr>
            <w:tcW w:w="711" w:type="dxa"/>
            <w:shd w:val="solid" w:color="FFFFFF" w:fill="auto"/>
          </w:tcPr>
          <w:p w14:paraId="152645BF" w14:textId="77777777" w:rsidR="00284E80" w:rsidRPr="00230D1C" w:rsidRDefault="00284E80" w:rsidP="00284E80">
            <w:pPr>
              <w:pStyle w:val="TAC"/>
              <w:rPr>
                <w:noProof/>
                <w:sz w:val="16"/>
                <w:szCs w:val="16"/>
              </w:rPr>
            </w:pPr>
            <w:r w:rsidRPr="00230D1C">
              <w:rPr>
                <w:noProof/>
                <w:sz w:val="16"/>
                <w:szCs w:val="16"/>
              </w:rPr>
              <w:t>16.4.0</w:t>
            </w:r>
          </w:p>
        </w:tc>
      </w:tr>
      <w:tr w:rsidR="00D63C75" w:rsidRPr="00230D1C" w14:paraId="5F544FD6" w14:textId="77777777" w:rsidTr="003427F4">
        <w:tc>
          <w:tcPr>
            <w:tcW w:w="805" w:type="dxa"/>
            <w:shd w:val="solid" w:color="FFFFFF" w:fill="auto"/>
          </w:tcPr>
          <w:p w14:paraId="73AD17B2" w14:textId="77777777" w:rsidR="00D63C75" w:rsidRPr="00230D1C" w:rsidRDefault="00D63C75" w:rsidP="00D63C75">
            <w:pPr>
              <w:pStyle w:val="TAC"/>
              <w:rPr>
                <w:noProof/>
                <w:sz w:val="16"/>
                <w:szCs w:val="16"/>
              </w:rPr>
            </w:pPr>
            <w:r w:rsidRPr="00230D1C">
              <w:rPr>
                <w:noProof/>
                <w:sz w:val="16"/>
                <w:szCs w:val="16"/>
              </w:rPr>
              <w:t>2020-06</w:t>
            </w:r>
          </w:p>
        </w:tc>
        <w:tc>
          <w:tcPr>
            <w:tcW w:w="804" w:type="dxa"/>
            <w:shd w:val="solid" w:color="FFFFFF" w:fill="auto"/>
          </w:tcPr>
          <w:p w14:paraId="5272ED7E" w14:textId="77777777" w:rsidR="00D63C75" w:rsidRPr="00230D1C" w:rsidRDefault="00D63C75" w:rsidP="00D63C75">
            <w:pPr>
              <w:pStyle w:val="TAC"/>
              <w:rPr>
                <w:noProof/>
                <w:sz w:val="16"/>
                <w:szCs w:val="16"/>
              </w:rPr>
            </w:pPr>
            <w:r w:rsidRPr="00230D1C">
              <w:rPr>
                <w:noProof/>
                <w:sz w:val="16"/>
                <w:szCs w:val="16"/>
              </w:rPr>
              <w:t>CT#88e</w:t>
            </w:r>
          </w:p>
        </w:tc>
        <w:tc>
          <w:tcPr>
            <w:tcW w:w="1099" w:type="dxa"/>
            <w:shd w:val="solid" w:color="FFFFFF" w:fill="auto"/>
          </w:tcPr>
          <w:p w14:paraId="1E0DCEEC" w14:textId="77777777" w:rsidR="00D63C75" w:rsidRPr="00230D1C" w:rsidRDefault="00D63C75" w:rsidP="00D63C75">
            <w:pPr>
              <w:spacing w:after="0"/>
              <w:jc w:val="center"/>
              <w:rPr>
                <w:rFonts w:ascii="Arial" w:hAnsi="Arial"/>
                <w:noProof/>
                <w:sz w:val="16"/>
                <w:szCs w:val="16"/>
              </w:rPr>
            </w:pPr>
            <w:r w:rsidRPr="00230D1C">
              <w:rPr>
                <w:rFonts w:ascii="Arial" w:hAnsi="Arial"/>
                <w:noProof/>
                <w:sz w:val="16"/>
                <w:szCs w:val="16"/>
              </w:rPr>
              <w:t>CP-201124</w:t>
            </w:r>
          </w:p>
        </w:tc>
        <w:tc>
          <w:tcPr>
            <w:tcW w:w="527" w:type="dxa"/>
            <w:shd w:val="solid" w:color="FFFFFF" w:fill="auto"/>
          </w:tcPr>
          <w:p w14:paraId="12C7E68A" w14:textId="77777777" w:rsidR="00D63C75" w:rsidRPr="00230D1C" w:rsidRDefault="00D63C75" w:rsidP="00D63C75">
            <w:pPr>
              <w:pStyle w:val="TAL"/>
              <w:rPr>
                <w:noProof/>
                <w:sz w:val="16"/>
                <w:szCs w:val="16"/>
              </w:rPr>
            </w:pPr>
            <w:r w:rsidRPr="00230D1C">
              <w:rPr>
                <w:noProof/>
                <w:sz w:val="16"/>
                <w:szCs w:val="16"/>
              </w:rPr>
              <w:t>0075</w:t>
            </w:r>
          </w:p>
        </w:tc>
        <w:tc>
          <w:tcPr>
            <w:tcW w:w="427" w:type="dxa"/>
            <w:shd w:val="solid" w:color="FFFFFF" w:fill="auto"/>
          </w:tcPr>
          <w:p w14:paraId="19E3F575" w14:textId="77777777" w:rsidR="00D63C75" w:rsidRPr="00230D1C" w:rsidRDefault="00D63C75" w:rsidP="00D63C75">
            <w:pPr>
              <w:pStyle w:val="TAR"/>
              <w:rPr>
                <w:noProof/>
                <w:sz w:val="16"/>
                <w:szCs w:val="16"/>
              </w:rPr>
            </w:pPr>
            <w:r w:rsidRPr="00230D1C">
              <w:rPr>
                <w:noProof/>
                <w:sz w:val="16"/>
                <w:szCs w:val="16"/>
              </w:rPr>
              <w:t>1</w:t>
            </w:r>
          </w:p>
        </w:tc>
        <w:tc>
          <w:tcPr>
            <w:tcW w:w="427" w:type="dxa"/>
            <w:shd w:val="solid" w:color="FFFFFF" w:fill="auto"/>
          </w:tcPr>
          <w:p w14:paraId="594C3B41" w14:textId="77777777" w:rsidR="00D63C75" w:rsidRPr="00230D1C" w:rsidRDefault="00D63C75" w:rsidP="00D63C75">
            <w:pPr>
              <w:pStyle w:val="TAC"/>
              <w:rPr>
                <w:noProof/>
                <w:sz w:val="16"/>
                <w:szCs w:val="16"/>
              </w:rPr>
            </w:pPr>
            <w:r w:rsidRPr="00230D1C">
              <w:rPr>
                <w:noProof/>
                <w:sz w:val="16"/>
                <w:szCs w:val="16"/>
              </w:rPr>
              <w:t>B</w:t>
            </w:r>
          </w:p>
        </w:tc>
        <w:tc>
          <w:tcPr>
            <w:tcW w:w="4985" w:type="dxa"/>
            <w:shd w:val="solid" w:color="FFFFFF" w:fill="auto"/>
          </w:tcPr>
          <w:p w14:paraId="5C8A1DD4" w14:textId="77777777" w:rsidR="00D63C75" w:rsidRPr="00230D1C" w:rsidRDefault="00D63C75" w:rsidP="00D63C75">
            <w:pPr>
              <w:pStyle w:val="TAL"/>
              <w:rPr>
                <w:noProof/>
                <w:sz w:val="16"/>
                <w:szCs w:val="16"/>
              </w:rPr>
            </w:pPr>
            <w:r w:rsidRPr="00230D1C">
              <w:rPr>
                <w:noProof/>
                <w:sz w:val="16"/>
                <w:szCs w:val="16"/>
              </w:rPr>
              <w:t>MCData Functional Alias by location criteria</w:t>
            </w:r>
          </w:p>
        </w:tc>
        <w:tc>
          <w:tcPr>
            <w:tcW w:w="711" w:type="dxa"/>
            <w:shd w:val="solid" w:color="FFFFFF" w:fill="auto"/>
          </w:tcPr>
          <w:p w14:paraId="39A73977" w14:textId="77777777" w:rsidR="00D63C75" w:rsidRPr="00230D1C" w:rsidRDefault="00D63C75" w:rsidP="00D63C75">
            <w:pPr>
              <w:pStyle w:val="TAC"/>
              <w:rPr>
                <w:noProof/>
                <w:sz w:val="16"/>
                <w:szCs w:val="16"/>
              </w:rPr>
            </w:pPr>
            <w:r w:rsidRPr="00230D1C">
              <w:rPr>
                <w:noProof/>
                <w:sz w:val="16"/>
                <w:szCs w:val="16"/>
              </w:rPr>
              <w:t>16.4.0</w:t>
            </w:r>
          </w:p>
        </w:tc>
      </w:tr>
      <w:tr w:rsidR="00F726F8" w:rsidRPr="00230D1C" w14:paraId="66D31079" w14:textId="77777777" w:rsidTr="003427F4">
        <w:tc>
          <w:tcPr>
            <w:tcW w:w="805" w:type="dxa"/>
            <w:shd w:val="solid" w:color="FFFFFF" w:fill="auto"/>
          </w:tcPr>
          <w:p w14:paraId="4087BB21" w14:textId="77777777" w:rsidR="00F726F8" w:rsidRPr="00230D1C" w:rsidRDefault="00F726F8" w:rsidP="00F726F8">
            <w:pPr>
              <w:pStyle w:val="TAC"/>
              <w:rPr>
                <w:noProof/>
                <w:sz w:val="16"/>
                <w:szCs w:val="16"/>
              </w:rPr>
            </w:pPr>
            <w:r w:rsidRPr="00230D1C">
              <w:rPr>
                <w:noProof/>
                <w:sz w:val="16"/>
                <w:szCs w:val="16"/>
              </w:rPr>
              <w:t>2020-06</w:t>
            </w:r>
          </w:p>
        </w:tc>
        <w:tc>
          <w:tcPr>
            <w:tcW w:w="804" w:type="dxa"/>
            <w:shd w:val="solid" w:color="FFFFFF" w:fill="auto"/>
          </w:tcPr>
          <w:p w14:paraId="3222BA87" w14:textId="77777777" w:rsidR="00F726F8" w:rsidRPr="00230D1C" w:rsidRDefault="00F726F8" w:rsidP="00F726F8">
            <w:pPr>
              <w:pStyle w:val="TAC"/>
              <w:rPr>
                <w:noProof/>
                <w:sz w:val="16"/>
                <w:szCs w:val="16"/>
              </w:rPr>
            </w:pPr>
            <w:r w:rsidRPr="00230D1C">
              <w:rPr>
                <w:noProof/>
                <w:sz w:val="16"/>
                <w:szCs w:val="16"/>
              </w:rPr>
              <w:t>CT#88e</w:t>
            </w:r>
          </w:p>
        </w:tc>
        <w:tc>
          <w:tcPr>
            <w:tcW w:w="1099" w:type="dxa"/>
            <w:shd w:val="solid" w:color="FFFFFF" w:fill="auto"/>
          </w:tcPr>
          <w:p w14:paraId="795AA934" w14:textId="77777777" w:rsidR="00F726F8" w:rsidRPr="00230D1C" w:rsidRDefault="00F726F8" w:rsidP="00F726F8">
            <w:pPr>
              <w:spacing w:after="0"/>
              <w:jc w:val="center"/>
              <w:rPr>
                <w:rFonts w:ascii="Arial" w:hAnsi="Arial"/>
                <w:noProof/>
                <w:sz w:val="16"/>
                <w:szCs w:val="16"/>
              </w:rPr>
            </w:pPr>
            <w:r w:rsidRPr="00230D1C">
              <w:rPr>
                <w:rFonts w:ascii="Arial" w:hAnsi="Arial"/>
                <w:noProof/>
                <w:sz w:val="16"/>
                <w:szCs w:val="16"/>
              </w:rPr>
              <w:t>CP-20112</w:t>
            </w:r>
            <w:r w:rsidR="00204F63" w:rsidRPr="00230D1C">
              <w:rPr>
                <w:rFonts w:ascii="Arial" w:hAnsi="Arial"/>
                <w:noProof/>
                <w:sz w:val="16"/>
                <w:szCs w:val="16"/>
              </w:rPr>
              <w:t>1</w:t>
            </w:r>
          </w:p>
        </w:tc>
        <w:tc>
          <w:tcPr>
            <w:tcW w:w="527" w:type="dxa"/>
            <w:shd w:val="solid" w:color="FFFFFF" w:fill="auto"/>
          </w:tcPr>
          <w:p w14:paraId="261A19C4" w14:textId="77777777" w:rsidR="00F726F8" w:rsidRPr="00230D1C" w:rsidRDefault="00F726F8" w:rsidP="00F726F8">
            <w:pPr>
              <w:pStyle w:val="TAL"/>
              <w:rPr>
                <w:noProof/>
                <w:sz w:val="16"/>
                <w:szCs w:val="16"/>
              </w:rPr>
            </w:pPr>
            <w:r w:rsidRPr="00230D1C">
              <w:rPr>
                <w:noProof/>
                <w:sz w:val="16"/>
                <w:szCs w:val="16"/>
              </w:rPr>
              <w:t>0076</w:t>
            </w:r>
          </w:p>
        </w:tc>
        <w:tc>
          <w:tcPr>
            <w:tcW w:w="427" w:type="dxa"/>
            <w:shd w:val="solid" w:color="FFFFFF" w:fill="auto"/>
          </w:tcPr>
          <w:p w14:paraId="525B4101" w14:textId="77777777" w:rsidR="00F726F8" w:rsidRPr="00230D1C" w:rsidRDefault="00F726F8" w:rsidP="00F726F8">
            <w:pPr>
              <w:pStyle w:val="TAR"/>
              <w:rPr>
                <w:noProof/>
                <w:sz w:val="16"/>
                <w:szCs w:val="16"/>
              </w:rPr>
            </w:pPr>
          </w:p>
        </w:tc>
        <w:tc>
          <w:tcPr>
            <w:tcW w:w="427" w:type="dxa"/>
            <w:shd w:val="solid" w:color="FFFFFF" w:fill="auto"/>
          </w:tcPr>
          <w:p w14:paraId="11D9A42C" w14:textId="77777777" w:rsidR="00F726F8" w:rsidRPr="00230D1C" w:rsidRDefault="00F726F8" w:rsidP="00F726F8">
            <w:pPr>
              <w:pStyle w:val="TAC"/>
              <w:rPr>
                <w:noProof/>
                <w:sz w:val="16"/>
                <w:szCs w:val="16"/>
              </w:rPr>
            </w:pPr>
            <w:r w:rsidRPr="00230D1C">
              <w:rPr>
                <w:noProof/>
                <w:sz w:val="16"/>
                <w:szCs w:val="16"/>
              </w:rPr>
              <w:t>F</w:t>
            </w:r>
          </w:p>
        </w:tc>
        <w:tc>
          <w:tcPr>
            <w:tcW w:w="4985" w:type="dxa"/>
            <w:shd w:val="solid" w:color="FFFFFF" w:fill="auto"/>
          </w:tcPr>
          <w:p w14:paraId="657BF988" w14:textId="77777777" w:rsidR="00F726F8" w:rsidRPr="00230D1C" w:rsidRDefault="00F726F8" w:rsidP="00F726F8">
            <w:pPr>
              <w:pStyle w:val="TAL"/>
              <w:rPr>
                <w:noProof/>
                <w:sz w:val="16"/>
                <w:szCs w:val="16"/>
              </w:rPr>
            </w:pPr>
            <w:r w:rsidRPr="00230D1C">
              <w:rPr>
                <w:noProof/>
                <w:sz w:val="16"/>
                <w:szCs w:val="16"/>
              </w:rPr>
              <w:t>Correction of node formats</w:t>
            </w:r>
          </w:p>
        </w:tc>
        <w:tc>
          <w:tcPr>
            <w:tcW w:w="711" w:type="dxa"/>
            <w:shd w:val="solid" w:color="FFFFFF" w:fill="auto"/>
          </w:tcPr>
          <w:p w14:paraId="6020D688" w14:textId="77777777" w:rsidR="00F726F8" w:rsidRPr="00230D1C" w:rsidRDefault="00F726F8" w:rsidP="00F726F8">
            <w:pPr>
              <w:pStyle w:val="TAC"/>
              <w:rPr>
                <w:noProof/>
                <w:sz w:val="16"/>
                <w:szCs w:val="16"/>
              </w:rPr>
            </w:pPr>
            <w:r w:rsidRPr="00230D1C">
              <w:rPr>
                <w:noProof/>
                <w:sz w:val="16"/>
                <w:szCs w:val="16"/>
              </w:rPr>
              <w:t>16.4.0</w:t>
            </w:r>
          </w:p>
        </w:tc>
      </w:tr>
      <w:tr w:rsidR="007369E0" w:rsidRPr="00230D1C" w14:paraId="3F3E0BE4" w14:textId="77777777" w:rsidTr="003427F4">
        <w:tc>
          <w:tcPr>
            <w:tcW w:w="805" w:type="dxa"/>
            <w:shd w:val="solid" w:color="FFFFFF" w:fill="auto"/>
          </w:tcPr>
          <w:p w14:paraId="4A2BCF78" w14:textId="77777777" w:rsidR="007369E0" w:rsidRPr="00230D1C" w:rsidRDefault="007369E0" w:rsidP="007369E0">
            <w:pPr>
              <w:pStyle w:val="TAC"/>
              <w:rPr>
                <w:noProof/>
                <w:sz w:val="16"/>
                <w:szCs w:val="16"/>
              </w:rPr>
            </w:pPr>
            <w:r w:rsidRPr="00230D1C">
              <w:rPr>
                <w:noProof/>
                <w:sz w:val="16"/>
                <w:szCs w:val="16"/>
              </w:rPr>
              <w:t>2020-06</w:t>
            </w:r>
          </w:p>
        </w:tc>
        <w:tc>
          <w:tcPr>
            <w:tcW w:w="804" w:type="dxa"/>
            <w:shd w:val="solid" w:color="FFFFFF" w:fill="auto"/>
          </w:tcPr>
          <w:p w14:paraId="0DC2FC73" w14:textId="77777777" w:rsidR="007369E0" w:rsidRPr="00230D1C" w:rsidRDefault="007369E0" w:rsidP="007369E0">
            <w:pPr>
              <w:pStyle w:val="TAC"/>
              <w:rPr>
                <w:noProof/>
                <w:sz w:val="16"/>
                <w:szCs w:val="16"/>
              </w:rPr>
            </w:pPr>
            <w:r w:rsidRPr="00230D1C">
              <w:rPr>
                <w:noProof/>
                <w:sz w:val="16"/>
                <w:szCs w:val="16"/>
              </w:rPr>
              <w:t>CT#88e</w:t>
            </w:r>
          </w:p>
        </w:tc>
        <w:tc>
          <w:tcPr>
            <w:tcW w:w="1099" w:type="dxa"/>
            <w:shd w:val="solid" w:color="FFFFFF" w:fill="auto"/>
          </w:tcPr>
          <w:p w14:paraId="0C5B70B1" w14:textId="77777777" w:rsidR="007369E0" w:rsidRPr="00230D1C" w:rsidRDefault="007369E0" w:rsidP="007369E0">
            <w:pPr>
              <w:spacing w:after="0"/>
              <w:jc w:val="center"/>
              <w:rPr>
                <w:rFonts w:ascii="Arial" w:hAnsi="Arial"/>
                <w:noProof/>
                <w:sz w:val="16"/>
                <w:szCs w:val="16"/>
              </w:rPr>
            </w:pPr>
            <w:r w:rsidRPr="00230D1C">
              <w:rPr>
                <w:rFonts w:ascii="Arial" w:hAnsi="Arial"/>
                <w:noProof/>
                <w:sz w:val="16"/>
                <w:szCs w:val="16"/>
              </w:rPr>
              <w:t>CP-201112</w:t>
            </w:r>
          </w:p>
        </w:tc>
        <w:tc>
          <w:tcPr>
            <w:tcW w:w="527" w:type="dxa"/>
            <w:shd w:val="solid" w:color="FFFFFF" w:fill="auto"/>
          </w:tcPr>
          <w:p w14:paraId="2AFEF086" w14:textId="77777777" w:rsidR="007369E0" w:rsidRPr="00230D1C" w:rsidRDefault="007369E0" w:rsidP="007369E0">
            <w:pPr>
              <w:pStyle w:val="TAL"/>
              <w:rPr>
                <w:noProof/>
                <w:sz w:val="16"/>
                <w:szCs w:val="16"/>
              </w:rPr>
            </w:pPr>
            <w:r w:rsidRPr="00230D1C">
              <w:rPr>
                <w:noProof/>
                <w:sz w:val="16"/>
                <w:szCs w:val="16"/>
              </w:rPr>
              <w:t>0077</w:t>
            </w:r>
          </w:p>
        </w:tc>
        <w:tc>
          <w:tcPr>
            <w:tcW w:w="427" w:type="dxa"/>
            <w:shd w:val="solid" w:color="FFFFFF" w:fill="auto"/>
          </w:tcPr>
          <w:p w14:paraId="115DFD54" w14:textId="77777777" w:rsidR="007369E0" w:rsidRPr="00230D1C" w:rsidRDefault="007369E0" w:rsidP="007369E0">
            <w:pPr>
              <w:pStyle w:val="TAR"/>
              <w:rPr>
                <w:noProof/>
                <w:sz w:val="16"/>
                <w:szCs w:val="16"/>
              </w:rPr>
            </w:pPr>
            <w:r w:rsidRPr="00230D1C">
              <w:rPr>
                <w:noProof/>
                <w:sz w:val="16"/>
                <w:szCs w:val="16"/>
              </w:rPr>
              <w:t>1</w:t>
            </w:r>
          </w:p>
        </w:tc>
        <w:tc>
          <w:tcPr>
            <w:tcW w:w="427" w:type="dxa"/>
            <w:shd w:val="solid" w:color="FFFFFF" w:fill="auto"/>
          </w:tcPr>
          <w:p w14:paraId="5DCC3F47" w14:textId="77777777" w:rsidR="007369E0" w:rsidRPr="00230D1C" w:rsidRDefault="007369E0" w:rsidP="007369E0">
            <w:pPr>
              <w:pStyle w:val="TAC"/>
              <w:rPr>
                <w:noProof/>
                <w:sz w:val="16"/>
                <w:szCs w:val="16"/>
              </w:rPr>
            </w:pPr>
            <w:r w:rsidRPr="00230D1C">
              <w:rPr>
                <w:noProof/>
                <w:sz w:val="16"/>
                <w:szCs w:val="16"/>
              </w:rPr>
              <w:t>B</w:t>
            </w:r>
          </w:p>
        </w:tc>
        <w:tc>
          <w:tcPr>
            <w:tcW w:w="4985" w:type="dxa"/>
            <w:shd w:val="solid" w:color="FFFFFF" w:fill="auto"/>
          </w:tcPr>
          <w:p w14:paraId="7FA476BB" w14:textId="77777777" w:rsidR="007369E0" w:rsidRPr="00230D1C" w:rsidRDefault="007369E0" w:rsidP="007369E0">
            <w:pPr>
              <w:pStyle w:val="TAL"/>
              <w:rPr>
                <w:noProof/>
                <w:sz w:val="16"/>
                <w:szCs w:val="16"/>
              </w:rPr>
            </w:pPr>
            <w:r w:rsidRPr="00230D1C">
              <w:rPr>
                <w:noProof/>
                <w:sz w:val="16"/>
                <w:szCs w:val="16"/>
              </w:rPr>
              <w:t>Included the MessageStoreHostname element</w:t>
            </w:r>
          </w:p>
        </w:tc>
        <w:tc>
          <w:tcPr>
            <w:tcW w:w="711" w:type="dxa"/>
            <w:shd w:val="solid" w:color="FFFFFF" w:fill="auto"/>
          </w:tcPr>
          <w:p w14:paraId="636BF25F" w14:textId="77777777" w:rsidR="007369E0" w:rsidRPr="00230D1C" w:rsidRDefault="007369E0" w:rsidP="007369E0">
            <w:pPr>
              <w:pStyle w:val="TAC"/>
              <w:rPr>
                <w:noProof/>
                <w:sz w:val="16"/>
                <w:szCs w:val="16"/>
              </w:rPr>
            </w:pPr>
            <w:r w:rsidRPr="00230D1C">
              <w:rPr>
                <w:noProof/>
                <w:sz w:val="16"/>
                <w:szCs w:val="16"/>
              </w:rPr>
              <w:t>16.4.0</w:t>
            </w:r>
          </w:p>
        </w:tc>
      </w:tr>
      <w:tr w:rsidR="007105E8" w:rsidRPr="00230D1C" w14:paraId="3BCCE102" w14:textId="77777777" w:rsidTr="003427F4">
        <w:tc>
          <w:tcPr>
            <w:tcW w:w="805" w:type="dxa"/>
            <w:shd w:val="solid" w:color="FFFFFF" w:fill="auto"/>
          </w:tcPr>
          <w:p w14:paraId="4A5AFA73" w14:textId="77777777" w:rsidR="007105E8" w:rsidRPr="00230D1C" w:rsidRDefault="007105E8" w:rsidP="007105E8">
            <w:pPr>
              <w:pStyle w:val="TAC"/>
              <w:rPr>
                <w:noProof/>
                <w:sz w:val="16"/>
                <w:szCs w:val="16"/>
              </w:rPr>
            </w:pPr>
            <w:r w:rsidRPr="00230D1C">
              <w:rPr>
                <w:noProof/>
                <w:sz w:val="16"/>
                <w:szCs w:val="16"/>
              </w:rPr>
              <w:t>2020-06</w:t>
            </w:r>
          </w:p>
        </w:tc>
        <w:tc>
          <w:tcPr>
            <w:tcW w:w="804" w:type="dxa"/>
            <w:shd w:val="solid" w:color="FFFFFF" w:fill="auto"/>
          </w:tcPr>
          <w:p w14:paraId="1F46F8B4" w14:textId="77777777" w:rsidR="007105E8" w:rsidRPr="00230D1C" w:rsidRDefault="007105E8" w:rsidP="007105E8">
            <w:pPr>
              <w:pStyle w:val="TAC"/>
              <w:rPr>
                <w:noProof/>
                <w:sz w:val="16"/>
                <w:szCs w:val="16"/>
              </w:rPr>
            </w:pPr>
            <w:r w:rsidRPr="00230D1C">
              <w:rPr>
                <w:noProof/>
                <w:sz w:val="16"/>
                <w:szCs w:val="16"/>
              </w:rPr>
              <w:t>CT#88e</w:t>
            </w:r>
          </w:p>
        </w:tc>
        <w:tc>
          <w:tcPr>
            <w:tcW w:w="1099" w:type="dxa"/>
            <w:shd w:val="solid" w:color="FFFFFF" w:fill="auto"/>
          </w:tcPr>
          <w:p w14:paraId="00BFCC97" w14:textId="77777777" w:rsidR="007105E8" w:rsidRPr="00230D1C" w:rsidRDefault="007105E8" w:rsidP="007105E8">
            <w:pPr>
              <w:spacing w:after="0"/>
              <w:jc w:val="center"/>
              <w:rPr>
                <w:rFonts w:ascii="Arial" w:hAnsi="Arial"/>
                <w:noProof/>
                <w:sz w:val="16"/>
                <w:szCs w:val="16"/>
              </w:rPr>
            </w:pPr>
            <w:r w:rsidRPr="00230D1C">
              <w:rPr>
                <w:rFonts w:ascii="Arial" w:hAnsi="Arial"/>
                <w:noProof/>
                <w:sz w:val="16"/>
                <w:szCs w:val="16"/>
              </w:rPr>
              <w:t>CP-201124</w:t>
            </w:r>
          </w:p>
        </w:tc>
        <w:tc>
          <w:tcPr>
            <w:tcW w:w="527" w:type="dxa"/>
            <w:shd w:val="solid" w:color="FFFFFF" w:fill="auto"/>
          </w:tcPr>
          <w:p w14:paraId="59185D00" w14:textId="77777777" w:rsidR="007105E8" w:rsidRPr="00230D1C" w:rsidRDefault="007105E8" w:rsidP="007105E8">
            <w:pPr>
              <w:pStyle w:val="TAL"/>
              <w:rPr>
                <w:noProof/>
                <w:sz w:val="16"/>
                <w:szCs w:val="16"/>
              </w:rPr>
            </w:pPr>
            <w:r w:rsidRPr="00230D1C">
              <w:rPr>
                <w:noProof/>
                <w:sz w:val="16"/>
                <w:szCs w:val="16"/>
              </w:rPr>
              <w:t>0078</w:t>
            </w:r>
          </w:p>
        </w:tc>
        <w:tc>
          <w:tcPr>
            <w:tcW w:w="427" w:type="dxa"/>
            <w:shd w:val="solid" w:color="FFFFFF" w:fill="auto"/>
          </w:tcPr>
          <w:p w14:paraId="16B49FEC" w14:textId="77777777" w:rsidR="007105E8" w:rsidRPr="00230D1C" w:rsidRDefault="007105E8" w:rsidP="007105E8">
            <w:pPr>
              <w:pStyle w:val="TAR"/>
              <w:rPr>
                <w:noProof/>
                <w:sz w:val="16"/>
                <w:szCs w:val="16"/>
              </w:rPr>
            </w:pPr>
            <w:r w:rsidRPr="00230D1C">
              <w:rPr>
                <w:noProof/>
                <w:sz w:val="16"/>
                <w:szCs w:val="16"/>
              </w:rPr>
              <w:t>1</w:t>
            </w:r>
          </w:p>
        </w:tc>
        <w:tc>
          <w:tcPr>
            <w:tcW w:w="427" w:type="dxa"/>
            <w:shd w:val="solid" w:color="FFFFFF" w:fill="auto"/>
          </w:tcPr>
          <w:p w14:paraId="2A67D449" w14:textId="77777777" w:rsidR="007105E8" w:rsidRPr="00230D1C" w:rsidRDefault="007105E8" w:rsidP="007105E8">
            <w:pPr>
              <w:pStyle w:val="TAC"/>
              <w:rPr>
                <w:noProof/>
                <w:sz w:val="16"/>
                <w:szCs w:val="16"/>
              </w:rPr>
            </w:pPr>
            <w:r w:rsidRPr="00230D1C">
              <w:rPr>
                <w:noProof/>
                <w:sz w:val="16"/>
                <w:szCs w:val="16"/>
              </w:rPr>
              <w:t>F</w:t>
            </w:r>
          </w:p>
        </w:tc>
        <w:tc>
          <w:tcPr>
            <w:tcW w:w="4985" w:type="dxa"/>
            <w:shd w:val="solid" w:color="FFFFFF" w:fill="auto"/>
          </w:tcPr>
          <w:p w14:paraId="6C47CD28" w14:textId="77777777" w:rsidR="007105E8" w:rsidRPr="00230D1C" w:rsidRDefault="007105E8" w:rsidP="007105E8">
            <w:pPr>
              <w:pStyle w:val="TAL"/>
              <w:rPr>
                <w:noProof/>
                <w:sz w:val="16"/>
                <w:szCs w:val="16"/>
              </w:rPr>
            </w:pPr>
            <w:r w:rsidRPr="00230D1C">
              <w:rPr>
                <w:noProof/>
                <w:sz w:val="16"/>
                <w:szCs w:val="16"/>
              </w:rPr>
              <w:t>Restricting incoming MCData communications MO</w:t>
            </w:r>
          </w:p>
        </w:tc>
        <w:tc>
          <w:tcPr>
            <w:tcW w:w="711" w:type="dxa"/>
            <w:shd w:val="solid" w:color="FFFFFF" w:fill="auto"/>
          </w:tcPr>
          <w:p w14:paraId="1996732A" w14:textId="77777777" w:rsidR="007105E8" w:rsidRPr="00230D1C" w:rsidRDefault="007105E8" w:rsidP="007105E8">
            <w:pPr>
              <w:pStyle w:val="TAC"/>
              <w:rPr>
                <w:noProof/>
                <w:sz w:val="16"/>
                <w:szCs w:val="16"/>
              </w:rPr>
            </w:pPr>
            <w:r w:rsidRPr="00230D1C">
              <w:rPr>
                <w:noProof/>
                <w:sz w:val="16"/>
                <w:szCs w:val="16"/>
              </w:rPr>
              <w:t>16.4.0</w:t>
            </w:r>
          </w:p>
        </w:tc>
      </w:tr>
      <w:tr w:rsidR="00EE2FC7" w:rsidRPr="00230D1C" w14:paraId="251025D6" w14:textId="77777777" w:rsidTr="003427F4">
        <w:tc>
          <w:tcPr>
            <w:tcW w:w="805" w:type="dxa"/>
            <w:shd w:val="solid" w:color="FFFFFF" w:fill="auto"/>
          </w:tcPr>
          <w:p w14:paraId="3DE0DFE5" w14:textId="77777777" w:rsidR="00EE2FC7" w:rsidRPr="00230D1C" w:rsidRDefault="00EE2FC7" w:rsidP="007105E8">
            <w:pPr>
              <w:pStyle w:val="TAC"/>
              <w:rPr>
                <w:noProof/>
                <w:sz w:val="16"/>
                <w:szCs w:val="16"/>
              </w:rPr>
            </w:pPr>
            <w:r w:rsidRPr="00230D1C">
              <w:rPr>
                <w:noProof/>
                <w:sz w:val="16"/>
                <w:szCs w:val="16"/>
              </w:rPr>
              <w:t>2020-09</w:t>
            </w:r>
          </w:p>
        </w:tc>
        <w:tc>
          <w:tcPr>
            <w:tcW w:w="804" w:type="dxa"/>
            <w:shd w:val="solid" w:color="FFFFFF" w:fill="auto"/>
          </w:tcPr>
          <w:p w14:paraId="76FA29AE" w14:textId="77777777" w:rsidR="00EE2FC7" w:rsidRPr="00230D1C" w:rsidRDefault="00EE2FC7" w:rsidP="007105E8">
            <w:pPr>
              <w:pStyle w:val="TAC"/>
              <w:rPr>
                <w:noProof/>
                <w:sz w:val="16"/>
                <w:szCs w:val="16"/>
              </w:rPr>
            </w:pPr>
            <w:r w:rsidRPr="00230D1C">
              <w:rPr>
                <w:noProof/>
                <w:sz w:val="16"/>
                <w:szCs w:val="16"/>
              </w:rPr>
              <w:t>CT#89e</w:t>
            </w:r>
          </w:p>
        </w:tc>
        <w:tc>
          <w:tcPr>
            <w:tcW w:w="1099" w:type="dxa"/>
            <w:shd w:val="solid" w:color="FFFFFF" w:fill="auto"/>
          </w:tcPr>
          <w:p w14:paraId="761E0213" w14:textId="77777777" w:rsidR="00EE2FC7" w:rsidRPr="00230D1C" w:rsidRDefault="00EE2FC7" w:rsidP="007105E8">
            <w:pPr>
              <w:spacing w:after="0"/>
              <w:jc w:val="center"/>
              <w:rPr>
                <w:rFonts w:ascii="Arial" w:hAnsi="Arial"/>
                <w:noProof/>
                <w:sz w:val="16"/>
                <w:szCs w:val="16"/>
              </w:rPr>
            </w:pPr>
            <w:r w:rsidRPr="00230D1C">
              <w:rPr>
                <w:rFonts w:ascii="Arial" w:hAnsi="Arial"/>
                <w:noProof/>
                <w:sz w:val="16"/>
                <w:szCs w:val="16"/>
              </w:rPr>
              <w:t>CP-202165</w:t>
            </w:r>
          </w:p>
        </w:tc>
        <w:tc>
          <w:tcPr>
            <w:tcW w:w="527" w:type="dxa"/>
            <w:shd w:val="solid" w:color="FFFFFF" w:fill="auto"/>
          </w:tcPr>
          <w:p w14:paraId="78429B7E" w14:textId="77777777" w:rsidR="00EE2FC7" w:rsidRPr="00230D1C" w:rsidRDefault="00EE2FC7" w:rsidP="007105E8">
            <w:pPr>
              <w:pStyle w:val="TAL"/>
              <w:rPr>
                <w:noProof/>
                <w:sz w:val="16"/>
                <w:szCs w:val="16"/>
              </w:rPr>
            </w:pPr>
            <w:r w:rsidRPr="00230D1C">
              <w:rPr>
                <w:noProof/>
                <w:sz w:val="16"/>
                <w:szCs w:val="16"/>
              </w:rPr>
              <w:t>0081</w:t>
            </w:r>
          </w:p>
        </w:tc>
        <w:tc>
          <w:tcPr>
            <w:tcW w:w="427" w:type="dxa"/>
            <w:shd w:val="solid" w:color="FFFFFF" w:fill="auto"/>
          </w:tcPr>
          <w:p w14:paraId="2E543613" w14:textId="77777777" w:rsidR="00EE2FC7" w:rsidRPr="00230D1C" w:rsidRDefault="00EE2FC7" w:rsidP="007105E8">
            <w:pPr>
              <w:pStyle w:val="TAR"/>
              <w:rPr>
                <w:noProof/>
                <w:sz w:val="16"/>
                <w:szCs w:val="16"/>
              </w:rPr>
            </w:pPr>
          </w:p>
        </w:tc>
        <w:tc>
          <w:tcPr>
            <w:tcW w:w="427" w:type="dxa"/>
            <w:shd w:val="solid" w:color="FFFFFF" w:fill="auto"/>
          </w:tcPr>
          <w:p w14:paraId="6FAB2FC5" w14:textId="77777777" w:rsidR="00EE2FC7" w:rsidRPr="00230D1C" w:rsidRDefault="00EE2FC7" w:rsidP="007105E8">
            <w:pPr>
              <w:pStyle w:val="TAC"/>
              <w:rPr>
                <w:noProof/>
                <w:sz w:val="16"/>
                <w:szCs w:val="16"/>
              </w:rPr>
            </w:pPr>
            <w:r w:rsidRPr="00230D1C">
              <w:rPr>
                <w:noProof/>
                <w:sz w:val="16"/>
                <w:szCs w:val="16"/>
              </w:rPr>
              <w:t>F</w:t>
            </w:r>
          </w:p>
        </w:tc>
        <w:tc>
          <w:tcPr>
            <w:tcW w:w="4985" w:type="dxa"/>
            <w:shd w:val="solid" w:color="FFFFFF" w:fill="auto"/>
          </w:tcPr>
          <w:p w14:paraId="1554939A" w14:textId="77777777" w:rsidR="00EE2FC7" w:rsidRPr="00230D1C" w:rsidRDefault="00EE2FC7" w:rsidP="007105E8">
            <w:pPr>
              <w:pStyle w:val="TAL"/>
              <w:rPr>
                <w:noProof/>
                <w:sz w:val="16"/>
                <w:szCs w:val="16"/>
              </w:rPr>
            </w:pPr>
            <w:r w:rsidRPr="00230D1C">
              <w:rPr>
                <w:noProof/>
                <w:sz w:val="16"/>
                <w:szCs w:val="16"/>
              </w:rPr>
              <w:t>MOs Corrections related to MONASTERY2 CRs implementation</w:t>
            </w:r>
          </w:p>
        </w:tc>
        <w:tc>
          <w:tcPr>
            <w:tcW w:w="711" w:type="dxa"/>
            <w:shd w:val="solid" w:color="FFFFFF" w:fill="auto"/>
          </w:tcPr>
          <w:p w14:paraId="68AF384F" w14:textId="77777777" w:rsidR="00EE2FC7" w:rsidRPr="00230D1C" w:rsidRDefault="00EE2FC7" w:rsidP="007105E8">
            <w:pPr>
              <w:pStyle w:val="TAC"/>
              <w:rPr>
                <w:noProof/>
                <w:sz w:val="16"/>
                <w:szCs w:val="16"/>
              </w:rPr>
            </w:pPr>
            <w:r w:rsidRPr="00230D1C">
              <w:rPr>
                <w:noProof/>
                <w:sz w:val="16"/>
                <w:szCs w:val="16"/>
              </w:rPr>
              <w:t>16.5.0</w:t>
            </w:r>
          </w:p>
        </w:tc>
      </w:tr>
      <w:tr w:rsidR="00FA0C6A" w:rsidRPr="00230D1C" w14:paraId="1027BDF3" w14:textId="77777777" w:rsidTr="003427F4">
        <w:tc>
          <w:tcPr>
            <w:tcW w:w="805" w:type="dxa"/>
            <w:shd w:val="solid" w:color="FFFFFF" w:fill="auto"/>
          </w:tcPr>
          <w:p w14:paraId="7788553C" w14:textId="77777777" w:rsidR="00FA0C6A" w:rsidRPr="00230D1C" w:rsidRDefault="00FA0C6A" w:rsidP="00FA0C6A">
            <w:pPr>
              <w:pStyle w:val="TAC"/>
              <w:rPr>
                <w:noProof/>
                <w:sz w:val="16"/>
                <w:szCs w:val="16"/>
              </w:rPr>
            </w:pPr>
            <w:r w:rsidRPr="00230D1C">
              <w:rPr>
                <w:noProof/>
                <w:sz w:val="16"/>
                <w:szCs w:val="16"/>
              </w:rPr>
              <w:t>2020-09</w:t>
            </w:r>
          </w:p>
        </w:tc>
        <w:tc>
          <w:tcPr>
            <w:tcW w:w="804" w:type="dxa"/>
            <w:shd w:val="solid" w:color="FFFFFF" w:fill="auto"/>
          </w:tcPr>
          <w:p w14:paraId="443ADE7A" w14:textId="77777777" w:rsidR="00FA0C6A" w:rsidRPr="00230D1C" w:rsidRDefault="00FA0C6A" w:rsidP="00FA0C6A">
            <w:pPr>
              <w:pStyle w:val="TAC"/>
              <w:rPr>
                <w:noProof/>
                <w:sz w:val="16"/>
                <w:szCs w:val="16"/>
              </w:rPr>
            </w:pPr>
            <w:r w:rsidRPr="00230D1C">
              <w:rPr>
                <w:noProof/>
                <w:sz w:val="16"/>
                <w:szCs w:val="16"/>
              </w:rPr>
              <w:t>CT#89e</w:t>
            </w:r>
          </w:p>
        </w:tc>
        <w:tc>
          <w:tcPr>
            <w:tcW w:w="1099" w:type="dxa"/>
            <w:shd w:val="solid" w:color="FFFFFF" w:fill="auto"/>
          </w:tcPr>
          <w:p w14:paraId="2175B594" w14:textId="77777777" w:rsidR="00FA0C6A" w:rsidRPr="00230D1C" w:rsidRDefault="00FA0C6A" w:rsidP="00FA0C6A">
            <w:pPr>
              <w:spacing w:after="0"/>
              <w:jc w:val="center"/>
              <w:rPr>
                <w:rFonts w:ascii="Arial" w:hAnsi="Arial"/>
                <w:noProof/>
                <w:sz w:val="16"/>
                <w:szCs w:val="16"/>
              </w:rPr>
            </w:pPr>
            <w:r w:rsidRPr="00230D1C">
              <w:rPr>
                <w:rFonts w:ascii="Arial" w:hAnsi="Arial"/>
                <w:noProof/>
                <w:sz w:val="16"/>
                <w:szCs w:val="16"/>
              </w:rPr>
              <w:t>CP-202178</w:t>
            </w:r>
          </w:p>
        </w:tc>
        <w:tc>
          <w:tcPr>
            <w:tcW w:w="527" w:type="dxa"/>
            <w:shd w:val="solid" w:color="FFFFFF" w:fill="auto"/>
          </w:tcPr>
          <w:p w14:paraId="3BC3BEA4" w14:textId="77777777" w:rsidR="00FA0C6A" w:rsidRPr="00230D1C" w:rsidRDefault="00FA0C6A" w:rsidP="00FA0C6A">
            <w:pPr>
              <w:pStyle w:val="TAL"/>
              <w:rPr>
                <w:noProof/>
                <w:sz w:val="16"/>
                <w:szCs w:val="16"/>
              </w:rPr>
            </w:pPr>
            <w:r w:rsidRPr="00230D1C">
              <w:rPr>
                <w:noProof/>
                <w:sz w:val="16"/>
                <w:szCs w:val="16"/>
              </w:rPr>
              <w:t>0080</w:t>
            </w:r>
          </w:p>
        </w:tc>
        <w:tc>
          <w:tcPr>
            <w:tcW w:w="427" w:type="dxa"/>
            <w:shd w:val="solid" w:color="FFFFFF" w:fill="auto"/>
          </w:tcPr>
          <w:p w14:paraId="5F75652E" w14:textId="77777777" w:rsidR="00FA0C6A" w:rsidRPr="00230D1C" w:rsidRDefault="00FA0C6A" w:rsidP="00FA0C6A">
            <w:pPr>
              <w:pStyle w:val="TAR"/>
              <w:rPr>
                <w:noProof/>
                <w:sz w:val="16"/>
                <w:szCs w:val="16"/>
              </w:rPr>
            </w:pPr>
            <w:r w:rsidRPr="00230D1C">
              <w:rPr>
                <w:noProof/>
                <w:sz w:val="16"/>
                <w:szCs w:val="16"/>
              </w:rPr>
              <w:t>1</w:t>
            </w:r>
          </w:p>
        </w:tc>
        <w:tc>
          <w:tcPr>
            <w:tcW w:w="427" w:type="dxa"/>
            <w:shd w:val="solid" w:color="FFFFFF" w:fill="auto"/>
          </w:tcPr>
          <w:p w14:paraId="35B77A1E" w14:textId="77777777" w:rsidR="00FA0C6A" w:rsidRPr="00230D1C" w:rsidRDefault="00FA0C6A" w:rsidP="00FA0C6A">
            <w:pPr>
              <w:pStyle w:val="TAC"/>
              <w:rPr>
                <w:noProof/>
                <w:sz w:val="16"/>
                <w:szCs w:val="16"/>
              </w:rPr>
            </w:pPr>
            <w:r w:rsidRPr="00230D1C">
              <w:rPr>
                <w:noProof/>
                <w:sz w:val="16"/>
                <w:szCs w:val="16"/>
              </w:rPr>
              <w:t>B</w:t>
            </w:r>
          </w:p>
        </w:tc>
        <w:tc>
          <w:tcPr>
            <w:tcW w:w="4985" w:type="dxa"/>
            <w:shd w:val="solid" w:color="FFFFFF" w:fill="auto"/>
          </w:tcPr>
          <w:p w14:paraId="5AD493A9" w14:textId="77777777" w:rsidR="00FA0C6A" w:rsidRPr="00230D1C" w:rsidRDefault="00FA0C6A" w:rsidP="00FA0C6A">
            <w:pPr>
              <w:pStyle w:val="TAL"/>
              <w:rPr>
                <w:noProof/>
                <w:sz w:val="16"/>
                <w:szCs w:val="16"/>
              </w:rPr>
            </w:pPr>
            <w:r w:rsidRPr="00230D1C">
              <w:rPr>
                <w:noProof/>
                <w:sz w:val="16"/>
                <w:szCs w:val="16"/>
              </w:rPr>
              <w:t>Add PreconfiguredGroupUseOnly MO</w:t>
            </w:r>
          </w:p>
        </w:tc>
        <w:tc>
          <w:tcPr>
            <w:tcW w:w="711" w:type="dxa"/>
            <w:shd w:val="solid" w:color="FFFFFF" w:fill="auto"/>
          </w:tcPr>
          <w:p w14:paraId="28318E2B" w14:textId="77777777" w:rsidR="00FA0C6A" w:rsidRPr="00230D1C" w:rsidRDefault="00FA0C6A" w:rsidP="00FA0C6A">
            <w:pPr>
              <w:pStyle w:val="TAC"/>
              <w:rPr>
                <w:noProof/>
                <w:sz w:val="16"/>
                <w:szCs w:val="16"/>
              </w:rPr>
            </w:pPr>
            <w:r w:rsidRPr="00230D1C">
              <w:rPr>
                <w:noProof/>
                <w:sz w:val="16"/>
                <w:szCs w:val="16"/>
              </w:rPr>
              <w:t>17.0.0</w:t>
            </w:r>
          </w:p>
        </w:tc>
      </w:tr>
      <w:tr w:rsidR="007965BD" w:rsidRPr="00230D1C" w14:paraId="6914A1B0" w14:textId="77777777" w:rsidTr="003427F4">
        <w:tc>
          <w:tcPr>
            <w:tcW w:w="805" w:type="dxa"/>
            <w:shd w:val="solid" w:color="FFFFFF" w:fill="auto"/>
          </w:tcPr>
          <w:p w14:paraId="5FAEBAD6" w14:textId="77777777" w:rsidR="007965BD" w:rsidRPr="00230D1C" w:rsidRDefault="007965BD" w:rsidP="00FA0C6A">
            <w:pPr>
              <w:pStyle w:val="TAC"/>
              <w:rPr>
                <w:noProof/>
                <w:sz w:val="16"/>
                <w:szCs w:val="16"/>
              </w:rPr>
            </w:pPr>
            <w:r w:rsidRPr="00230D1C">
              <w:rPr>
                <w:noProof/>
                <w:sz w:val="16"/>
                <w:szCs w:val="16"/>
              </w:rPr>
              <w:t>2020-12</w:t>
            </w:r>
          </w:p>
        </w:tc>
        <w:tc>
          <w:tcPr>
            <w:tcW w:w="804" w:type="dxa"/>
            <w:shd w:val="solid" w:color="FFFFFF" w:fill="auto"/>
          </w:tcPr>
          <w:p w14:paraId="4D42A059" w14:textId="77777777" w:rsidR="007965BD" w:rsidRPr="00230D1C" w:rsidRDefault="007965BD" w:rsidP="00FA0C6A">
            <w:pPr>
              <w:pStyle w:val="TAC"/>
              <w:rPr>
                <w:noProof/>
                <w:sz w:val="16"/>
                <w:szCs w:val="16"/>
              </w:rPr>
            </w:pPr>
            <w:r w:rsidRPr="00230D1C">
              <w:rPr>
                <w:noProof/>
                <w:sz w:val="16"/>
                <w:szCs w:val="16"/>
              </w:rPr>
              <w:t>CT#90e</w:t>
            </w:r>
          </w:p>
        </w:tc>
        <w:tc>
          <w:tcPr>
            <w:tcW w:w="1099" w:type="dxa"/>
            <w:shd w:val="solid" w:color="FFFFFF" w:fill="auto"/>
          </w:tcPr>
          <w:p w14:paraId="100E52CC" w14:textId="77777777" w:rsidR="007965BD" w:rsidRPr="00230D1C" w:rsidRDefault="007965BD" w:rsidP="00FA0C6A">
            <w:pPr>
              <w:spacing w:after="0"/>
              <w:jc w:val="center"/>
              <w:rPr>
                <w:rFonts w:ascii="Arial" w:hAnsi="Arial"/>
                <w:noProof/>
                <w:sz w:val="16"/>
                <w:szCs w:val="16"/>
              </w:rPr>
            </w:pPr>
            <w:r w:rsidRPr="00230D1C">
              <w:rPr>
                <w:rFonts w:ascii="Arial" w:hAnsi="Arial"/>
                <w:noProof/>
                <w:sz w:val="16"/>
                <w:szCs w:val="16"/>
              </w:rPr>
              <w:t>CP-203184</w:t>
            </w:r>
          </w:p>
        </w:tc>
        <w:tc>
          <w:tcPr>
            <w:tcW w:w="527" w:type="dxa"/>
            <w:shd w:val="solid" w:color="FFFFFF" w:fill="auto"/>
          </w:tcPr>
          <w:p w14:paraId="108B1522" w14:textId="77777777" w:rsidR="007965BD" w:rsidRPr="00230D1C" w:rsidRDefault="007965BD" w:rsidP="00FA0C6A">
            <w:pPr>
              <w:pStyle w:val="TAL"/>
              <w:rPr>
                <w:noProof/>
                <w:sz w:val="16"/>
                <w:szCs w:val="16"/>
              </w:rPr>
            </w:pPr>
            <w:r w:rsidRPr="00230D1C">
              <w:rPr>
                <w:noProof/>
                <w:sz w:val="16"/>
                <w:szCs w:val="16"/>
              </w:rPr>
              <w:t>0086</w:t>
            </w:r>
          </w:p>
        </w:tc>
        <w:tc>
          <w:tcPr>
            <w:tcW w:w="427" w:type="dxa"/>
            <w:shd w:val="solid" w:color="FFFFFF" w:fill="auto"/>
          </w:tcPr>
          <w:p w14:paraId="42B67598" w14:textId="77777777" w:rsidR="007965BD" w:rsidRPr="00230D1C" w:rsidRDefault="007965BD" w:rsidP="00FA0C6A">
            <w:pPr>
              <w:pStyle w:val="TAR"/>
              <w:rPr>
                <w:noProof/>
                <w:sz w:val="16"/>
                <w:szCs w:val="16"/>
              </w:rPr>
            </w:pPr>
            <w:r w:rsidRPr="00230D1C">
              <w:rPr>
                <w:noProof/>
                <w:sz w:val="16"/>
                <w:szCs w:val="16"/>
              </w:rPr>
              <w:t>2</w:t>
            </w:r>
          </w:p>
        </w:tc>
        <w:tc>
          <w:tcPr>
            <w:tcW w:w="427" w:type="dxa"/>
            <w:shd w:val="solid" w:color="FFFFFF" w:fill="auto"/>
          </w:tcPr>
          <w:p w14:paraId="6CCA238E" w14:textId="77777777" w:rsidR="007965BD" w:rsidRPr="00230D1C" w:rsidRDefault="007965BD" w:rsidP="00FA0C6A">
            <w:pPr>
              <w:pStyle w:val="TAC"/>
              <w:rPr>
                <w:noProof/>
                <w:sz w:val="16"/>
                <w:szCs w:val="16"/>
              </w:rPr>
            </w:pPr>
            <w:r w:rsidRPr="00230D1C">
              <w:rPr>
                <w:noProof/>
                <w:sz w:val="16"/>
                <w:szCs w:val="16"/>
              </w:rPr>
              <w:t>F</w:t>
            </w:r>
          </w:p>
        </w:tc>
        <w:tc>
          <w:tcPr>
            <w:tcW w:w="4985" w:type="dxa"/>
            <w:shd w:val="solid" w:color="FFFFFF" w:fill="auto"/>
          </w:tcPr>
          <w:p w14:paraId="21C2E889" w14:textId="77777777" w:rsidR="007965BD" w:rsidRPr="00230D1C" w:rsidRDefault="007965BD" w:rsidP="00FA0C6A">
            <w:pPr>
              <w:pStyle w:val="TAL"/>
              <w:rPr>
                <w:noProof/>
                <w:sz w:val="16"/>
                <w:szCs w:val="16"/>
              </w:rPr>
            </w:pPr>
            <w:r w:rsidRPr="00230D1C">
              <w:rPr>
                <w:noProof/>
                <w:sz w:val="16"/>
                <w:szCs w:val="16"/>
              </w:rPr>
              <w:t>Inclusion of Functional Alias related configurations for MCVideo service</w:t>
            </w:r>
          </w:p>
        </w:tc>
        <w:tc>
          <w:tcPr>
            <w:tcW w:w="711" w:type="dxa"/>
            <w:shd w:val="solid" w:color="FFFFFF" w:fill="auto"/>
          </w:tcPr>
          <w:p w14:paraId="4D5FA39D" w14:textId="77777777" w:rsidR="007965BD" w:rsidRPr="00230D1C" w:rsidRDefault="007965BD" w:rsidP="00FA0C6A">
            <w:pPr>
              <w:pStyle w:val="TAC"/>
              <w:rPr>
                <w:noProof/>
                <w:sz w:val="16"/>
                <w:szCs w:val="16"/>
              </w:rPr>
            </w:pPr>
            <w:r w:rsidRPr="00230D1C">
              <w:rPr>
                <w:noProof/>
                <w:sz w:val="16"/>
                <w:szCs w:val="16"/>
              </w:rPr>
              <w:t>17.1.0</w:t>
            </w:r>
          </w:p>
        </w:tc>
      </w:tr>
      <w:tr w:rsidR="00393BCD" w:rsidRPr="00230D1C" w14:paraId="5F731F54" w14:textId="77777777" w:rsidTr="003427F4">
        <w:tc>
          <w:tcPr>
            <w:tcW w:w="805" w:type="dxa"/>
            <w:shd w:val="solid" w:color="FFFFFF" w:fill="auto"/>
          </w:tcPr>
          <w:p w14:paraId="578BCD1B" w14:textId="77777777" w:rsidR="00393BCD" w:rsidRPr="00230D1C" w:rsidRDefault="00393BCD" w:rsidP="00393BCD">
            <w:pPr>
              <w:pStyle w:val="TAC"/>
              <w:rPr>
                <w:rFonts w:cs="Arial"/>
                <w:noProof/>
                <w:sz w:val="16"/>
                <w:szCs w:val="16"/>
              </w:rPr>
            </w:pPr>
            <w:r w:rsidRPr="00230D1C">
              <w:rPr>
                <w:rFonts w:cs="Arial"/>
                <w:noProof/>
                <w:sz w:val="16"/>
                <w:szCs w:val="16"/>
              </w:rPr>
              <w:t>2021-03</w:t>
            </w:r>
          </w:p>
        </w:tc>
        <w:tc>
          <w:tcPr>
            <w:tcW w:w="804" w:type="dxa"/>
            <w:shd w:val="solid" w:color="FFFFFF" w:fill="auto"/>
          </w:tcPr>
          <w:p w14:paraId="29485B6D" w14:textId="77777777" w:rsidR="00393BCD" w:rsidRPr="00230D1C" w:rsidRDefault="005C1587" w:rsidP="00393BCD">
            <w:pPr>
              <w:pStyle w:val="TAC"/>
              <w:rPr>
                <w:rFonts w:cs="Arial"/>
                <w:noProof/>
                <w:sz w:val="16"/>
                <w:szCs w:val="16"/>
              </w:rPr>
            </w:pPr>
            <w:r w:rsidRPr="00230D1C">
              <w:rPr>
                <w:rFonts w:cs="Arial"/>
                <w:noProof/>
                <w:sz w:val="16"/>
                <w:szCs w:val="16"/>
              </w:rPr>
              <w:t>CT#91e</w:t>
            </w:r>
          </w:p>
        </w:tc>
        <w:tc>
          <w:tcPr>
            <w:tcW w:w="1099" w:type="dxa"/>
            <w:shd w:val="solid" w:color="FFFFFF" w:fill="auto"/>
          </w:tcPr>
          <w:p w14:paraId="57E83D89" w14:textId="77777777" w:rsidR="00393BCD" w:rsidRPr="00230D1C" w:rsidRDefault="005C1587" w:rsidP="004B7E80">
            <w:pPr>
              <w:pStyle w:val="TAC"/>
              <w:rPr>
                <w:rFonts w:cs="Arial"/>
                <w:noProof/>
                <w:sz w:val="16"/>
                <w:szCs w:val="16"/>
              </w:rPr>
            </w:pPr>
            <w:r w:rsidRPr="00230D1C">
              <w:rPr>
                <w:rFonts w:cs="Arial"/>
                <w:noProof/>
                <w:sz w:val="16"/>
                <w:szCs w:val="16"/>
              </w:rPr>
              <w:t>CP-210125</w:t>
            </w:r>
          </w:p>
        </w:tc>
        <w:tc>
          <w:tcPr>
            <w:tcW w:w="527" w:type="dxa"/>
            <w:shd w:val="solid" w:color="FFFFFF" w:fill="auto"/>
          </w:tcPr>
          <w:p w14:paraId="038DA1EA" w14:textId="77777777" w:rsidR="00393BCD" w:rsidRPr="00230D1C" w:rsidRDefault="00393BCD" w:rsidP="00393BCD">
            <w:pPr>
              <w:pStyle w:val="TAL"/>
              <w:rPr>
                <w:rFonts w:cs="Arial"/>
                <w:noProof/>
                <w:sz w:val="16"/>
                <w:szCs w:val="16"/>
              </w:rPr>
            </w:pPr>
            <w:r w:rsidRPr="00230D1C">
              <w:rPr>
                <w:rFonts w:cs="Arial"/>
                <w:noProof/>
                <w:sz w:val="16"/>
                <w:szCs w:val="16"/>
              </w:rPr>
              <w:t>0088</w:t>
            </w:r>
          </w:p>
        </w:tc>
        <w:tc>
          <w:tcPr>
            <w:tcW w:w="427" w:type="dxa"/>
            <w:shd w:val="solid" w:color="FFFFFF" w:fill="auto"/>
          </w:tcPr>
          <w:p w14:paraId="6B894C1F" w14:textId="77777777" w:rsidR="00393BCD" w:rsidRPr="00230D1C" w:rsidRDefault="00393BCD" w:rsidP="00393BCD">
            <w:pPr>
              <w:pStyle w:val="TAR"/>
              <w:rPr>
                <w:rFonts w:cs="Arial"/>
                <w:noProof/>
                <w:sz w:val="16"/>
                <w:szCs w:val="16"/>
              </w:rPr>
            </w:pPr>
            <w:r w:rsidRPr="00230D1C">
              <w:rPr>
                <w:rFonts w:cs="Arial"/>
                <w:noProof/>
                <w:sz w:val="16"/>
                <w:szCs w:val="16"/>
              </w:rPr>
              <w:t>1</w:t>
            </w:r>
          </w:p>
        </w:tc>
        <w:tc>
          <w:tcPr>
            <w:tcW w:w="427" w:type="dxa"/>
            <w:shd w:val="solid" w:color="FFFFFF" w:fill="auto"/>
          </w:tcPr>
          <w:p w14:paraId="0D3A315C" w14:textId="77777777" w:rsidR="00393BCD" w:rsidRPr="00230D1C" w:rsidRDefault="00393BCD" w:rsidP="00393BCD">
            <w:pPr>
              <w:pStyle w:val="TAC"/>
              <w:rPr>
                <w:rFonts w:cs="Arial"/>
                <w:noProof/>
                <w:sz w:val="16"/>
                <w:szCs w:val="16"/>
              </w:rPr>
            </w:pPr>
            <w:r w:rsidRPr="00230D1C">
              <w:rPr>
                <w:rFonts w:cs="Arial"/>
                <w:noProof/>
                <w:sz w:val="16"/>
                <w:szCs w:val="16"/>
              </w:rPr>
              <w:t>B</w:t>
            </w:r>
          </w:p>
        </w:tc>
        <w:tc>
          <w:tcPr>
            <w:tcW w:w="4985" w:type="dxa"/>
            <w:shd w:val="solid" w:color="FFFFFF" w:fill="auto"/>
          </w:tcPr>
          <w:p w14:paraId="0C843FB6" w14:textId="77777777" w:rsidR="00393BCD" w:rsidRPr="00230D1C" w:rsidRDefault="00393BCD" w:rsidP="00393BCD">
            <w:pPr>
              <w:pStyle w:val="TAL"/>
              <w:rPr>
                <w:rFonts w:cs="Arial"/>
                <w:noProof/>
                <w:sz w:val="16"/>
                <w:szCs w:val="16"/>
              </w:rPr>
            </w:pPr>
            <w:r w:rsidRPr="00230D1C">
              <w:rPr>
                <w:rFonts w:cs="Arial"/>
                <w:noProof/>
                <w:sz w:val="16"/>
                <w:szCs w:val="16"/>
              </w:rPr>
              <w:t>MOs to restrict MCVideo private communications</w:t>
            </w:r>
          </w:p>
        </w:tc>
        <w:tc>
          <w:tcPr>
            <w:tcW w:w="711" w:type="dxa"/>
            <w:shd w:val="solid" w:color="FFFFFF" w:fill="auto"/>
          </w:tcPr>
          <w:p w14:paraId="488CDFD1" w14:textId="77777777" w:rsidR="00393BCD" w:rsidRPr="00230D1C" w:rsidRDefault="00393BCD" w:rsidP="00393BCD">
            <w:pPr>
              <w:pStyle w:val="TAC"/>
              <w:rPr>
                <w:rFonts w:cs="Arial"/>
                <w:noProof/>
                <w:sz w:val="16"/>
                <w:szCs w:val="16"/>
              </w:rPr>
            </w:pPr>
            <w:r w:rsidRPr="00230D1C">
              <w:rPr>
                <w:rFonts w:cs="Arial"/>
                <w:noProof/>
                <w:sz w:val="16"/>
                <w:szCs w:val="16"/>
              </w:rPr>
              <w:t>17.2.0</w:t>
            </w:r>
          </w:p>
        </w:tc>
      </w:tr>
      <w:tr w:rsidR="005C1587" w:rsidRPr="00230D1C" w14:paraId="0BAE0073" w14:textId="77777777" w:rsidTr="003427F4">
        <w:tc>
          <w:tcPr>
            <w:tcW w:w="805" w:type="dxa"/>
            <w:shd w:val="solid" w:color="FFFFFF" w:fill="auto"/>
          </w:tcPr>
          <w:p w14:paraId="5E85C184" w14:textId="77777777" w:rsidR="005C1587" w:rsidRPr="00230D1C" w:rsidRDefault="005C1587" w:rsidP="005C1587">
            <w:pPr>
              <w:pStyle w:val="TAC"/>
              <w:rPr>
                <w:rFonts w:cs="Arial"/>
                <w:noProof/>
                <w:sz w:val="16"/>
                <w:szCs w:val="16"/>
              </w:rPr>
            </w:pPr>
            <w:r w:rsidRPr="00230D1C">
              <w:rPr>
                <w:rFonts w:cs="Arial"/>
                <w:noProof/>
                <w:sz w:val="16"/>
                <w:szCs w:val="16"/>
              </w:rPr>
              <w:t>2021-03</w:t>
            </w:r>
          </w:p>
        </w:tc>
        <w:tc>
          <w:tcPr>
            <w:tcW w:w="804" w:type="dxa"/>
            <w:shd w:val="solid" w:color="FFFFFF" w:fill="auto"/>
          </w:tcPr>
          <w:p w14:paraId="4C5DC34A" w14:textId="77777777" w:rsidR="005C1587" w:rsidRPr="00230D1C" w:rsidRDefault="005C1587" w:rsidP="005C1587">
            <w:pPr>
              <w:pStyle w:val="TAC"/>
              <w:rPr>
                <w:rFonts w:cs="Arial"/>
                <w:noProof/>
                <w:sz w:val="16"/>
                <w:szCs w:val="16"/>
              </w:rPr>
            </w:pPr>
            <w:r w:rsidRPr="00230D1C">
              <w:rPr>
                <w:rFonts w:cs="Arial"/>
                <w:noProof/>
                <w:sz w:val="16"/>
                <w:szCs w:val="16"/>
              </w:rPr>
              <w:t>CT#91e</w:t>
            </w:r>
          </w:p>
        </w:tc>
        <w:tc>
          <w:tcPr>
            <w:tcW w:w="1099" w:type="dxa"/>
            <w:shd w:val="solid" w:color="FFFFFF" w:fill="auto"/>
          </w:tcPr>
          <w:p w14:paraId="4419BBA9" w14:textId="77777777" w:rsidR="005C1587" w:rsidRPr="00230D1C" w:rsidRDefault="00ED35B4" w:rsidP="004B7E80">
            <w:pPr>
              <w:pStyle w:val="TAC"/>
              <w:rPr>
                <w:rFonts w:cs="Arial"/>
                <w:noProof/>
                <w:sz w:val="16"/>
                <w:szCs w:val="16"/>
              </w:rPr>
            </w:pPr>
            <w:r w:rsidRPr="00230D1C">
              <w:rPr>
                <w:rFonts w:cs="Arial"/>
                <w:noProof/>
                <w:sz w:val="16"/>
                <w:szCs w:val="16"/>
              </w:rPr>
              <w:t>CP-210128</w:t>
            </w:r>
          </w:p>
        </w:tc>
        <w:tc>
          <w:tcPr>
            <w:tcW w:w="527" w:type="dxa"/>
            <w:shd w:val="solid" w:color="FFFFFF" w:fill="auto"/>
          </w:tcPr>
          <w:p w14:paraId="2A410AB4" w14:textId="77777777" w:rsidR="005C1587" w:rsidRPr="00230D1C" w:rsidRDefault="005C1587" w:rsidP="005C1587">
            <w:pPr>
              <w:pStyle w:val="TAL"/>
              <w:rPr>
                <w:rFonts w:cs="Arial"/>
                <w:noProof/>
                <w:sz w:val="16"/>
                <w:szCs w:val="16"/>
              </w:rPr>
            </w:pPr>
            <w:r w:rsidRPr="00230D1C">
              <w:rPr>
                <w:rFonts w:cs="Arial"/>
                <w:noProof/>
                <w:sz w:val="16"/>
                <w:szCs w:val="16"/>
              </w:rPr>
              <w:t>0089</w:t>
            </w:r>
          </w:p>
        </w:tc>
        <w:tc>
          <w:tcPr>
            <w:tcW w:w="427" w:type="dxa"/>
            <w:shd w:val="solid" w:color="FFFFFF" w:fill="auto"/>
          </w:tcPr>
          <w:p w14:paraId="1C4459BC" w14:textId="77777777" w:rsidR="005C1587" w:rsidRPr="00230D1C" w:rsidRDefault="005C1587" w:rsidP="005C1587">
            <w:pPr>
              <w:pStyle w:val="TAR"/>
              <w:rPr>
                <w:rFonts w:cs="Arial"/>
                <w:noProof/>
                <w:sz w:val="16"/>
                <w:szCs w:val="16"/>
              </w:rPr>
            </w:pPr>
            <w:r w:rsidRPr="00230D1C">
              <w:rPr>
                <w:rFonts w:cs="Arial"/>
                <w:noProof/>
                <w:sz w:val="16"/>
                <w:szCs w:val="16"/>
              </w:rPr>
              <w:t>2</w:t>
            </w:r>
          </w:p>
        </w:tc>
        <w:tc>
          <w:tcPr>
            <w:tcW w:w="427" w:type="dxa"/>
            <w:shd w:val="solid" w:color="FFFFFF" w:fill="auto"/>
          </w:tcPr>
          <w:p w14:paraId="05333992" w14:textId="77777777" w:rsidR="005C1587" w:rsidRPr="00230D1C" w:rsidRDefault="005C1587" w:rsidP="005C1587">
            <w:pPr>
              <w:pStyle w:val="TAC"/>
              <w:rPr>
                <w:rFonts w:cs="Arial"/>
                <w:noProof/>
                <w:sz w:val="16"/>
                <w:szCs w:val="16"/>
              </w:rPr>
            </w:pPr>
            <w:r w:rsidRPr="00230D1C">
              <w:rPr>
                <w:rFonts w:cs="Arial"/>
                <w:noProof/>
                <w:sz w:val="16"/>
                <w:szCs w:val="16"/>
              </w:rPr>
              <w:t>F</w:t>
            </w:r>
          </w:p>
        </w:tc>
        <w:tc>
          <w:tcPr>
            <w:tcW w:w="4985" w:type="dxa"/>
            <w:shd w:val="solid" w:color="FFFFFF" w:fill="auto"/>
          </w:tcPr>
          <w:p w14:paraId="19345954" w14:textId="77777777" w:rsidR="005C1587" w:rsidRPr="00230D1C" w:rsidRDefault="005C1587" w:rsidP="005C1587">
            <w:pPr>
              <w:pStyle w:val="TAL"/>
              <w:rPr>
                <w:rFonts w:cs="Arial"/>
                <w:noProof/>
                <w:sz w:val="16"/>
                <w:szCs w:val="16"/>
              </w:rPr>
            </w:pPr>
            <w:r w:rsidRPr="00230D1C">
              <w:rPr>
                <w:rFonts w:cs="Arial"/>
                <w:noProof/>
                <w:sz w:val="16"/>
                <w:szCs w:val="16"/>
              </w:rPr>
              <w:t xml:space="preserve">Corrections to figures and text in </w:t>
            </w:r>
            <w:r w:rsidR="00636F4D">
              <w:rPr>
                <w:rFonts w:cs="Arial"/>
                <w:noProof/>
                <w:sz w:val="16"/>
                <w:szCs w:val="16"/>
              </w:rPr>
              <w:t>clause</w:t>
            </w:r>
            <w:r w:rsidRPr="00230D1C">
              <w:rPr>
                <w:rFonts w:cs="Arial"/>
                <w:noProof/>
                <w:sz w:val="16"/>
                <w:szCs w:val="16"/>
              </w:rPr>
              <w:t xml:space="preserve"> 5 MCPTT user profile MO</w:t>
            </w:r>
          </w:p>
        </w:tc>
        <w:tc>
          <w:tcPr>
            <w:tcW w:w="711" w:type="dxa"/>
            <w:shd w:val="solid" w:color="FFFFFF" w:fill="auto"/>
          </w:tcPr>
          <w:p w14:paraId="0853A357" w14:textId="77777777" w:rsidR="005C1587" w:rsidRPr="00230D1C" w:rsidRDefault="005C1587" w:rsidP="005C1587">
            <w:pPr>
              <w:pStyle w:val="TAC"/>
              <w:rPr>
                <w:rFonts w:cs="Arial"/>
                <w:noProof/>
                <w:sz w:val="16"/>
                <w:szCs w:val="16"/>
              </w:rPr>
            </w:pPr>
            <w:r w:rsidRPr="00230D1C">
              <w:rPr>
                <w:rFonts w:cs="Arial"/>
                <w:noProof/>
                <w:sz w:val="16"/>
                <w:szCs w:val="16"/>
              </w:rPr>
              <w:t>17.2.0</w:t>
            </w:r>
          </w:p>
        </w:tc>
      </w:tr>
      <w:tr w:rsidR="005C1587" w:rsidRPr="00230D1C" w14:paraId="04991594" w14:textId="77777777" w:rsidTr="003427F4">
        <w:tc>
          <w:tcPr>
            <w:tcW w:w="805" w:type="dxa"/>
            <w:shd w:val="solid" w:color="FFFFFF" w:fill="auto"/>
          </w:tcPr>
          <w:p w14:paraId="2D53E5F7" w14:textId="77777777" w:rsidR="005C1587" w:rsidRPr="00230D1C" w:rsidRDefault="005C1587" w:rsidP="005C1587">
            <w:pPr>
              <w:pStyle w:val="TAC"/>
              <w:rPr>
                <w:rFonts w:cs="Arial"/>
                <w:noProof/>
                <w:sz w:val="16"/>
                <w:szCs w:val="16"/>
              </w:rPr>
            </w:pPr>
            <w:r w:rsidRPr="00230D1C">
              <w:rPr>
                <w:rFonts w:cs="Arial"/>
                <w:noProof/>
                <w:sz w:val="16"/>
                <w:szCs w:val="16"/>
              </w:rPr>
              <w:t>2021-03</w:t>
            </w:r>
          </w:p>
        </w:tc>
        <w:tc>
          <w:tcPr>
            <w:tcW w:w="804" w:type="dxa"/>
            <w:shd w:val="solid" w:color="FFFFFF" w:fill="auto"/>
          </w:tcPr>
          <w:p w14:paraId="06A9F253" w14:textId="77777777" w:rsidR="005C1587" w:rsidRPr="00230D1C" w:rsidRDefault="005C1587" w:rsidP="005C1587">
            <w:pPr>
              <w:pStyle w:val="TAC"/>
              <w:rPr>
                <w:rFonts w:cs="Arial"/>
                <w:noProof/>
                <w:sz w:val="16"/>
                <w:szCs w:val="16"/>
              </w:rPr>
            </w:pPr>
            <w:r w:rsidRPr="00230D1C">
              <w:rPr>
                <w:rFonts w:cs="Arial"/>
                <w:noProof/>
                <w:sz w:val="16"/>
                <w:szCs w:val="16"/>
              </w:rPr>
              <w:t>CT#91e</w:t>
            </w:r>
          </w:p>
        </w:tc>
        <w:tc>
          <w:tcPr>
            <w:tcW w:w="1099" w:type="dxa"/>
            <w:shd w:val="solid" w:color="FFFFFF" w:fill="auto"/>
          </w:tcPr>
          <w:p w14:paraId="40C21978" w14:textId="77777777" w:rsidR="005C1587" w:rsidRPr="00230D1C" w:rsidRDefault="00ED35B4" w:rsidP="004B7E80">
            <w:pPr>
              <w:pStyle w:val="TAC"/>
              <w:rPr>
                <w:rFonts w:cs="Arial"/>
                <w:noProof/>
                <w:sz w:val="16"/>
                <w:szCs w:val="16"/>
              </w:rPr>
            </w:pPr>
            <w:r w:rsidRPr="00230D1C">
              <w:rPr>
                <w:rFonts w:cs="Arial"/>
                <w:noProof/>
                <w:sz w:val="16"/>
                <w:szCs w:val="16"/>
              </w:rPr>
              <w:t>CP-210128</w:t>
            </w:r>
          </w:p>
        </w:tc>
        <w:tc>
          <w:tcPr>
            <w:tcW w:w="527" w:type="dxa"/>
            <w:shd w:val="solid" w:color="FFFFFF" w:fill="auto"/>
          </w:tcPr>
          <w:p w14:paraId="7157D6B9" w14:textId="77777777" w:rsidR="005C1587" w:rsidRPr="00230D1C" w:rsidRDefault="005C1587" w:rsidP="005C1587">
            <w:pPr>
              <w:pStyle w:val="TAL"/>
              <w:rPr>
                <w:rFonts w:cs="Arial"/>
                <w:noProof/>
                <w:sz w:val="16"/>
                <w:szCs w:val="16"/>
              </w:rPr>
            </w:pPr>
            <w:r w:rsidRPr="00230D1C">
              <w:rPr>
                <w:rFonts w:cs="Arial"/>
                <w:noProof/>
                <w:sz w:val="16"/>
                <w:szCs w:val="16"/>
              </w:rPr>
              <w:t>0090</w:t>
            </w:r>
          </w:p>
        </w:tc>
        <w:tc>
          <w:tcPr>
            <w:tcW w:w="427" w:type="dxa"/>
            <w:shd w:val="solid" w:color="FFFFFF" w:fill="auto"/>
          </w:tcPr>
          <w:p w14:paraId="51D57802" w14:textId="77777777" w:rsidR="005C1587" w:rsidRPr="00230D1C" w:rsidRDefault="005C1587" w:rsidP="005C1587">
            <w:pPr>
              <w:pStyle w:val="TAR"/>
              <w:rPr>
                <w:rFonts w:cs="Arial"/>
                <w:noProof/>
                <w:sz w:val="16"/>
                <w:szCs w:val="16"/>
              </w:rPr>
            </w:pPr>
            <w:r w:rsidRPr="00230D1C">
              <w:rPr>
                <w:rFonts w:cs="Arial"/>
                <w:noProof/>
                <w:sz w:val="16"/>
                <w:szCs w:val="16"/>
              </w:rPr>
              <w:t>1</w:t>
            </w:r>
          </w:p>
        </w:tc>
        <w:tc>
          <w:tcPr>
            <w:tcW w:w="427" w:type="dxa"/>
            <w:shd w:val="solid" w:color="FFFFFF" w:fill="auto"/>
          </w:tcPr>
          <w:p w14:paraId="0569C7DC" w14:textId="77777777" w:rsidR="005C1587" w:rsidRPr="00230D1C" w:rsidRDefault="005C1587" w:rsidP="005C1587">
            <w:pPr>
              <w:pStyle w:val="TAC"/>
              <w:rPr>
                <w:rFonts w:cs="Arial"/>
                <w:noProof/>
                <w:sz w:val="16"/>
                <w:szCs w:val="16"/>
              </w:rPr>
            </w:pPr>
            <w:r w:rsidRPr="00230D1C">
              <w:rPr>
                <w:rFonts w:cs="Arial"/>
                <w:noProof/>
                <w:sz w:val="16"/>
                <w:szCs w:val="16"/>
              </w:rPr>
              <w:t>F</w:t>
            </w:r>
          </w:p>
        </w:tc>
        <w:tc>
          <w:tcPr>
            <w:tcW w:w="4985" w:type="dxa"/>
            <w:shd w:val="solid" w:color="FFFFFF" w:fill="auto"/>
          </w:tcPr>
          <w:p w14:paraId="46250250" w14:textId="77777777" w:rsidR="005C1587" w:rsidRPr="00230D1C" w:rsidRDefault="005C1587" w:rsidP="005C1587">
            <w:pPr>
              <w:pStyle w:val="TAL"/>
              <w:rPr>
                <w:rFonts w:cs="Arial"/>
                <w:noProof/>
                <w:sz w:val="16"/>
                <w:szCs w:val="16"/>
              </w:rPr>
            </w:pPr>
            <w:r w:rsidRPr="00230D1C">
              <w:rPr>
                <w:rFonts w:cs="Arial"/>
                <w:noProof/>
                <w:sz w:val="16"/>
                <w:szCs w:val="16"/>
              </w:rPr>
              <w:t>Corrections, addition of missing reference, and editorials to clause 6 MCS group configuration MO</w:t>
            </w:r>
          </w:p>
        </w:tc>
        <w:tc>
          <w:tcPr>
            <w:tcW w:w="711" w:type="dxa"/>
            <w:shd w:val="solid" w:color="FFFFFF" w:fill="auto"/>
          </w:tcPr>
          <w:p w14:paraId="14D6842B" w14:textId="77777777" w:rsidR="005C1587" w:rsidRPr="00230D1C" w:rsidRDefault="005C1587" w:rsidP="005C1587">
            <w:pPr>
              <w:pStyle w:val="TAC"/>
              <w:rPr>
                <w:rFonts w:cs="Arial"/>
                <w:noProof/>
                <w:sz w:val="16"/>
                <w:szCs w:val="16"/>
              </w:rPr>
            </w:pPr>
            <w:r w:rsidRPr="00230D1C">
              <w:rPr>
                <w:rFonts w:cs="Arial"/>
                <w:noProof/>
                <w:sz w:val="16"/>
                <w:szCs w:val="16"/>
              </w:rPr>
              <w:t>17.2.0</w:t>
            </w:r>
          </w:p>
        </w:tc>
      </w:tr>
      <w:tr w:rsidR="005C1587" w:rsidRPr="00230D1C" w14:paraId="74CEA6C0" w14:textId="77777777" w:rsidTr="003427F4">
        <w:tc>
          <w:tcPr>
            <w:tcW w:w="805" w:type="dxa"/>
            <w:shd w:val="solid" w:color="FFFFFF" w:fill="auto"/>
          </w:tcPr>
          <w:p w14:paraId="7FDD8BD4" w14:textId="77777777" w:rsidR="005C1587" w:rsidRPr="00230D1C" w:rsidRDefault="005C1587" w:rsidP="005C1587">
            <w:pPr>
              <w:pStyle w:val="TAC"/>
              <w:rPr>
                <w:rFonts w:cs="Arial"/>
                <w:noProof/>
                <w:sz w:val="16"/>
                <w:szCs w:val="16"/>
              </w:rPr>
            </w:pPr>
            <w:r w:rsidRPr="00230D1C">
              <w:rPr>
                <w:rFonts w:cs="Arial"/>
                <w:noProof/>
                <w:sz w:val="16"/>
                <w:szCs w:val="16"/>
              </w:rPr>
              <w:t>2021-03</w:t>
            </w:r>
          </w:p>
        </w:tc>
        <w:tc>
          <w:tcPr>
            <w:tcW w:w="804" w:type="dxa"/>
            <w:shd w:val="solid" w:color="FFFFFF" w:fill="auto"/>
          </w:tcPr>
          <w:p w14:paraId="714A45A4" w14:textId="77777777" w:rsidR="005C1587" w:rsidRPr="00230D1C" w:rsidRDefault="005C1587" w:rsidP="005C1587">
            <w:pPr>
              <w:pStyle w:val="TAC"/>
              <w:rPr>
                <w:rFonts w:cs="Arial"/>
                <w:noProof/>
                <w:sz w:val="16"/>
                <w:szCs w:val="16"/>
              </w:rPr>
            </w:pPr>
            <w:r w:rsidRPr="00230D1C">
              <w:rPr>
                <w:rFonts w:cs="Arial"/>
                <w:noProof/>
                <w:sz w:val="16"/>
                <w:szCs w:val="16"/>
              </w:rPr>
              <w:t>CT#91e</w:t>
            </w:r>
          </w:p>
        </w:tc>
        <w:tc>
          <w:tcPr>
            <w:tcW w:w="1099" w:type="dxa"/>
            <w:shd w:val="solid" w:color="FFFFFF" w:fill="auto"/>
          </w:tcPr>
          <w:p w14:paraId="495E87B5" w14:textId="77777777" w:rsidR="005C1587" w:rsidRPr="00230D1C" w:rsidRDefault="00ED35B4" w:rsidP="004B7E80">
            <w:pPr>
              <w:pStyle w:val="TAC"/>
              <w:rPr>
                <w:rFonts w:cs="Arial"/>
                <w:noProof/>
                <w:sz w:val="16"/>
                <w:szCs w:val="16"/>
              </w:rPr>
            </w:pPr>
            <w:r w:rsidRPr="00230D1C">
              <w:rPr>
                <w:rFonts w:cs="Arial"/>
                <w:noProof/>
                <w:sz w:val="16"/>
                <w:szCs w:val="16"/>
              </w:rPr>
              <w:t>CP-210128</w:t>
            </w:r>
          </w:p>
        </w:tc>
        <w:tc>
          <w:tcPr>
            <w:tcW w:w="527" w:type="dxa"/>
            <w:shd w:val="solid" w:color="FFFFFF" w:fill="auto"/>
          </w:tcPr>
          <w:p w14:paraId="4A891095" w14:textId="77777777" w:rsidR="005C1587" w:rsidRPr="00230D1C" w:rsidRDefault="005C1587" w:rsidP="005C1587">
            <w:pPr>
              <w:pStyle w:val="TAL"/>
              <w:rPr>
                <w:rFonts w:cs="Arial"/>
                <w:noProof/>
                <w:sz w:val="16"/>
                <w:szCs w:val="16"/>
              </w:rPr>
            </w:pPr>
            <w:r w:rsidRPr="00230D1C">
              <w:rPr>
                <w:rFonts w:cs="Arial"/>
                <w:noProof/>
                <w:sz w:val="16"/>
                <w:szCs w:val="16"/>
              </w:rPr>
              <w:t>0092</w:t>
            </w:r>
          </w:p>
        </w:tc>
        <w:tc>
          <w:tcPr>
            <w:tcW w:w="427" w:type="dxa"/>
            <w:shd w:val="solid" w:color="FFFFFF" w:fill="auto"/>
          </w:tcPr>
          <w:p w14:paraId="074DF834" w14:textId="77777777" w:rsidR="005C1587" w:rsidRPr="00230D1C" w:rsidRDefault="005C1587" w:rsidP="005C1587">
            <w:pPr>
              <w:pStyle w:val="TAR"/>
              <w:rPr>
                <w:rFonts w:cs="Arial"/>
                <w:noProof/>
                <w:sz w:val="16"/>
                <w:szCs w:val="16"/>
              </w:rPr>
            </w:pPr>
            <w:r w:rsidRPr="00230D1C">
              <w:rPr>
                <w:rFonts w:cs="Arial"/>
                <w:noProof/>
                <w:sz w:val="16"/>
                <w:szCs w:val="16"/>
              </w:rPr>
              <w:t>1</w:t>
            </w:r>
          </w:p>
        </w:tc>
        <w:tc>
          <w:tcPr>
            <w:tcW w:w="427" w:type="dxa"/>
            <w:shd w:val="solid" w:color="FFFFFF" w:fill="auto"/>
          </w:tcPr>
          <w:p w14:paraId="55378EB9" w14:textId="77777777" w:rsidR="005C1587" w:rsidRPr="00230D1C" w:rsidRDefault="005C1587" w:rsidP="005C1587">
            <w:pPr>
              <w:pStyle w:val="TAC"/>
              <w:rPr>
                <w:rFonts w:cs="Arial"/>
                <w:noProof/>
                <w:sz w:val="16"/>
                <w:szCs w:val="16"/>
              </w:rPr>
            </w:pPr>
            <w:r w:rsidRPr="00230D1C">
              <w:rPr>
                <w:rFonts w:cs="Arial"/>
                <w:noProof/>
                <w:sz w:val="16"/>
                <w:szCs w:val="16"/>
              </w:rPr>
              <w:t>F</w:t>
            </w:r>
          </w:p>
        </w:tc>
        <w:tc>
          <w:tcPr>
            <w:tcW w:w="4985" w:type="dxa"/>
            <w:shd w:val="solid" w:color="FFFFFF" w:fill="auto"/>
          </w:tcPr>
          <w:p w14:paraId="4F6B3303" w14:textId="77777777" w:rsidR="005C1587" w:rsidRPr="00230D1C" w:rsidRDefault="005C1587" w:rsidP="005C1587">
            <w:pPr>
              <w:pStyle w:val="TAL"/>
              <w:rPr>
                <w:rFonts w:cs="Arial"/>
                <w:noProof/>
                <w:sz w:val="16"/>
                <w:szCs w:val="16"/>
              </w:rPr>
            </w:pPr>
            <w:r w:rsidRPr="00230D1C">
              <w:rPr>
                <w:rFonts w:cs="Arial"/>
                <w:noProof/>
                <w:sz w:val="16"/>
                <w:szCs w:val="16"/>
              </w:rPr>
              <w:t>Corrections to clause 10 MCData user profile MO</w:t>
            </w:r>
          </w:p>
        </w:tc>
        <w:tc>
          <w:tcPr>
            <w:tcW w:w="711" w:type="dxa"/>
            <w:shd w:val="solid" w:color="FFFFFF" w:fill="auto"/>
          </w:tcPr>
          <w:p w14:paraId="5E90D1D4" w14:textId="77777777" w:rsidR="005C1587" w:rsidRPr="00230D1C" w:rsidRDefault="005C1587" w:rsidP="005C1587">
            <w:pPr>
              <w:pStyle w:val="TAC"/>
              <w:rPr>
                <w:rFonts w:cs="Arial"/>
                <w:noProof/>
                <w:sz w:val="16"/>
                <w:szCs w:val="16"/>
              </w:rPr>
            </w:pPr>
            <w:r w:rsidRPr="00230D1C">
              <w:rPr>
                <w:rFonts w:cs="Arial"/>
                <w:noProof/>
                <w:sz w:val="16"/>
                <w:szCs w:val="16"/>
              </w:rPr>
              <w:t>17.2.0</w:t>
            </w:r>
          </w:p>
        </w:tc>
      </w:tr>
      <w:tr w:rsidR="005C1587" w:rsidRPr="00230D1C" w14:paraId="17F71235" w14:textId="77777777" w:rsidTr="003427F4">
        <w:tc>
          <w:tcPr>
            <w:tcW w:w="805" w:type="dxa"/>
            <w:shd w:val="solid" w:color="FFFFFF" w:fill="auto"/>
          </w:tcPr>
          <w:p w14:paraId="36E013CE" w14:textId="77777777" w:rsidR="005C1587" w:rsidRPr="00230D1C" w:rsidRDefault="005C1587" w:rsidP="005C1587">
            <w:pPr>
              <w:pStyle w:val="TAC"/>
              <w:rPr>
                <w:rFonts w:cs="Arial"/>
                <w:noProof/>
                <w:sz w:val="16"/>
                <w:szCs w:val="16"/>
              </w:rPr>
            </w:pPr>
            <w:r w:rsidRPr="00230D1C">
              <w:rPr>
                <w:rFonts w:cs="Arial"/>
                <w:noProof/>
                <w:sz w:val="16"/>
                <w:szCs w:val="16"/>
              </w:rPr>
              <w:t>2021-03</w:t>
            </w:r>
          </w:p>
        </w:tc>
        <w:tc>
          <w:tcPr>
            <w:tcW w:w="804" w:type="dxa"/>
            <w:shd w:val="solid" w:color="FFFFFF" w:fill="auto"/>
          </w:tcPr>
          <w:p w14:paraId="4D6489A5" w14:textId="77777777" w:rsidR="005C1587" w:rsidRPr="00230D1C" w:rsidRDefault="005C1587" w:rsidP="005C1587">
            <w:pPr>
              <w:pStyle w:val="TAC"/>
              <w:rPr>
                <w:rFonts w:cs="Arial"/>
                <w:noProof/>
                <w:sz w:val="16"/>
                <w:szCs w:val="16"/>
              </w:rPr>
            </w:pPr>
            <w:r w:rsidRPr="00230D1C">
              <w:rPr>
                <w:rFonts w:cs="Arial"/>
                <w:noProof/>
                <w:sz w:val="16"/>
                <w:szCs w:val="16"/>
              </w:rPr>
              <w:t>CT#91e</w:t>
            </w:r>
          </w:p>
        </w:tc>
        <w:tc>
          <w:tcPr>
            <w:tcW w:w="1099" w:type="dxa"/>
            <w:shd w:val="solid" w:color="FFFFFF" w:fill="auto"/>
          </w:tcPr>
          <w:p w14:paraId="2501678B" w14:textId="77777777" w:rsidR="005C1587" w:rsidRPr="00230D1C" w:rsidRDefault="00ED35B4" w:rsidP="004B7E80">
            <w:pPr>
              <w:pStyle w:val="TAC"/>
              <w:rPr>
                <w:rFonts w:cs="Arial"/>
                <w:noProof/>
                <w:sz w:val="16"/>
                <w:szCs w:val="16"/>
              </w:rPr>
            </w:pPr>
            <w:r w:rsidRPr="00230D1C">
              <w:rPr>
                <w:rFonts w:cs="Arial"/>
                <w:noProof/>
                <w:sz w:val="16"/>
                <w:szCs w:val="16"/>
              </w:rPr>
              <w:t>CP-210128</w:t>
            </w:r>
          </w:p>
        </w:tc>
        <w:tc>
          <w:tcPr>
            <w:tcW w:w="527" w:type="dxa"/>
            <w:shd w:val="solid" w:color="FFFFFF" w:fill="auto"/>
          </w:tcPr>
          <w:p w14:paraId="41EE08DA" w14:textId="77777777" w:rsidR="005C1587" w:rsidRPr="00230D1C" w:rsidRDefault="005C1587" w:rsidP="005C1587">
            <w:pPr>
              <w:pStyle w:val="TAL"/>
              <w:rPr>
                <w:rFonts w:cs="Arial"/>
                <w:noProof/>
                <w:sz w:val="16"/>
                <w:szCs w:val="16"/>
              </w:rPr>
            </w:pPr>
            <w:r w:rsidRPr="00230D1C">
              <w:rPr>
                <w:rFonts w:cs="Arial"/>
                <w:noProof/>
                <w:sz w:val="16"/>
                <w:szCs w:val="16"/>
              </w:rPr>
              <w:t>0093</w:t>
            </w:r>
          </w:p>
        </w:tc>
        <w:tc>
          <w:tcPr>
            <w:tcW w:w="427" w:type="dxa"/>
            <w:shd w:val="solid" w:color="FFFFFF" w:fill="auto"/>
          </w:tcPr>
          <w:p w14:paraId="63D6665D" w14:textId="77777777" w:rsidR="005C1587" w:rsidRPr="00230D1C" w:rsidRDefault="005C1587" w:rsidP="005C1587">
            <w:pPr>
              <w:pStyle w:val="TAR"/>
              <w:rPr>
                <w:rFonts w:cs="Arial"/>
                <w:noProof/>
                <w:sz w:val="16"/>
                <w:szCs w:val="16"/>
              </w:rPr>
            </w:pPr>
            <w:r w:rsidRPr="00230D1C">
              <w:rPr>
                <w:rFonts w:cs="Arial"/>
                <w:noProof/>
                <w:sz w:val="16"/>
                <w:szCs w:val="16"/>
              </w:rPr>
              <w:t>1</w:t>
            </w:r>
          </w:p>
        </w:tc>
        <w:tc>
          <w:tcPr>
            <w:tcW w:w="427" w:type="dxa"/>
            <w:shd w:val="solid" w:color="FFFFFF" w:fill="auto"/>
          </w:tcPr>
          <w:p w14:paraId="3321EF74" w14:textId="77777777" w:rsidR="005C1587" w:rsidRPr="00230D1C" w:rsidRDefault="005C1587" w:rsidP="005C1587">
            <w:pPr>
              <w:pStyle w:val="TAC"/>
              <w:rPr>
                <w:rFonts w:cs="Arial"/>
                <w:noProof/>
                <w:sz w:val="16"/>
                <w:szCs w:val="16"/>
              </w:rPr>
            </w:pPr>
            <w:r w:rsidRPr="00230D1C">
              <w:rPr>
                <w:rFonts w:cs="Arial"/>
                <w:noProof/>
                <w:sz w:val="16"/>
                <w:szCs w:val="16"/>
              </w:rPr>
              <w:t>F</w:t>
            </w:r>
          </w:p>
        </w:tc>
        <w:tc>
          <w:tcPr>
            <w:tcW w:w="4985" w:type="dxa"/>
            <w:shd w:val="solid" w:color="FFFFFF" w:fill="auto"/>
          </w:tcPr>
          <w:p w14:paraId="37EBFDAC" w14:textId="77777777" w:rsidR="005C1587" w:rsidRPr="00230D1C" w:rsidRDefault="005C1587" w:rsidP="005C1587">
            <w:pPr>
              <w:pStyle w:val="TAL"/>
              <w:rPr>
                <w:rFonts w:cs="Arial"/>
                <w:noProof/>
                <w:sz w:val="16"/>
                <w:szCs w:val="16"/>
              </w:rPr>
            </w:pPr>
            <w:r w:rsidRPr="00230D1C">
              <w:rPr>
                <w:rFonts w:cs="Arial"/>
                <w:noProof/>
                <w:sz w:val="16"/>
                <w:szCs w:val="16"/>
              </w:rPr>
              <w:t>Corrections to clause 13 MCVideo user profile MO</w:t>
            </w:r>
          </w:p>
        </w:tc>
        <w:tc>
          <w:tcPr>
            <w:tcW w:w="711" w:type="dxa"/>
            <w:shd w:val="solid" w:color="FFFFFF" w:fill="auto"/>
          </w:tcPr>
          <w:p w14:paraId="736F82BA" w14:textId="77777777" w:rsidR="005C1587" w:rsidRPr="00230D1C" w:rsidRDefault="005C1587" w:rsidP="005C1587">
            <w:pPr>
              <w:pStyle w:val="TAC"/>
              <w:rPr>
                <w:rFonts w:cs="Arial"/>
                <w:noProof/>
                <w:sz w:val="16"/>
                <w:szCs w:val="16"/>
              </w:rPr>
            </w:pPr>
            <w:r w:rsidRPr="00230D1C">
              <w:rPr>
                <w:rFonts w:cs="Arial"/>
                <w:noProof/>
                <w:sz w:val="16"/>
                <w:szCs w:val="16"/>
              </w:rPr>
              <w:t>17.2.0</w:t>
            </w:r>
          </w:p>
        </w:tc>
      </w:tr>
      <w:tr w:rsidR="005C1587" w:rsidRPr="00230D1C" w14:paraId="2D85A8EE" w14:textId="77777777" w:rsidTr="003427F4">
        <w:tc>
          <w:tcPr>
            <w:tcW w:w="805" w:type="dxa"/>
            <w:shd w:val="solid" w:color="FFFFFF" w:fill="auto"/>
          </w:tcPr>
          <w:p w14:paraId="7C823FCF" w14:textId="77777777" w:rsidR="005C1587" w:rsidRPr="00230D1C" w:rsidRDefault="005C1587" w:rsidP="005C1587">
            <w:pPr>
              <w:pStyle w:val="TAC"/>
              <w:rPr>
                <w:rFonts w:cs="Arial"/>
                <w:noProof/>
                <w:sz w:val="16"/>
                <w:szCs w:val="16"/>
              </w:rPr>
            </w:pPr>
            <w:r w:rsidRPr="00230D1C">
              <w:rPr>
                <w:rFonts w:cs="Arial"/>
                <w:noProof/>
                <w:sz w:val="16"/>
                <w:szCs w:val="16"/>
              </w:rPr>
              <w:t>2021-03</w:t>
            </w:r>
          </w:p>
        </w:tc>
        <w:tc>
          <w:tcPr>
            <w:tcW w:w="804" w:type="dxa"/>
            <w:shd w:val="solid" w:color="FFFFFF" w:fill="auto"/>
          </w:tcPr>
          <w:p w14:paraId="2BD6F01F" w14:textId="77777777" w:rsidR="005C1587" w:rsidRPr="00230D1C" w:rsidRDefault="005C1587" w:rsidP="005C1587">
            <w:pPr>
              <w:pStyle w:val="TAC"/>
              <w:rPr>
                <w:rFonts w:cs="Arial"/>
                <w:noProof/>
                <w:sz w:val="16"/>
                <w:szCs w:val="16"/>
              </w:rPr>
            </w:pPr>
            <w:r w:rsidRPr="00230D1C">
              <w:rPr>
                <w:rFonts w:cs="Arial"/>
                <w:noProof/>
                <w:sz w:val="16"/>
                <w:szCs w:val="16"/>
              </w:rPr>
              <w:t>CT#91e</w:t>
            </w:r>
          </w:p>
        </w:tc>
        <w:tc>
          <w:tcPr>
            <w:tcW w:w="1099" w:type="dxa"/>
            <w:shd w:val="solid" w:color="FFFFFF" w:fill="auto"/>
          </w:tcPr>
          <w:p w14:paraId="6FC69BEB" w14:textId="77777777" w:rsidR="005C1587" w:rsidRPr="00230D1C" w:rsidRDefault="00ED35B4" w:rsidP="004B7E80">
            <w:pPr>
              <w:pStyle w:val="TAC"/>
              <w:rPr>
                <w:rFonts w:cs="Arial"/>
                <w:noProof/>
                <w:sz w:val="16"/>
                <w:szCs w:val="16"/>
              </w:rPr>
            </w:pPr>
            <w:r w:rsidRPr="00230D1C">
              <w:rPr>
                <w:rFonts w:cs="Arial"/>
                <w:noProof/>
                <w:sz w:val="16"/>
                <w:szCs w:val="16"/>
              </w:rPr>
              <w:t>CP-210128</w:t>
            </w:r>
          </w:p>
        </w:tc>
        <w:tc>
          <w:tcPr>
            <w:tcW w:w="527" w:type="dxa"/>
            <w:shd w:val="solid" w:color="FFFFFF" w:fill="auto"/>
          </w:tcPr>
          <w:p w14:paraId="31586B3A" w14:textId="77777777" w:rsidR="005C1587" w:rsidRPr="00230D1C" w:rsidRDefault="005C1587" w:rsidP="005C1587">
            <w:pPr>
              <w:pStyle w:val="TAL"/>
              <w:rPr>
                <w:rFonts w:cs="Arial"/>
                <w:noProof/>
                <w:sz w:val="16"/>
                <w:szCs w:val="16"/>
              </w:rPr>
            </w:pPr>
            <w:r w:rsidRPr="00230D1C">
              <w:rPr>
                <w:rFonts w:cs="Arial"/>
                <w:noProof/>
                <w:sz w:val="16"/>
                <w:szCs w:val="16"/>
              </w:rPr>
              <w:t>0094</w:t>
            </w:r>
          </w:p>
        </w:tc>
        <w:tc>
          <w:tcPr>
            <w:tcW w:w="427" w:type="dxa"/>
            <w:shd w:val="solid" w:color="FFFFFF" w:fill="auto"/>
          </w:tcPr>
          <w:p w14:paraId="2816566E" w14:textId="77777777" w:rsidR="005C1587" w:rsidRPr="00230D1C" w:rsidRDefault="005C1587" w:rsidP="005C1587">
            <w:pPr>
              <w:pStyle w:val="TAR"/>
              <w:rPr>
                <w:rFonts w:cs="Arial"/>
                <w:noProof/>
                <w:sz w:val="16"/>
                <w:szCs w:val="16"/>
              </w:rPr>
            </w:pPr>
          </w:p>
        </w:tc>
        <w:tc>
          <w:tcPr>
            <w:tcW w:w="427" w:type="dxa"/>
            <w:shd w:val="solid" w:color="FFFFFF" w:fill="auto"/>
          </w:tcPr>
          <w:p w14:paraId="7BFE82F0" w14:textId="77777777" w:rsidR="005C1587" w:rsidRPr="00230D1C" w:rsidRDefault="005C1587" w:rsidP="005C1587">
            <w:pPr>
              <w:pStyle w:val="TAC"/>
              <w:rPr>
                <w:rFonts w:cs="Arial"/>
                <w:noProof/>
                <w:sz w:val="16"/>
                <w:szCs w:val="16"/>
              </w:rPr>
            </w:pPr>
            <w:r w:rsidRPr="00230D1C">
              <w:rPr>
                <w:rFonts w:cs="Arial"/>
                <w:noProof/>
                <w:sz w:val="16"/>
                <w:szCs w:val="16"/>
              </w:rPr>
              <w:t>D</w:t>
            </w:r>
          </w:p>
        </w:tc>
        <w:tc>
          <w:tcPr>
            <w:tcW w:w="4985" w:type="dxa"/>
            <w:shd w:val="solid" w:color="FFFFFF" w:fill="auto"/>
          </w:tcPr>
          <w:p w14:paraId="6DF22E3E" w14:textId="77777777" w:rsidR="005C1587" w:rsidRPr="00230D1C" w:rsidRDefault="005C1587" w:rsidP="005C1587">
            <w:pPr>
              <w:pStyle w:val="TAL"/>
              <w:rPr>
                <w:rFonts w:cs="Arial"/>
                <w:noProof/>
                <w:sz w:val="16"/>
                <w:szCs w:val="16"/>
              </w:rPr>
            </w:pPr>
            <w:r w:rsidRPr="00230D1C">
              <w:rPr>
                <w:rFonts w:cs="Arial"/>
                <w:noProof/>
                <w:sz w:val="16"/>
                <w:szCs w:val="16"/>
              </w:rPr>
              <w:t>Editorials to multiple Annexes A, B, and D</w:t>
            </w:r>
          </w:p>
        </w:tc>
        <w:tc>
          <w:tcPr>
            <w:tcW w:w="711" w:type="dxa"/>
            <w:shd w:val="solid" w:color="FFFFFF" w:fill="auto"/>
          </w:tcPr>
          <w:p w14:paraId="7EE4E081" w14:textId="77777777" w:rsidR="005C1587" w:rsidRPr="00230D1C" w:rsidRDefault="005C1587" w:rsidP="005C1587">
            <w:pPr>
              <w:pStyle w:val="TAC"/>
              <w:rPr>
                <w:rFonts w:cs="Arial"/>
                <w:noProof/>
                <w:sz w:val="16"/>
                <w:szCs w:val="16"/>
              </w:rPr>
            </w:pPr>
            <w:r w:rsidRPr="00230D1C">
              <w:rPr>
                <w:rFonts w:cs="Arial"/>
                <w:noProof/>
                <w:sz w:val="16"/>
                <w:szCs w:val="16"/>
              </w:rPr>
              <w:t>17.2.0</w:t>
            </w:r>
          </w:p>
        </w:tc>
      </w:tr>
      <w:tr w:rsidR="005C1587" w:rsidRPr="00230D1C" w14:paraId="591099AA" w14:textId="77777777" w:rsidTr="003427F4">
        <w:tc>
          <w:tcPr>
            <w:tcW w:w="805" w:type="dxa"/>
            <w:shd w:val="solid" w:color="FFFFFF" w:fill="auto"/>
          </w:tcPr>
          <w:p w14:paraId="7BAE73DF" w14:textId="77777777" w:rsidR="005C1587" w:rsidRPr="00230D1C" w:rsidRDefault="005C1587" w:rsidP="005C1587">
            <w:pPr>
              <w:pStyle w:val="TAC"/>
              <w:rPr>
                <w:rFonts w:cs="Arial"/>
                <w:noProof/>
                <w:sz w:val="16"/>
                <w:szCs w:val="16"/>
              </w:rPr>
            </w:pPr>
            <w:r w:rsidRPr="00230D1C">
              <w:rPr>
                <w:rFonts w:cs="Arial"/>
                <w:noProof/>
                <w:sz w:val="16"/>
                <w:szCs w:val="16"/>
              </w:rPr>
              <w:t>2021-03</w:t>
            </w:r>
          </w:p>
        </w:tc>
        <w:tc>
          <w:tcPr>
            <w:tcW w:w="804" w:type="dxa"/>
            <w:shd w:val="solid" w:color="FFFFFF" w:fill="auto"/>
          </w:tcPr>
          <w:p w14:paraId="6EA021CD" w14:textId="77777777" w:rsidR="005C1587" w:rsidRPr="00230D1C" w:rsidRDefault="005C1587" w:rsidP="005C1587">
            <w:pPr>
              <w:pStyle w:val="TAC"/>
              <w:rPr>
                <w:rFonts w:cs="Arial"/>
                <w:noProof/>
                <w:sz w:val="16"/>
                <w:szCs w:val="16"/>
              </w:rPr>
            </w:pPr>
            <w:r w:rsidRPr="00230D1C">
              <w:rPr>
                <w:rFonts w:cs="Arial"/>
                <w:noProof/>
                <w:sz w:val="16"/>
                <w:szCs w:val="16"/>
              </w:rPr>
              <w:t>CT#91e</w:t>
            </w:r>
          </w:p>
        </w:tc>
        <w:tc>
          <w:tcPr>
            <w:tcW w:w="1099" w:type="dxa"/>
            <w:shd w:val="solid" w:color="FFFFFF" w:fill="auto"/>
          </w:tcPr>
          <w:p w14:paraId="103DB5FA" w14:textId="77777777" w:rsidR="005C1587" w:rsidRPr="00230D1C" w:rsidRDefault="00ED35B4" w:rsidP="004B7E80">
            <w:pPr>
              <w:pStyle w:val="TAC"/>
              <w:rPr>
                <w:rFonts w:cs="Arial"/>
                <w:noProof/>
                <w:sz w:val="16"/>
                <w:szCs w:val="16"/>
              </w:rPr>
            </w:pPr>
            <w:r w:rsidRPr="00230D1C">
              <w:rPr>
                <w:rFonts w:cs="Arial"/>
                <w:noProof/>
                <w:sz w:val="16"/>
                <w:szCs w:val="16"/>
              </w:rPr>
              <w:t>CP-210125</w:t>
            </w:r>
          </w:p>
        </w:tc>
        <w:tc>
          <w:tcPr>
            <w:tcW w:w="527" w:type="dxa"/>
            <w:shd w:val="solid" w:color="FFFFFF" w:fill="auto"/>
          </w:tcPr>
          <w:p w14:paraId="2A7AFF14" w14:textId="77777777" w:rsidR="005C1587" w:rsidRPr="00230D1C" w:rsidRDefault="005C1587" w:rsidP="005C1587">
            <w:pPr>
              <w:pStyle w:val="TAL"/>
              <w:rPr>
                <w:rFonts w:cs="Arial"/>
                <w:noProof/>
                <w:sz w:val="16"/>
                <w:szCs w:val="16"/>
              </w:rPr>
            </w:pPr>
            <w:r w:rsidRPr="00230D1C">
              <w:rPr>
                <w:rFonts w:cs="Arial"/>
                <w:noProof/>
                <w:sz w:val="16"/>
                <w:szCs w:val="16"/>
              </w:rPr>
              <w:t>0095</w:t>
            </w:r>
          </w:p>
        </w:tc>
        <w:tc>
          <w:tcPr>
            <w:tcW w:w="427" w:type="dxa"/>
            <w:shd w:val="solid" w:color="FFFFFF" w:fill="auto"/>
          </w:tcPr>
          <w:p w14:paraId="4B987224" w14:textId="77777777" w:rsidR="005C1587" w:rsidRPr="00230D1C" w:rsidRDefault="005C1587" w:rsidP="005C1587">
            <w:pPr>
              <w:pStyle w:val="TAR"/>
              <w:rPr>
                <w:rFonts w:cs="Arial"/>
                <w:noProof/>
                <w:sz w:val="16"/>
                <w:szCs w:val="16"/>
              </w:rPr>
            </w:pPr>
            <w:r w:rsidRPr="00230D1C">
              <w:rPr>
                <w:rFonts w:cs="Arial"/>
                <w:noProof/>
                <w:sz w:val="16"/>
                <w:szCs w:val="16"/>
              </w:rPr>
              <w:t>1</w:t>
            </w:r>
          </w:p>
        </w:tc>
        <w:tc>
          <w:tcPr>
            <w:tcW w:w="427" w:type="dxa"/>
            <w:shd w:val="solid" w:color="FFFFFF" w:fill="auto"/>
          </w:tcPr>
          <w:p w14:paraId="325F9AAF" w14:textId="77777777" w:rsidR="005C1587" w:rsidRPr="00230D1C" w:rsidRDefault="005C1587" w:rsidP="005C1587">
            <w:pPr>
              <w:pStyle w:val="TAC"/>
              <w:rPr>
                <w:rFonts w:cs="Arial"/>
                <w:noProof/>
                <w:sz w:val="16"/>
                <w:szCs w:val="16"/>
              </w:rPr>
            </w:pPr>
            <w:r w:rsidRPr="00230D1C">
              <w:rPr>
                <w:rFonts w:cs="Arial"/>
                <w:noProof/>
                <w:sz w:val="16"/>
                <w:szCs w:val="16"/>
              </w:rPr>
              <w:t>B</w:t>
            </w:r>
          </w:p>
        </w:tc>
        <w:tc>
          <w:tcPr>
            <w:tcW w:w="4985" w:type="dxa"/>
            <w:shd w:val="solid" w:color="FFFFFF" w:fill="auto"/>
          </w:tcPr>
          <w:p w14:paraId="18BDE99E" w14:textId="77777777" w:rsidR="005C1587" w:rsidRPr="00230D1C" w:rsidRDefault="005C1587" w:rsidP="005C1587">
            <w:pPr>
              <w:pStyle w:val="TAL"/>
              <w:rPr>
                <w:rFonts w:cs="Arial"/>
                <w:noProof/>
                <w:sz w:val="16"/>
                <w:szCs w:val="16"/>
              </w:rPr>
            </w:pPr>
            <w:r w:rsidRPr="00230D1C">
              <w:rPr>
                <w:rFonts w:cs="Arial"/>
                <w:noProof/>
                <w:sz w:val="16"/>
                <w:szCs w:val="16"/>
              </w:rPr>
              <w:t>Call transfer for MCPTT private call, Management Object part</w:t>
            </w:r>
          </w:p>
        </w:tc>
        <w:tc>
          <w:tcPr>
            <w:tcW w:w="711" w:type="dxa"/>
            <w:shd w:val="solid" w:color="FFFFFF" w:fill="auto"/>
          </w:tcPr>
          <w:p w14:paraId="48B81529" w14:textId="77777777" w:rsidR="005C1587" w:rsidRPr="00230D1C" w:rsidRDefault="005C1587" w:rsidP="005C1587">
            <w:pPr>
              <w:pStyle w:val="TAC"/>
              <w:rPr>
                <w:rFonts w:cs="Arial"/>
                <w:noProof/>
                <w:sz w:val="16"/>
                <w:szCs w:val="16"/>
              </w:rPr>
            </w:pPr>
            <w:r w:rsidRPr="00230D1C">
              <w:rPr>
                <w:rFonts w:cs="Arial"/>
                <w:noProof/>
                <w:sz w:val="16"/>
                <w:szCs w:val="16"/>
              </w:rPr>
              <w:t>17.2.0</w:t>
            </w:r>
          </w:p>
        </w:tc>
      </w:tr>
      <w:tr w:rsidR="005C1587" w:rsidRPr="00230D1C" w14:paraId="63302F2B" w14:textId="77777777" w:rsidTr="003427F4">
        <w:tc>
          <w:tcPr>
            <w:tcW w:w="805" w:type="dxa"/>
            <w:shd w:val="solid" w:color="FFFFFF" w:fill="auto"/>
          </w:tcPr>
          <w:p w14:paraId="6CE3EB71" w14:textId="77777777" w:rsidR="005C1587" w:rsidRPr="00230D1C" w:rsidRDefault="005C1587" w:rsidP="005C1587">
            <w:pPr>
              <w:pStyle w:val="TAC"/>
              <w:rPr>
                <w:rFonts w:cs="Arial"/>
                <w:noProof/>
                <w:sz w:val="16"/>
                <w:szCs w:val="16"/>
              </w:rPr>
            </w:pPr>
            <w:r w:rsidRPr="00230D1C">
              <w:rPr>
                <w:rFonts w:cs="Arial"/>
                <w:noProof/>
                <w:sz w:val="16"/>
                <w:szCs w:val="16"/>
              </w:rPr>
              <w:t>2021-03</w:t>
            </w:r>
          </w:p>
        </w:tc>
        <w:tc>
          <w:tcPr>
            <w:tcW w:w="804" w:type="dxa"/>
            <w:shd w:val="solid" w:color="FFFFFF" w:fill="auto"/>
          </w:tcPr>
          <w:p w14:paraId="7ECC4256" w14:textId="77777777" w:rsidR="005C1587" w:rsidRPr="00230D1C" w:rsidRDefault="005C1587" w:rsidP="005C1587">
            <w:pPr>
              <w:pStyle w:val="TAC"/>
              <w:rPr>
                <w:rFonts w:cs="Arial"/>
                <w:noProof/>
                <w:sz w:val="16"/>
                <w:szCs w:val="16"/>
              </w:rPr>
            </w:pPr>
            <w:r w:rsidRPr="00230D1C">
              <w:rPr>
                <w:rFonts w:cs="Arial"/>
                <w:noProof/>
                <w:sz w:val="16"/>
                <w:szCs w:val="16"/>
              </w:rPr>
              <w:t>CT#91e</w:t>
            </w:r>
          </w:p>
        </w:tc>
        <w:tc>
          <w:tcPr>
            <w:tcW w:w="1099" w:type="dxa"/>
            <w:shd w:val="solid" w:color="FFFFFF" w:fill="auto"/>
          </w:tcPr>
          <w:p w14:paraId="7D19D9D8" w14:textId="77777777" w:rsidR="005C1587" w:rsidRPr="00230D1C" w:rsidRDefault="00ED35B4" w:rsidP="004B7E80">
            <w:pPr>
              <w:pStyle w:val="TAC"/>
              <w:rPr>
                <w:rFonts w:cs="Arial"/>
                <w:noProof/>
                <w:sz w:val="16"/>
                <w:szCs w:val="16"/>
              </w:rPr>
            </w:pPr>
            <w:r w:rsidRPr="00230D1C">
              <w:rPr>
                <w:rFonts w:cs="Arial"/>
                <w:noProof/>
                <w:sz w:val="16"/>
                <w:szCs w:val="16"/>
              </w:rPr>
              <w:t>CP-210126</w:t>
            </w:r>
          </w:p>
        </w:tc>
        <w:tc>
          <w:tcPr>
            <w:tcW w:w="527" w:type="dxa"/>
            <w:shd w:val="solid" w:color="FFFFFF" w:fill="auto"/>
          </w:tcPr>
          <w:p w14:paraId="63C7365E" w14:textId="77777777" w:rsidR="005C1587" w:rsidRPr="00230D1C" w:rsidRDefault="005C1587" w:rsidP="005C1587">
            <w:pPr>
              <w:pStyle w:val="TAL"/>
              <w:rPr>
                <w:rFonts w:cs="Arial"/>
                <w:noProof/>
                <w:sz w:val="16"/>
                <w:szCs w:val="16"/>
              </w:rPr>
            </w:pPr>
            <w:r w:rsidRPr="00230D1C">
              <w:rPr>
                <w:rFonts w:cs="Arial"/>
                <w:noProof/>
                <w:sz w:val="16"/>
                <w:szCs w:val="16"/>
              </w:rPr>
              <w:t>0096</w:t>
            </w:r>
          </w:p>
        </w:tc>
        <w:tc>
          <w:tcPr>
            <w:tcW w:w="427" w:type="dxa"/>
            <w:shd w:val="solid" w:color="FFFFFF" w:fill="auto"/>
          </w:tcPr>
          <w:p w14:paraId="6C7D9A93" w14:textId="77777777" w:rsidR="005C1587" w:rsidRPr="00230D1C" w:rsidRDefault="005C1587" w:rsidP="005C1587">
            <w:pPr>
              <w:pStyle w:val="TAR"/>
              <w:rPr>
                <w:rFonts w:cs="Arial"/>
                <w:noProof/>
                <w:sz w:val="16"/>
                <w:szCs w:val="16"/>
              </w:rPr>
            </w:pPr>
            <w:r w:rsidRPr="00230D1C">
              <w:rPr>
                <w:rFonts w:cs="Arial"/>
                <w:noProof/>
                <w:sz w:val="16"/>
                <w:szCs w:val="16"/>
              </w:rPr>
              <w:t>1</w:t>
            </w:r>
          </w:p>
        </w:tc>
        <w:tc>
          <w:tcPr>
            <w:tcW w:w="427" w:type="dxa"/>
            <w:shd w:val="solid" w:color="FFFFFF" w:fill="auto"/>
          </w:tcPr>
          <w:p w14:paraId="299FDEDB" w14:textId="77777777" w:rsidR="005C1587" w:rsidRPr="00230D1C" w:rsidRDefault="005C1587" w:rsidP="005C1587">
            <w:pPr>
              <w:pStyle w:val="TAC"/>
              <w:rPr>
                <w:rFonts w:cs="Arial"/>
                <w:noProof/>
                <w:sz w:val="16"/>
                <w:szCs w:val="16"/>
              </w:rPr>
            </w:pPr>
            <w:r w:rsidRPr="00230D1C">
              <w:rPr>
                <w:rFonts w:cs="Arial"/>
                <w:noProof/>
                <w:sz w:val="16"/>
                <w:szCs w:val="16"/>
              </w:rPr>
              <w:t>B</w:t>
            </w:r>
          </w:p>
        </w:tc>
        <w:tc>
          <w:tcPr>
            <w:tcW w:w="4985" w:type="dxa"/>
            <w:shd w:val="solid" w:color="FFFFFF" w:fill="auto"/>
          </w:tcPr>
          <w:p w14:paraId="75354F4C" w14:textId="77777777" w:rsidR="005C1587" w:rsidRPr="00230D1C" w:rsidRDefault="005C1587" w:rsidP="005C1587">
            <w:pPr>
              <w:pStyle w:val="TAL"/>
              <w:rPr>
                <w:rFonts w:cs="Arial"/>
                <w:noProof/>
                <w:sz w:val="16"/>
                <w:szCs w:val="16"/>
              </w:rPr>
            </w:pPr>
            <w:r w:rsidRPr="00230D1C">
              <w:rPr>
                <w:rFonts w:cs="Arial"/>
                <w:noProof/>
                <w:sz w:val="16"/>
                <w:szCs w:val="16"/>
              </w:rPr>
              <w:t>Management object for APN configuration</w:t>
            </w:r>
          </w:p>
        </w:tc>
        <w:tc>
          <w:tcPr>
            <w:tcW w:w="711" w:type="dxa"/>
            <w:shd w:val="solid" w:color="FFFFFF" w:fill="auto"/>
          </w:tcPr>
          <w:p w14:paraId="19300B5A" w14:textId="77777777" w:rsidR="005C1587" w:rsidRPr="00230D1C" w:rsidRDefault="005C1587" w:rsidP="005C1587">
            <w:pPr>
              <w:pStyle w:val="TAC"/>
              <w:rPr>
                <w:rFonts w:cs="Arial"/>
                <w:noProof/>
                <w:sz w:val="16"/>
                <w:szCs w:val="16"/>
              </w:rPr>
            </w:pPr>
            <w:r w:rsidRPr="00230D1C">
              <w:rPr>
                <w:rFonts w:cs="Arial"/>
                <w:noProof/>
                <w:sz w:val="16"/>
                <w:szCs w:val="16"/>
              </w:rPr>
              <w:t>17.2.0</w:t>
            </w:r>
          </w:p>
        </w:tc>
      </w:tr>
      <w:tr w:rsidR="005C1587" w:rsidRPr="00230D1C" w14:paraId="6C8B7D3C" w14:textId="77777777" w:rsidTr="003427F4">
        <w:tc>
          <w:tcPr>
            <w:tcW w:w="805" w:type="dxa"/>
            <w:shd w:val="solid" w:color="FFFFFF" w:fill="auto"/>
          </w:tcPr>
          <w:p w14:paraId="4A8E7CA8" w14:textId="77777777" w:rsidR="005C1587" w:rsidRPr="00230D1C" w:rsidRDefault="005C1587" w:rsidP="005C1587">
            <w:pPr>
              <w:pStyle w:val="TAC"/>
              <w:rPr>
                <w:rFonts w:cs="Arial"/>
                <w:noProof/>
                <w:sz w:val="16"/>
                <w:szCs w:val="16"/>
              </w:rPr>
            </w:pPr>
            <w:r w:rsidRPr="00230D1C">
              <w:rPr>
                <w:rFonts w:cs="Arial"/>
                <w:noProof/>
                <w:sz w:val="16"/>
                <w:szCs w:val="16"/>
              </w:rPr>
              <w:t>2021-03</w:t>
            </w:r>
          </w:p>
        </w:tc>
        <w:tc>
          <w:tcPr>
            <w:tcW w:w="804" w:type="dxa"/>
            <w:shd w:val="solid" w:color="FFFFFF" w:fill="auto"/>
          </w:tcPr>
          <w:p w14:paraId="5751126B" w14:textId="77777777" w:rsidR="005C1587" w:rsidRPr="00230D1C" w:rsidRDefault="005C1587" w:rsidP="005C1587">
            <w:pPr>
              <w:pStyle w:val="TAC"/>
              <w:rPr>
                <w:rFonts w:cs="Arial"/>
                <w:noProof/>
                <w:sz w:val="16"/>
                <w:szCs w:val="16"/>
              </w:rPr>
            </w:pPr>
            <w:r w:rsidRPr="00230D1C">
              <w:rPr>
                <w:rFonts w:cs="Arial"/>
                <w:noProof/>
                <w:sz w:val="16"/>
                <w:szCs w:val="16"/>
              </w:rPr>
              <w:t>CT#91e</w:t>
            </w:r>
          </w:p>
        </w:tc>
        <w:tc>
          <w:tcPr>
            <w:tcW w:w="1099" w:type="dxa"/>
            <w:shd w:val="solid" w:color="FFFFFF" w:fill="auto"/>
          </w:tcPr>
          <w:p w14:paraId="5C3C8775" w14:textId="77777777" w:rsidR="005C1587" w:rsidRPr="00230D1C" w:rsidRDefault="00ED35B4" w:rsidP="004B7E80">
            <w:pPr>
              <w:pStyle w:val="TAC"/>
              <w:rPr>
                <w:rFonts w:cs="Arial"/>
                <w:noProof/>
                <w:sz w:val="16"/>
                <w:szCs w:val="16"/>
              </w:rPr>
            </w:pPr>
            <w:r w:rsidRPr="00230D1C">
              <w:rPr>
                <w:rFonts w:cs="Arial"/>
                <w:noProof/>
                <w:sz w:val="16"/>
                <w:szCs w:val="16"/>
              </w:rPr>
              <w:t>CP-210128</w:t>
            </w:r>
          </w:p>
        </w:tc>
        <w:tc>
          <w:tcPr>
            <w:tcW w:w="527" w:type="dxa"/>
            <w:shd w:val="solid" w:color="FFFFFF" w:fill="auto"/>
          </w:tcPr>
          <w:p w14:paraId="1925859F" w14:textId="77777777" w:rsidR="005C1587" w:rsidRPr="00230D1C" w:rsidRDefault="005C1587" w:rsidP="005C1587">
            <w:pPr>
              <w:pStyle w:val="TAL"/>
              <w:rPr>
                <w:rFonts w:cs="Arial"/>
                <w:noProof/>
                <w:sz w:val="16"/>
                <w:szCs w:val="16"/>
              </w:rPr>
            </w:pPr>
            <w:r w:rsidRPr="00230D1C">
              <w:rPr>
                <w:rFonts w:cs="Arial"/>
                <w:noProof/>
                <w:sz w:val="16"/>
                <w:szCs w:val="16"/>
              </w:rPr>
              <w:t>0097</w:t>
            </w:r>
          </w:p>
        </w:tc>
        <w:tc>
          <w:tcPr>
            <w:tcW w:w="427" w:type="dxa"/>
            <w:shd w:val="solid" w:color="FFFFFF" w:fill="auto"/>
          </w:tcPr>
          <w:p w14:paraId="4F83F0BD" w14:textId="77777777" w:rsidR="005C1587" w:rsidRPr="00230D1C" w:rsidRDefault="005C1587" w:rsidP="005C1587">
            <w:pPr>
              <w:pStyle w:val="TAR"/>
              <w:rPr>
                <w:rFonts w:cs="Arial"/>
                <w:noProof/>
                <w:sz w:val="16"/>
                <w:szCs w:val="16"/>
              </w:rPr>
            </w:pPr>
          </w:p>
        </w:tc>
        <w:tc>
          <w:tcPr>
            <w:tcW w:w="427" w:type="dxa"/>
            <w:shd w:val="solid" w:color="FFFFFF" w:fill="auto"/>
          </w:tcPr>
          <w:p w14:paraId="13B7638C" w14:textId="77777777" w:rsidR="005C1587" w:rsidRPr="00230D1C" w:rsidRDefault="005C1587" w:rsidP="005C1587">
            <w:pPr>
              <w:pStyle w:val="TAC"/>
              <w:rPr>
                <w:rFonts w:cs="Arial"/>
                <w:noProof/>
                <w:sz w:val="16"/>
                <w:szCs w:val="16"/>
              </w:rPr>
            </w:pPr>
            <w:r w:rsidRPr="00230D1C">
              <w:rPr>
                <w:rFonts w:cs="Arial"/>
                <w:noProof/>
                <w:sz w:val="16"/>
                <w:szCs w:val="16"/>
              </w:rPr>
              <w:t>D</w:t>
            </w:r>
          </w:p>
        </w:tc>
        <w:tc>
          <w:tcPr>
            <w:tcW w:w="4985" w:type="dxa"/>
            <w:shd w:val="solid" w:color="FFFFFF" w:fill="auto"/>
          </w:tcPr>
          <w:p w14:paraId="7D72A003" w14:textId="77777777" w:rsidR="005C1587" w:rsidRPr="00230D1C" w:rsidRDefault="005C1587" w:rsidP="005C1587">
            <w:pPr>
              <w:pStyle w:val="TAL"/>
              <w:rPr>
                <w:rFonts w:cs="Arial"/>
                <w:noProof/>
                <w:sz w:val="16"/>
                <w:szCs w:val="16"/>
              </w:rPr>
            </w:pPr>
            <w:r w:rsidRPr="00230D1C">
              <w:rPr>
                <w:rFonts w:cs="Arial"/>
                <w:noProof/>
                <w:sz w:val="16"/>
                <w:szCs w:val="16"/>
              </w:rPr>
              <w:t>Errors in clause 8</w:t>
            </w:r>
          </w:p>
        </w:tc>
        <w:tc>
          <w:tcPr>
            <w:tcW w:w="711" w:type="dxa"/>
            <w:shd w:val="solid" w:color="FFFFFF" w:fill="auto"/>
          </w:tcPr>
          <w:p w14:paraId="31718F19" w14:textId="77777777" w:rsidR="005C1587" w:rsidRPr="00230D1C" w:rsidRDefault="005C1587" w:rsidP="005C1587">
            <w:pPr>
              <w:pStyle w:val="TAC"/>
              <w:rPr>
                <w:rFonts w:cs="Arial"/>
                <w:noProof/>
                <w:sz w:val="16"/>
                <w:szCs w:val="16"/>
              </w:rPr>
            </w:pPr>
            <w:r w:rsidRPr="00230D1C">
              <w:rPr>
                <w:rFonts w:cs="Arial"/>
                <w:noProof/>
                <w:sz w:val="16"/>
                <w:szCs w:val="16"/>
              </w:rPr>
              <w:t>17.2.0</w:t>
            </w:r>
          </w:p>
        </w:tc>
      </w:tr>
      <w:tr w:rsidR="005C1587" w:rsidRPr="00230D1C" w14:paraId="1996FD78" w14:textId="77777777" w:rsidTr="003427F4">
        <w:tc>
          <w:tcPr>
            <w:tcW w:w="805" w:type="dxa"/>
            <w:shd w:val="solid" w:color="FFFFFF" w:fill="auto"/>
          </w:tcPr>
          <w:p w14:paraId="3E5047C1" w14:textId="77777777" w:rsidR="005C1587" w:rsidRPr="00230D1C" w:rsidRDefault="005C1587" w:rsidP="005C1587">
            <w:pPr>
              <w:pStyle w:val="TAC"/>
              <w:rPr>
                <w:rFonts w:cs="Arial"/>
                <w:noProof/>
                <w:sz w:val="16"/>
                <w:szCs w:val="16"/>
              </w:rPr>
            </w:pPr>
            <w:r w:rsidRPr="00230D1C">
              <w:rPr>
                <w:rFonts w:cs="Arial"/>
                <w:noProof/>
                <w:sz w:val="16"/>
                <w:szCs w:val="16"/>
              </w:rPr>
              <w:t>2021-03</w:t>
            </w:r>
          </w:p>
        </w:tc>
        <w:tc>
          <w:tcPr>
            <w:tcW w:w="804" w:type="dxa"/>
            <w:shd w:val="solid" w:color="FFFFFF" w:fill="auto"/>
          </w:tcPr>
          <w:p w14:paraId="28DD92C1" w14:textId="77777777" w:rsidR="005C1587" w:rsidRPr="00230D1C" w:rsidRDefault="005C1587" w:rsidP="005C1587">
            <w:pPr>
              <w:pStyle w:val="TAC"/>
              <w:rPr>
                <w:rFonts w:cs="Arial"/>
                <w:noProof/>
                <w:sz w:val="16"/>
                <w:szCs w:val="16"/>
              </w:rPr>
            </w:pPr>
            <w:r w:rsidRPr="00230D1C">
              <w:rPr>
                <w:rFonts w:cs="Arial"/>
                <w:noProof/>
                <w:sz w:val="16"/>
                <w:szCs w:val="16"/>
              </w:rPr>
              <w:t>CT#91e</w:t>
            </w:r>
          </w:p>
        </w:tc>
        <w:tc>
          <w:tcPr>
            <w:tcW w:w="1099" w:type="dxa"/>
            <w:shd w:val="solid" w:color="FFFFFF" w:fill="auto"/>
          </w:tcPr>
          <w:p w14:paraId="5753AF35" w14:textId="77777777" w:rsidR="005C1587" w:rsidRPr="00230D1C" w:rsidRDefault="00ED35B4" w:rsidP="004B7E80">
            <w:pPr>
              <w:pStyle w:val="TAC"/>
              <w:rPr>
                <w:rFonts w:cs="Arial"/>
                <w:noProof/>
                <w:sz w:val="16"/>
                <w:szCs w:val="16"/>
              </w:rPr>
            </w:pPr>
            <w:r w:rsidRPr="00230D1C">
              <w:rPr>
                <w:rFonts w:cs="Arial"/>
                <w:noProof/>
                <w:sz w:val="16"/>
                <w:szCs w:val="16"/>
              </w:rPr>
              <w:t>CP-210125</w:t>
            </w:r>
          </w:p>
        </w:tc>
        <w:tc>
          <w:tcPr>
            <w:tcW w:w="527" w:type="dxa"/>
            <w:shd w:val="solid" w:color="FFFFFF" w:fill="auto"/>
          </w:tcPr>
          <w:p w14:paraId="40756DD4" w14:textId="77777777" w:rsidR="005C1587" w:rsidRPr="00230D1C" w:rsidRDefault="005C1587" w:rsidP="005C1587">
            <w:pPr>
              <w:pStyle w:val="TAL"/>
              <w:rPr>
                <w:rFonts w:cs="Arial"/>
                <w:noProof/>
                <w:sz w:val="16"/>
                <w:szCs w:val="16"/>
              </w:rPr>
            </w:pPr>
            <w:r w:rsidRPr="00230D1C">
              <w:rPr>
                <w:rFonts w:cs="Arial"/>
                <w:noProof/>
                <w:sz w:val="16"/>
                <w:szCs w:val="16"/>
              </w:rPr>
              <w:t>0098</w:t>
            </w:r>
          </w:p>
        </w:tc>
        <w:tc>
          <w:tcPr>
            <w:tcW w:w="427" w:type="dxa"/>
            <w:shd w:val="solid" w:color="FFFFFF" w:fill="auto"/>
          </w:tcPr>
          <w:p w14:paraId="7403353B" w14:textId="77777777" w:rsidR="005C1587" w:rsidRPr="00230D1C" w:rsidRDefault="005C1587" w:rsidP="005C1587">
            <w:pPr>
              <w:pStyle w:val="TAR"/>
              <w:rPr>
                <w:rFonts w:cs="Arial"/>
                <w:noProof/>
                <w:sz w:val="16"/>
                <w:szCs w:val="16"/>
              </w:rPr>
            </w:pPr>
            <w:r w:rsidRPr="00230D1C">
              <w:rPr>
                <w:rFonts w:cs="Arial"/>
                <w:noProof/>
                <w:sz w:val="16"/>
                <w:szCs w:val="16"/>
              </w:rPr>
              <w:t>1</w:t>
            </w:r>
          </w:p>
        </w:tc>
        <w:tc>
          <w:tcPr>
            <w:tcW w:w="427" w:type="dxa"/>
            <w:shd w:val="solid" w:color="FFFFFF" w:fill="auto"/>
          </w:tcPr>
          <w:p w14:paraId="3A1E02C2" w14:textId="77777777" w:rsidR="005C1587" w:rsidRPr="00230D1C" w:rsidRDefault="005C1587" w:rsidP="005C1587">
            <w:pPr>
              <w:pStyle w:val="TAC"/>
              <w:rPr>
                <w:rFonts w:cs="Arial"/>
                <w:noProof/>
                <w:sz w:val="16"/>
                <w:szCs w:val="16"/>
              </w:rPr>
            </w:pPr>
            <w:r w:rsidRPr="00230D1C">
              <w:rPr>
                <w:rFonts w:cs="Arial"/>
                <w:noProof/>
                <w:sz w:val="16"/>
                <w:szCs w:val="16"/>
              </w:rPr>
              <w:t>B</w:t>
            </w:r>
          </w:p>
        </w:tc>
        <w:tc>
          <w:tcPr>
            <w:tcW w:w="4985" w:type="dxa"/>
            <w:shd w:val="solid" w:color="FFFFFF" w:fill="auto"/>
          </w:tcPr>
          <w:p w14:paraId="2C5C9CBA" w14:textId="77777777" w:rsidR="005C1587" w:rsidRPr="00230D1C" w:rsidRDefault="005C1587" w:rsidP="005C1587">
            <w:pPr>
              <w:pStyle w:val="TAL"/>
              <w:rPr>
                <w:rFonts w:cs="Arial"/>
                <w:noProof/>
                <w:sz w:val="16"/>
                <w:szCs w:val="16"/>
              </w:rPr>
            </w:pPr>
            <w:r w:rsidRPr="00230D1C">
              <w:rPr>
                <w:rFonts w:cs="Arial"/>
                <w:noProof/>
                <w:sz w:val="16"/>
                <w:szCs w:val="16"/>
              </w:rPr>
              <w:t>MO update to support allowed FAs</w:t>
            </w:r>
          </w:p>
        </w:tc>
        <w:tc>
          <w:tcPr>
            <w:tcW w:w="711" w:type="dxa"/>
            <w:shd w:val="solid" w:color="FFFFFF" w:fill="auto"/>
          </w:tcPr>
          <w:p w14:paraId="77F553A6" w14:textId="77777777" w:rsidR="005C1587" w:rsidRPr="00230D1C" w:rsidRDefault="005C1587" w:rsidP="005C1587">
            <w:pPr>
              <w:pStyle w:val="TAC"/>
              <w:rPr>
                <w:rFonts w:cs="Arial"/>
                <w:noProof/>
                <w:sz w:val="16"/>
                <w:szCs w:val="16"/>
              </w:rPr>
            </w:pPr>
            <w:r w:rsidRPr="00230D1C">
              <w:rPr>
                <w:rFonts w:cs="Arial"/>
                <w:noProof/>
                <w:sz w:val="16"/>
                <w:szCs w:val="16"/>
              </w:rPr>
              <w:t>17.2.0</w:t>
            </w:r>
          </w:p>
        </w:tc>
      </w:tr>
      <w:tr w:rsidR="003247EE" w:rsidRPr="00230D1C" w14:paraId="12B80D40" w14:textId="77777777" w:rsidTr="003427F4">
        <w:tc>
          <w:tcPr>
            <w:tcW w:w="805" w:type="dxa"/>
            <w:shd w:val="solid" w:color="FFFFFF" w:fill="auto"/>
          </w:tcPr>
          <w:p w14:paraId="5086A94D" w14:textId="77777777" w:rsidR="003247EE" w:rsidRPr="00230D1C" w:rsidRDefault="003247EE" w:rsidP="003247EE">
            <w:pPr>
              <w:pStyle w:val="TAC"/>
              <w:rPr>
                <w:rFonts w:cs="Arial"/>
                <w:noProof/>
                <w:sz w:val="16"/>
                <w:szCs w:val="16"/>
              </w:rPr>
            </w:pPr>
            <w:r w:rsidRPr="00230D1C">
              <w:rPr>
                <w:noProof/>
                <w:sz w:val="16"/>
                <w:szCs w:val="16"/>
              </w:rPr>
              <w:t>2021-06</w:t>
            </w:r>
          </w:p>
        </w:tc>
        <w:tc>
          <w:tcPr>
            <w:tcW w:w="804" w:type="dxa"/>
            <w:shd w:val="solid" w:color="FFFFFF" w:fill="auto"/>
          </w:tcPr>
          <w:p w14:paraId="5919DE77" w14:textId="77777777" w:rsidR="003247EE" w:rsidRPr="00230D1C" w:rsidRDefault="003247EE" w:rsidP="003247EE">
            <w:pPr>
              <w:pStyle w:val="TAC"/>
              <w:rPr>
                <w:rFonts w:cs="Arial"/>
                <w:noProof/>
                <w:sz w:val="16"/>
                <w:szCs w:val="16"/>
              </w:rPr>
            </w:pPr>
            <w:r w:rsidRPr="00230D1C">
              <w:rPr>
                <w:noProof/>
                <w:sz w:val="16"/>
                <w:szCs w:val="16"/>
              </w:rPr>
              <w:t>CT#92e</w:t>
            </w:r>
          </w:p>
        </w:tc>
        <w:tc>
          <w:tcPr>
            <w:tcW w:w="1099" w:type="dxa"/>
            <w:shd w:val="solid" w:color="FFFFFF" w:fill="auto"/>
          </w:tcPr>
          <w:p w14:paraId="50785FDC" w14:textId="77777777" w:rsidR="003247EE" w:rsidRPr="00230D1C" w:rsidRDefault="00B37FA1" w:rsidP="003247EE">
            <w:pPr>
              <w:pStyle w:val="TAC"/>
              <w:rPr>
                <w:rFonts w:cs="Arial"/>
                <w:noProof/>
                <w:sz w:val="16"/>
                <w:szCs w:val="16"/>
              </w:rPr>
            </w:pPr>
            <w:r w:rsidRPr="00230D1C">
              <w:rPr>
                <w:noProof/>
                <w:sz w:val="16"/>
                <w:szCs w:val="16"/>
              </w:rPr>
              <w:t>CP-211154</w:t>
            </w:r>
          </w:p>
        </w:tc>
        <w:tc>
          <w:tcPr>
            <w:tcW w:w="527" w:type="dxa"/>
            <w:shd w:val="solid" w:color="FFFFFF" w:fill="auto"/>
          </w:tcPr>
          <w:p w14:paraId="35025297" w14:textId="77777777" w:rsidR="003247EE" w:rsidRPr="00230D1C" w:rsidRDefault="003247EE" w:rsidP="003247EE">
            <w:pPr>
              <w:pStyle w:val="TAL"/>
              <w:rPr>
                <w:rFonts w:cs="Arial"/>
                <w:noProof/>
                <w:sz w:val="16"/>
                <w:szCs w:val="16"/>
              </w:rPr>
            </w:pPr>
            <w:r w:rsidRPr="00230D1C">
              <w:rPr>
                <w:noProof/>
                <w:sz w:val="16"/>
                <w:szCs w:val="16"/>
              </w:rPr>
              <w:t>0099</w:t>
            </w:r>
          </w:p>
        </w:tc>
        <w:tc>
          <w:tcPr>
            <w:tcW w:w="427" w:type="dxa"/>
            <w:shd w:val="solid" w:color="FFFFFF" w:fill="auto"/>
          </w:tcPr>
          <w:p w14:paraId="35273243" w14:textId="77777777" w:rsidR="003247EE" w:rsidRPr="00230D1C" w:rsidRDefault="003247EE" w:rsidP="003247EE">
            <w:pPr>
              <w:pStyle w:val="TAR"/>
              <w:rPr>
                <w:rFonts w:cs="Arial"/>
                <w:noProof/>
                <w:sz w:val="16"/>
                <w:szCs w:val="16"/>
              </w:rPr>
            </w:pPr>
            <w:r w:rsidRPr="00230D1C">
              <w:rPr>
                <w:noProof/>
                <w:sz w:val="16"/>
                <w:szCs w:val="16"/>
              </w:rPr>
              <w:t>1</w:t>
            </w:r>
          </w:p>
        </w:tc>
        <w:tc>
          <w:tcPr>
            <w:tcW w:w="427" w:type="dxa"/>
            <w:shd w:val="solid" w:color="FFFFFF" w:fill="auto"/>
          </w:tcPr>
          <w:p w14:paraId="3BC01227" w14:textId="77777777" w:rsidR="003247EE" w:rsidRPr="00230D1C" w:rsidRDefault="003247EE" w:rsidP="003247EE">
            <w:pPr>
              <w:pStyle w:val="TAC"/>
              <w:rPr>
                <w:rFonts w:cs="Arial"/>
                <w:noProof/>
                <w:sz w:val="16"/>
                <w:szCs w:val="16"/>
              </w:rPr>
            </w:pPr>
            <w:r w:rsidRPr="00230D1C">
              <w:rPr>
                <w:noProof/>
                <w:sz w:val="16"/>
                <w:szCs w:val="16"/>
              </w:rPr>
              <w:t>B</w:t>
            </w:r>
          </w:p>
        </w:tc>
        <w:tc>
          <w:tcPr>
            <w:tcW w:w="4985" w:type="dxa"/>
            <w:shd w:val="solid" w:color="FFFFFF" w:fill="auto"/>
          </w:tcPr>
          <w:p w14:paraId="52852587" w14:textId="77777777" w:rsidR="003247EE" w:rsidRPr="00230D1C" w:rsidRDefault="003247EE" w:rsidP="003247EE">
            <w:pPr>
              <w:pStyle w:val="TAL"/>
              <w:rPr>
                <w:rFonts w:cs="Arial"/>
                <w:noProof/>
                <w:sz w:val="16"/>
                <w:szCs w:val="16"/>
              </w:rPr>
            </w:pPr>
            <w:r w:rsidRPr="00230D1C">
              <w:rPr>
                <w:noProof/>
                <w:sz w:val="16"/>
                <w:szCs w:val="16"/>
              </w:rPr>
              <w:t>MO for limiting the number of MCData emergency groups per FA</w:t>
            </w:r>
          </w:p>
        </w:tc>
        <w:tc>
          <w:tcPr>
            <w:tcW w:w="711" w:type="dxa"/>
            <w:shd w:val="solid" w:color="FFFFFF" w:fill="auto"/>
          </w:tcPr>
          <w:p w14:paraId="58FD9132" w14:textId="77777777" w:rsidR="003247EE" w:rsidRPr="00230D1C" w:rsidRDefault="003247EE" w:rsidP="003247EE">
            <w:pPr>
              <w:pStyle w:val="TAC"/>
              <w:rPr>
                <w:rFonts w:cs="Arial"/>
                <w:noProof/>
                <w:sz w:val="16"/>
                <w:szCs w:val="16"/>
              </w:rPr>
            </w:pPr>
            <w:r w:rsidRPr="00230D1C">
              <w:rPr>
                <w:noProof/>
                <w:sz w:val="16"/>
                <w:szCs w:val="16"/>
              </w:rPr>
              <w:t>17.3.0</w:t>
            </w:r>
          </w:p>
        </w:tc>
      </w:tr>
      <w:tr w:rsidR="003247EE" w:rsidRPr="00230D1C" w14:paraId="2E2E3A76" w14:textId="77777777" w:rsidTr="003427F4">
        <w:tc>
          <w:tcPr>
            <w:tcW w:w="805" w:type="dxa"/>
            <w:shd w:val="solid" w:color="FFFFFF" w:fill="auto"/>
          </w:tcPr>
          <w:p w14:paraId="39E0FACF" w14:textId="77777777" w:rsidR="003247EE" w:rsidRPr="00230D1C" w:rsidRDefault="003247EE" w:rsidP="003247EE">
            <w:pPr>
              <w:pStyle w:val="TAC"/>
              <w:rPr>
                <w:rFonts w:cs="Arial"/>
                <w:noProof/>
                <w:sz w:val="16"/>
                <w:szCs w:val="16"/>
              </w:rPr>
            </w:pPr>
            <w:r w:rsidRPr="00230D1C">
              <w:rPr>
                <w:noProof/>
                <w:sz w:val="16"/>
                <w:szCs w:val="16"/>
              </w:rPr>
              <w:t>2021-06</w:t>
            </w:r>
          </w:p>
        </w:tc>
        <w:tc>
          <w:tcPr>
            <w:tcW w:w="804" w:type="dxa"/>
            <w:shd w:val="solid" w:color="FFFFFF" w:fill="auto"/>
          </w:tcPr>
          <w:p w14:paraId="0702B7A3" w14:textId="77777777" w:rsidR="003247EE" w:rsidRPr="00230D1C" w:rsidRDefault="003247EE" w:rsidP="003247EE">
            <w:pPr>
              <w:pStyle w:val="TAC"/>
              <w:rPr>
                <w:rFonts w:cs="Arial"/>
                <w:noProof/>
                <w:sz w:val="16"/>
                <w:szCs w:val="16"/>
              </w:rPr>
            </w:pPr>
            <w:r w:rsidRPr="00230D1C">
              <w:rPr>
                <w:noProof/>
                <w:sz w:val="16"/>
                <w:szCs w:val="16"/>
              </w:rPr>
              <w:t>CT#92e</w:t>
            </w:r>
          </w:p>
        </w:tc>
        <w:tc>
          <w:tcPr>
            <w:tcW w:w="1099" w:type="dxa"/>
            <w:shd w:val="solid" w:color="FFFFFF" w:fill="auto"/>
          </w:tcPr>
          <w:p w14:paraId="0E4B92ED" w14:textId="77777777" w:rsidR="003247EE" w:rsidRPr="00230D1C" w:rsidRDefault="00B37FA1" w:rsidP="003247EE">
            <w:pPr>
              <w:pStyle w:val="TAC"/>
              <w:rPr>
                <w:rFonts w:cs="Arial"/>
                <w:noProof/>
                <w:sz w:val="16"/>
                <w:szCs w:val="16"/>
              </w:rPr>
            </w:pPr>
            <w:r w:rsidRPr="00230D1C">
              <w:rPr>
                <w:noProof/>
                <w:sz w:val="16"/>
                <w:szCs w:val="16"/>
              </w:rPr>
              <w:t>CP-211125</w:t>
            </w:r>
          </w:p>
        </w:tc>
        <w:tc>
          <w:tcPr>
            <w:tcW w:w="527" w:type="dxa"/>
            <w:shd w:val="solid" w:color="FFFFFF" w:fill="auto"/>
          </w:tcPr>
          <w:p w14:paraId="0450561C" w14:textId="77777777" w:rsidR="003247EE" w:rsidRPr="00230D1C" w:rsidRDefault="003247EE" w:rsidP="003247EE">
            <w:pPr>
              <w:pStyle w:val="TAL"/>
              <w:rPr>
                <w:rFonts w:cs="Arial"/>
                <w:noProof/>
                <w:sz w:val="16"/>
                <w:szCs w:val="16"/>
              </w:rPr>
            </w:pPr>
            <w:r w:rsidRPr="00230D1C">
              <w:rPr>
                <w:noProof/>
                <w:sz w:val="16"/>
                <w:szCs w:val="16"/>
              </w:rPr>
              <w:t>0103</w:t>
            </w:r>
          </w:p>
        </w:tc>
        <w:tc>
          <w:tcPr>
            <w:tcW w:w="427" w:type="dxa"/>
            <w:shd w:val="solid" w:color="FFFFFF" w:fill="auto"/>
          </w:tcPr>
          <w:p w14:paraId="190412A4" w14:textId="77777777" w:rsidR="003247EE" w:rsidRPr="00230D1C" w:rsidRDefault="003247EE" w:rsidP="003247EE">
            <w:pPr>
              <w:pStyle w:val="TAR"/>
              <w:rPr>
                <w:rFonts w:cs="Arial"/>
                <w:noProof/>
                <w:sz w:val="16"/>
                <w:szCs w:val="16"/>
              </w:rPr>
            </w:pPr>
            <w:r w:rsidRPr="00230D1C">
              <w:rPr>
                <w:noProof/>
                <w:sz w:val="16"/>
                <w:szCs w:val="16"/>
              </w:rPr>
              <w:t>2</w:t>
            </w:r>
          </w:p>
        </w:tc>
        <w:tc>
          <w:tcPr>
            <w:tcW w:w="427" w:type="dxa"/>
            <w:shd w:val="solid" w:color="FFFFFF" w:fill="auto"/>
          </w:tcPr>
          <w:p w14:paraId="4C4BE655" w14:textId="77777777" w:rsidR="003247EE" w:rsidRPr="00230D1C" w:rsidRDefault="003247EE" w:rsidP="003247EE">
            <w:pPr>
              <w:pStyle w:val="TAC"/>
              <w:rPr>
                <w:rFonts w:cs="Arial"/>
                <w:noProof/>
                <w:sz w:val="16"/>
                <w:szCs w:val="16"/>
              </w:rPr>
            </w:pPr>
            <w:r w:rsidRPr="00230D1C">
              <w:rPr>
                <w:noProof/>
                <w:sz w:val="16"/>
                <w:szCs w:val="16"/>
              </w:rPr>
              <w:t>A</w:t>
            </w:r>
          </w:p>
        </w:tc>
        <w:tc>
          <w:tcPr>
            <w:tcW w:w="4985" w:type="dxa"/>
            <w:shd w:val="solid" w:color="FFFFFF" w:fill="auto"/>
          </w:tcPr>
          <w:p w14:paraId="16D03308" w14:textId="77777777" w:rsidR="003247EE" w:rsidRPr="00230D1C" w:rsidRDefault="003247EE" w:rsidP="003247EE">
            <w:pPr>
              <w:pStyle w:val="TAL"/>
              <w:rPr>
                <w:rFonts w:cs="Arial"/>
                <w:noProof/>
                <w:sz w:val="16"/>
                <w:szCs w:val="16"/>
              </w:rPr>
            </w:pPr>
            <w:r w:rsidRPr="00230D1C">
              <w:rPr>
                <w:noProof/>
                <w:sz w:val="16"/>
                <w:szCs w:val="16"/>
              </w:rPr>
              <w:t>Correct MCVideo MOs R17</w:t>
            </w:r>
          </w:p>
        </w:tc>
        <w:tc>
          <w:tcPr>
            <w:tcW w:w="711" w:type="dxa"/>
            <w:shd w:val="solid" w:color="FFFFFF" w:fill="auto"/>
          </w:tcPr>
          <w:p w14:paraId="4C427FD0" w14:textId="77777777" w:rsidR="003247EE" w:rsidRPr="00230D1C" w:rsidRDefault="003247EE" w:rsidP="003247EE">
            <w:pPr>
              <w:pStyle w:val="TAC"/>
              <w:rPr>
                <w:rFonts w:cs="Arial"/>
                <w:noProof/>
                <w:sz w:val="16"/>
                <w:szCs w:val="16"/>
              </w:rPr>
            </w:pPr>
            <w:r w:rsidRPr="00230D1C">
              <w:rPr>
                <w:noProof/>
                <w:sz w:val="16"/>
                <w:szCs w:val="16"/>
              </w:rPr>
              <w:t>17.3.0</w:t>
            </w:r>
          </w:p>
        </w:tc>
      </w:tr>
      <w:tr w:rsidR="003247EE" w:rsidRPr="00230D1C" w14:paraId="5D3DB58B" w14:textId="77777777" w:rsidTr="003427F4">
        <w:tc>
          <w:tcPr>
            <w:tcW w:w="805" w:type="dxa"/>
            <w:shd w:val="solid" w:color="FFFFFF" w:fill="auto"/>
          </w:tcPr>
          <w:p w14:paraId="3E8589EC" w14:textId="77777777" w:rsidR="003247EE" w:rsidRPr="00230D1C" w:rsidRDefault="003247EE" w:rsidP="003247EE">
            <w:pPr>
              <w:pStyle w:val="TAC"/>
              <w:rPr>
                <w:rFonts w:cs="Arial"/>
                <w:noProof/>
                <w:sz w:val="16"/>
                <w:szCs w:val="16"/>
              </w:rPr>
            </w:pPr>
            <w:r w:rsidRPr="00230D1C">
              <w:rPr>
                <w:noProof/>
                <w:sz w:val="16"/>
                <w:szCs w:val="16"/>
              </w:rPr>
              <w:t>2021-06</w:t>
            </w:r>
          </w:p>
        </w:tc>
        <w:tc>
          <w:tcPr>
            <w:tcW w:w="804" w:type="dxa"/>
            <w:shd w:val="solid" w:color="FFFFFF" w:fill="auto"/>
          </w:tcPr>
          <w:p w14:paraId="24090066" w14:textId="77777777" w:rsidR="003247EE" w:rsidRPr="00230D1C" w:rsidRDefault="003247EE" w:rsidP="003247EE">
            <w:pPr>
              <w:pStyle w:val="TAC"/>
              <w:rPr>
                <w:rFonts w:cs="Arial"/>
                <w:noProof/>
                <w:sz w:val="16"/>
                <w:szCs w:val="16"/>
              </w:rPr>
            </w:pPr>
            <w:r w:rsidRPr="00230D1C">
              <w:rPr>
                <w:noProof/>
                <w:sz w:val="16"/>
                <w:szCs w:val="16"/>
              </w:rPr>
              <w:t>CT#92e</w:t>
            </w:r>
          </w:p>
        </w:tc>
        <w:tc>
          <w:tcPr>
            <w:tcW w:w="1099" w:type="dxa"/>
            <w:shd w:val="solid" w:color="FFFFFF" w:fill="auto"/>
          </w:tcPr>
          <w:p w14:paraId="0860FE7B" w14:textId="77777777" w:rsidR="003247EE" w:rsidRPr="00230D1C" w:rsidRDefault="00B37FA1" w:rsidP="003247EE">
            <w:pPr>
              <w:pStyle w:val="TAC"/>
              <w:rPr>
                <w:rFonts w:cs="Arial"/>
                <w:noProof/>
                <w:sz w:val="16"/>
                <w:szCs w:val="16"/>
              </w:rPr>
            </w:pPr>
            <w:r w:rsidRPr="00230D1C">
              <w:rPr>
                <w:noProof/>
                <w:sz w:val="16"/>
                <w:szCs w:val="16"/>
              </w:rPr>
              <w:t>CP-211154</w:t>
            </w:r>
          </w:p>
        </w:tc>
        <w:tc>
          <w:tcPr>
            <w:tcW w:w="527" w:type="dxa"/>
            <w:shd w:val="solid" w:color="FFFFFF" w:fill="auto"/>
          </w:tcPr>
          <w:p w14:paraId="0C0F7BB8" w14:textId="77777777" w:rsidR="003247EE" w:rsidRPr="00230D1C" w:rsidRDefault="003247EE" w:rsidP="003247EE">
            <w:pPr>
              <w:pStyle w:val="TAL"/>
              <w:rPr>
                <w:rFonts w:cs="Arial"/>
                <w:noProof/>
                <w:sz w:val="16"/>
                <w:szCs w:val="16"/>
              </w:rPr>
            </w:pPr>
            <w:r w:rsidRPr="00230D1C">
              <w:rPr>
                <w:noProof/>
                <w:sz w:val="16"/>
                <w:szCs w:val="16"/>
              </w:rPr>
              <w:t>0104</w:t>
            </w:r>
          </w:p>
        </w:tc>
        <w:tc>
          <w:tcPr>
            <w:tcW w:w="427" w:type="dxa"/>
            <w:shd w:val="solid" w:color="FFFFFF" w:fill="auto"/>
          </w:tcPr>
          <w:p w14:paraId="4909FCD0" w14:textId="77777777" w:rsidR="003247EE" w:rsidRPr="00230D1C" w:rsidRDefault="003247EE" w:rsidP="003247EE">
            <w:pPr>
              <w:pStyle w:val="TAR"/>
              <w:rPr>
                <w:rFonts w:cs="Arial"/>
                <w:noProof/>
                <w:sz w:val="16"/>
                <w:szCs w:val="16"/>
              </w:rPr>
            </w:pPr>
            <w:r w:rsidRPr="00230D1C">
              <w:rPr>
                <w:noProof/>
                <w:sz w:val="16"/>
                <w:szCs w:val="16"/>
              </w:rPr>
              <w:t>1</w:t>
            </w:r>
          </w:p>
        </w:tc>
        <w:tc>
          <w:tcPr>
            <w:tcW w:w="427" w:type="dxa"/>
            <w:shd w:val="solid" w:color="FFFFFF" w:fill="auto"/>
          </w:tcPr>
          <w:p w14:paraId="1F348F88" w14:textId="77777777" w:rsidR="003247EE" w:rsidRPr="00230D1C" w:rsidRDefault="003247EE" w:rsidP="003247EE">
            <w:pPr>
              <w:pStyle w:val="TAC"/>
              <w:rPr>
                <w:rFonts w:cs="Arial"/>
                <w:noProof/>
                <w:sz w:val="16"/>
                <w:szCs w:val="16"/>
              </w:rPr>
            </w:pPr>
            <w:r w:rsidRPr="00230D1C">
              <w:rPr>
                <w:noProof/>
                <w:sz w:val="16"/>
                <w:szCs w:val="16"/>
              </w:rPr>
              <w:t>B</w:t>
            </w:r>
          </w:p>
        </w:tc>
        <w:tc>
          <w:tcPr>
            <w:tcW w:w="4985" w:type="dxa"/>
            <w:shd w:val="solid" w:color="FFFFFF" w:fill="auto"/>
          </w:tcPr>
          <w:p w14:paraId="3E731153" w14:textId="77777777" w:rsidR="003247EE" w:rsidRPr="00230D1C" w:rsidRDefault="003247EE" w:rsidP="003247EE">
            <w:pPr>
              <w:pStyle w:val="TAL"/>
              <w:rPr>
                <w:rFonts w:cs="Arial"/>
                <w:noProof/>
                <w:sz w:val="16"/>
                <w:szCs w:val="16"/>
              </w:rPr>
            </w:pPr>
            <w:r w:rsidRPr="00230D1C">
              <w:rPr>
                <w:noProof/>
                <w:sz w:val="16"/>
                <w:szCs w:val="16"/>
              </w:rPr>
              <w:t>Call forwarding for MCPTT private call, Management Object part</w:t>
            </w:r>
          </w:p>
        </w:tc>
        <w:tc>
          <w:tcPr>
            <w:tcW w:w="711" w:type="dxa"/>
            <w:shd w:val="solid" w:color="FFFFFF" w:fill="auto"/>
          </w:tcPr>
          <w:p w14:paraId="5F6C6A7A" w14:textId="77777777" w:rsidR="003247EE" w:rsidRPr="00230D1C" w:rsidRDefault="003247EE" w:rsidP="003247EE">
            <w:pPr>
              <w:pStyle w:val="TAC"/>
              <w:rPr>
                <w:rFonts w:cs="Arial"/>
                <w:noProof/>
                <w:sz w:val="16"/>
                <w:szCs w:val="16"/>
              </w:rPr>
            </w:pPr>
            <w:r w:rsidRPr="00230D1C">
              <w:rPr>
                <w:noProof/>
                <w:sz w:val="16"/>
                <w:szCs w:val="16"/>
              </w:rPr>
              <w:t>17.3.0</w:t>
            </w:r>
          </w:p>
        </w:tc>
      </w:tr>
      <w:tr w:rsidR="003247EE" w:rsidRPr="00230D1C" w14:paraId="1D044D99" w14:textId="77777777" w:rsidTr="003427F4">
        <w:tc>
          <w:tcPr>
            <w:tcW w:w="805" w:type="dxa"/>
            <w:shd w:val="solid" w:color="FFFFFF" w:fill="auto"/>
          </w:tcPr>
          <w:p w14:paraId="236A6C91" w14:textId="77777777" w:rsidR="003247EE" w:rsidRPr="00230D1C" w:rsidRDefault="003247EE" w:rsidP="003247EE">
            <w:pPr>
              <w:pStyle w:val="TAC"/>
              <w:rPr>
                <w:rFonts w:cs="Arial"/>
                <w:noProof/>
                <w:sz w:val="16"/>
                <w:szCs w:val="16"/>
              </w:rPr>
            </w:pPr>
            <w:r w:rsidRPr="00230D1C">
              <w:rPr>
                <w:noProof/>
                <w:sz w:val="16"/>
                <w:szCs w:val="16"/>
              </w:rPr>
              <w:t>2021-06</w:t>
            </w:r>
          </w:p>
        </w:tc>
        <w:tc>
          <w:tcPr>
            <w:tcW w:w="804" w:type="dxa"/>
            <w:shd w:val="solid" w:color="FFFFFF" w:fill="auto"/>
          </w:tcPr>
          <w:p w14:paraId="44D3ACB3" w14:textId="77777777" w:rsidR="003247EE" w:rsidRPr="00230D1C" w:rsidRDefault="003247EE" w:rsidP="003247EE">
            <w:pPr>
              <w:pStyle w:val="TAC"/>
              <w:rPr>
                <w:rFonts w:cs="Arial"/>
                <w:noProof/>
                <w:sz w:val="16"/>
                <w:szCs w:val="16"/>
              </w:rPr>
            </w:pPr>
            <w:r w:rsidRPr="00230D1C">
              <w:rPr>
                <w:noProof/>
                <w:sz w:val="16"/>
                <w:szCs w:val="16"/>
              </w:rPr>
              <w:t>CT#92e</w:t>
            </w:r>
          </w:p>
        </w:tc>
        <w:tc>
          <w:tcPr>
            <w:tcW w:w="1099" w:type="dxa"/>
            <w:shd w:val="solid" w:color="FFFFFF" w:fill="auto"/>
          </w:tcPr>
          <w:p w14:paraId="07952772" w14:textId="77777777" w:rsidR="003247EE" w:rsidRPr="00230D1C" w:rsidRDefault="00B37FA1" w:rsidP="003247EE">
            <w:pPr>
              <w:pStyle w:val="TAC"/>
              <w:rPr>
                <w:rFonts w:cs="Arial"/>
                <w:noProof/>
                <w:sz w:val="16"/>
                <w:szCs w:val="16"/>
              </w:rPr>
            </w:pPr>
            <w:r w:rsidRPr="00230D1C">
              <w:rPr>
                <w:noProof/>
                <w:sz w:val="16"/>
                <w:szCs w:val="16"/>
              </w:rPr>
              <w:t>CP-211125</w:t>
            </w:r>
          </w:p>
        </w:tc>
        <w:tc>
          <w:tcPr>
            <w:tcW w:w="527" w:type="dxa"/>
            <w:shd w:val="solid" w:color="FFFFFF" w:fill="auto"/>
          </w:tcPr>
          <w:p w14:paraId="001700C8" w14:textId="77777777" w:rsidR="003247EE" w:rsidRPr="00230D1C" w:rsidRDefault="003247EE" w:rsidP="003247EE">
            <w:pPr>
              <w:pStyle w:val="TAL"/>
              <w:rPr>
                <w:rFonts w:cs="Arial"/>
                <w:noProof/>
                <w:sz w:val="16"/>
                <w:szCs w:val="16"/>
              </w:rPr>
            </w:pPr>
            <w:r w:rsidRPr="00230D1C">
              <w:rPr>
                <w:noProof/>
                <w:sz w:val="16"/>
                <w:szCs w:val="16"/>
              </w:rPr>
              <w:t>0108</w:t>
            </w:r>
          </w:p>
        </w:tc>
        <w:tc>
          <w:tcPr>
            <w:tcW w:w="427" w:type="dxa"/>
            <w:shd w:val="solid" w:color="FFFFFF" w:fill="auto"/>
          </w:tcPr>
          <w:p w14:paraId="0D85AD42" w14:textId="77777777" w:rsidR="003247EE" w:rsidRPr="00230D1C" w:rsidRDefault="003247EE" w:rsidP="003247EE">
            <w:pPr>
              <w:pStyle w:val="TAR"/>
              <w:rPr>
                <w:rFonts w:cs="Arial"/>
                <w:noProof/>
                <w:sz w:val="16"/>
                <w:szCs w:val="16"/>
              </w:rPr>
            </w:pPr>
          </w:p>
        </w:tc>
        <w:tc>
          <w:tcPr>
            <w:tcW w:w="427" w:type="dxa"/>
            <w:shd w:val="solid" w:color="FFFFFF" w:fill="auto"/>
          </w:tcPr>
          <w:p w14:paraId="5C548415" w14:textId="77777777" w:rsidR="003247EE" w:rsidRPr="00230D1C" w:rsidRDefault="003247EE" w:rsidP="003247EE">
            <w:pPr>
              <w:pStyle w:val="TAC"/>
              <w:rPr>
                <w:rFonts w:cs="Arial"/>
                <w:noProof/>
                <w:sz w:val="16"/>
                <w:szCs w:val="16"/>
              </w:rPr>
            </w:pPr>
            <w:r w:rsidRPr="00230D1C">
              <w:rPr>
                <w:noProof/>
                <w:sz w:val="16"/>
                <w:szCs w:val="16"/>
              </w:rPr>
              <w:t>A</w:t>
            </w:r>
          </w:p>
        </w:tc>
        <w:tc>
          <w:tcPr>
            <w:tcW w:w="4985" w:type="dxa"/>
            <w:shd w:val="solid" w:color="FFFFFF" w:fill="auto"/>
          </w:tcPr>
          <w:p w14:paraId="315C0F96" w14:textId="77777777" w:rsidR="003247EE" w:rsidRPr="00230D1C" w:rsidRDefault="003247EE" w:rsidP="003247EE">
            <w:pPr>
              <w:pStyle w:val="TAL"/>
              <w:rPr>
                <w:rFonts w:cs="Arial"/>
                <w:noProof/>
                <w:sz w:val="16"/>
                <w:szCs w:val="16"/>
              </w:rPr>
            </w:pPr>
            <w:r w:rsidRPr="00230D1C">
              <w:rPr>
                <w:noProof/>
                <w:sz w:val="16"/>
                <w:szCs w:val="16"/>
              </w:rPr>
              <w:t>Clause 12: name of node indicating the maximum number of private calls</w:t>
            </w:r>
          </w:p>
        </w:tc>
        <w:tc>
          <w:tcPr>
            <w:tcW w:w="711" w:type="dxa"/>
            <w:shd w:val="solid" w:color="FFFFFF" w:fill="auto"/>
          </w:tcPr>
          <w:p w14:paraId="33CEBBB8" w14:textId="77777777" w:rsidR="003247EE" w:rsidRPr="00230D1C" w:rsidRDefault="003247EE" w:rsidP="003247EE">
            <w:pPr>
              <w:pStyle w:val="TAC"/>
              <w:rPr>
                <w:rFonts w:cs="Arial"/>
                <w:noProof/>
                <w:sz w:val="16"/>
                <w:szCs w:val="16"/>
              </w:rPr>
            </w:pPr>
            <w:r w:rsidRPr="00230D1C">
              <w:rPr>
                <w:noProof/>
                <w:sz w:val="16"/>
                <w:szCs w:val="16"/>
              </w:rPr>
              <w:t>17.3.0</w:t>
            </w:r>
          </w:p>
        </w:tc>
      </w:tr>
      <w:tr w:rsidR="003247EE" w:rsidRPr="00230D1C" w14:paraId="487C500B" w14:textId="77777777" w:rsidTr="003427F4">
        <w:tc>
          <w:tcPr>
            <w:tcW w:w="805" w:type="dxa"/>
            <w:shd w:val="solid" w:color="FFFFFF" w:fill="auto"/>
          </w:tcPr>
          <w:p w14:paraId="4921B28F" w14:textId="77777777" w:rsidR="003247EE" w:rsidRPr="00230D1C" w:rsidRDefault="003247EE" w:rsidP="003247EE">
            <w:pPr>
              <w:pStyle w:val="TAC"/>
              <w:rPr>
                <w:rFonts w:cs="Arial"/>
                <w:noProof/>
                <w:sz w:val="16"/>
                <w:szCs w:val="16"/>
              </w:rPr>
            </w:pPr>
            <w:r w:rsidRPr="00230D1C">
              <w:rPr>
                <w:noProof/>
                <w:sz w:val="16"/>
                <w:szCs w:val="16"/>
              </w:rPr>
              <w:t>2021-06</w:t>
            </w:r>
          </w:p>
        </w:tc>
        <w:tc>
          <w:tcPr>
            <w:tcW w:w="804" w:type="dxa"/>
            <w:shd w:val="solid" w:color="FFFFFF" w:fill="auto"/>
          </w:tcPr>
          <w:p w14:paraId="2CCBF8D5" w14:textId="77777777" w:rsidR="003247EE" w:rsidRPr="00230D1C" w:rsidRDefault="003247EE" w:rsidP="003247EE">
            <w:pPr>
              <w:pStyle w:val="TAC"/>
              <w:rPr>
                <w:rFonts w:cs="Arial"/>
                <w:noProof/>
                <w:sz w:val="16"/>
                <w:szCs w:val="16"/>
              </w:rPr>
            </w:pPr>
            <w:r w:rsidRPr="00230D1C">
              <w:rPr>
                <w:noProof/>
                <w:sz w:val="16"/>
                <w:szCs w:val="16"/>
              </w:rPr>
              <w:t>CT#92e</w:t>
            </w:r>
          </w:p>
        </w:tc>
        <w:tc>
          <w:tcPr>
            <w:tcW w:w="1099" w:type="dxa"/>
            <w:shd w:val="solid" w:color="FFFFFF" w:fill="auto"/>
          </w:tcPr>
          <w:p w14:paraId="2815D7E6" w14:textId="77777777" w:rsidR="003247EE" w:rsidRPr="00230D1C" w:rsidRDefault="00B37FA1" w:rsidP="003247EE">
            <w:pPr>
              <w:pStyle w:val="TAC"/>
              <w:rPr>
                <w:rFonts w:cs="Arial"/>
                <w:noProof/>
                <w:sz w:val="16"/>
                <w:szCs w:val="16"/>
              </w:rPr>
            </w:pPr>
            <w:r w:rsidRPr="00230D1C">
              <w:rPr>
                <w:noProof/>
                <w:sz w:val="16"/>
                <w:szCs w:val="16"/>
              </w:rPr>
              <w:t>CP-211126</w:t>
            </w:r>
          </w:p>
        </w:tc>
        <w:tc>
          <w:tcPr>
            <w:tcW w:w="527" w:type="dxa"/>
            <w:shd w:val="solid" w:color="FFFFFF" w:fill="auto"/>
          </w:tcPr>
          <w:p w14:paraId="69086832" w14:textId="77777777" w:rsidR="003247EE" w:rsidRPr="00230D1C" w:rsidRDefault="003247EE" w:rsidP="003247EE">
            <w:pPr>
              <w:pStyle w:val="TAL"/>
              <w:rPr>
                <w:rFonts w:cs="Arial"/>
                <w:noProof/>
                <w:sz w:val="16"/>
                <w:szCs w:val="16"/>
              </w:rPr>
            </w:pPr>
            <w:r w:rsidRPr="00230D1C">
              <w:rPr>
                <w:noProof/>
                <w:sz w:val="16"/>
                <w:szCs w:val="16"/>
              </w:rPr>
              <w:t>0111</w:t>
            </w:r>
          </w:p>
        </w:tc>
        <w:tc>
          <w:tcPr>
            <w:tcW w:w="427" w:type="dxa"/>
            <w:shd w:val="solid" w:color="FFFFFF" w:fill="auto"/>
          </w:tcPr>
          <w:p w14:paraId="0292379C" w14:textId="77777777" w:rsidR="003247EE" w:rsidRPr="00230D1C" w:rsidRDefault="003247EE" w:rsidP="003247EE">
            <w:pPr>
              <w:pStyle w:val="TAR"/>
              <w:rPr>
                <w:rFonts w:cs="Arial"/>
                <w:noProof/>
                <w:sz w:val="16"/>
                <w:szCs w:val="16"/>
              </w:rPr>
            </w:pPr>
          </w:p>
        </w:tc>
        <w:tc>
          <w:tcPr>
            <w:tcW w:w="427" w:type="dxa"/>
            <w:shd w:val="solid" w:color="FFFFFF" w:fill="auto"/>
          </w:tcPr>
          <w:p w14:paraId="3E6C0F4C" w14:textId="77777777" w:rsidR="003247EE" w:rsidRPr="00230D1C" w:rsidRDefault="003247EE" w:rsidP="003247EE">
            <w:pPr>
              <w:pStyle w:val="TAC"/>
              <w:rPr>
                <w:rFonts w:cs="Arial"/>
                <w:noProof/>
                <w:sz w:val="16"/>
                <w:szCs w:val="16"/>
              </w:rPr>
            </w:pPr>
            <w:r w:rsidRPr="00230D1C">
              <w:rPr>
                <w:noProof/>
                <w:sz w:val="16"/>
                <w:szCs w:val="16"/>
              </w:rPr>
              <w:t>A</w:t>
            </w:r>
          </w:p>
        </w:tc>
        <w:tc>
          <w:tcPr>
            <w:tcW w:w="4985" w:type="dxa"/>
            <w:shd w:val="solid" w:color="FFFFFF" w:fill="auto"/>
          </w:tcPr>
          <w:p w14:paraId="5293B638" w14:textId="77777777" w:rsidR="003247EE" w:rsidRPr="00230D1C" w:rsidRDefault="003247EE" w:rsidP="003247EE">
            <w:pPr>
              <w:pStyle w:val="TAL"/>
              <w:rPr>
                <w:rFonts w:cs="Arial"/>
                <w:noProof/>
                <w:sz w:val="16"/>
                <w:szCs w:val="16"/>
              </w:rPr>
            </w:pPr>
            <w:r w:rsidRPr="00230D1C">
              <w:rPr>
                <w:noProof/>
                <w:sz w:val="16"/>
                <w:szCs w:val="16"/>
              </w:rPr>
              <w:t>Invalid MCPTT user profile MO DDF</w:t>
            </w:r>
          </w:p>
        </w:tc>
        <w:tc>
          <w:tcPr>
            <w:tcW w:w="711" w:type="dxa"/>
            <w:shd w:val="solid" w:color="FFFFFF" w:fill="auto"/>
          </w:tcPr>
          <w:p w14:paraId="07C26A7F" w14:textId="77777777" w:rsidR="003247EE" w:rsidRPr="00230D1C" w:rsidRDefault="003247EE" w:rsidP="003247EE">
            <w:pPr>
              <w:pStyle w:val="TAC"/>
              <w:rPr>
                <w:rFonts w:cs="Arial"/>
                <w:noProof/>
                <w:sz w:val="16"/>
                <w:szCs w:val="16"/>
              </w:rPr>
            </w:pPr>
            <w:r w:rsidRPr="00230D1C">
              <w:rPr>
                <w:noProof/>
                <w:sz w:val="16"/>
                <w:szCs w:val="16"/>
              </w:rPr>
              <w:t>17.3.0</w:t>
            </w:r>
          </w:p>
        </w:tc>
      </w:tr>
      <w:tr w:rsidR="003247EE" w:rsidRPr="00230D1C" w14:paraId="2DDFA51A" w14:textId="77777777" w:rsidTr="003427F4">
        <w:tc>
          <w:tcPr>
            <w:tcW w:w="805" w:type="dxa"/>
            <w:shd w:val="solid" w:color="FFFFFF" w:fill="auto"/>
          </w:tcPr>
          <w:p w14:paraId="6417A1E4" w14:textId="77777777" w:rsidR="003247EE" w:rsidRPr="00230D1C" w:rsidRDefault="003247EE" w:rsidP="003247EE">
            <w:pPr>
              <w:pStyle w:val="TAC"/>
              <w:rPr>
                <w:rFonts w:cs="Arial"/>
                <w:noProof/>
                <w:sz w:val="16"/>
                <w:szCs w:val="16"/>
              </w:rPr>
            </w:pPr>
            <w:r w:rsidRPr="00230D1C">
              <w:rPr>
                <w:noProof/>
                <w:sz w:val="16"/>
                <w:szCs w:val="16"/>
              </w:rPr>
              <w:t>2021-06</w:t>
            </w:r>
          </w:p>
        </w:tc>
        <w:tc>
          <w:tcPr>
            <w:tcW w:w="804" w:type="dxa"/>
            <w:shd w:val="solid" w:color="FFFFFF" w:fill="auto"/>
          </w:tcPr>
          <w:p w14:paraId="79AA973E" w14:textId="77777777" w:rsidR="003247EE" w:rsidRPr="00230D1C" w:rsidRDefault="003247EE" w:rsidP="003247EE">
            <w:pPr>
              <w:pStyle w:val="TAC"/>
              <w:rPr>
                <w:rFonts w:cs="Arial"/>
                <w:noProof/>
                <w:sz w:val="16"/>
                <w:szCs w:val="16"/>
              </w:rPr>
            </w:pPr>
            <w:r w:rsidRPr="00230D1C">
              <w:rPr>
                <w:noProof/>
                <w:sz w:val="16"/>
                <w:szCs w:val="16"/>
              </w:rPr>
              <w:t>CT#92e</w:t>
            </w:r>
          </w:p>
        </w:tc>
        <w:tc>
          <w:tcPr>
            <w:tcW w:w="1099" w:type="dxa"/>
            <w:shd w:val="solid" w:color="FFFFFF" w:fill="auto"/>
          </w:tcPr>
          <w:p w14:paraId="2079298D" w14:textId="77777777" w:rsidR="003247EE" w:rsidRPr="00230D1C" w:rsidRDefault="00B37FA1" w:rsidP="003247EE">
            <w:pPr>
              <w:pStyle w:val="TAC"/>
              <w:rPr>
                <w:rFonts w:cs="Arial"/>
                <w:noProof/>
                <w:sz w:val="16"/>
                <w:szCs w:val="16"/>
              </w:rPr>
            </w:pPr>
            <w:r w:rsidRPr="00230D1C">
              <w:rPr>
                <w:noProof/>
                <w:sz w:val="16"/>
                <w:szCs w:val="16"/>
              </w:rPr>
              <w:t>CP-211132</w:t>
            </w:r>
          </w:p>
        </w:tc>
        <w:tc>
          <w:tcPr>
            <w:tcW w:w="527" w:type="dxa"/>
            <w:shd w:val="solid" w:color="FFFFFF" w:fill="auto"/>
          </w:tcPr>
          <w:p w14:paraId="633BBBCB" w14:textId="77777777" w:rsidR="003247EE" w:rsidRPr="00230D1C" w:rsidRDefault="003247EE" w:rsidP="003247EE">
            <w:pPr>
              <w:pStyle w:val="TAL"/>
              <w:rPr>
                <w:rFonts w:cs="Arial"/>
                <w:noProof/>
                <w:sz w:val="16"/>
                <w:szCs w:val="16"/>
              </w:rPr>
            </w:pPr>
            <w:r w:rsidRPr="00230D1C">
              <w:rPr>
                <w:noProof/>
                <w:sz w:val="16"/>
                <w:szCs w:val="16"/>
              </w:rPr>
              <w:t>0113</w:t>
            </w:r>
          </w:p>
        </w:tc>
        <w:tc>
          <w:tcPr>
            <w:tcW w:w="427" w:type="dxa"/>
            <w:shd w:val="solid" w:color="FFFFFF" w:fill="auto"/>
          </w:tcPr>
          <w:p w14:paraId="05A05615" w14:textId="77777777" w:rsidR="003247EE" w:rsidRPr="00230D1C" w:rsidRDefault="003247EE" w:rsidP="003247EE">
            <w:pPr>
              <w:pStyle w:val="TAR"/>
              <w:rPr>
                <w:rFonts w:cs="Arial"/>
                <w:noProof/>
                <w:sz w:val="16"/>
                <w:szCs w:val="16"/>
              </w:rPr>
            </w:pPr>
            <w:r w:rsidRPr="00230D1C">
              <w:rPr>
                <w:noProof/>
                <w:sz w:val="16"/>
                <w:szCs w:val="16"/>
              </w:rPr>
              <w:t>1</w:t>
            </w:r>
          </w:p>
        </w:tc>
        <w:tc>
          <w:tcPr>
            <w:tcW w:w="427" w:type="dxa"/>
            <w:shd w:val="solid" w:color="FFFFFF" w:fill="auto"/>
          </w:tcPr>
          <w:p w14:paraId="7313165A" w14:textId="77777777" w:rsidR="003247EE" w:rsidRPr="00230D1C" w:rsidRDefault="003247EE" w:rsidP="003247EE">
            <w:pPr>
              <w:pStyle w:val="TAC"/>
              <w:rPr>
                <w:rFonts w:cs="Arial"/>
                <w:noProof/>
                <w:sz w:val="16"/>
                <w:szCs w:val="16"/>
              </w:rPr>
            </w:pPr>
            <w:r w:rsidRPr="00230D1C">
              <w:rPr>
                <w:noProof/>
                <w:sz w:val="16"/>
                <w:szCs w:val="16"/>
              </w:rPr>
              <w:t>A</w:t>
            </w:r>
          </w:p>
        </w:tc>
        <w:tc>
          <w:tcPr>
            <w:tcW w:w="4985" w:type="dxa"/>
            <w:shd w:val="solid" w:color="FFFFFF" w:fill="auto"/>
          </w:tcPr>
          <w:p w14:paraId="3E4D79C6" w14:textId="77777777" w:rsidR="003247EE" w:rsidRPr="00230D1C" w:rsidRDefault="003247EE" w:rsidP="003247EE">
            <w:pPr>
              <w:pStyle w:val="TAL"/>
              <w:rPr>
                <w:rFonts w:cs="Arial"/>
                <w:noProof/>
                <w:sz w:val="16"/>
                <w:szCs w:val="16"/>
              </w:rPr>
            </w:pPr>
            <w:r w:rsidRPr="00230D1C">
              <w:rPr>
                <w:noProof/>
                <w:sz w:val="16"/>
                <w:szCs w:val="16"/>
              </w:rPr>
              <w:t>Occurrence "ThreeToFifteen" in MCPTT user profile MO</w:t>
            </w:r>
          </w:p>
        </w:tc>
        <w:tc>
          <w:tcPr>
            <w:tcW w:w="711" w:type="dxa"/>
            <w:shd w:val="solid" w:color="FFFFFF" w:fill="auto"/>
          </w:tcPr>
          <w:p w14:paraId="3D457D2B" w14:textId="77777777" w:rsidR="003247EE" w:rsidRPr="00230D1C" w:rsidRDefault="003247EE" w:rsidP="003247EE">
            <w:pPr>
              <w:pStyle w:val="TAC"/>
              <w:rPr>
                <w:rFonts w:cs="Arial"/>
                <w:noProof/>
                <w:sz w:val="16"/>
                <w:szCs w:val="16"/>
              </w:rPr>
            </w:pPr>
            <w:r w:rsidRPr="00230D1C">
              <w:rPr>
                <w:noProof/>
                <w:sz w:val="16"/>
                <w:szCs w:val="16"/>
              </w:rPr>
              <w:t>17.3.0</w:t>
            </w:r>
          </w:p>
        </w:tc>
      </w:tr>
      <w:tr w:rsidR="003247EE" w:rsidRPr="00230D1C" w14:paraId="100EC4D6" w14:textId="77777777" w:rsidTr="003427F4">
        <w:tc>
          <w:tcPr>
            <w:tcW w:w="805" w:type="dxa"/>
            <w:shd w:val="solid" w:color="FFFFFF" w:fill="auto"/>
          </w:tcPr>
          <w:p w14:paraId="77CD9F0C" w14:textId="77777777" w:rsidR="003247EE" w:rsidRPr="00230D1C" w:rsidRDefault="003247EE" w:rsidP="003247EE">
            <w:pPr>
              <w:pStyle w:val="TAC"/>
              <w:rPr>
                <w:rFonts w:cs="Arial"/>
                <w:noProof/>
                <w:sz w:val="16"/>
                <w:szCs w:val="16"/>
              </w:rPr>
            </w:pPr>
            <w:r w:rsidRPr="00230D1C">
              <w:rPr>
                <w:noProof/>
                <w:sz w:val="16"/>
                <w:szCs w:val="16"/>
              </w:rPr>
              <w:t>2021-06</w:t>
            </w:r>
          </w:p>
        </w:tc>
        <w:tc>
          <w:tcPr>
            <w:tcW w:w="804" w:type="dxa"/>
            <w:shd w:val="solid" w:color="FFFFFF" w:fill="auto"/>
          </w:tcPr>
          <w:p w14:paraId="265B8FF0" w14:textId="77777777" w:rsidR="003247EE" w:rsidRPr="00230D1C" w:rsidRDefault="003247EE" w:rsidP="003247EE">
            <w:pPr>
              <w:pStyle w:val="TAC"/>
              <w:rPr>
                <w:rFonts w:cs="Arial"/>
                <w:noProof/>
                <w:sz w:val="16"/>
                <w:szCs w:val="16"/>
              </w:rPr>
            </w:pPr>
            <w:r w:rsidRPr="00230D1C">
              <w:rPr>
                <w:noProof/>
                <w:sz w:val="16"/>
                <w:szCs w:val="16"/>
              </w:rPr>
              <w:t>CT#92e</w:t>
            </w:r>
          </w:p>
        </w:tc>
        <w:tc>
          <w:tcPr>
            <w:tcW w:w="1099" w:type="dxa"/>
            <w:shd w:val="solid" w:color="FFFFFF" w:fill="auto"/>
          </w:tcPr>
          <w:p w14:paraId="21ADB857" w14:textId="77777777" w:rsidR="003247EE" w:rsidRPr="00230D1C" w:rsidRDefault="00B37FA1" w:rsidP="003247EE">
            <w:pPr>
              <w:pStyle w:val="TAC"/>
              <w:rPr>
                <w:rFonts w:cs="Arial"/>
                <w:noProof/>
                <w:sz w:val="16"/>
                <w:szCs w:val="16"/>
              </w:rPr>
            </w:pPr>
            <w:r w:rsidRPr="00230D1C">
              <w:rPr>
                <w:noProof/>
                <w:sz w:val="16"/>
                <w:szCs w:val="16"/>
              </w:rPr>
              <w:t>CP-211132</w:t>
            </w:r>
          </w:p>
        </w:tc>
        <w:tc>
          <w:tcPr>
            <w:tcW w:w="527" w:type="dxa"/>
            <w:shd w:val="solid" w:color="FFFFFF" w:fill="auto"/>
          </w:tcPr>
          <w:p w14:paraId="2085A664" w14:textId="77777777" w:rsidR="003247EE" w:rsidRPr="00230D1C" w:rsidRDefault="003247EE" w:rsidP="003247EE">
            <w:pPr>
              <w:pStyle w:val="TAL"/>
              <w:rPr>
                <w:rFonts w:cs="Arial"/>
                <w:noProof/>
                <w:sz w:val="16"/>
                <w:szCs w:val="16"/>
              </w:rPr>
            </w:pPr>
            <w:r w:rsidRPr="00230D1C">
              <w:rPr>
                <w:noProof/>
                <w:sz w:val="16"/>
                <w:szCs w:val="16"/>
              </w:rPr>
              <w:t>0115</w:t>
            </w:r>
          </w:p>
        </w:tc>
        <w:tc>
          <w:tcPr>
            <w:tcW w:w="427" w:type="dxa"/>
            <w:shd w:val="solid" w:color="FFFFFF" w:fill="auto"/>
          </w:tcPr>
          <w:p w14:paraId="424D1A6D" w14:textId="77777777" w:rsidR="003247EE" w:rsidRPr="00230D1C" w:rsidRDefault="003247EE" w:rsidP="003247EE">
            <w:pPr>
              <w:pStyle w:val="TAR"/>
              <w:rPr>
                <w:rFonts w:cs="Arial"/>
                <w:noProof/>
                <w:sz w:val="16"/>
                <w:szCs w:val="16"/>
              </w:rPr>
            </w:pPr>
            <w:r w:rsidRPr="00230D1C">
              <w:rPr>
                <w:noProof/>
                <w:sz w:val="16"/>
                <w:szCs w:val="16"/>
              </w:rPr>
              <w:t>1</w:t>
            </w:r>
          </w:p>
        </w:tc>
        <w:tc>
          <w:tcPr>
            <w:tcW w:w="427" w:type="dxa"/>
            <w:shd w:val="solid" w:color="FFFFFF" w:fill="auto"/>
          </w:tcPr>
          <w:p w14:paraId="22FBA81B" w14:textId="77777777" w:rsidR="003247EE" w:rsidRPr="00230D1C" w:rsidRDefault="003247EE" w:rsidP="003247EE">
            <w:pPr>
              <w:pStyle w:val="TAC"/>
              <w:rPr>
                <w:rFonts w:cs="Arial"/>
                <w:noProof/>
                <w:sz w:val="16"/>
                <w:szCs w:val="16"/>
              </w:rPr>
            </w:pPr>
            <w:r w:rsidRPr="00230D1C">
              <w:rPr>
                <w:noProof/>
                <w:sz w:val="16"/>
                <w:szCs w:val="16"/>
              </w:rPr>
              <w:t>A</w:t>
            </w:r>
          </w:p>
        </w:tc>
        <w:tc>
          <w:tcPr>
            <w:tcW w:w="4985" w:type="dxa"/>
            <w:shd w:val="solid" w:color="FFFFFF" w:fill="auto"/>
          </w:tcPr>
          <w:p w14:paraId="2B6CEBDA" w14:textId="77777777" w:rsidR="003247EE" w:rsidRPr="00230D1C" w:rsidRDefault="003247EE" w:rsidP="003247EE">
            <w:pPr>
              <w:pStyle w:val="TAL"/>
              <w:rPr>
                <w:rFonts w:cs="Arial"/>
                <w:noProof/>
                <w:sz w:val="16"/>
                <w:szCs w:val="16"/>
              </w:rPr>
            </w:pPr>
            <w:r w:rsidRPr="00230D1C">
              <w:rPr>
                <w:noProof/>
                <w:sz w:val="16"/>
                <w:szCs w:val="16"/>
              </w:rPr>
              <w:t>Occurrence "ThreeToFifteen" in MCData user profile MO</w:t>
            </w:r>
          </w:p>
        </w:tc>
        <w:tc>
          <w:tcPr>
            <w:tcW w:w="711" w:type="dxa"/>
            <w:shd w:val="solid" w:color="FFFFFF" w:fill="auto"/>
          </w:tcPr>
          <w:p w14:paraId="0CA0CE15" w14:textId="77777777" w:rsidR="003247EE" w:rsidRPr="00230D1C" w:rsidRDefault="003247EE" w:rsidP="003247EE">
            <w:pPr>
              <w:pStyle w:val="TAC"/>
              <w:rPr>
                <w:rFonts w:cs="Arial"/>
                <w:noProof/>
                <w:sz w:val="16"/>
                <w:szCs w:val="16"/>
              </w:rPr>
            </w:pPr>
            <w:r w:rsidRPr="00230D1C">
              <w:rPr>
                <w:noProof/>
                <w:sz w:val="16"/>
                <w:szCs w:val="16"/>
              </w:rPr>
              <w:t>17.3.0</w:t>
            </w:r>
          </w:p>
        </w:tc>
      </w:tr>
      <w:tr w:rsidR="003247EE" w:rsidRPr="00230D1C" w14:paraId="40495619" w14:textId="77777777" w:rsidTr="003427F4">
        <w:tc>
          <w:tcPr>
            <w:tcW w:w="805" w:type="dxa"/>
            <w:shd w:val="solid" w:color="FFFFFF" w:fill="auto"/>
          </w:tcPr>
          <w:p w14:paraId="21A20AFA" w14:textId="77777777" w:rsidR="003247EE" w:rsidRPr="00230D1C" w:rsidRDefault="003247EE" w:rsidP="003247EE">
            <w:pPr>
              <w:pStyle w:val="TAC"/>
              <w:rPr>
                <w:rFonts w:cs="Arial"/>
                <w:noProof/>
                <w:sz w:val="16"/>
                <w:szCs w:val="16"/>
              </w:rPr>
            </w:pPr>
            <w:r w:rsidRPr="00230D1C">
              <w:rPr>
                <w:noProof/>
                <w:sz w:val="16"/>
                <w:szCs w:val="16"/>
              </w:rPr>
              <w:t>2021-06</w:t>
            </w:r>
          </w:p>
        </w:tc>
        <w:tc>
          <w:tcPr>
            <w:tcW w:w="804" w:type="dxa"/>
            <w:shd w:val="solid" w:color="FFFFFF" w:fill="auto"/>
          </w:tcPr>
          <w:p w14:paraId="608BEC5D" w14:textId="77777777" w:rsidR="003247EE" w:rsidRPr="00230D1C" w:rsidRDefault="003247EE" w:rsidP="003247EE">
            <w:pPr>
              <w:pStyle w:val="TAC"/>
              <w:rPr>
                <w:rFonts w:cs="Arial"/>
                <w:noProof/>
                <w:sz w:val="16"/>
                <w:szCs w:val="16"/>
              </w:rPr>
            </w:pPr>
            <w:r w:rsidRPr="00230D1C">
              <w:rPr>
                <w:noProof/>
                <w:sz w:val="16"/>
                <w:szCs w:val="16"/>
              </w:rPr>
              <w:t>CT#92e</w:t>
            </w:r>
          </w:p>
        </w:tc>
        <w:tc>
          <w:tcPr>
            <w:tcW w:w="1099" w:type="dxa"/>
            <w:shd w:val="solid" w:color="FFFFFF" w:fill="auto"/>
          </w:tcPr>
          <w:p w14:paraId="72F799ED" w14:textId="77777777" w:rsidR="003247EE" w:rsidRPr="00230D1C" w:rsidRDefault="00B37FA1" w:rsidP="003247EE">
            <w:pPr>
              <w:pStyle w:val="TAC"/>
              <w:rPr>
                <w:rFonts w:cs="Arial"/>
                <w:noProof/>
                <w:sz w:val="16"/>
                <w:szCs w:val="16"/>
              </w:rPr>
            </w:pPr>
            <w:r w:rsidRPr="00230D1C">
              <w:rPr>
                <w:noProof/>
                <w:sz w:val="16"/>
                <w:szCs w:val="16"/>
              </w:rPr>
              <w:t>CP-211154</w:t>
            </w:r>
          </w:p>
        </w:tc>
        <w:tc>
          <w:tcPr>
            <w:tcW w:w="527" w:type="dxa"/>
            <w:shd w:val="solid" w:color="FFFFFF" w:fill="auto"/>
          </w:tcPr>
          <w:p w14:paraId="1FD919C0" w14:textId="77777777" w:rsidR="003247EE" w:rsidRPr="00230D1C" w:rsidRDefault="003247EE" w:rsidP="003247EE">
            <w:pPr>
              <w:pStyle w:val="TAL"/>
              <w:rPr>
                <w:rFonts w:cs="Arial"/>
                <w:noProof/>
                <w:sz w:val="16"/>
                <w:szCs w:val="16"/>
              </w:rPr>
            </w:pPr>
            <w:r w:rsidRPr="00230D1C">
              <w:rPr>
                <w:noProof/>
                <w:sz w:val="16"/>
                <w:szCs w:val="16"/>
              </w:rPr>
              <w:t>0116</w:t>
            </w:r>
          </w:p>
        </w:tc>
        <w:tc>
          <w:tcPr>
            <w:tcW w:w="427" w:type="dxa"/>
            <w:shd w:val="solid" w:color="FFFFFF" w:fill="auto"/>
          </w:tcPr>
          <w:p w14:paraId="66BDAFF1" w14:textId="77777777" w:rsidR="003247EE" w:rsidRPr="00230D1C" w:rsidRDefault="003247EE" w:rsidP="003247EE">
            <w:pPr>
              <w:pStyle w:val="TAR"/>
              <w:rPr>
                <w:rFonts w:cs="Arial"/>
                <w:noProof/>
                <w:sz w:val="16"/>
                <w:szCs w:val="16"/>
              </w:rPr>
            </w:pPr>
            <w:r w:rsidRPr="00230D1C">
              <w:rPr>
                <w:noProof/>
                <w:sz w:val="16"/>
                <w:szCs w:val="16"/>
              </w:rPr>
              <w:t>1</w:t>
            </w:r>
          </w:p>
        </w:tc>
        <w:tc>
          <w:tcPr>
            <w:tcW w:w="427" w:type="dxa"/>
            <w:shd w:val="solid" w:color="FFFFFF" w:fill="auto"/>
          </w:tcPr>
          <w:p w14:paraId="16139E8C" w14:textId="77777777" w:rsidR="003247EE" w:rsidRPr="00230D1C" w:rsidRDefault="003247EE" w:rsidP="003247EE">
            <w:pPr>
              <w:pStyle w:val="TAC"/>
              <w:rPr>
                <w:rFonts w:cs="Arial"/>
                <w:noProof/>
                <w:sz w:val="16"/>
                <w:szCs w:val="16"/>
              </w:rPr>
            </w:pPr>
            <w:r w:rsidRPr="00230D1C">
              <w:rPr>
                <w:noProof/>
                <w:sz w:val="16"/>
                <w:szCs w:val="16"/>
              </w:rPr>
              <w:t>F</w:t>
            </w:r>
          </w:p>
        </w:tc>
        <w:tc>
          <w:tcPr>
            <w:tcW w:w="4985" w:type="dxa"/>
            <w:shd w:val="solid" w:color="FFFFFF" w:fill="auto"/>
          </w:tcPr>
          <w:p w14:paraId="09B62D37" w14:textId="77777777" w:rsidR="003247EE" w:rsidRPr="00230D1C" w:rsidRDefault="003247EE" w:rsidP="003247EE">
            <w:pPr>
              <w:pStyle w:val="TAL"/>
              <w:rPr>
                <w:rFonts w:cs="Arial"/>
                <w:noProof/>
                <w:sz w:val="16"/>
                <w:szCs w:val="16"/>
              </w:rPr>
            </w:pPr>
            <w:r w:rsidRPr="00230D1C">
              <w:rPr>
                <w:noProof/>
                <w:sz w:val="16"/>
                <w:szCs w:val="16"/>
              </w:rPr>
              <w:t>Occurrence "ThreeToFifteen" in MCVideo user profile MO</w:t>
            </w:r>
          </w:p>
        </w:tc>
        <w:tc>
          <w:tcPr>
            <w:tcW w:w="711" w:type="dxa"/>
            <w:shd w:val="solid" w:color="FFFFFF" w:fill="auto"/>
          </w:tcPr>
          <w:p w14:paraId="2CF14DFB" w14:textId="77777777" w:rsidR="003247EE" w:rsidRPr="00230D1C" w:rsidRDefault="003247EE" w:rsidP="003247EE">
            <w:pPr>
              <w:pStyle w:val="TAC"/>
              <w:rPr>
                <w:rFonts w:cs="Arial"/>
                <w:noProof/>
                <w:sz w:val="16"/>
                <w:szCs w:val="16"/>
              </w:rPr>
            </w:pPr>
            <w:r w:rsidRPr="00230D1C">
              <w:rPr>
                <w:noProof/>
                <w:sz w:val="16"/>
                <w:szCs w:val="16"/>
              </w:rPr>
              <w:t>17.3.0</w:t>
            </w:r>
          </w:p>
        </w:tc>
      </w:tr>
      <w:tr w:rsidR="003247EE" w:rsidRPr="00230D1C" w14:paraId="602D3B1D" w14:textId="77777777" w:rsidTr="003427F4">
        <w:tc>
          <w:tcPr>
            <w:tcW w:w="805" w:type="dxa"/>
            <w:shd w:val="solid" w:color="FFFFFF" w:fill="auto"/>
          </w:tcPr>
          <w:p w14:paraId="5878D499" w14:textId="77777777" w:rsidR="003247EE" w:rsidRPr="00230D1C" w:rsidRDefault="003247EE" w:rsidP="003247EE">
            <w:pPr>
              <w:pStyle w:val="TAC"/>
              <w:rPr>
                <w:rFonts w:cs="Arial"/>
                <w:noProof/>
                <w:sz w:val="16"/>
                <w:szCs w:val="16"/>
              </w:rPr>
            </w:pPr>
            <w:r w:rsidRPr="00230D1C">
              <w:rPr>
                <w:noProof/>
                <w:sz w:val="16"/>
                <w:szCs w:val="16"/>
              </w:rPr>
              <w:t>2021-06</w:t>
            </w:r>
          </w:p>
        </w:tc>
        <w:tc>
          <w:tcPr>
            <w:tcW w:w="804" w:type="dxa"/>
            <w:shd w:val="solid" w:color="FFFFFF" w:fill="auto"/>
          </w:tcPr>
          <w:p w14:paraId="2E80D16B" w14:textId="77777777" w:rsidR="003247EE" w:rsidRPr="00230D1C" w:rsidRDefault="003247EE" w:rsidP="003247EE">
            <w:pPr>
              <w:pStyle w:val="TAC"/>
              <w:rPr>
                <w:rFonts w:cs="Arial"/>
                <w:noProof/>
                <w:sz w:val="16"/>
                <w:szCs w:val="16"/>
              </w:rPr>
            </w:pPr>
            <w:r w:rsidRPr="00230D1C">
              <w:rPr>
                <w:noProof/>
                <w:sz w:val="16"/>
                <w:szCs w:val="16"/>
              </w:rPr>
              <w:t>CT#92e</w:t>
            </w:r>
          </w:p>
        </w:tc>
        <w:tc>
          <w:tcPr>
            <w:tcW w:w="1099" w:type="dxa"/>
            <w:shd w:val="solid" w:color="FFFFFF" w:fill="auto"/>
          </w:tcPr>
          <w:p w14:paraId="1EEEB590" w14:textId="77777777" w:rsidR="003247EE" w:rsidRPr="00230D1C" w:rsidRDefault="00B37FA1" w:rsidP="003247EE">
            <w:pPr>
              <w:pStyle w:val="TAC"/>
              <w:rPr>
                <w:rFonts w:cs="Arial"/>
                <w:noProof/>
                <w:sz w:val="16"/>
                <w:szCs w:val="16"/>
              </w:rPr>
            </w:pPr>
            <w:r w:rsidRPr="00230D1C">
              <w:rPr>
                <w:noProof/>
                <w:sz w:val="16"/>
                <w:szCs w:val="16"/>
              </w:rPr>
              <w:t>CP-211157</w:t>
            </w:r>
          </w:p>
        </w:tc>
        <w:tc>
          <w:tcPr>
            <w:tcW w:w="527" w:type="dxa"/>
            <w:shd w:val="solid" w:color="FFFFFF" w:fill="auto"/>
          </w:tcPr>
          <w:p w14:paraId="46B817EC" w14:textId="77777777" w:rsidR="003247EE" w:rsidRPr="00230D1C" w:rsidRDefault="003247EE" w:rsidP="003247EE">
            <w:pPr>
              <w:pStyle w:val="TAL"/>
              <w:rPr>
                <w:rFonts w:cs="Arial"/>
                <w:noProof/>
                <w:sz w:val="16"/>
                <w:szCs w:val="16"/>
              </w:rPr>
            </w:pPr>
            <w:r w:rsidRPr="00230D1C">
              <w:rPr>
                <w:noProof/>
                <w:sz w:val="16"/>
                <w:szCs w:val="16"/>
              </w:rPr>
              <w:t>0117</w:t>
            </w:r>
          </w:p>
        </w:tc>
        <w:tc>
          <w:tcPr>
            <w:tcW w:w="427" w:type="dxa"/>
            <w:shd w:val="solid" w:color="FFFFFF" w:fill="auto"/>
          </w:tcPr>
          <w:p w14:paraId="1F7AA4EF" w14:textId="77777777" w:rsidR="003247EE" w:rsidRPr="00230D1C" w:rsidRDefault="003247EE" w:rsidP="003247EE">
            <w:pPr>
              <w:pStyle w:val="TAR"/>
              <w:rPr>
                <w:rFonts w:cs="Arial"/>
                <w:noProof/>
                <w:sz w:val="16"/>
                <w:szCs w:val="16"/>
              </w:rPr>
            </w:pPr>
            <w:r w:rsidRPr="00230D1C">
              <w:rPr>
                <w:noProof/>
                <w:sz w:val="16"/>
                <w:szCs w:val="16"/>
              </w:rPr>
              <w:t>1</w:t>
            </w:r>
          </w:p>
        </w:tc>
        <w:tc>
          <w:tcPr>
            <w:tcW w:w="427" w:type="dxa"/>
            <w:shd w:val="solid" w:color="FFFFFF" w:fill="auto"/>
          </w:tcPr>
          <w:p w14:paraId="3F162364" w14:textId="77777777" w:rsidR="003247EE" w:rsidRPr="00230D1C" w:rsidRDefault="003247EE" w:rsidP="003247EE">
            <w:pPr>
              <w:pStyle w:val="TAC"/>
              <w:rPr>
                <w:rFonts w:cs="Arial"/>
                <w:noProof/>
                <w:sz w:val="16"/>
                <w:szCs w:val="16"/>
              </w:rPr>
            </w:pPr>
            <w:r w:rsidRPr="00230D1C">
              <w:rPr>
                <w:noProof/>
                <w:sz w:val="16"/>
                <w:szCs w:val="16"/>
              </w:rPr>
              <w:t>F</w:t>
            </w:r>
          </w:p>
        </w:tc>
        <w:tc>
          <w:tcPr>
            <w:tcW w:w="4985" w:type="dxa"/>
            <w:shd w:val="solid" w:color="FFFFFF" w:fill="auto"/>
          </w:tcPr>
          <w:p w14:paraId="4F588081" w14:textId="77777777" w:rsidR="003247EE" w:rsidRPr="00230D1C" w:rsidRDefault="003247EE" w:rsidP="003247EE">
            <w:pPr>
              <w:pStyle w:val="TAL"/>
              <w:rPr>
                <w:rFonts w:cs="Arial"/>
                <w:noProof/>
                <w:sz w:val="16"/>
                <w:szCs w:val="16"/>
              </w:rPr>
            </w:pPr>
            <w:r w:rsidRPr="00230D1C">
              <w:rPr>
                <w:noProof/>
                <w:sz w:val="16"/>
                <w:szCs w:val="16"/>
              </w:rPr>
              <w:t>MO representation rules and MOs alignment</w:t>
            </w:r>
          </w:p>
        </w:tc>
        <w:tc>
          <w:tcPr>
            <w:tcW w:w="711" w:type="dxa"/>
            <w:shd w:val="solid" w:color="FFFFFF" w:fill="auto"/>
          </w:tcPr>
          <w:p w14:paraId="1146B227" w14:textId="77777777" w:rsidR="003247EE" w:rsidRPr="00230D1C" w:rsidRDefault="003247EE" w:rsidP="003247EE">
            <w:pPr>
              <w:pStyle w:val="TAC"/>
              <w:rPr>
                <w:rFonts w:cs="Arial"/>
                <w:noProof/>
                <w:sz w:val="16"/>
                <w:szCs w:val="16"/>
              </w:rPr>
            </w:pPr>
            <w:r w:rsidRPr="00230D1C">
              <w:rPr>
                <w:noProof/>
                <w:sz w:val="16"/>
                <w:szCs w:val="16"/>
              </w:rPr>
              <w:t>17.3.0</w:t>
            </w:r>
          </w:p>
        </w:tc>
      </w:tr>
      <w:tr w:rsidR="006F3D22" w:rsidRPr="00230D1C" w14:paraId="4B96E739" w14:textId="77777777" w:rsidTr="003427F4">
        <w:tc>
          <w:tcPr>
            <w:tcW w:w="805" w:type="dxa"/>
            <w:shd w:val="solid" w:color="FFFFFF" w:fill="auto"/>
          </w:tcPr>
          <w:p w14:paraId="4241A32C" w14:textId="77777777" w:rsidR="006F3D22" w:rsidRPr="00230D1C" w:rsidRDefault="006F3D22" w:rsidP="006F3D22">
            <w:pPr>
              <w:pStyle w:val="TAC"/>
              <w:rPr>
                <w:noProof/>
                <w:sz w:val="16"/>
                <w:szCs w:val="16"/>
              </w:rPr>
            </w:pPr>
            <w:r w:rsidRPr="00F84E7A">
              <w:rPr>
                <w:noProof/>
                <w:sz w:val="16"/>
                <w:szCs w:val="16"/>
              </w:rPr>
              <w:t>2021-0</w:t>
            </w:r>
            <w:r>
              <w:rPr>
                <w:noProof/>
                <w:sz w:val="16"/>
                <w:szCs w:val="16"/>
              </w:rPr>
              <w:t>9</w:t>
            </w:r>
          </w:p>
        </w:tc>
        <w:tc>
          <w:tcPr>
            <w:tcW w:w="804" w:type="dxa"/>
            <w:shd w:val="solid" w:color="FFFFFF" w:fill="auto"/>
          </w:tcPr>
          <w:p w14:paraId="6B1DAE71" w14:textId="77777777" w:rsidR="006F3D22" w:rsidRPr="00230D1C" w:rsidRDefault="006F3D22" w:rsidP="006F3D22">
            <w:pPr>
              <w:pStyle w:val="TAC"/>
              <w:rPr>
                <w:noProof/>
                <w:sz w:val="16"/>
                <w:szCs w:val="16"/>
              </w:rPr>
            </w:pPr>
            <w:r w:rsidRPr="00F84E7A">
              <w:rPr>
                <w:noProof/>
                <w:sz w:val="16"/>
                <w:szCs w:val="16"/>
              </w:rPr>
              <w:t>CT#9</w:t>
            </w:r>
            <w:r>
              <w:rPr>
                <w:noProof/>
                <w:sz w:val="16"/>
                <w:szCs w:val="16"/>
              </w:rPr>
              <w:t>3</w:t>
            </w:r>
            <w:r w:rsidRPr="00F84E7A">
              <w:rPr>
                <w:noProof/>
                <w:sz w:val="16"/>
                <w:szCs w:val="16"/>
              </w:rPr>
              <w:t>e</w:t>
            </w:r>
          </w:p>
        </w:tc>
        <w:tc>
          <w:tcPr>
            <w:tcW w:w="1099" w:type="dxa"/>
            <w:shd w:val="solid" w:color="FFFFFF" w:fill="auto"/>
          </w:tcPr>
          <w:p w14:paraId="6CBA0E9F" w14:textId="77777777" w:rsidR="006F3D22" w:rsidRPr="00230D1C" w:rsidRDefault="008B2BB6" w:rsidP="006F3D22">
            <w:pPr>
              <w:pStyle w:val="TAC"/>
              <w:rPr>
                <w:noProof/>
                <w:sz w:val="16"/>
                <w:szCs w:val="16"/>
              </w:rPr>
            </w:pPr>
            <w:r w:rsidRPr="008B2BB6">
              <w:rPr>
                <w:noProof/>
                <w:sz w:val="16"/>
                <w:szCs w:val="16"/>
              </w:rPr>
              <w:t>CP-212113</w:t>
            </w:r>
          </w:p>
        </w:tc>
        <w:tc>
          <w:tcPr>
            <w:tcW w:w="527" w:type="dxa"/>
            <w:shd w:val="solid" w:color="FFFFFF" w:fill="auto"/>
          </w:tcPr>
          <w:p w14:paraId="38CFE76B" w14:textId="77777777" w:rsidR="006F3D22" w:rsidRPr="00230D1C" w:rsidRDefault="006F3D22" w:rsidP="006F3D22">
            <w:pPr>
              <w:pStyle w:val="TAL"/>
              <w:rPr>
                <w:noProof/>
                <w:sz w:val="16"/>
                <w:szCs w:val="16"/>
              </w:rPr>
            </w:pPr>
            <w:r w:rsidRPr="00542777">
              <w:rPr>
                <w:noProof/>
                <w:sz w:val="16"/>
                <w:szCs w:val="16"/>
              </w:rPr>
              <w:t>0123</w:t>
            </w:r>
          </w:p>
        </w:tc>
        <w:tc>
          <w:tcPr>
            <w:tcW w:w="427" w:type="dxa"/>
            <w:shd w:val="solid" w:color="FFFFFF" w:fill="auto"/>
          </w:tcPr>
          <w:p w14:paraId="1AEDBEE0" w14:textId="77777777" w:rsidR="006F3D22" w:rsidRPr="00230D1C" w:rsidRDefault="006F3D22" w:rsidP="006F3D22">
            <w:pPr>
              <w:pStyle w:val="TAR"/>
              <w:rPr>
                <w:noProof/>
                <w:sz w:val="16"/>
                <w:szCs w:val="16"/>
              </w:rPr>
            </w:pPr>
          </w:p>
        </w:tc>
        <w:tc>
          <w:tcPr>
            <w:tcW w:w="427" w:type="dxa"/>
            <w:shd w:val="solid" w:color="FFFFFF" w:fill="auto"/>
          </w:tcPr>
          <w:p w14:paraId="2DC06A66" w14:textId="77777777" w:rsidR="006F3D22" w:rsidRPr="00230D1C" w:rsidRDefault="006F3D22" w:rsidP="006F3D22">
            <w:pPr>
              <w:pStyle w:val="TAC"/>
              <w:rPr>
                <w:noProof/>
                <w:sz w:val="16"/>
                <w:szCs w:val="16"/>
              </w:rPr>
            </w:pPr>
            <w:r>
              <w:rPr>
                <w:noProof/>
                <w:sz w:val="16"/>
                <w:szCs w:val="16"/>
              </w:rPr>
              <w:t>A</w:t>
            </w:r>
          </w:p>
        </w:tc>
        <w:tc>
          <w:tcPr>
            <w:tcW w:w="4985" w:type="dxa"/>
            <w:shd w:val="solid" w:color="FFFFFF" w:fill="auto"/>
          </w:tcPr>
          <w:p w14:paraId="49BE886C" w14:textId="77777777" w:rsidR="006F3D22" w:rsidRPr="00230D1C" w:rsidRDefault="006F3D22" w:rsidP="006F3D22">
            <w:pPr>
              <w:pStyle w:val="TAL"/>
              <w:rPr>
                <w:noProof/>
                <w:sz w:val="16"/>
                <w:szCs w:val="16"/>
              </w:rPr>
            </w:pPr>
            <w:r w:rsidRPr="00542777">
              <w:rPr>
                <w:noProof/>
                <w:sz w:val="16"/>
                <w:szCs w:val="16"/>
              </w:rPr>
              <w:t>MCPTT user profile MO: occurrence of the node "Common"</w:t>
            </w:r>
          </w:p>
        </w:tc>
        <w:tc>
          <w:tcPr>
            <w:tcW w:w="711" w:type="dxa"/>
            <w:shd w:val="solid" w:color="FFFFFF" w:fill="auto"/>
          </w:tcPr>
          <w:p w14:paraId="2D846802" w14:textId="77777777" w:rsidR="006F3D22" w:rsidRPr="00230D1C" w:rsidRDefault="006F3D22" w:rsidP="006F3D22">
            <w:pPr>
              <w:pStyle w:val="TAC"/>
              <w:rPr>
                <w:noProof/>
                <w:sz w:val="16"/>
                <w:szCs w:val="16"/>
              </w:rPr>
            </w:pPr>
            <w:r>
              <w:rPr>
                <w:noProof/>
                <w:sz w:val="16"/>
                <w:szCs w:val="16"/>
              </w:rPr>
              <w:t>17.4.0</w:t>
            </w:r>
          </w:p>
        </w:tc>
      </w:tr>
      <w:tr w:rsidR="006F3D22" w:rsidRPr="00230D1C" w14:paraId="6B626330" w14:textId="77777777" w:rsidTr="003427F4">
        <w:tc>
          <w:tcPr>
            <w:tcW w:w="805" w:type="dxa"/>
            <w:shd w:val="solid" w:color="FFFFFF" w:fill="auto"/>
          </w:tcPr>
          <w:p w14:paraId="77314F05" w14:textId="77777777" w:rsidR="006F3D22" w:rsidRPr="00230D1C" w:rsidRDefault="006F3D22" w:rsidP="006F3D22">
            <w:pPr>
              <w:pStyle w:val="TAC"/>
              <w:rPr>
                <w:noProof/>
                <w:sz w:val="16"/>
                <w:szCs w:val="16"/>
              </w:rPr>
            </w:pPr>
            <w:r w:rsidRPr="00F84E7A">
              <w:rPr>
                <w:noProof/>
                <w:sz w:val="16"/>
                <w:szCs w:val="16"/>
              </w:rPr>
              <w:t>2021-0</w:t>
            </w:r>
            <w:r>
              <w:rPr>
                <w:noProof/>
                <w:sz w:val="16"/>
                <w:szCs w:val="16"/>
              </w:rPr>
              <w:t>9</w:t>
            </w:r>
          </w:p>
        </w:tc>
        <w:tc>
          <w:tcPr>
            <w:tcW w:w="804" w:type="dxa"/>
            <w:shd w:val="solid" w:color="FFFFFF" w:fill="auto"/>
          </w:tcPr>
          <w:p w14:paraId="39B16070" w14:textId="77777777" w:rsidR="006F3D22" w:rsidRPr="00230D1C" w:rsidRDefault="006F3D22" w:rsidP="006F3D22">
            <w:pPr>
              <w:pStyle w:val="TAC"/>
              <w:rPr>
                <w:noProof/>
                <w:sz w:val="16"/>
                <w:szCs w:val="16"/>
              </w:rPr>
            </w:pPr>
            <w:r w:rsidRPr="00F84E7A">
              <w:rPr>
                <w:noProof/>
                <w:sz w:val="16"/>
                <w:szCs w:val="16"/>
              </w:rPr>
              <w:t>CT#9</w:t>
            </w:r>
            <w:r>
              <w:rPr>
                <w:noProof/>
                <w:sz w:val="16"/>
                <w:szCs w:val="16"/>
              </w:rPr>
              <w:t>3</w:t>
            </w:r>
            <w:r w:rsidRPr="00F84E7A">
              <w:rPr>
                <w:noProof/>
                <w:sz w:val="16"/>
                <w:szCs w:val="16"/>
              </w:rPr>
              <w:t>e</w:t>
            </w:r>
          </w:p>
        </w:tc>
        <w:tc>
          <w:tcPr>
            <w:tcW w:w="1099" w:type="dxa"/>
            <w:shd w:val="solid" w:color="FFFFFF" w:fill="auto"/>
          </w:tcPr>
          <w:p w14:paraId="64CD78A2" w14:textId="77777777" w:rsidR="006F3D22" w:rsidRPr="00230D1C" w:rsidRDefault="008B2BB6" w:rsidP="006F3D22">
            <w:pPr>
              <w:pStyle w:val="TAC"/>
              <w:rPr>
                <w:noProof/>
                <w:sz w:val="16"/>
                <w:szCs w:val="16"/>
              </w:rPr>
            </w:pPr>
            <w:r w:rsidRPr="008B2BB6">
              <w:rPr>
                <w:noProof/>
                <w:sz w:val="16"/>
                <w:szCs w:val="16"/>
              </w:rPr>
              <w:t>CP-212115</w:t>
            </w:r>
          </w:p>
        </w:tc>
        <w:tc>
          <w:tcPr>
            <w:tcW w:w="527" w:type="dxa"/>
            <w:shd w:val="solid" w:color="FFFFFF" w:fill="auto"/>
          </w:tcPr>
          <w:p w14:paraId="3999D7C9" w14:textId="77777777" w:rsidR="006F3D22" w:rsidRPr="00230D1C" w:rsidRDefault="006F3D22" w:rsidP="006F3D22">
            <w:pPr>
              <w:pStyle w:val="TAL"/>
              <w:rPr>
                <w:noProof/>
                <w:sz w:val="16"/>
                <w:szCs w:val="16"/>
              </w:rPr>
            </w:pPr>
            <w:r w:rsidRPr="008A0A64">
              <w:rPr>
                <w:noProof/>
                <w:sz w:val="16"/>
                <w:szCs w:val="16"/>
              </w:rPr>
              <w:t>0127</w:t>
            </w:r>
          </w:p>
        </w:tc>
        <w:tc>
          <w:tcPr>
            <w:tcW w:w="427" w:type="dxa"/>
            <w:shd w:val="solid" w:color="FFFFFF" w:fill="auto"/>
          </w:tcPr>
          <w:p w14:paraId="5DF81A4D" w14:textId="77777777" w:rsidR="006F3D22" w:rsidRPr="00230D1C" w:rsidRDefault="006F3D22" w:rsidP="006F3D22">
            <w:pPr>
              <w:pStyle w:val="TAR"/>
              <w:rPr>
                <w:noProof/>
                <w:sz w:val="16"/>
                <w:szCs w:val="16"/>
              </w:rPr>
            </w:pPr>
          </w:p>
        </w:tc>
        <w:tc>
          <w:tcPr>
            <w:tcW w:w="427" w:type="dxa"/>
            <w:shd w:val="solid" w:color="FFFFFF" w:fill="auto"/>
          </w:tcPr>
          <w:p w14:paraId="1215E57A" w14:textId="77777777" w:rsidR="006F3D22" w:rsidRPr="00230D1C" w:rsidRDefault="006F3D22" w:rsidP="006F3D22">
            <w:pPr>
              <w:pStyle w:val="TAC"/>
              <w:rPr>
                <w:noProof/>
                <w:sz w:val="16"/>
                <w:szCs w:val="16"/>
              </w:rPr>
            </w:pPr>
            <w:r>
              <w:rPr>
                <w:noProof/>
                <w:sz w:val="16"/>
                <w:szCs w:val="16"/>
              </w:rPr>
              <w:t>A</w:t>
            </w:r>
          </w:p>
        </w:tc>
        <w:tc>
          <w:tcPr>
            <w:tcW w:w="4985" w:type="dxa"/>
            <w:shd w:val="solid" w:color="FFFFFF" w:fill="auto"/>
          </w:tcPr>
          <w:p w14:paraId="6D112334" w14:textId="77777777" w:rsidR="006F3D22" w:rsidRPr="00230D1C" w:rsidRDefault="006F3D22" w:rsidP="006F3D22">
            <w:pPr>
              <w:pStyle w:val="TAL"/>
              <w:rPr>
                <w:noProof/>
                <w:sz w:val="16"/>
                <w:szCs w:val="16"/>
              </w:rPr>
            </w:pPr>
            <w:r w:rsidRPr="008A0A64">
              <w:rPr>
                <w:noProof/>
                <w:sz w:val="16"/>
                <w:szCs w:val="16"/>
              </w:rPr>
              <w:t>MCData user profile MO: occurrence of the node "Common"</w:t>
            </w:r>
          </w:p>
        </w:tc>
        <w:tc>
          <w:tcPr>
            <w:tcW w:w="711" w:type="dxa"/>
            <w:shd w:val="solid" w:color="FFFFFF" w:fill="auto"/>
          </w:tcPr>
          <w:p w14:paraId="45807056" w14:textId="77777777" w:rsidR="006F3D22" w:rsidRPr="00230D1C" w:rsidRDefault="006F3D22" w:rsidP="006F3D22">
            <w:pPr>
              <w:pStyle w:val="TAC"/>
              <w:rPr>
                <w:noProof/>
                <w:sz w:val="16"/>
                <w:szCs w:val="16"/>
              </w:rPr>
            </w:pPr>
            <w:r>
              <w:rPr>
                <w:noProof/>
                <w:sz w:val="16"/>
                <w:szCs w:val="16"/>
              </w:rPr>
              <w:t>17.4.0</w:t>
            </w:r>
          </w:p>
        </w:tc>
      </w:tr>
      <w:tr w:rsidR="006F3D22" w:rsidRPr="00230D1C" w14:paraId="5362FB05" w14:textId="77777777" w:rsidTr="003427F4">
        <w:tc>
          <w:tcPr>
            <w:tcW w:w="805" w:type="dxa"/>
            <w:shd w:val="solid" w:color="FFFFFF" w:fill="auto"/>
          </w:tcPr>
          <w:p w14:paraId="3884215F" w14:textId="77777777" w:rsidR="006F3D22" w:rsidRPr="00230D1C" w:rsidRDefault="006F3D22" w:rsidP="006F3D22">
            <w:pPr>
              <w:pStyle w:val="TAC"/>
              <w:rPr>
                <w:noProof/>
                <w:sz w:val="16"/>
                <w:szCs w:val="16"/>
              </w:rPr>
            </w:pPr>
            <w:r w:rsidRPr="00F84E7A">
              <w:rPr>
                <w:noProof/>
                <w:sz w:val="16"/>
                <w:szCs w:val="16"/>
              </w:rPr>
              <w:t>2021-0</w:t>
            </w:r>
            <w:r>
              <w:rPr>
                <w:noProof/>
                <w:sz w:val="16"/>
                <w:szCs w:val="16"/>
              </w:rPr>
              <w:t>9</w:t>
            </w:r>
          </w:p>
        </w:tc>
        <w:tc>
          <w:tcPr>
            <w:tcW w:w="804" w:type="dxa"/>
            <w:shd w:val="solid" w:color="FFFFFF" w:fill="auto"/>
          </w:tcPr>
          <w:p w14:paraId="400119F2" w14:textId="77777777" w:rsidR="006F3D22" w:rsidRPr="00230D1C" w:rsidRDefault="006F3D22" w:rsidP="006F3D22">
            <w:pPr>
              <w:pStyle w:val="TAC"/>
              <w:rPr>
                <w:noProof/>
                <w:sz w:val="16"/>
                <w:szCs w:val="16"/>
              </w:rPr>
            </w:pPr>
            <w:r w:rsidRPr="00F84E7A">
              <w:rPr>
                <w:noProof/>
                <w:sz w:val="16"/>
                <w:szCs w:val="16"/>
              </w:rPr>
              <w:t>CT#9</w:t>
            </w:r>
            <w:r>
              <w:rPr>
                <w:noProof/>
                <w:sz w:val="16"/>
                <w:szCs w:val="16"/>
              </w:rPr>
              <w:t>3</w:t>
            </w:r>
            <w:r w:rsidRPr="00F84E7A">
              <w:rPr>
                <w:noProof/>
                <w:sz w:val="16"/>
                <w:szCs w:val="16"/>
              </w:rPr>
              <w:t>e</w:t>
            </w:r>
          </w:p>
        </w:tc>
        <w:tc>
          <w:tcPr>
            <w:tcW w:w="1099" w:type="dxa"/>
            <w:shd w:val="solid" w:color="FFFFFF" w:fill="auto"/>
          </w:tcPr>
          <w:p w14:paraId="054D29FE" w14:textId="77777777" w:rsidR="006F3D22" w:rsidRPr="00230D1C" w:rsidRDefault="008B2BB6" w:rsidP="006F3D22">
            <w:pPr>
              <w:pStyle w:val="TAC"/>
              <w:rPr>
                <w:noProof/>
                <w:sz w:val="16"/>
                <w:szCs w:val="16"/>
              </w:rPr>
            </w:pPr>
            <w:r w:rsidRPr="008B2BB6">
              <w:rPr>
                <w:noProof/>
                <w:sz w:val="16"/>
                <w:szCs w:val="16"/>
              </w:rPr>
              <w:t>CP-212115</w:t>
            </w:r>
          </w:p>
        </w:tc>
        <w:tc>
          <w:tcPr>
            <w:tcW w:w="527" w:type="dxa"/>
            <w:shd w:val="solid" w:color="FFFFFF" w:fill="auto"/>
          </w:tcPr>
          <w:p w14:paraId="7C5096EA" w14:textId="77777777" w:rsidR="006F3D22" w:rsidRPr="00230D1C" w:rsidRDefault="006F3D22" w:rsidP="006F3D22">
            <w:pPr>
              <w:pStyle w:val="TAL"/>
              <w:rPr>
                <w:noProof/>
                <w:sz w:val="16"/>
                <w:szCs w:val="16"/>
              </w:rPr>
            </w:pPr>
            <w:r w:rsidRPr="008A0A64">
              <w:rPr>
                <w:noProof/>
                <w:sz w:val="16"/>
                <w:szCs w:val="16"/>
              </w:rPr>
              <w:t>0131</w:t>
            </w:r>
          </w:p>
        </w:tc>
        <w:tc>
          <w:tcPr>
            <w:tcW w:w="427" w:type="dxa"/>
            <w:shd w:val="solid" w:color="FFFFFF" w:fill="auto"/>
          </w:tcPr>
          <w:p w14:paraId="3ABA7E34" w14:textId="77777777" w:rsidR="006F3D22" w:rsidRPr="00230D1C" w:rsidRDefault="006F3D22" w:rsidP="006F3D22">
            <w:pPr>
              <w:pStyle w:val="TAR"/>
              <w:rPr>
                <w:noProof/>
                <w:sz w:val="16"/>
                <w:szCs w:val="16"/>
              </w:rPr>
            </w:pPr>
          </w:p>
        </w:tc>
        <w:tc>
          <w:tcPr>
            <w:tcW w:w="427" w:type="dxa"/>
            <w:shd w:val="solid" w:color="FFFFFF" w:fill="auto"/>
          </w:tcPr>
          <w:p w14:paraId="1F8859A6" w14:textId="77777777" w:rsidR="006F3D22" w:rsidRPr="00230D1C" w:rsidRDefault="006F3D22" w:rsidP="006F3D22">
            <w:pPr>
              <w:pStyle w:val="TAC"/>
              <w:rPr>
                <w:noProof/>
                <w:sz w:val="16"/>
                <w:szCs w:val="16"/>
              </w:rPr>
            </w:pPr>
            <w:r>
              <w:rPr>
                <w:noProof/>
                <w:sz w:val="16"/>
                <w:szCs w:val="16"/>
              </w:rPr>
              <w:t>A</w:t>
            </w:r>
          </w:p>
        </w:tc>
        <w:tc>
          <w:tcPr>
            <w:tcW w:w="4985" w:type="dxa"/>
            <w:shd w:val="solid" w:color="FFFFFF" w:fill="auto"/>
          </w:tcPr>
          <w:p w14:paraId="4CE3F717" w14:textId="77777777" w:rsidR="006F3D22" w:rsidRPr="00230D1C" w:rsidRDefault="006F3D22" w:rsidP="006F3D22">
            <w:pPr>
              <w:pStyle w:val="TAL"/>
              <w:rPr>
                <w:noProof/>
                <w:sz w:val="16"/>
                <w:szCs w:val="16"/>
              </w:rPr>
            </w:pPr>
            <w:r w:rsidRPr="008A0A64">
              <w:rPr>
                <w:noProof/>
                <w:sz w:val="16"/>
                <w:szCs w:val="16"/>
              </w:rPr>
              <w:t>MCVideo user profile MO: occurrence of the node "Common"</w:t>
            </w:r>
          </w:p>
        </w:tc>
        <w:tc>
          <w:tcPr>
            <w:tcW w:w="711" w:type="dxa"/>
            <w:shd w:val="solid" w:color="FFFFFF" w:fill="auto"/>
          </w:tcPr>
          <w:p w14:paraId="608B19A0" w14:textId="77777777" w:rsidR="006F3D22" w:rsidRPr="00230D1C" w:rsidRDefault="006F3D22" w:rsidP="006F3D22">
            <w:pPr>
              <w:pStyle w:val="TAC"/>
              <w:rPr>
                <w:noProof/>
                <w:sz w:val="16"/>
                <w:szCs w:val="16"/>
              </w:rPr>
            </w:pPr>
            <w:r>
              <w:rPr>
                <w:noProof/>
                <w:sz w:val="16"/>
                <w:szCs w:val="16"/>
              </w:rPr>
              <w:t>17.4.0</w:t>
            </w:r>
          </w:p>
        </w:tc>
      </w:tr>
      <w:tr w:rsidR="006F3D22" w:rsidRPr="00230D1C" w14:paraId="1FD18C23" w14:textId="77777777" w:rsidTr="003427F4">
        <w:tc>
          <w:tcPr>
            <w:tcW w:w="805" w:type="dxa"/>
            <w:shd w:val="solid" w:color="FFFFFF" w:fill="auto"/>
          </w:tcPr>
          <w:p w14:paraId="1744DE3D" w14:textId="77777777" w:rsidR="006F3D22" w:rsidRPr="00230D1C" w:rsidRDefault="006F3D22" w:rsidP="006F3D22">
            <w:pPr>
              <w:pStyle w:val="TAC"/>
              <w:rPr>
                <w:noProof/>
                <w:sz w:val="16"/>
                <w:szCs w:val="16"/>
              </w:rPr>
            </w:pPr>
            <w:r w:rsidRPr="00F84E7A">
              <w:rPr>
                <w:noProof/>
                <w:sz w:val="16"/>
                <w:szCs w:val="16"/>
              </w:rPr>
              <w:t>2021-0</w:t>
            </w:r>
            <w:r>
              <w:rPr>
                <w:noProof/>
                <w:sz w:val="16"/>
                <w:szCs w:val="16"/>
              </w:rPr>
              <w:t>9</w:t>
            </w:r>
          </w:p>
        </w:tc>
        <w:tc>
          <w:tcPr>
            <w:tcW w:w="804" w:type="dxa"/>
            <w:shd w:val="solid" w:color="FFFFFF" w:fill="auto"/>
          </w:tcPr>
          <w:p w14:paraId="480E8175" w14:textId="77777777" w:rsidR="006F3D22" w:rsidRPr="00230D1C" w:rsidRDefault="006F3D22" w:rsidP="006F3D22">
            <w:pPr>
              <w:pStyle w:val="TAC"/>
              <w:rPr>
                <w:noProof/>
                <w:sz w:val="16"/>
                <w:szCs w:val="16"/>
              </w:rPr>
            </w:pPr>
            <w:r w:rsidRPr="00F84E7A">
              <w:rPr>
                <w:noProof/>
                <w:sz w:val="16"/>
                <w:szCs w:val="16"/>
              </w:rPr>
              <w:t>CT#9</w:t>
            </w:r>
            <w:r>
              <w:rPr>
                <w:noProof/>
                <w:sz w:val="16"/>
                <w:szCs w:val="16"/>
              </w:rPr>
              <w:t>3</w:t>
            </w:r>
            <w:r w:rsidRPr="00F84E7A">
              <w:rPr>
                <w:noProof/>
                <w:sz w:val="16"/>
                <w:szCs w:val="16"/>
              </w:rPr>
              <w:t>e</w:t>
            </w:r>
          </w:p>
        </w:tc>
        <w:tc>
          <w:tcPr>
            <w:tcW w:w="1099" w:type="dxa"/>
            <w:shd w:val="solid" w:color="FFFFFF" w:fill="auto"/>
          </w:tcPr>
          <w:p w14:paraId="6F89414A" w14:textId="77777777" w:rsidR="006F3D22" w:rsidRPr="00230D1C" w:rsidRDefault="008B2BB6" w:rsidP="006F3D22">
            <w:pPr>
              <w:pStyle w:val="TAC"/>
              <w:rPr>
                <w:noProof/>
                <w:sz w:val="16"/>
                <w:szCs w:val="16"/>
              </w:rPr>
            </w:pPr>
            <w:r w:rsidRPr="008B2BB6">
              <w:rPr>
                <w:noProof/>
                <w:sz w:val="16"/>
                <w:szCs w:val="16"/>
              </w:rPr>
              <w:t>CP-212123</w:t>
            </w:r>
          </w:p>
        </w:tc>
        <w:tc>
          <w:tcPr>
            <w:tcW w:w="527" w:type="dxa"/>
            <w:shd w:val="solid" w:color="FFFFFF" w:fill="auto"/>
          </w:tcPr>
          <w:p w14:paraId="7F9AA146" w14:textId="77777777" w:rsidR="006F3D22" w:rsidRPr="00230D1C" w:rsidRDefault="006F3D22" w:rsidP="006F3D22">
            <w:pPr>
              <w:pStyle w:val="TAL"/>
              <w:rPr>
                <w:noProof/>
                <w:sz w:val="16"/>
                <w:szCs w:val="16"/>
              </w:rPr>
            </w:pPr>
            <w:r w:rsidRPr="008A0A64">
              <w:rPr>
                <w:noProof/>
                <w:sz w:val="16"/>
                <w:szCs w:val="16"/>
              </w:rPr>
              <w:t>0133</w:t>
            </w:r>
          </w:p>
        </w:tc>
        <w:tc>
          <w:tcPr>
            <w:tcW w:w="427" w:type="dxa"/>
            <w:shd w:val="solid" w:color="FFFFFF" w:fill="auto"/>
          </w:tcPr>
          <w:p w14:paraId="6A2A021F" w14:textId="77777777" w:rsidR="006F3D22" w:rsidRPr="00230D1C" w:rsidRDefault="006F3D22" w:rsidP="006F3D22">
            <w:pPr>
              <w:pStyle w:val="TAR"/>
              <w:rPr>
                <w:noProof/>
                <w:sz w:val="16"/>
                <w:szCs w:val="16"/>
              </w:rPr>
            </w:pPr>
          </w:p>
        </w:tc>
        <w:tc>
          <w:tcPr>
            <w:tcW w:w="427" w:type="dxa"/>
            <w:shd w:val="solid" w:color="FFFFFF" w:fill="auto"/>
          </w:tcPr>
          <w:p w14:paraId="68A05DAA" w14:textId="77777777" w:rsidR="006F3D22" w:rsidRPr="00230D1C" w:rsidRDefault="006F3D22" w:rsidP="006F3D22">
            <w:pPr>
              <w:pStyle w:val="TAC"/>
              <w:rPr>
                <w:noProof/>
                <w:sz w:val="16"/>
                <w:szCs w:val="16"/>
              </w:rPr>
            </w:pPr>
            <w:r>
              <w:rPr>
                <w:noProof/>
                <w:sz w:val="16"/>
                <w:szCs w:val="16"/>
              </w:rPr>
              <w:t>A</w:t>
            </w:r>
          </w:p>
        </w:tc>
        <w:tc>
          <w:tcPr>
            <w:tcW w:w="4985" w:type="dxa"/>
            <w:shd w:val="solid" w:color="FFFFFF" w:fill="auto"/>
          </w:tcPr>
          <w:p w14:paraId="6B362D01" w14:textId="77777777" w:rsidR="006F3D22" w:rsidRPr="00230D1C" w:rsidRDefault="006F3D22" w:rsidP="006F3D22">
            <w:pPr>
              <w:pStyle w:val="TAL"/>
              <w:rPr>
                <w:noProof/>
                <w:sz w:val="16"/>
                <w:szCs w:val="16"/>
              </w:rPr>
            </w:pPr>
            <w:r w:rsidRPr="008A0A64">
              <w:rPr>
                <w:noProof/>
                <w:sz w:val="16"/>
                <w:szCs w:val="16"/>
              </w:rPr>
              <w:t>Ocurrence of the ManualDeactivationNotAllowedIfLocationCriteriaMet</w:t>
            </w:r>
          </w:p>
        </w:tc>
        <w:tc>
          <w:tcPr>
            <w:tcW w:w="711" w:type="dxa"/>
            <w:shd w:val="solid" w:color="FFFFFF" w:fill="auto"/>
          </w:tcPr>
          <w:p w14:paraId="18696EEF" w14:textId="77777777" w:rsidR="006F3D22" w:rsidRPr="00230D1C" w:rsidRDefault="006F3D22" w:rsidP="006F3D22">
            <w:pPr>
              <w:pStyle w:val="TAC"/>
              <w:rPr>
                <w:noProof/>
                <w:sz w:val="16"/>
                <w:szCs w:val="16"/>
              </w:rPr>
            </w:pPr>
            <w:r>
              <w:rPr>
                <w:noProof/>
                <w:sz w:val="16"/>
                <w:szCs w:val="16"/>
              </w:rPr>
              <w:t>17.4.0</w:t>
            </w:r>
          </w:p>
        </w:tc>
      </w:tr>
      <w:tr w:rsidR="003D2A74" w:rsidRPr="00230D1C" w14:paraId="0E6BDD6D" w14:textId="77777777" w:rsidTr="003427F4">
        <w:tc>
          <w:tcPr>
            <w:tcW w:w="805" w:type="dxa"/>
            <w:shd w:val="solid" w:color="FFFFFF" w:fill="auto"/>
          </w:tcPr>
          <w:p w14:paraId="44F9CEDD" w14:textId="77777777" w:rsidR="003D2A74" w:rsidRPr="00F84E7A" w:rsidRDefault="003D2A74" w:rsidP="003D2A74">
            <w:pPr>
              <w:pStyle w:val="TAC"/>
              <w:rPr>
                <w:noProof/>
                <w:sz w:val="16"/>
                <w:szCs w:val="16"/>
              </w:rPr>
            </w:pPr>
            <w:r>
              <w:rPr>
                <w:noProof/>
                <w:sz w:val="16"/>
                <w:szCs w:val="16"/>
              </w:rPr>
              <w:t>2021-12</w:t>
            </w:r>
          </w:p>
        </w:tc>
        <w:tc>
          <w:tcPr>
            <w:tcW w:w="804" w:type="dxa"/>
            <w:shd w:val="solid" w:color="FFFFFF" w:fill="auto"/>
          </w:tcPr>
          <w:p w14:paraId="3E81DE4F" w14:textId="77777777" w:rsidR="003D2A74" w:rsidRPr="00201F5B" w:rsidRDefault="003D2A74" w:rsidP="003D2A74">
            <w:pPr>
              <w:pStyle w:val="TAC"/>
              <w:rPr>
                <w:noProof/>
                <w:sz w:val="16"/>
                <w:szCs w:val="16"/>
              </w:rPr>
            </w:pPr>
            <w:r w:rsidRPr="00F84E7A">
              <w:rPr>
                <w:noProof/>
                <w:sz w:val="16"/>
                <w:szCs w:val="16"/>
              </w:rPr>
              <w:t>CT#9</w:t>
            </w:r>
            <w:r>
              <w:rPr>
                <w:noProof/>
                <w:sz w:val="16"/>
                <w:szCs w:val="16"/>
              </w:rPr>
              <w:t>4</w:t>
            </w:r>
            <w:r w:rsidRPr="00F84E7A">
              <w:rPr>
                <w:noProof/>
                <w:sz w:val="16"/>
                <w:szCs w:val="16"/>
              </w:rPr>
              <w:t>e</w:t>
            </w:r>
          </w:p>
        </w:tc>
        <w:tc>
          <w:tcPr>
            <w:tcW w:w="1099" w:type="dxa"/>
            <w:shd w:val="solid" w:color="FFFFFF" w:fill="auto"/>
          </w:tcPr>
          <w:p w14:paraId="173A575E" w14:textId="77777777" w:rsidR="003D2A74" w:rsidRPr="008B2BB6" w:rsidRDefault="003D2A74" w:rsidP="003D2A74">
            <w:pPr>
              <w:pStyle w:val="TAC"/>
              <w:rPr>
                <w:noProof/>
                <w:sz w:val="16"/>
                <w:szCs w:val="16"/>
              </w:rPr>
            </w:pPr>
            <w:r w:rsidRPr="003D2A74">
              <w:rPr>
                <w:noProof/>
                <w:sz w:val="16"/>
                <w:szCs w:val="16"/>
              </w:rPr>
              <w:t>CP-213029</w:t>
            </w:r>
          </w:p>
        </w:tc>
        <w:tc>
          <w:tcPr>
            <w:tcW w:w="527" w:type="dxa"/>
            <w:shd w:val="solid" w:color="FFFFFF" w:fill="auto"/>
          </w:tcPr>
          <w:p w14:paraId="34365C62" w14:textId="77777777" w:rsidR="003D2A74" w:rsidRPr="008A0A64" w:rsidRDefault="003D2A74" w:rsidP="003D2A74">
            <w:pPr>
              <w:pStyle w:val="TAL"/>
              <w:rPr>
                <w:noProof/>
                <w:sz w:val="16"/>
                <w:szCs w:val="16"/>
              </w:rPr>
            </w:pPr>
            <w:r>
              <w:rPr>
                <w:noProof/>
                <w:sz w:val="16"/>
                <w:szCs w:val="16"/>
              </w:rPr>
              <w:t>0136</w:t>
            </w:r>
          </w:p>
        </w:tc>
        <w:tc>
          <w:tcPr>
            <w:tcW w:w="427" w:type="dxa"/>
            <w:shd w:val="solid" w:color="FFFFFF" w:fill="auto"/>
          </w:tcPr>
          <w:p w14:paraId="2482EE06" w14:textId="77777777" w:rsidR="003D2A74" w:rsidRPr="00230D1C" w:rsidRDefault="003D2A74" w:rsidP="003D2A74">
            <w:pPr>
              <w:pStyle w:val="TAR"/>
              <w:rPr>
                <w:noProof/>
                <w:sz w:val="16"/>
                <w:szCs w:val="16"/>
              </w:rPr>
            </w:pPr>
            <w:r>
              <w:rPr>
                <w:noProof/>
                <w:sz w:val="16"/>
                <w:szCs w:val="16"/>
              </w:rPr>
              <w:t>1</w:t>
            </w:r>
          </w:p>
        </w:tc>
        <w:tc>
          <w:tcPr>
            <w:tcW w:w="427" w:type="dxa"/>
            <w:shd w:val="solid" w:color="FFFFFF" w:fill="auto"/>
          </w:tcPr>
          <w:p w14:paraId="4DF22E86" w14:textId="77777777" w:rsidR="003D2A74" w:rsidRDefault="003D2A74" w:rsidP="003D2A74">
            <w:pPr>
              <w:pStyle w:val="TAC"/>
              <w:rPr>
                <w:noProof/>
                <w:sz w:val="16"/>
                <w:szCs w:val="16"/>
              </w:rPr>
            </w:pPr>
            <w:r>
              <w:rPr>
                <w:noProof/>
                <w:sz w:val="16"/>
                <w:szCs w:val="16"/>
              </w:rPr>
              <w:t>B</w:t>
            </w:r>
          </w:p>
        </w:tc>
        <w:tc>
          <w:tcPr>
            <w:tcW w:w="4985" w:type="dxa"/>
            <w:shd w:val="solid" w:color="FFFFFF" w:fill="auto"/>
          </w:tcPr>
          <w:p w14:paraId="5EEFBC6B" w14:textId="77777777" w:rsidR="003D2A74" w:rsidRPr="008A0A64" w:rsidRDefault="003D2A74" w:rsidP="003D2A74">
            <w:pPr>
              <w:pStyle w:val="TAL"/>
              <w:rPr>
                <w:noProof/>
                <w:sz w:val="16"/>
                <w:szCs w:val="16"/>
              </w:rPr>
            </w:pPr>
            <w:r w:rsidRPr="006F1C91">
              <w:rPr>
                <w:noProof/>
                <w:sz w:val="16"/>
                <w:szCs w:val="16"/>
              </w:rPr>
              <w:t>Functional alias association with group – MO configurations</w:t>
            </w:r>
          </w:p>
        </w:tc>
        <w:tc>
          <w:tcPr>
            <w:tcW w:w="711" w:type="dxa"/>
            <w:shd w:val="solid" w:color="FFFFFF" w:fill="auto"/>
          </w:tcPr>
          <w:p w14:paraId="2E1C4ABC" w14:textId="77777777" w:rsidR="003D2A74" w:rsidRDefault="003D2A74" w:rsidP="003D2A74">
            <w:pPr>
              <w:pStyle w:val="TAC"/>
              <w:rPr>
                <w:noProof/>
                <w:sz w:val="16"/>
                <w:szCs w:val="16"/>
              </w:rPr>
            </w:pPr>
            <w:r>
              <w:rPr>
                <w:noProof/>
                <w:sz w:val="16"/>
                <w:szCs w:val="16"/>
              </w:rPr>
              <w:t>17.5.0</w:t>
            </w:r>
          </w:p>
        </w:tc>
      </w:tr>
      <w:tr w:rsidR="003D2A74" w:rsidRPr="00230D1C" w14:paraId="24EF4DBA" w14:textId="77777777" w:rsidTr="003427F4">
        <w:tc>
          <w:tcPr>
            <w:tcW w:w="805" w:type="dxa"/>
            <w:shd w:val="solid" w:color="FFFFFF" w:fill="auto"/>
          </w:tcPr>
          <w:p w14:paraId="5B1A4AE1" w14:textId="77777777" w:rsidR="003D2A74" w:rsidRPr="00F84E7A" w:rsidRDefault="003D2A74" w:rsidP="003D2A74">
            <w:pPr>
              <w:pStyle w:val="TAC"/>
              <w:rPr>
                <w:noProof/>
                <w:sz w:val="16"/>
                <w:szCs w:val="16"/>
              </w:rPr>
            </w:pPr>
            <w:r>
              <w:rPr>
                <w:noProof/>
                <w:sz w:val="16"/>
                <w:szCs w:val="16"/>
              </w:rPr>
              <w:t>2021-12</w:t>
            </w:r>
          </w:p>
        </w:tc>
        <w:tc>
          <w:tcPr>
            <w:tcW w:w="804" w:type="dxa"/>
            <w:shd w:val="solid" w:color="FFFFFF" w:fill="auto"/>
          </w:tcPr>
          <w:p w14:paraId="1AB780FE" w14:textId="77777777" w:rsidR="003D2A74" w:rsidRPr="00F84E7A" w:rsidRDefault="003D2A74" w:rsidP="003D2A74">
            <w:pPr>
              <w:pStyle w:val="TAC"/>
              <w:rPr>
                <w:noProof/>
                <w:sz w:val="16"/>
                <w:szCs w:val="16"/>
              </w:rPr>
            </w:pPr>
            <w:r w:rsidRPr="00F84E7A">
              <w:rPr>
                <w:noProof/>
                <w:sz w:val="16"/>
                <w:szCs w:val="16"/>
              </w:rPr>
              <w:t>CT#9</w:t>
            </w:r>
            <w:r>
              <w:rPr>
                <w:noProof/>
                <w:sz w:val="16"/>
                <w:szCs w:val="16"/>
              </w:rPr>
              <w:t>4</w:t>
            </w:r>
            <w:r w:rsidRPr="00F84E7A">
              <w:rPr>
                <w:noProof/>
                <w:sz w:val="16"/>
                <w:szCs w:val="16"/>
              </w:rPr>
              <w:t>e</w:t>
            </w:r>
          </w:p>
        </w:tc>
        <w:tc>
          <w:tcPr>
            <w:tcW w:w="1099" w:type="dxa"/>
            <w:shd w:val="solid" w:color="FFFFFF" w:fill="auto"/>
          </w:tcPr>
          <w:p w14:paraId="0CDC4F4B" w14:textId="77777777" w:rsidR="003D2A74" w:rsidRPr="008B2BB6" w:rsidRDefault="0053312D" w:rsidP="003D2A74">
            <w:pPr>
              <w:pStyle w:val="TAC"/>
              <w:rPr>
                <w:noProof/>
                <w:sz w:val="16"/>
                <w:szCs w:val="16"/>
              </w:rPr>
            </w:pPr>
            <w:r w:rsidRPr="0053312D">
              <w:rPr>
                <w:noProof/>
                <w:sz w:val="16"/>
                <w:szCs w:val="16"/>
              </w:rPr>
              <w:t>CP-213061</w:t>
            </w:r>
          </w:p>
        </w:tc>
        <w:tc>
          <w:tcPr>
            <w:tcW w:w="527" w:type="dxa"/>
            <w:shd w:val="solid" w:color="FFFFFF" w:fill="auto"/>
          </w:tcPr>
          <w:p w14:paraId="7ADA9A81" w14:textId="77777777" w:rsidR="003D2A74" w:rsidRPr="008A0A64" w:rsidRDefault="003D2A74" w:rsidP="003D2A74">
            <w:pPr>
              <w:pStyle w:val="TAL"/>
              <w:rPr>
                <w:noProof/>
                <w:sz w:val="16"/>
                <w:szCs w:val="16"/>
              </w:rPr>
            </w:pPr>
            <w:r w:rsidRPr="00A73F5A">
              <w:rPr>
                <w:noProof/>
                <w:sz w:val="16"/>
                <w:szCs w:val="16"/>
              </w:rPr>
              <w:t>0139</w:t>
            </w:r>
          </w:p>
        </w:tc>
        <w:tc>
          <w:tcPr>
            <w:tcW w:w="427" w:type="dxa"/>
            <w:shd w:val="solid" w:color="FFFFFF" w:fill="auto"/>
          </w:tcPr>
          <w:p w14:paraId="2F6631CA" w14:textId="77777777" w:rsidR="003D2A74" w:rsidRPr="00230D1C" w:rsidRDefault="003D2A74" w:rsidP="003D2A74">
            <w:pPr>
              <w:pStyle w:val="TAR"/>
              <w:rPr>
                <w:noProof/>
                <w:sz w:val="16"/>
                <w:szCs w:val="16"/>
              </w:rPr>
            </w:pPr>
            <w:r>
              <w:rPr>
                <w:noProof/>
                <w:sz w:val="16"/>
                <w:szCs w:val="16"/>
              </w:rPr>
              <w:t>1</w:t>
            </w:r>
          </w:p>
        </w:tc>
        <w:tc>
          <w:tcPr>
            <w:tcW w:w="427" w:type="dxa"/>
            <w:shd w:val="solid" w:color="FFFFFF" w:fill="auto"/>
          </w:tcPr>
          <w:p w14:paraId="7E90CDA6" w14:textId="77777777" w:rsidR="003D2A74" w:rsidRDefault="003D2A74" w:rsidP="003D2A74">
            <w:pPr>
              <w:pStyle w:val="TAC"/>
              <w:rPr>
                <w:noProof/>
                <w:sz w:val="16"/>
                <w:szCs w:val="16"/>
              </w:rPr>
            </w:pPr>
            <w:r>
              <w:rPr>
                <w:noProof/>
                <w:sz w:val="16"/>
                <w:szCs w:val="16"/>
              </w:rPr>
              <w:t>B</w:t>
            </w:r>
          </w:p>
        </w:tc>
        <w:tc>
          <w:tcPr>
            <w:tcW w:w="4985" w:type="dxa"/>
            <w:shd w:val="solid" w:color="FFFFFF" w:fill="auto"/>
          </w:tcPr>
          <w:p w14:paraId="142E4D26" w14:textId="77777777" w:rsidR="003D2A74" w:rsidRPr="008A0A64" w:rsidRDefault="003D2A74" w:rsidP="003D2A74">
            <w:pPr>
              <w:pStyle w:val="TAL"/>
              <w:rPr>
                <w:noProof/>
                <w:sz w:val="16"/>
                <w:szCs w:val="16"/>
              </w:rPr>
            </w:pPr>
            <w:r w:rsidRPr="00A73F5A">
              <w:rPr>
                <w:noProof/>
                <w:sz w:val="16"/>
                <w:szCs w:val="16"/>
              </w:rPr>
              <w:t>User control of communications storage into message store – MO configurations</w:t>
            </w:r>
          </w:p>
        </w:tc>
        <w:tc>
          <w:tcPr>
            <w:tcW w:w="711" w:type="dxa"/>
            <w:shd w:val="solid" w:color="FFFFFF" w:fill="auto"/>
          </w:tcPr>
          <w:p w14:paraId="4F525763" w14:textId="77777777" w:rsidR="003D2A74" w:rsidRDefault="003D2A74" w:rsidP="003D2A74">
            <w:pPr>
              <w:pStyle w:val="TAC"/>
              <w:rPr>
                <w:noProof/>
                <w:sz w:val="16"/>
                <w:szCs w:val="16"/>
              </w:rPr>
            </w:pPr>
            <w:r>
              <w:rPr>
                <w:noProof/>
                <w:sz w:val="16"/>
                <w:szCs w:val="16"/>
              </w:rPr>
              <w:t>17.5.0</w:t>
            </w:r>
          </w:p>
        </w:tc>
      </w:tr>
      <w:tr w:rsidR="003D2A74" w:rsidRPr="00230D1C" w14:paraId="713931AC" w14:textId="77777777" w:rsidTr="003427F4">
        <w:tc>
          <w:tcPr>
            <w:tcW w:w="805" w:type="dxa"/>
            <w:shd w:val="solid" w:color="FFFFFF" w:fill="auto"/>
          </w:tcPr>
          <w:p w14:paraId="0B85AD78" w14:textId="77777777" w:rsidR="003D2A74" w:rsidRPr="00F84E7A" w:rsidRDefault="003D2A74" w:rsidP="003D2A74">
            <w:pPr>
              <w:pStyle w:val="TAC"/>
              <w:rPr>
                <w:noProof/>
                <w:sz w:val="16"/>
                <w:szCs w:val="16"/>
              </w:rPr>
            </w:pPr>
            <w:r>
              <w:rPr>
                <w:noProof/>
                <w:sz w:val="16"/>
                <w:szCs w:val="16"/>
              </w:rPr>
              <w:t>2021-12</w:t>
            </w:r>
          </w:p>
        </w:tc>
        <w:tc>
          <w:tcPr>
            <w:tcW w:w="804" w:type="dxa"/>
            <w:shd w:val="solid" w:color="FFFFFF" w:fill="auto"/>
          </w:tcPr>
          <w:p w14:paraId="225C805B" w14:textId="77777777" w:rsidR="003D2A74" w:rsidRPr="00F84E7A" w:rsidRDefault="003D2A74" w:rsidP="003D2A74">
            <w:pPr>
              <w:pStyle w:val="TAC"/>
              <w:rPr>
                <w:noProof/>
                <w:sz w:val="16"/>
                <w:szCs w:val="16"/>
              </w:rPr>
            </w:pPr>
            <w:r w:rsidRPr="00F84E7A">
              <w:rPr>
                <w:noProof/>
                <w:sz w:val="16"/>
                <w:szCs w:val="16"/>
              </w:rPr>
              <w:t>CT#9</w:t>
            </w:r>
            <w:r>
              <w:rPr>
                <w:noProof/>
                <w:sz w:val="16"/>
                <w:szCs w:val="16"/>
              </w:rPr>
              <w:t>4</w:t>
            </w:r>
            <w:r w:rsidRPr="00F84E7A">
              <w:rPr>
                <w:noProof/>
                <w:sz w:val="16"/>
                <w:szCs w:val="16"/>
              </w:rPr>
              <w:t>e</w:t>
            </w:r>
          </w:p>
        </w:tc>
        <w:tc>
          <w:tcPr>
            <w:tcW w:w="1099" w:type="dxa"/>
            <w:shd w:val="solid" w:color="FFFFFF" w:fill="auto"/>
          </w:tcPr>
          <w:p w14:paraId="51B4D988" w14:textId="77777777" w:rsidR="003D2A74" w:rsidRPr="008B2BB6" w:rsidRDefault="0053312D" w:rsidP="003D2A74">
            <w:pPr>
              <w:pStyle w:val="TAC"/>
              <w:rPr>
                <w:noProof/>
                <w:sz w:val="16"/>
                <w:szCs w:val="16"/>
              </w:rPr>
            </w:pPr>
            <w:r w:rsidRPr="0053312D">
              <w:rPr>
                <w:noProof/>
                <w:sz w:val="16"/>
                <w:szCs w:val="16"/>
              </w:rPr>
              <w:t>CP-213059</w:t>
            </w:r>
          </w:p>
        </w:tc>
        <w:tc>
          <w:tcPr>
            <w:tcW w:w="527" w:type="dxa"/>
            <w:shd w:val="solid" w:color="FFFFFF" w:fill="auto"/>
          </w:tcPr>
          <w:p w14:paraId="220A1245" w14:textId="77777777" w:rsidR="003D2A74" w:rsidRPr="008A0A64" w:rsidRDefault="003D2A74" w:rsidP="003D2A74">
            <w:pPr>
              <w:pStyle w:val="TAL"/>
              <w:rPr>
                <w:noProof/>
                <w:sz w:val="16"/>
                <w:szCs w:val="16"/>
              </w:rPr>
            </w:pPr>
            <w:r w:rsidRPr="00D37E1E">
              <w:rPr>
                <w:noProof/>
                <w:sz w:val="16"/>
                <w:szCs w:val="16"/>
              </w:rPr>
              <w:t>0142</w:t>
            </w:r>
          </w:p>
        </w:tc>
        <w:tc>
          <w:tcPr>
            <w:tcW w:w="427" w:type="dxa"/>
            <w:shd w:val="solid" w:color="FFFFFF" w:fill="auto"/>
          </w:tcPr>
          <w:p w14:paraId="776BAF10" w14:textId="77777777" w:rsidR="003D2A74" w:rsidRPr="00230D1C" w:rsidRDefault="003D2A74" w:rsidP="003D2A74">
            <w:pPr>
              <w:pStyle w:val="TAR"/>
              <w:rPr>
                <w:noProof/>
                <w:sz w:val="16"/>
                <w:szCs w:val="16"/>
              </w:rPr>
            </w:pPr>
            <w:r>
              <w:rPr>
                <w:noProof/>
                <w:sz w:val="16"/>
                <w:szCs w:val="16"/>
              </w:rPr>
              <w:t>1</w:t>
            </w:r>
          </w:p>
        </w:tc>
        <w:tc>
          <w:tcPr>
            <w:tcW w:w="427" w:type="dxa"/>
            <w:shd w:val="solid" w:color="FFFFFF" w:fill="auto"/>
          </w:tcPr>
          <w:p w14:paraId="7927FC62" w14:textId="77777777" w:rsidR="003D2A74" w:rsidRDefault="003D2A74" w:rsidP="003D2A74">
            <w:pPr>
              <w:pStyle w:val="TAC"/>
              <w:rPr>
                <w:noProof/>
                <w:sz w:val="16"/>
                <w:szCs w:val="16"/>
              </w:rPr>
            </w:pPr>
            <w:r>
              <w:rPr>
                <w:noProof/>
                <w:sz w:val="16"/>
                <w:szCs w:val="16"/>
              </w:rPr>
              <w:t>B</w:t>
            </w:r>
          </w:p>
        </w:tc>
        <w:tc>
          <w:tcPr>
            <w:tcW w:w="4985" w:type="dxa"/>
            <w:shd w:val="solid" w:color="FFFFFF" w:fill="auto"/>
          </w:tcPr>
          <w:p w14:paraId="0E0A3A4F" w14:textId="77777777" w:rsidR="003D2A74" w:rsidRPr="008A0A64" w:rsidRDefault="003D2A74" w:rsidP="003D2A74">
            <w:pPr>
              <w:pStyle w:val="TAL"/>
              <w:rPr>
                <w:noProof/>
                <w:sz w:val="16"/>
                <w:szCs w:val="16"/>
              </w:rPr>
            </w:pPr>
            <w:r w:rsidRPr="00D37E1E">
              <w:rPr>
                <w:noProof/>
                <w:sz w:val="16"/>
                <w:szCs w:val="16"/>
              </w:rPr>
              <w:t>MO Annex with 5GS/EPS terminology alignment</w:t>
            </w:r>
          </w:p>
        </w:tc>
        <w:tc>
          <w:tcPr>
            <w:tcW w:w="711" w:type="dxa"/>
            <w:shd w:val="solid" w:color="FFFFFF" w:fill="auto"/>
          </w:tcPr>
          <w:p w14:paraId="396BA22C" w14:textId="77777777" w:rsidR="003D2A74" w:rsidRDefault="003D2A74" w:rsidP="003D2A74">
            <w:pPr>
              <w:pStyle w:val="TAC"/>
              <w:rPr>
                <w:noProof/>
                <w:sz w:val="16"/>
                <w:szCs w:val="16"/>
              </w:rPr>
            </w:pPr>
            <w:r>
              <w:rPr>
                <w:noProof/>
                <w:sz w:val="16"/>
                <w:szCs w:val="16"/>
              </w:rPr>
              <w:t>17.5.0</w:t>
            </w:r>
          </w:p>
        </w:tc>
      </w:tr>
      <w:tr w:rsidR="0047330D" w:rsidRPr="00230D1C" w14:paraId="7FD88DC8" w14:textId="77777777" w:rsidTr="003427F4">
        <w:tc>
          <w:tcPr>
            <w:tcW w:w="805" w:type="dxa"/>
            <w:shd w:val="solid" w:color="FFFFFF" w:fill="auto"/>
          </w:tcPr>
          <w:p w14:paraId="3A337C76" w14:textId="77777777" w:rsidR="0047330D" w:rsidRPr="00C024BE" w:rsidRDefault="0047330D" w:rsidP="0047330D">
            <w:pPr>
              <w:pStyle w:val="TAC"/>
              <w:rPr>
                <w:rFonts w:cs="Arial"/>
                <w:noProof/>
                <w:sz w:val="16"/>
                <w:szCs w:val="16"/>
              </w:rPr>
            </w:pPr>
            <w:r w:rsidRPr="00C024BE">
              <w:rPr>
                <w:rFonts w:cs="Arial"/>
                <w:noProof/>
                <w:sz w:val="16"/>
                <w:szCs w:val="16"/>
              </w:rPr>
              <w:t>2022-03</w:t>
            </w:r>
          </w:p>
        </w:tc>
        <w:tc>
          <w:tcPr>
            <w:tcW w:w="804" w:type="dxa"/>
            <w:shd w:val="solid" w:color="FFFFFF" w:fill="auto"/>
          </w:tcPr>
          <w:p w14:paraId="643A80C6" w14:textId="77777777" w:rsidR="0047330D" w:rsidRPr="00C024BE" w:rsidRDefault="0047330D" w:rsidP="0047330D">
            <w:pPr>
              <w:pStyle w:val="TAC"/>
              <w:rPr>
                <w:rFonts w:cs="Arial"/>
                <w:noProof/>
                <w:sz w:val="16"/>
                <w:szCs w:val="16"/>
              </w:rPr>
            </w:pPr>
            <w:r w:rsidRPr="00F84E7A">
              <w:rPr>
                <w:noProof/>
                <w:sz w:val="16"/>
                <w:szCs w:val="16"/>
              </w:rPr>
              <w:t>CT#9</w:t>
            </w:r>
            <w:r>
              <w:rPr>
                <w:noProof/>
                <w:sz w:val="16"/>
                <w:szCs w:val="16"/>
              </w:rPr>
              <w:t>5</w:t>
            </w:r>
            <w:r w:rsidRPr="00F84E7A">
              <w:rPr>
                <w:noProof/>
                <w:sz w:val="16"/>
                <w:szCs w:val="16"/>
              </w:rPr>
              <w:t>e</w:t>
            </w:r>
          </w:p>
        </w:tc>
        <w:tc>
          <w:tcPr>
            <w:tcW w:w="1099" w:type="dxa"/>
            <w:shd w:val="solid" w:color="FFFFFF" w:fill="auto"/>
          </w:tcPr>
          <w:p w14:paraId="336B17D4" w14:textId="77777777" w:rsidR="0047330D" w:rsidRPr="00C024BE" w:rsidRDefault="008F0D2B" w:rsidP="0047330D">
            <w:pPr>
              <w:pStyle w:val="TAC"/>
              <w:rPr>
                <w:rFonts w:cs="Arial"/>
                <w:noProof/>
                <w:sz w:val="16"/>
                <w:szCs w:val="16"/>
              </w:rPr>
            </w:pPr>
            <w:r w:rsidRPr="00E35485">
              <w:rPr>
                <w:sz w:val="16"/>
                <w:szCs w:val="16"/>
              </w:rPr>
              <w:t>CP-220279</w:t>
            </w:r>
          </w:p>
        </w:tc>
        <w:tc>
          <w:tcPr>
            <w:tcW w:w="527" w:type="dxa"/>
            <w:shd w:val="solid" w:color="FFFFFF" w:fill="auto"/>
          </w:tcPr>
          <w:p w14:paraId="2E7DE912" w14:textId="77777777" w:rsidR="0047330D" w:rsidRPr="00BA6951" w:rsidRDefault="0047330D" w:rsidP="0047330D">
            <w:pPr>
              <w:pStyle w:val="TAL"/>
              <w:rPr>
                <w:rFonts w:cs="Arial"/>
                <w:noProof/>
                <w:sz w:val="16"/>
                <w:szCs w:val="16"/>
              </w:rPr>
            </w:pPr>
            <w:r w:rsidRPr="00BA6951">
              <w:rPr>
                <w:rFonts w:cs="Arial"/>
                <w:noProof/>
                <w:sz w:val="16"/>
                <w:szCs w:val="16"/>
              </w:rPr>
              <w:t>0143</w:t>
            </w:r>
          </w:p>
        </w:tc>
        <w:tc>
          <w:tcPr>
            <w:tcW w:w="427" w:type="dxa"/>
            <w:shd w:val="solid" w:color="FFFFFF" w:fill="auto"/>
          </w:tcPr>
          <w:p w14:paraId="2F633533" w14:textId="77777777" w:rsidR="0047330D" w:rsidRPr="00BA6951" w:rsidRDefault="0047330D" w:rsidP="0047330D">
            <w:pPr>
              <w:pStyle w:val="TAR"/>
              <w:rPr>
                <w:rFonts w:cs="Arial"/>
                <w:noProof/>
                <w:sz w:val="16"/>
                <w:szCs w:val="16"/>
              </w:rPr>
            </w:pPr>
            <w:r w:rsidRPr="00BA6951">
              <w:rPr>
                <w:rFonts w:cs="Arial"/>
                <w:noProof/>
                <w:sz w:val="16"/>
                <w:szCs w:val="16"/>
              </w:rPr>
              <w:t>1</w:t>
            </w:r>
          </w:p>
        </w:tc>
        <w:tc>
          <w:tcPr>
            <w:tcW w:w="427" w:type="dxa"/>
            <w:shd w:val="solid" w:color="FFFFFF" w:fill="auto"/>
          </w:tcPr>
          <w:p w14:paraId="0BFCC151" w14:textId="77777777" w:rsidR="0047330D" w:rsidRPr="00BA6951" w:rsidRDefault="0047330D" w:rsidP="0047330D">
            <w:pPr>
              <w:pStyle w:val="TAC"/>
              <w:rPr>
                <w:rFonts w:cs="Arial"/>
                <w:noProof/>
                <w:sz w:val="16"/>
                <w:szCs w:val="16"/>
              </w:rPr>
            </w:pPr>
            <w:r w:rsidRPr="00BA6951">
              <w:rPr>
                <w:rFonts w:cs="Arial"/>
                <w:noProof/>
                <w:sz w:val="16"/>
                <w:szCs w:val="16"/>
              </w:rPr>
              <w:t>B</w:t>
            </w:r>
          </w:p>
        </w:tc>
        <w:tc>
          <w:tcPr>
            <w:tcW w:w="4985" w:type="dxa"/>
            <w:shd w:val="solid" w:color="FFFFFF" w:fill="auto"/>
          </w:tcPr>
          <w:p w14:paraId="7A910774" w14:textId="77777777" w:rsidR="0047330D" w:rsidRPr="00C024BE" w:rsidRDefault="0047330D" w:rsidP="0047330D">
            <w:pPr>
              <w:pStyle w:val="TAL"/>
              <w:rPr>
                <w:rFonts w:cs="Arial"/>
                <w:noProof/>
                <w:sz w:val="16"/>
                <w:szCs w:val="16"/>
              </w:rPr>
            </w:pPr>
            <w:r w:rsidRPr="00474667">
              <w:rPr>
                <w:rFonts w:cs="Arial"/>
                <w:sz w:val="16"/>
                <w:szCs w:val="16"/>
              </w:rPr>
              <w:t>Add support for authorization to initiate/upgrd and cancel emgcy one-to-one comms.</w:t>
            </w:r>
          </w:p>
        </w:tc>
        <w:tc>
          <w:tcPr>
            <w:tcW w:w="711" w:type="dxa"/>
            <w:shd w:val="solid" w:color="FFFFFF" w:fill="auto"/>
          </w:tcPr>
          <w:p w14:paraId="28D7F4D6" w14:textId="77777777" w:rsidR="0047330D" w:rsidRPr="00BA6951" w:rsidRDefault="0047330D" w:rsidP="0047330D">
            <w:pPr>
              <w:pStyle w:val="TAC"/>
              <w:rPr>
                <w:rFonts w:cs="Arial"/>
                <w:noProof/>
                <w:sz w:val="16"/>
                <w:szCs w:val="16"/>
              </w:rPr>
            </w:pPr>
            <w:r w:rsidRPr="00BA6951">
              <w:rPr>
                <w:rFonts w:cs="Arial"/>
                <w:noProof/>
                <w:sz w:val="16"/>
                <w:szCs w:val="16"/>
              </w:rPr>
              <w:t>17.6.0</w:t>
            </w:r>
          </w:p>
        </w:tc>
      </w:tr>
      <w:tr w:rsidR="0047330D" w:rsidRPr="00230D1C" w14:paraId="601160A0" w14:textId="77777777" w:rsidTr="003427F4">
        <w:tc>
          <w:tcPr>
            <w:tcW w:w="805" w:type="dxa"/>
            <w:shd w:val="solid" w:color="FFFFFF" w:fill="auto"/>
          </w:tcPr>
          <w:p w14:paraId="31C41BE8" w14:textId="77777777" w:rsidR="0047330D" w:rsidRPr="00C024BE" w:rsidRDefault="0047330D" w:rsidP="0047330D">
            <w:pPr>
              <w:pStyle w:val="TAC"/>
              <w:rPr>
                <w:rFonts w:cs="Arial"/>
                <w:noProof/>
                <w:sz w:val="16"/>
                <w:szCs w:val="16"/>
              </w:rPr>
            </w:pPr>
            <w:r w:rsidRPr="00C024BE">
              <w:rPr>
                <w:rFonts w:cs="Arial"/>
                <w:noProof/>
                <w:sz w:val="16"/>
                <w:szCs w:val="16"/>
              </w:rPr>
              <w:t>2022-03</w:t>
            </w:r>
          </w:p>
        </w:tc>
        <w:tc>
          <w:tcPr>
            <w:tcW w:w="804" w:type="dxa"/>
            <w:shd w:val="solid" w:color="FFFFFF" w:fill="auto"/>
          </w:tcPr>
          <w:p w14:paraId="4B6F5CA3" w14:textId="77777777" w:rsidR="0047330D" w:rsidRPr="00C024BE" w:rsidRDefault="0047330D" w:rsidP="0047330D">
            <w:pPr>
              <w:pStyle w:val="TAC"/>
              <w:rPr>
                <w:rFonts w:cs="Arial"/>
                <w:noProof/>
                <w:sz w:val="16"/>
                <w:szCs w:val="16"/>
              </w:rPr>
            </w:pPr>
            <w:r w:rsidRPr="00F84E7A">
              <w:rPr>
                <w:noProof/>
                <w:sz w:val="16"/>
                <w:szCs w:val="16"/>
              </w:rPr>
              <w:t>CT#9</w:t>
            </w:r>
            <w:r>
              <w:rPr>
                <w:noProof/>
                <w:sz w:val="16"/>
                <w:szCs w:val="16"/>
              </w:rPr>
              <w:t>5</w:t>
            </w:r>
            <w:r w:rsidRPr="00F84E7A">
              <w:rPr>
                <w:noProof/>
                <w:sz w:val="16"/>
                <w:szCs w:val="16"/>
              </w:rPr>
              <w:t>e</w:t>
            </w:r>
          </w:p>
        </w:tc>
        <w:tc>
          <w:tcPr>
            <w:tcW w:w="1099" w:type="dxa"/>
            <w:shd w:val="solid" w:color="FFFFFF" w:fill="auto"/>
          </w:tcPr>
          <w:p w14:paraId="0A41AC64" w14:textId="77777777" w:rsidR="0047330D" w:rsidRPr="00C024BE" w:rsidRDefault="008F0D2B" w:rsidP="0047330D">
            <w:pPr>
              <w:pStyle w:val="TAC"/>
              <w:rPr>
                <w:rFonts w:cs="Arial"/>
                <w:noProof/>
                <w:sz w:val="16"/>
                <w:szCs w:val="16"/>
              </w:rPr>
            </w:pPr>
            <w:r w:rsidRPr="00E35485">
              <w:rPr>
                <w:sz w:val="16"/>
                <w:szCs w:val="16"/>
              </w:rPr>
              <w:t>CP-220279</w:t>
            </w:r>
          </w:p>
        </w:tc>
        <w:tc>
          <w:tcPr>
            <w:tcW w:w="527" w:type="dxa"/>
            <w:shd w:val="solid" w:color="FFFFFF" w:fill="auto"/>
          </w:tcPr>
          <w:p w14:paraId="147F1D45" w14:textId="77777777" w:rsidR="0047330D" w:rsidRPr="00BA6951" w:rsidRDefault="0047330D" w:rsidP="0047330D">
            <w:pPr>
              <w:pStyle w:val="TAL"/>
              <w:rPr>
                <w:rFonts w:cs="Arial"/>
                <w:noProof/>
                <w:sz w:val="16"/>
                <w:szCs w:val="16"/>
              </w:rPr>
            </w:pPr>
            <w:r w:rsidRPr="00BA6951">
              <w:rPr>
                <w:rFonts w:cs="Arial"/>
                <w:noProof/>
                <w:sz w:val="16"/>
                <w:szCs w:val="16"/>
              </w:rPr>
              <w:t>0145</w:t>
            </w:r>
          </w:p>
        </w:tc>
        <w:tc>
          <w:tcPr>
            <w:tcW w:w="427" w:type="dxa"/>
            <w:shd w:val="solid" w:color="FFFFFF" w:fill="auto"/>
          </w:tcPr>
          <w:p w14:paraId="6B92A898" w14:textId="77777777" w:rsidR="0047330D" w:rsidRPr="00BA6951" w:rsidRDefault="0047330D" w:rsidP="0047330D">
            <w:pPr>
              <w:pStyle w:val="TAR"/>
              <w:rPr>
                <w:rFonts w:cs="Arial"/>
                <w:noProof/>
                <w:sz w:val="16"/>
                <w:szCs w:val="16"/>
              </w:rPr>
            </w:pPr>
            <w:r w:rsidRPr="00BA6951">
              <w:rPr>
                <w:rFonts w:cs="Arial"/>
                <w:noProof/>
                <w:sz w:val="16"/>
                <w:szCs w:val="16"/>
              </w:rPr>
              <w:t>1</w:t>
            </w:r>
          </w:p>
        </w:tc>
        <w:tc>
          <w:tcPr>
            <w:tcW w:w="427" w:type="dxa"/>
            <w:shd w:val="solid" w:color="FFFFFF" w:fill="auto"/>
          </w:tcPr>
          <w:p w14:paraId="745AC8D3" w14:textId="77777777" w:rsidR="0047330D" w:rsidRPr="00BA6951" w:rsidRDefault="0047330D" w:rsidP="0047330D">
            <w:pPr>
              <w:pStyle w:val="TAC"/>
              <w:rPr>
                <w:rFonts w:cs="Arial"/>
                <w:noProof/>
                <w:sz w:val="16"/>
                <w:szCs w:val="16"/>
              </w:rPr>
            </w:pPr>
            <w:r w:rsidRPr="00BA6951">
              <w:rPr>
                <w:rFonts w:cs="Arial"/>
                <w:noProof/>
                <w:sz w:val="16"/>
                <w:szCs w:val="16"/>
              </w:rPr>
              <w:t>B</w:t>
            </w:r>
          </w:p>
        </w:tc>
        <w:tc>
          <w:tcPr>
            <w:tcW w:w="4985" w:type="dxa"/>
            <w:shd w:val="solid" w:color="FFFFFF" w:fill="auto"/>
          </w:tcPr>
          <w:p w14:paraId="59D73F5C" w14:textId="77777777" w:rsidR="0047330D" w:rsidRPr="00C024BE" w:rsidRDefault="0047330D" w:rsidP="0047330D">
            <w:pPr>
              <w:pStyle w:val="TAL"/>
              <w:rPr>
                <w:rFonts w:cs="Arial"/>
                <w:noProof/>
                <w:sz w:val="16"/>
                <w:szCs w:val="16"/>
              </w:rPr>
            </w:pPr>
            <w:r w:rsidRPr="00474667">
              <w:rPr>
                <w:rFonts w:cs="Arial"/>
                <w:sz w:val="16"/>
                <w:szCs w:val="16"/>
              </w:rPr>
              <w:t>The hostname of the MCData notification server(s) configured in the MCData service configuration – MO</w:t>
            </w:r>
          </w:p>
        </w:tc>
        <w:tc>
          <w:tcPr>
            <w:tcW w:w="711" w:type="dxa"/>
            <w:shd w:val="solid" w:color="FFFFFF" w:fill="auto"/>
          </w:tcPr>
          <w:p w14:paraId="31A69E3D" w14:textId="77777777" w:rsidR="0047330D" w:rsidRPr="00BA6951" w:rsidRDefault="0047330D" w:rsidP="0047330D">
            <w:pPr>
              <w:pStyle w:val="TAC"/>
              <w:rPr>
                <w:rFonts w:cs="Arial"/>
                <w:noProof/>
                <w:sz w:val="16"/>
                <w:szCs w:val="16"/>
              </w:rPr>
            </w:pPr>
            <w:r w:rsidRPr="00BA6951">
              <w:rPr>
                <w:rFonts w:cs="Arial"/>
                <w:noProof/>
                <w:sz w:val="16"/>
                <w:szCs w:val="16"/>
              </w:rPr>
              <w:t>17.6.0</w:t>
            </w:r>
          </w:p>
        </w:tc>
      </w:tr>
      <w:tr w:rsidR="0047330D" w:rsidRPr="00230D1C" w14:paraId="685945AB" w14:textId="77777777" w:rsidTr="003427F4">
        <w:tc>
          <w:tcPr>
            <w:tcW w:w="805" w:type="dxa"/>
            <w:shd w:val="solid" w:color="FFFFFF" w:fill="auto"/>
          </w:tcPr>
          <w:p w14:paraId="15B4CB7F" w14:textId="77777777" w:rsidR="0047330D" w:rsidRPr="00C024BE" w:rsidRDefault="0047330D" w:rsidP="0047330D">
            <w:pPr>
              <w:pStyle w:val="TAC"/>
              <w:rPr>
                <w:rFonts w:cs="Arial"/>
                <w:noProof/>
                <w:sz w:val="16"/>
                <w:szCs w:val="16"/>
              </w:rPr>
            </w:pPr>
            <w:r>
              <w:rPr>
                <w:rFonts w:cs="Arial"/>
                <w:noProof/>
                <w:sz w:val="16"/>
                <w:szCs w:val="16"/>
              </w:rPr>
              <w:t>2022-06</w:t>
            </w:r>
          </w:p>
        </w:tc>
        <w:tc>
          <w:tcPr>
            <w:tcW w:w="804" w:type="dxa"/>
            <w:shd w:val="solid" w:color="FFFFFF" w:fill="auto"/>
          </w:tcPr>
          <w:p w14:paraId="53EF73CB" w14:textId="77777777" w:rsidR="0047330D" w:rsidRPr="00F84E7A" w:rsidRDefault="0047330D" w:rsidP="0047330D">
            <w:pPr>
              <w:pStyle w:val="TAC"/>
              <w:rPr>
                <w:noProof/>
                <w:sz w:val="16"/>
                <w:szCs w:val="16"/>
              </w:rPr>
            </w:pPr>
            <w:r>
              <w:rPr>
                <w:noProof/>
                <w:sz w:val="16"/>
                <w:szCs w:val="16"/>
              </w:rPr>
              <w:t>CT#96</w:t>
            </w:r>
          </w:p>
        </w:tc>
        <w:tc>
          <w:tcPr>
            <w:tcW w:w="1099" w:type="dxa"/>
            <w:shd w:val="solid" w:color="FFFFFF" w:fill="auto"/>
          </w:tcPr>
          <w:p w14:paraId="243A167A" w14:textId="77777777" w:rsidR="0047330D" w:rsidRPr="00C024BE" w:rsidRDefault="00C024BE" w:rsidP="0047330D">
            <w:pPr>
              <w:pStyle w:val="TAC"/>
              <w:rPr>
                <w:rFonts w:cs="Arial"/>
                <w:sz w:val="16"/>
                <w:szCs w:val="16"/>
              </w:rPr>
            </w:pPr>
            <w:r w:rsidRPr="00C024BE">
              <w:rPr>
                <w:rFonts w:cs="Arial"/>
                <w:sz w:val="16"/>
                <w:szCs w:val="16"/>
              </w:rPr>
              <w:t>CP-221227</w:t>
            </w:r>
          </w:p>
        </w:tc>
        <w:tc>
          <w:tcPr>
            <w:tcW w:w="527" w:type="dxa"/>
            <w:shd w:val="solid" w:color="FFFFFF" w:fill="auto"/>
          </w:tcPr>
          <w:p w14:paraId="637D1717" w14:textId="77777777" w:rsidR="0047330D" w:rsidRPr="00C024BE" w:rsidRDefault="000E74A6" w:rsidP="0047330D">
            <w:pPr>
              <w:pStyle w:val="TAL"/>
              <w:rPr>
                <w:rFonts w:cs="Arial"/>
                <w:noProof/>
                <w:sz w:val="16"/>
                <w:szCs w:val="16"/>
              </w:rPr>
            </w:pPr>
            <w:r w:rsidRPr="000E74A6">
              <w:rPr>
                <w:rFonts w:cs="Arial"/>
                <w:noProof/>
                <w:sz w:val="16"/>
                <w:szCs w:val="16"/>
              </w:rPr>
              <w:t>0149</w:t>
            </w:r>
          </w:p>
        </w:tc>
        <w:tc>
          <w:tcPr>
            <w:tcW w:w="427" w:type="dxa"/>
            <w:shd w:val="solid" w:color="FFFFFF" w:fill="auto"/>
          </w:tcPr>
          <w:p w14:paraId="50EBC637" w14:textId="77777777" w:rsidR="0047330D" w:rsidRPr="00C024BE" w:rsidRDefault="000E74A6" w:rsidP="0047330D">
            <w:pPr>
              <w:pStyle w:val="TAR"/>
              <w:rPr>
                <w:rFonts w:cs="Arial"/>
                <w:noProof/>
                <w:sz w:val="16"/>
                <w:szCs w:val="16"/>
              </w:rPr>
            </w:pPr>
            <w:r>
              <w:rPr>
                <w:rFonts w:cs="Arial"/>
                <w:noProof/>
                <w:sz w:val="16"/>
                <w:szCs w:val="16"/>
              </w:rPr>
              <w:t>2</w:t>
            </w:r>
          </w:p>
        </w:tc>
        <w:tc>
          <w:tcPr>
            <w:tcW w:w="427" w:type="dxa"/>
            <w:shd w:val="solid" w:color="FFFFFF" w:fill="auto"/>
          </w:tcPr>
          <w:p w14:paraId="0020054D" w14:textId="77777777" w:rsidR="0047330D" w:rsidRPr="00C024BE" w:rsidRDefault="000E74A6" w:rsidP="0047330D">
            <w:pPr>
              <w:pStyle w:val="TAC"/>
              <w:rPr>
                <w:rFonts w:cs="Arial"/>
                <w:noProof/>
                <w:sz w:val="16"/>
                <w:szCs w:val="16"/>
              </w:rPr>
            </w:pPr>
            <w:r>
              <w:rPr>
                <w:rFonts w:cs="Arial"/>
                <w:noProof/>
                <w:sz w:val="16"/>
                <w:szCs w:val="16"/>
              </w:rPr>
              <w:t>B</w:t>
            </w:r>
          </w:p>
        </w:tc>
        <w:tc>
          <w:tcPr>
            <w:tcW w:w="4985" w:type="dxa"/>
            <w:shd w:val="solid" w:color="FFFFFF" w:fill="auto"/>
          </w:tcPr>
          <w:p w14:paraId="6777FBDD" w14:textId="77777777" w:rsidR="0047330D" w:rsidRPr="00C024BE" w:rsidRDefault="000E74A6" w:rsidP="0047330D">
            <w:pPr>
              <w:pStyle w:val="TAL"/>
              <w:rPr>
                <w:rFonts w:cs="Arial"/>
                <w:sz w:val="16"/>
                <w:szCs w:val="16"/>
              </w:rPr>
            </w:pPr>
            <w:r w:rsidRPr="000E74A6">
              <w:rPr>
                <w:rFonts w:cs="Arial"/>
                <w:sz w:val="16"/>
                <w:szCs w:val="16"/>
              </w:rPr>
              <w:t>5G DN and S-NSSAI Config</w:t>
            </w:r>
          </w:p>
        </w:tc>
        <w:tc>
          <w:tcPr>
            <w:tcW w:w="711" w:type="dxa"/>
            <w:shd w:val="solid" w:color="FFFFFF" w:fill="auto"/>
          </w:tcPr>
          <w:p w14:paraId="01064387" w14:textId="77777777" w:rsidR="0047330D" w:rsidRPr="00C024BE" w:rsidRDefault="0047330D" w:rsidP="0047330D">
            <w:pPr>
              <w:pStyle w:val="TAC"/>
              <w:rPr>
                <w:rFonts w:cs="Arial"/>
                <w:noProof/>
                <w:sz w:val="16"/>
                <w:szCs w:val="16"/>
              </w:rPr>
            </w:pPr>
            <w:r>
              <w:rPr>
                <w:rFonts w:cs="Arial"/>
                <w:noProof/>
                <w:sz w:val="16"/>
                <w:szCs w:val="16"/>
              </w:rPr>
              <w:t>17.7.0</w:t>
            </w:r>
          </w:p>
        </w:tc>
      </w:tr>
      <w:tr w:rsidR="0047330D" w:rsidRPr="00230D1C" w14:paraId="3AE52DD5" w14:textId="77777777" w:rsidTr="003427F4">
        <w:tc>
          <w:tcPr>
            <w:tcW w:w="805" w:type="dxa"/>
            <w:shd w:val="solid" w:color="FFFFFF" w:fill="auto"/>
          </w:tcPr>
          <w:p w14:paraId="43D290BB" w14:textId="77777777" w:rsidR="0047330D" w:rsidRPr="00C024BE" w:rsidRDefault="0047330D" w:rsidP="0047330D">
            <w:pPr>
              <w:pStyle w:val="TAC"/>
              <w:rPr>
                <w:rFonts w:cs="Arial"/>
                <w:noProof/>
                <w:sz w:val="16"/>
                <w:szCs w:val="16"/>
              </w:rPr>
            </w:pPr>
            <w:r>
              <w:rPr>
                <w:rFonts w:cs="Arial"/>
                <w:noProof/>
                <w:sz w:val="16"/>
                <w:szCs w:val="16"/>
              </w:rPr>
              <w:t>2022-06</w:t>
            </w:r>
          </w:p>
        </w:tc>
        <w:tc>
          <w:tcPr>
            <w:tcW w:w="804" w:type="dxa"/>
            <w:shd w:val="solid" w:color="FFFFFF" w:fill="auto"/>
          </w:tcPr>
          <w:p w14:paraId="0007328D" w14:textId="77777777" w:rsidR="0047330D" w:rsidRPr="00F84E7A" w:rsidRDefault="0047330D" w:rsidP="0047330D">
            <w:pPr>
              <w:pStyle w:val="TAC"/>
              <w:rPr>
                <w:noProof/>
                <w:sz w:val="16"/>
                <w:szCs w:val="16"/>
              </w:rPr>
            </w:pPr>
            <w:r>
              <w:rPr>
                <w:noProof/>
                <w:sz w:val="16"/>
                <w:szCs w:val="16"/>
              </w:rPr>
              <w:t>CT#96</w:t>
            </w:r>
          </w:p>
        </w:tc>
        <w:tc>
          <w:tcPr>
            <w:tcW w:w="1099" w:type="dxa"/>
            <w:shd w:val="solid" w:color="FFFFFF" w:fill="auto"/>
          </w:tcPr>
          <w:p w14:paraId="2F2AEBD1" w14:textId="77777777" w:rsidR="0047330D" w:rsidRPr="00C024BE" w:rsidRDefault="00C024BE" w:rsidP="0047330D">
            <w:pPr>
              <w:pStyle w:val="TAC"/>
              <w:rPr>
                <w:rFonts w:cs="Arial"/>
                <w:sz w:val="16"/>
                <w:szCs w:val="16"/>
              </w:rPr>
            </w:pPr>
            <w:r w:rsidRPr="00C024BE">
              <w:rPr>
                <w:rFonts w:cs="Arial"/>
                <w:sz w:val="16"/>
                <w:szCs w:val="16"/>
              </w:rPr>
              <w:t>CP-221193</w:t>
            </w:r>
          </w:p>
        </w:tc>
        <w:tc>
          <w:tcPr>
            <w:tcW w:w="527" w:type="dxa"/>
            <w:shd w:val="solid" w:color="FFFFFF" w:fill="auto"/>
          </w:tcPr>
          <w:p w14:paraId="1CA58B4B" w14:textId="77777777" w:rsidR="0047330D" w:rsidRPr="00C024BE" w:rsidRDefault="000E74A6" w:rsidP="0047330D">
            <w:pPr>
              <w:pStyle w:val="TAL"/>
              <w:rPr>
                <w:rFonts w:cs="Arial"/>
                <w:noProof/>
                <w:sz w:val="16"/>
                <w:szCs w:val="16"/>
              </w:rPr>
            </w:pPr>
            <w:r w:rsidRPr="000E74A6">
              <w:rPr>
                <w:rFonts w:cs="Arial"/>
                <w:noProof/>
                <w:sz w:val="16"/>
                <w:szCs w:val="16"/>
              </w:rPr>
              <w:t>0153</w:t>
            </w:r>
          </w:p>
        </w:tc>
        <w:tc>
          <w:tcPr>
            <w:tcW w:w="427" w:type="dxa"/>
            <w:shd w:val="solid" w:color="FFFFFF" w:fill="auto"/>
          </w:tcPr>
          <w:p w14:paraId="15DD7F9C" w14:textId="77777777" w:rsidR="0047330D" w:rsidRPr="00C024BE" w:rsidRDefault="000E74A6" w:rsidP="0047330D">
            <w:pPr>
              <w:pStyle w:val="TAR"/>
              <w:rPr>
                <w:rFonts w:cs="Arial"/>
                <w:noProof/>
                <w:sz w:val="16"/>
                <w:szCs w:val="16"/>
              </w:rPr>
            </w:pPr>
            <w:r>
              <w:rPr>
                <w:rFonts w:cs="Arial"/>
                <w:noProof/>
                <w:sz w:val="16"/>
                <w:szCs w:val="16"/>
              </w:rPr>
              <w:t>1</w:t>
            </w:r>
          </w:p>
        </w:tc>
        <w:tc>
          <w:tcPr>
            <w:tcW w:w="427" w:type="dxa"/>
            <w:shd w:val="solid" w:color="FFFFFF" w:fill="auto"/>
          </w:tcPr>
          <w:p w14:paraId="6D754276" w14:textId="77777777" w:rsidR="0047330D" w:rsidRPr="00C024BE" w:rsidRDefault="000E74A6" w:rsidP="0047330D">
            <w:pPr>
              <w:pStyle w:val="TAC"/>
              <w:rPr>
                <w:rFonts w:cs="Arial"/>
                <w:noProof/>
                <w:sz w:val="16"/>
                <w:szCs w:val="16"/>
              </w:rPr>
            </w:pPr>
            <w:r>
              <w:rPr>
                <w:rFonts w:cs="Arial"/>
                <w:noProof/>
                <w:sz w:val="16"/>
                <w:szCs w:val="16"/>
              </w:rPr>
              <w:t>A</w:t>
            </w:r>
          </w:p>
        </w:tc>
        <w:tc>
          <w:tcPr>
            <w:tcW w:w="4985" w:type="dxa"/>
            <w:shd w:val="solid" w:color="FFFFFF" w:fill="auto"/>
          </w:tcPr>
          <w:p w14:paraId="46838AF3" w14:textId="77777777" w:rsidR="0047330D" w:rsidRPr="00C024BE" w:rsidRDefault="000E74A6" w:rsidP="0047330D">
            <w:pPr>
              <w:pStyle w:val="TAL"/>
              <w:rPr>
                <w:rFonts w:cs="Arial"/>
                <w:sz w:val="16"/>
                <w:szCs w:val="16"/>
              </w:rPr>
            </w:pPr>
            <w:r w:rsidRPr="000E74A6">
              <w:rPr>
                <w:rFonts w:cs="Arial"/>
                <w:sz w:val="16"/>
                <w:szCs w:val="16"/>
              </w:rPr>
              <w:t>Group info and presentation priorities, MO</w:t>
            </w:r>
          </w:p>
        </w:tc>
        <w:tc>
          <w:tcPr>
            <w:tcW w:w="711" w:type="dxa"/>
            <w:shd w:val="solid" w:color="FFFFFF" w:fill="auto"/>
          </w:tcPr>
          <w:p w14:paraId="3F765D46" w14:textId="77777777" w:rsidR="0047330D" w:rsidRPr="00C024BE" w:rsidRDefault="0047330D" w:rsidP="0047330D">
            <w:pPr>
              <w:pStyle w:val="TAC"/>
              <w:rPr>
                <w:rFonts w:cs="Arial"/>
                <w:noProof/>
                <w:sz w:val="16"/>
                <w:szCs w:val="16"/>
              </w:rPr>
            </w:pPr>
            <w:r>
              <w:rPr>
                <w:rFonts w:cs="Arial"/>
                <w:noProof/>
                <w:sz w:val="16"/>
                <w:szCs w:val="16"/>
              </w:rPr>
              <w:t>17.7.0</w:t>
            </w:r>
          </w:p>
        </w:tc>
      </w:tr>
      <w:tr w:rsidR="0047330D" w:rsidRPr="00230D1C" w14:paraId="4946A06B" w14:textId="77777777" w:rsidTr="003427F4">
        <w:tc>
          <w:tcPr>
            <w:tcW w:w="805" w:type="dxa"/>
            <w:shd w:val="solid" w:color="FFFFFF" w:fill="auto"/>
          </w:tcPr>
          <w:p w14:paraId="051C1156" w14:textId="77777777" w:rsidR="0047330D" w:rsidRPr="00C024BE" w:rsidRDefault="0047330D" w:rsidP="0047330D">
            <w:pPr>
              <w:pStyle w:val="TAC"/>
              <w:rPr>
                <w:rFonts w:cs="Arial"/>
                <w:noProof/>
                <w:sz w:val="16"/>
                <w:szCs w:val="16"/>
              </w:rPr>
            </w:pPr>
            <w:r>
              <w:rPr>
                <w:rFonts w:cs="Arial"/>
                <w:noProof/>
                <w:sz w:val="16"/>
                <w:szCs w:val="16"/>
              </w:rPr>
              <w:t>2022-06</w:t>
            </w:r>
          </w:p>
        </w:tc>
        <w:tc>
          <w:tcPr>
            <w:tcW w:w="804" w:type="dxa"/>
            <w:shd w:val="solid" w:color="FFFFFF" w:fill="auto"/>
          </w:tcPr>
          <w:p w14:paraId="20D1B243" w14:textId="77777777" w:rsidR="0047330D" w:rsidRPr="00F84E7A" w:rsidRDefault="0047330D" w:rsidP="0047330D">
            <w:pPr>
              <w:pStyle w:val="TAC"/>
              <w:rPr>
                <w:noProof/>
                <w:sz w:val="16"/>
                <w:szCs w:val="16"/>
              </w:rPr>
            </w:pPr>
            <w:r>
              <w:rPr>
                <w:noProof/>
                <w:sz w:val="16"/>
                <w:szCs w:val="16"/>
              </w:rPr>
              <w:t>CT#96</w:t>
            </w:r>
          </w:p>
        </w:tc>
        <w:tc>
          <w:tcPr>
            <w:tcW w:w="1099" w:type="dxa"/>
            <w:shd w:val="solid" w:color="FFFFFF" w:fill="auto"/>
          </w:tcPr>
          <w:p w14:paraId="27B079A6" w14:textId="77777777" w:rsidR="0047330D" w:rsidRPr="00C024BE" w:rsidRDefault="00C024BE" w:rsidP="0047330D">
            <w:pPr>
              <w:pStyle w:val="TAC"/>
              <w:rPr>
                <w:rFonts w:cs="Arial"/>
                <w:sz w:val="16"/>
                <w:szCs w:val="16"/>
              </w:rPr>
            </w:pPr>
            <w:r w:rsidRPr="00C024BE">
              <w:rPr>
                <w:rFonts w:cs="Arial"/>
                <w:sz w:val="16"/>
                <w:szCs w:val="16"/>
              </w:rPr>
              <w:t>CP-221225</w:t>
            </w:r>
          </w:p>
        </w:tc>
        <w:tc>
          <w:tcPr>
            <w:tcW w:w="527" w:type="dxa"/>
            <w:shd w:val="solid" w:color="FFFFFF" w:fill="auto"/>
          </w:tcPr>
          <w:p w14:paraId="3837AFD2" w14:textId="77777777" w:rsidR="0047330D" w:rsidRPr="00C024BE" w:rsidRDefault="000E74A6" w:rsidP="0047330D">
            <w:pPr>
              <w:pStyle w:val="TAL"/>
              <w:rPr>
                <w:rFonts w:cs="Arial"/>
                <w:noProof/>
                <w:sz w:val="16"/>
                <w:szCs w:val="16"/>
              </w:rPr>
            </w:pPr>
            <w:r w:rsidRPr="000E74A6">
              <w:rPr>
                <w:rFonts w:cs="Arial"/>
                <w:noProof/>
                <w:sz w:val="16"/>
                <w:szCs w:val="16"/>
              </w:rPr>
              <w:t>0154</w:t>
            </w:r>
          </w:p>
        </w:tc>
        <w:tc>
          <w:tcPr>
            <w:tcW w:w="427" w:type="dxa"/>
            <w:shd w:val="solid" w:color="FFFFFF" w:fill="auto"/>
          </w:tcPr>
          <w:p w14:paraId="4B60CEF3" w14:textId="77777777" w:rsidR="0047330D" w:rsidRPr="00C024BE" w:rsidRDefault="000E74A6" w:rsidP="0047330D">
            <w:pPr>
              <w:pStyle w:val="TAR"/>
              <w:rPr>
                <w:rFonts w:cs="Arial"/>
                <w:noProof/>
                <w:sz w:val="16"/>
                <w:szCs w:val="16"/>
              </w:rPr>
            </w:pPr>
            <w:r>
              <w:rPr>
                <w:rFonts w:cs="Arial"/>
                <w:noProof/>
                <w:sz w:val="16"/>
                <w:szCs w:val="16"/>
              </w:rPr>
              <w:t>1</w:t>
            </w:r>
          </w:p>
        </w:tc>
        <w:tc>
          <w:tcPr>
            <w:tcW w:w="427" w:type="dxa"/>
            <w:shd w:val="solid" w:color="FFFFFF" w:fill="auto"/>
          </w:tcPr>
          <w:p w14:paraId="5BF01AF0" w14:textId="77777777" w:rsidR="0047330D" w:rsidRPr="00C024BE" w:rsidRDefault="000E74A6" w:rsidP="0047330D">
            <w:pPr>
              <w:pStyle w:val="TAC"/>
              <w:rPr>
                <w:rFonts w:cs="Arial"/>
                <w:noProof/>
                <w:sz w:val="16"/>
                <w:szCs w:val="16"/>
              </w:rPr>
            </w:pPr>
            <w:r>
              <w:rPr>
                <w:rFonts w:cs="Arial"/>
                <w:noProof/>
                <w:sz w:val="16"/>
                <w:szCs w:val="16"/>
              </w:rPr>
              <w:t>B</w:t>
            </w:r>
          </w:p>
        </w:tc>
        <w:tc>
          <w:tcPr>
            <w:tcW w:w="4985" w:type="dxa"/>
            <w:shd w:val="solid" w:color="FFFFFF" w:fill="auto"/>
          </w:tcPr>
          <w:p w14:paraId="25466126" w14:textId="77777777" w:rsidR="0047330D" w:rsidRPr="00C024BE" w:rsidRDefault="000E74A6" w:rsidP="0047330D">
            <w:pPr>
              <w:pStyle w:val="TAL"/>
              <w:rPr>
                <w:rFonts w:cs="Arial"/>
                <w:sz w:val="16"/>
                <w:szCs w:val="16"/>
              </w:rPr>
            </w:pPr>
            <w:r w:rsidRPr="000E74A6">
              <w:rPr>
                <w:rFonts w:cs="Arial"/>
                <w:sz w:val="16"/>
                <w:szCs w:val="16"/>
              </w:rPr>
              <w:t>Update MCVideo user profile MO to indicate allowed FAs</w:t>
            </w:r>
          </w:p>
        </w:tc>
        <w:tc>
          <w:tcPr>
            <w:tcW w:w="711" w:type="dxa"/>
            <w:shd w:val="solid" w:color="FFFFFF" w:fill="auto"/>
          </w:tcPr>
          <w:p w14:paraId="1809C13B" w14:textId="77777777" w:rsidR="0047330D" w:rsidRPr="00C024BE" w:rsidRDefault="0047330D" w:rsidP="0047330D">
            <w:pPr>
              <w:pStyle w:val="TAC"/>
              <w:rPr>
                <w:rFonts w:cs="Arial"/>
                <w:noProof/>
                <w:sz w:val="16"/>
                <w:szCs w:val="16"/>
              </w:rPr>
            </w:pPr>
            <w:r>
              <w:rPr>
                <w:rFonts w:cs="Arial"/>
                <w:noProof/>
                <w:sz w:val="16"/>
                <w:szCs w:val="16"/>
              </w:rPr>
              <w:t>17.7.0</w:t>
            </w:r>
          </w:p>
        </w:tc>
      </w:tr>
      <w:tr w:rsidR="0047330D" w:rsidRPr="00230D1C" w14:paraId="74D8A145" w14:textId="77777777" w:rsidTr="003427F4">
        <w:tc>
          <w:tcPr>
            <w:tcW w:w="805" w:type="dxa"/>
            <w:shd w:val="solid" w:color="FFFFFF" w:fill="auto"/>
          </w:tcPr>
          <w:p w14:paraId="3584F440" w14:textId="77777777" w:rsidR="0047330D" w:rsidRPr="00C024BE" w:rsidRDefault="0047330D" w:rsidP="0047330D">
            <w:pPr>
              <w:pStyle w:val="TAC"/>
              <w:rPr>
                <w:rFonts w:cs="Arial"/>
                <w:noProof/>
                <w:sz w:val="16"/>
                <w:szCs w:val="16"/>
              </w:rPr>
            </w:pPr>
            <w:r>
              <w:rPr>
                <w:rFonts w:cs="Arial"/>
                <w:noProof/>
                <w:sz w:val="16"/>
                <w:szCs w:val="16"/>
              </w:rPr>
              <w:t>2022-06</w:t>
            </w:r>
          </w:p>
        </w:tc>
        <w:tc>
          <w:tcPr>
            <w:tcW w:w="804" w:type="dxa"/>
            <w:shd w:val="solid" w:color="FFFFFF" w:fill="auto"/>
          </w:tcPr>
          <w:p w14:paraId="489B0AC0" w14:textId="77777777" w:rsidR="0047330D" w:rsidRPr="00F84E7A" w:rsidRDefault="0047330D" w:rsidP="0047330D">
            <w:pPr>
              <w:pStyle w:val="TAC"/>
              <w:rPr>
                <w:noProof/>
                <w:sz w:val="16"/>
                <w:szCs w:val="16"/>
              </w:rPr>
            </w:pPr>
            <w:r>
              <w:rPr>
                <w:noProof/>
                <w:sz w:val="16"/>
                <w:szCs w:val="16"/>
              </w:rPr>
              <w:t>CT#96</w:t>
            </w:r>
          </w:p>
        </w:tc>
        <w:tc>
          <w:tcPr>
            <w:tcW w:w="1099" w:type="dxa"/>
            <w:shd w:val="solid" w:color="FFFFFF" w:fill="auto"/>
          </w:tcPr>
          <w:p w14:paraId="7EF836DF" w14:textId="77777777" w:rsidR="0047330D" w:rsidRPr="00C024BE" w:rsidRDefault="00C024BE" w:rsidP="0047330D">
            <w:pPr>
              <w:pStyle w:val="TAC"/>
              <w:rPr>
                <w:rFonts w:cs="Arial"/>
                <w:sz w:val="16"/>
                <w:szCs w:val="16"/>
              </w:rPr>
            </w:pPr>
            <w:r w:rsidRPr="00C024BE">
              <w:rPr>
                <w:rFonts w:cs="Arial"/>
                <w:sz w:val="16"/>
                <w:szCs w:val="16"/>
              </w:rPr>
              <w:t>CP-221227</w:t>
            </w:r>
          </w:p>
        </w:tc>
        <w:tc>
          <w:tcPr>
            <w:tcW w:w="527" w:type="dxa"/>
            <w:shd w:val="solid" w:color="FFFFFF" w:fill="auto"/>
          </w:tcPr>
          <w:p w14:paraId="135E0206" w14:textId="77777777" w:rsidR="0047330D" w:rsidRPr="00C024BE" w:rsidRDefault="000E74A6" w:rsidP="0047330D">
            <w:pPr>
              <w:pStyle w:val="TAL"/>
              <w:rPr>
                <w:rFonts w:cs="Arial"/>
                <w:noProof/>
                <w:sz w:val="16"/>
                <w:szCs w:val="16"/>
              </w:rPr>
            </w:pPr>
            <w:r w:rsidRPr="000E74A6">
              <w:rPr>
                <w:rFonts w:cs="Arial"/>
                <w:noProof/>
                <w:sz w:val="16"/>
                <w:szCs w:val="16"/>
              </w:rPr>
              <w:t>0155</w:t>
            </w:r>
          </w:p>
        </w:tc>
        <w:tc>
          <w:tcPr>
            <w:tcW w:w="427" w:type="dxa"/>
            <w:shd w:val="solid" w:color="FFFFFF" w:fill="auto"/>
          </w:tcPr>
          <w:p w14:paraId="18806125" w14:textId="77777777" w:rsidR="0047330D" w:rsidRPr="00BA6951" w:rsidRDefault="0047330D" w:rsidP="0047330D">
            <w:pPr>
              <w:pStyle w:val="TAR"/>
              <w:rPr>
                <w:rFonts w:cs="Arial"/>
                <w:noProof/>
                <w:sz w:val="16"/>
                <w:szCs w:val="16"/>
              </w:rPr>
            </w:pPr>
          </w:p>
        </w:tc>
        <w:tc>
          <w:tcPr>
            <w:tcW w:w="427" w:type="dxa"/>
            <w:shd w:val="solid" w:color="FFFFFF" w:fill="auto"/>
          </w:tcPr>
          <w:p w14:paraId="101B8E6D" w14:textId="77777777" w:rsidR="0047330D" w:rsidRPr="00C024BE" w:rsidRDefault="000E74A6" w:rsidP="0047330D">
            <w:pPr>
              <w:pStyle w:val="TAC"/>
              <w:rPr>
                <w:rFonts w:cs="Arial"/>
                <w:noProof/>
                <w:sz w:val="16"/>
                <w:szCs w:val="16"/>
              </w:rPr>
            </w:pPr>
            <w:r>
              <w:rPr>
                <w:rFonts w:cs="Arial"/>
                <w:noProof/>
                <w:sz w:val="16"/>
                <w:szCs w:val="16"/>
              </w:rPr>
              <w:t>B</w:t>
            </w:r>
          </w:p>
        </w:tc>
        <w:tc>
          <w:tcPr>
            <w:tcW w:w="4985" w:type="dxa"/>
            <w:shd w:val="solid" w:color="FFFFFF" w:fill="auto"/>
          </w:tcPr>
          <w:p w14:paraId="0C33B81A" w14:textId="77777777" w:rsidR="0047330D" w:rsidRPr="00C024BE" w:rsidRDefault="000E74A6" w:rsidP="0047330D">
            <w:pPr>
              <w:pStyle w:val="TAL"/>
              <w:rPr>
                <w:rFonts w:cs="Arial"/>
                <w:sz w:val="16"/>
                <w:szCs w:val="16"/>
              </w:rPr>
            </w:pPr>
            <w:r w:rsidRPr="000E74A6">
              <w:rPr>
                <w:rFonts w:cs="Arial"/>
                <w:sz w:val="16"/>
                <w:szCs w:val="16"/>
              </w:rPr>
              <w:t>5GS QoS aspects in MO configuration</w:t>
            </w:r>
          </w:p>
        </w:tc>
        <w:tc>
          <w:tcPr>
            <w:tcW w:w="711" w:type="dxa"/>
            <w:shd w:val="solid" w:color="FFFFFF" w:fill="auto"/>
          </w:tcPr>
          <w:p w14:paraId="372A8261" w14:textId="77777777" w:rsidR="0047330D" w:rsidRPr="00C024BE" w:rsidRDefault="0047330D" w:rsidP="0047330D">
            <w:pPr>
              <w:pStyle w:val="TAC"/>
              <w:rPr>
                <w:rFonts w:cs="Arial"/>
                <w:noProof/>
                <w:sz w:val="16"/>
                <w:szCs w:val="16"/>
              </w:rPr>
            </w:pPr>
            <w:r>
              <w:rPr>
                <w:rFonts w:cs="Arial"/>
                <w:noProof/>
                <w:sz w:val="16"/>
                <w:szCs w:val="16"/>
              </w:rPr>
              <w:t>17.7.0</w:t>
            </w:r>
          </w:p>
        </w:tc>
      </w:tr>
      <w:tr w:rsidR="00E01BC4" w:rsidRPr="00230D1C" w14:paraId="50D7D36E" w14:textId="77777777" w:rsidTr="003427F4">
        <w:tc>
          <w:tcPr>
            <w:tcW w:w="805" w:type="dxa"/>
            <w:shd w:val="solid" w:color="FFFFFF" w:fill="auto"/>
          </w:tcPr>
          <w:p w14:paraId="35AFD2B2" w14:textId="77777777" w:rsidR="00E01BC4" w:rsidRDefault="00E01BC4" w:rsidP="0047330D">
            <w:pPr>
              <w:pStyle w:val="TAC"/>
              <w:rPr>
                <w:rFonts w:cs="Arial"/>
                <w:noProof/>
                <w:sz w:val="16"/>
                <w:szCs w:val="16"/>
              </w:rPr>
            </w:pPr>
            <w:r>
              <w:rPr>
                <w:rFonts w:cs="Arial"/>
                <w:noProof/>
                <w:sz w:val="16"/>
                <w:szCs w:val="16"/>
              </w:rPr>
              <w:t>2022-09</w:t>
            </w:r>
          </w:p>
        </w:tc>
        <w:tc>
          <w:tcPr>
            <w:tcW w:w="804" w:type="dxa"/>
            <w:shd w:val="solid" w:color="FFFFFF" w:fill="auto"/>
          </w:tcPr>
          <w:p w14:paraId="3532CF9B" w14:textId="77777777" w:rsidR="00E01BC4" w:rsidRDefault="00E01BC4" w:rsidP="0047330D">
            <w:pPr>
              <w:pStyle w:val="TAC"/>
              <w:rPr>
                <w:noProof/>
                <w:sz w:val="16"/>
                <w:szCs w:val="16"/>
              </w:rPr>
            </w:pPr>
            <w:r>
              <w:rPr>
                <w:noProof/>
                <w:sz w:val="16"/>
                <w:szCs w:val="16"/>
              </w:rPr>
              <w:t>CT#97</w:t>
            </w:r>
          </w:p>
        </w:tc>
        <w:tc>
          <w:tcPr>
            <w:tcW w:w="1099" w:type="dxa"/>
            <w:shd w:val="solid" w:color="FFFFFF" w:fill="auto"/>
          </w:tcPr>
          <w:p w14:paraId="79533815" w14:textId="77777777" w:rsidR="00E01BC4" w:rsidRPr="00C024BE" w:rsidRDefault="00195DD3" w:rsidP="0047330D">
            <w:pPr>
              <w:pStyle w:val="TAC"/>
              <w:rPr>
                <w:rFonts w:cs="Arial"/>
                <w:sz w:val="16"/>
                <w:szCs w:val="16"/>
              </w:rPr>
            </w:pPr>
            <w:r w:rsidRPr="00195DD3">
              <w:rPr>
                <w:rFonts w:cs="Arial"/>
                <w:sz w:val="16"/>
                <w:szCs w:val="16"/>
              </w:rPr>
              <w:t>CP-222173</w:t>
            </w:r>
          </w:p>
        </w:tc>
        <w:tc>
          <w:tcPr>
            <w:tcW w:w="527" w:type="dxa"/>
            <w:shd w:val="solid" w:color="FFFFFF" w:fill="auto"/>
          </w:tcPr>
          <w:p w14:paraId="089B887A" w14:textId="77777777" w:rsidR="00E01BC4" w:rsidRPr="000E74A6" w:rsidRDefault="00E01BC4" w:rsidP="0047330D">
            <w:pPr>
              <w:pStyle w:val="TAL"/>
              <w:rPr>
                <w:rFonts w:cs="Arial"/>
                <w:noProof/>
                <w:sz w:val="16"/>
                <w:szCs w:val="16"/>
              </w:rPr>
            </w:pPr>
            <w:r>
              <w:rPr>
                <w:rFonts w:cs="Arial"/>
                <w:noProof/>
                <w:sz w:val="16"/>
                <w:szCs w:val="16"/>
              </w:rPr>
              <w:t>0158</w:t>
            </w:r>
          </w:p>
        </w:tc>
        <w:tc>
          <w:tcPr>
            <w:tcW w:w="427" w:type="dxa"/>
            <w:shd w:val="solid" w:color="FFFFFF" w:fill="auto"/>
          </w:tcPr>
          <w:p w14:paraId="51CF53C3" w14:textId="77777777" w:rsidR="00E01BC4" w:rsidRPr="00BA6951" w:rsidRDefault="00E01BC4" w:rsidP="0047330D">
            <w:pPr>
              <w:pStyle w:val="TAR"/>
              <w:rPr>
                <w:rFonts w:cs="Arial"/>
                <w:noProof/>
                <w:sz w:val="16"/>
                <w:szCs w:val="16"/>
              </w:rPr>
            </w:pPr>
          </w:p>
        </w:tc>
        <w:tc>
          <w:tcPr>
            <w:tcW w:w="427" w:type="dxa"/>
            <w:shd w:val="solid" w:color="FFFFFF" w:fill="auto"/>
          </w:tcPr>
          <w:p w14:paraId="19CD3676" w14:textId="77777777" w:rsidR="00E01BC4" w:rsidRDefault="00E01BC4" w:rsidP="0047330D">
            <w:pPr>
              <w:pStyle w:val="TAC"/>
              <w:rPr>
                <w:rFonts w:cs="Arial"/>
                <w:noProof/>
                <w:sz w:val="16"/>
                <w:szCs w:val="16"/>
              </w:rPr>
            </w:pPr>
            <w:r>
              <w:rPr>
                <w:rFonts w:cs="Arial"/>
                <w:noProof/>
                <w:sz w:val="16"/>
                <w:szCs w:val="16"/>
              </w:rPr>
              <w:t>D</w:t>
            </w:r>
          </w:p>
        </w:tc>
        <w:tc>
          <w:tcPr>
            <w:tcW w:w="4985" w:type="dxa"/>
            <w:shd w:val="solid" w:color="FFFFFF" w:fill="auto"/>
          </w:tcPr>
          <w:p w14:paraId="70AEFF71" w14:textId="77777777" w:rsidR="00E01BC4" w:rsidRPr="000E74A6" w:rsidRDefault="00E01BC4" w:rsidP="0047330D">
            <w:pPr>
              <w:pStyle w:val="TAL"/>
              <w:rPr>
                <w:rFonts w:cs="Arial"/>
                <w:sz w:val="16"/>
                <w:szCs w:val="16"/>
              </w:rPr>
            </w:pPr>
            <w:r w:rsidRPr="00E01BC4">
              <w:rPr>
                <w:rFonts w:cs="Arial"/>
                <w:sz w:val="16"/>
                <w:szCs w:val="16"/>
              </w:rPr>
              <w:t>Correcting MCData user profile MO below IPInformation</w:t>
            </w:r>
          </w:p>
        </w:tc>
        <w:tc>
          <w:tcPr>
            <w:tcW w:w="711" w:type="dxa"/>
            <w:shd w:val="solid" w:color="FFFFFF" w:fill="auto"/>
          </w:tcPr>
          <w:p w14:paraId="048A8332" w14:textId="77777777" w:rsidR="00E01BC4" w:rsidRDefault="00E01BC4" w:rsidP="0047330D">
            <w:pPr>
              <w:pStyle w:val="TAC"/>
              <w:rPr>
                <w:rFonts w:cs="Arial"/>
                <w:noProof/>
                <w:sz w:val="16"/>
                <w:szCs w:val="16"/>
              </w:rPr>
            </w:pPr>
            <w:r>
              <w:rPr>
                <w:rFonts w:cs="Arial"/>
                <w:noProof/>
                <w:sz w:val="16"/>
                <w:szCs w:val="16"/>
              </w:rPr>
              <w:t>18.0.0</w:t>
            </w:r>
          </w:p>
        </w:tc>
      </w:tr>
      <w:tr w:rsidR="00C4756F" w:rsidRPr="00230D1C" w14:paraId="08F78E76" w14:textId="77777777" w:rsidTr="003427F4">
        <w:tc>
          <w:tcPr>
            <w:tcW w:w="805" w:type="dxa"/>
            <w:shd w:val="solid" w:color="FFFFFF" w:fill="auto"/>
          </w:tcPr>
          <w:p w14:paraId="02D6FAA2" w14:textId="77777777" w:rsidR="00C4756F" w:rsidRDefault="00C4756F" w:rsidP="0047330D">
            <w:pPr>
              <w:pStyle w:val="TAC"/>
              <w:rPr>
                <w:rFonts w:cs="Arial"/>
                <w:noProof/>
                <w:sz w:val="16"/>
                <w:szCs w:val="16"/>
              </w:rPr>
            </w:pPr>
            <w:r>
              <w:rPr>
                <w:rFonts w:cs="Arial"/>
                <w:noProof/>
                <w:sz w:val="16"/>
                <w:szCs w:val="16"/>
              </w:rPr>
              <w:t>2022-09</w:t>
            </w:r>
          </w:p>
        </w:tc>
        <w:tc>
          <w:tcPr>
            <w:tcW w:w="804" w:type="dxa"/>
            <w:shd w:val="solid" w:color="FFFFFF" w:fill="auto"/>
          </w:tcPr>
          <w:p w14:paraId="0C59B9E6" w14:textId="77777777" w:rsidR="00C4756F" w:rsidRDefault="00C4756F" w:rsidP="0047330D">
            <w:pPr>
              <w:pStyle w:val="TAC"/>
              <w:rPr>
                <w:noProof/>
                <w:sz w:val="16"/>
                <w:szCs w:val="16"/>
              </w:rPr>
            </w:pPr>
          </w:p>
        </w:tc>
        <w:tc>
          <w:tcPr>
            <w:tcW w:w="1099" w:type="dxa"/>
            <w:shd w:val="solid" w:color="FFFFFF" w:fill="auto"/>
          </w:tcPr>
          <w:p w14:paraId="693D6400" w14:textId="77777777" w:rsidR="00C4756F" w:rsidRPr="00195DD3" w:rsidRDefault="00C4756F" w:rsidP="0047330D">
            <w:pPr>
              <w:pStyle w:val="TAC"/>
              <w:rPr>
                <w:rFonts w:cs="Arial"/>
                <w:sz w:val="16"/>
                <w:szCs w:val="16"/>
              </w:rPr>
            </w:pPr>
          </w:p>
        </w:tc>
        <w:tc>
          <w:tcPr>
            <w:tcW w:w="527" w:type="dxa"/>
            <w:shd w:val="solid" w:color="FFFFFF" w:fill="auto"/>
          </w:tcPr>
          <w:p w14:paraId="733254B7" w14:textId="77777777" w:rsidR="00C4756F" w:rsidRDefault="00C4756F" w:rsidP="0047330D">
            <w:pPr>
              <w:pStyle w:val="TAL"/>
              <w:rPr>
                <w:rFonts w:cs="Arial"/>
                <w:noProof/>
                <w:sz w:val="16"/>
                <w:szCs w:val="16"/>
              </w:rPr>
            </w:pPr>
          </w:p>
        </w:tc>
        <w:tc>
          <w:tcPr>
            <w:tcW w:w="427" w:type="dxa"/>
            <w:shd w:val="solid" w:color="FFFFFF" w:fill="auto"/>
          </w:tcPr>
          <w:p w14:paraId="6CE8E3A5" w14:textId="77777777" w:rsidR="00C4756F" w:rsidRPr="00BA6951" w:rsidRDefault="00C4756F" w:rsidP="0047330D">
            <w:pPr>
              <w:pStyle w:val="TAR"/>
              <w:rPr>
                <w:rFonts w:cs="Arial"/>
                <w:noProof/>
                <w:sz w:val="16"/>
                <w:szCs w:val="16"/>
              </w:rPr>
            </w:pPr>
          </w:p>
        </w:tc>
        <w:tc>
          <w:tcPr>
            <w:tcW w:w="427" w:type="dxa"/>
            <w:shd w:val="solid" w:color="FFFFFF" w:fill="auto"/>
          </w:tcPr>
          <w:p w14:paraId="3D7211D3" w14:textId="77777777" w:rsidR="00C4756F" w:rsidRDefault="00C4756F" w:rsidP="0047330D">
            <w:pPr>
              <w:pStyle w:val="TAC"/>
              <w:rPr>
                <w:rFonts w:cs="Arial"/>
                <w:noProof/>
                <w:sz w:val="16"/>
                <w:szCs w:val="16"/>
              </w:rPr>
            </w:pPr>
          </w:p>
        </w:tc>
        <w:tc>
          <w:tcPr>
            <w:tcW w:w="4985" w:type="dxa"/>
            <w:shd w:val="solid" w:color="FFFFFF" w:fill="auto"/>
          </w:tcPr>
          <w:p w14:paraId="5C22A03F" w14:textId="77777777" w:rsidR="00C4756F" w:rsidRPr="00E01BC4" w:rsidRDefault="00C4756F" w:rsidP="0047330D">
            <w:pPr>
              <w:pStyle w:val="TAL"/>
              <w:rPr>
                <w:rFonts w:cs="Arial"/>
                <w:sz w:val="16"/>
                <w:szCs w:val="16"/>
              </w:rPr>
            </w:pPr>
            <w:r>
              <w:rPr>
                <w:rFonts w:cs="Arial"/>
                <w:sz w:val="16"/>
                <w:szCs w:val="16"/>
              </w:rPr>
              <w:t>Editorial correction</w:t>
            </w:r>
          </w:p>
        </w:tc>
        <w:tc>
          <w:tcPr>
            <w:tcW w:w="711" w:type="dxa"/>
            <w:shd w:val="solid" w:color="FFFFFF" w:fill="auto"/>
          </w:tcPr>
          <w:p w14:paraId="376A6D80" w14:textId="77777777" w:rsidR="00C4756F" w:rsidRDefault="00C4756F" w:rsidP="0047330D">
            <w:pPr>
              <w:pStyle w:val="TAC"/>
              <w:rPr>
                <w:rFonts w:cs="Arial"/>
                <w:noProof/>
                <w:sz w:val="16"/>
                <w:szCs w:val="16"/>
              </w:rPr>
            </w:pPr>
            <w:r>
              <w:rPr>
                <w:rFonts w:cs="Arial"/>
                <w:noProof/>
                <w:sz w:val="16"/>
                <w:szCs w:val="16"/>
              </w:rPr>
              <w:t>18.0.1</w:t>
            </w:r>
          </w:p>
        </w:tc>
      </w:tr>
      <w:tr w:rsidR="009E7056" w:rsidRPr="00230D1C" w14:paraId="1B2B4892" w14:textId="77777777" w:rsidTr="003427F4">
        <w:tc>
          <w:tcPr>
            <w:tcW w:w="805" w:type="dxa"/>
            <w:shd w:val="solid" w:color="FFFFFF" w:fill="auto"/>
          </w:tcPr>
          <w:p w14:paraId="1C20F8DF" w14:textId="77777777" w:rsidR="009E7056" w:rsidRDefault="009E7056" w:rsidP="009E7056">
            <w:pPr>
              <w:pStyle w:val="TAC"/>
              <w:rPr>
                <w:rFonts w:cs="Arial"/>
                <w:noProof/>
                <w:sz w:val="16"/>
                <w:szCs w:val="16"/>
              </w:rPr>
            </w:pPr>
            <w:r>
              <w:rPr>
                <w:rFonts w:cs="Arial"/>
                <w:noProof/>
                <w:sz w:val="16"/>
                <w:szCs w:val="16"/>
              </w:rPr>
              <w:t>2023-09</w:t>
            </w:r>
          </w:p>
        </w:tc>
        <w:tc>
          <w:tcPr>
            <w:tcW w:w="804" w:type="dxa"/>
            <w:shd w:val="solid" w:color="FFFFFF" w:fill="auto"/>
          </w:tcPr>
          <w:p w14:paraId="37F838BC" w14:textId="6232F212" w:rsidR="009E7056" w:rsidRDefault="009E7056" w:rsidP="009E7056">
            <w:pPr>
              <w:pStyle w:val="TAC"/>
              <w:rPr>
                <w:noProof/>
                <w:sz w:val="16"/>
                <w:szCs w:val="16"/>
              </w:rPr>
            </w:pPr>
            <w:r>
              <w:rPr>
                <w:noProof/>
                <w:sz w:val="16"/>
                <w:szCs w:val="16"/>
              </w:rPr>
              <w:t>CT</w:t>
            </w:r>
            <w:r w:rsidR="000F1AE1">
              <w:rPr>
                <w:noProof/>
                <w:sz w:val="16"/>
                <w:szCs w:val="16"/>
              </w:rPr>
              <w:t>#101</w:t>
            </w:r>
          </w:p>
        </w:tc>
        <w:tc>
          <w:tcPr>
            <w:tcW w:w="1099" w:type="dxa"/>
            <w:shd w:val="solid" w:color="FFFFFF" w:fill="auto"/>
          </w:tcPr>
          <w:p w14:paraId="48A56734" w14:textId="77777777" w:rsidR="009E7056" w:rsidRPr="00195DD3" w:rsidRDefault="002760C1" w:rsidP="009E7056">
            <w:pPr>
              <w:pStyle w:val="TAC"/>
              <w:rPr>
                <w:rFonts w:cs="Arial"/>
                <w:sz w:val="16"/>
                <w:szCs w:val="16"/>
              </w:rPr>
            </w:pPr>
            <w:r w:rsidRPr="002760C1">
              <w:rPr>
                <w:rFonts w:cs="Arial"/>
                <w:sz w:val="16"/>
                <w:szCs w:val="16"/>
              </w:rPr>
              <w:t>CP-232206</w:t>
            </w:r>
          </w:p>
        </w:tc>
        <w:tc>
          <w:tcPr>
            <w:tcW w:w="527" w:type="dxa"/>
            <w:shd w:val="solid" w:color="FFFFFF" w:fill="auto"/>
          </w:tcPr>
          <w:p w14:paraId="0C7506BE" w14:textId="77777777" w:rsidR="009E7056" w:rsidRDefault="00A44C26" w:rsidP="009E7056">
            <w:pPr>
              <w:pStyle w:val="TAL"/>
              <w:rPr>
                <w:rFonts w:cs="Arial"/>
                <w:noProof/>
                <w:sz w:val="16"/>
                <w:szCs w:val="16"/>
              </w:rPr>
            </w:pPr>
            <w:r w:rsidRPr="00A44C26">
              <w:rPr>
                <w:rFonts w:cs="Arial"/>
                <w:noProof/>
                <w:sz w:val="16"/>
                <w:szCs w:val="16"/>
              </w:rPr>
              <w:t>0160</w:t>
            </w:r>
          </w:p>
        </w:tc>
        <w:tc>
          <w:tcPr>
            <w:tcW w:w="427" w:type="dxa"/>
            <w:shd w:val="solid" w:color="FFFFFF" w:fill="auto"/>
          </w:tcPr>
          <w:p w14:paraId="00905A21" w14:textId="77777777" w:rsidR="009E7056" w:rsidRPr="00BA6951" w:rsidRDefault="00AA5F60" w:rsidP="009E7056">
            <w:pPr>
              <w:pStyle w:val="TAR"/>
              <w:rPr>
                <w:rFonts w:cs="Arial"/>
                <w:noProof/>
                <w:sz w:val="16"/>
                <w:szCs w:val="16"/>
              </w:rPr>
            </w:pPr>
            <w:r>
              <w:rPr>
                <w:rFonts w:cs="Arial"/>
                <w:noProof/>
                <w:sz w:val="16"/>
                <w:szCs w:val="16"/>
              </w:rPr>
              <w:t>2</w:t>
            </w:r>
          </w:p>
        </w:tc>
        <w:tc>
          <w:tcPr>
            <w:tcW w:w="427" w:type="dxa"/>
            <w:shd w:val="solid" w:color="FFFFFF" w:fill="auto"/>
          </w:tcPr>
          <w:p w14:paraId="3CDE52D2" w14:textId="77777777" w:rsidR="009E7056" w:rsidRDefault="009E7056" w:rsidP="009E7056">
            <w:pPr>
              <w:pStyle w:val="TAC"/>
              <w:rPr>
                <w:rFonts w:cs="Arial"/>
                <w:noProof/>
                <w:sz w:val="16"/>
                <w:szCs w:val="16"/>
              </w:rPr>
            </w:pPr>
            <w:r>
              <w:rPr>
                <w:rFonts w:cs="Arial"/>
                <w:noProof/>
                <w:sz w:val="16"/>
                <w:szCs w:val="16"/>
              </w:rPr>
              <w:t>B</w:t>
            </w:r>
          </w:p>
        </w:tc>
        <w:tc>
          <w:tcPr>
            <w:tcW w:w="4985" w:type="dxa"/>
            <w:shd w:val="solid" w:color="FFFFFF" w:fill="auto"/>
          </w:tcPr>
          <w:p w14:paraId="381C09EC" w14:textId="77777777" w:rsidR="009E7056" w:rsidRDefault="00A44C26" w:rsidP="009E7056">
            <w:pPr>
              <w:pStyle w:val="TAL"/>
              <w:rPr>
                <w:rFonts w:cs="Arial"/>
                <w:sz w:val="16"/>
                <w:szCs w:val="16"/>
              </w:rPr>
            </w:pPr>
            <w:r w:rsidRPr="00A44C26">
              <w:rPr>
                <w:rFonts w:cs="Arial"/>
                <w:sz w:val="16"/>
                <w:szCs w:val="16"/>
              </w:rPr>
              <w:t>Adhoc group communication related user profile and service configuration for MCPTT</w:t>
            </w:r>
          </w:p>
        </w:tc>
        <w:tc>
          <w:tcPr>
            <w:tcW w:w="711" w:type="dxa"/>
            <w:shd w:val="solid" w:color="FFFFFF" w:fill="auto"/>
          </w:tcPr>
          <w:p w14:paraId="26B57A8D" w14:textId="77777777" w:rsidR="009E7056" w:rsidRDefault="009E7056" w:rsidP="009E7056">
            <w:pPr>
              <w:pStyle w:val="TAC"/>
              <w:rPr>
                <w:rFonts w:cs="Arial"/>
                <w:noProof/>
                <w:sz w:val="16"/>
                <w:szCs w:val="16"/>
              </w:rPr>
            </w:pPr>
            <w:r>
              <w:rPr>
                <w:rFonts w:cs="Arial"/>
                <w:noProof/>
                <w:sz w:val="16"/>
                <w:szCs w:val="16"/>
              </w:rPr>
              <w:t>18.1.0</w:t>
            </w:r>
          </w:p>
        </w:tc>
      </w:tr>
      <w:tr w:rsidR="009E7056" w:rsidRPr="00230D1C" w14:paraId="6C308909" w14:textId="77777777" w:rsidTr="003427F4">
        <w:tc>
          <w:tcPr>
            <w:tcW w:w="805" w:type="dxa"/>
            <w:shd w:val="solid" w:color="FFFFFF" w:fill="auto"/>
          </w:tcPr>
          <w:p w14:paraId="668BB83E" w14:textId="77777777" w:rsidR="009E7056" w:rsidRDefault="009E7056" w:rsidP="009E7056">
            <w:pPr>
              <w:pStyle w:val="TAC"/>
              <w:rPr>
                <w:rFonts w:cs="Arial"/>
                <w:noProof/>
                <w:sz w:val="16"/>
                <w:szCs w:val="16"/>
              </w:rPr>
            </w:pPr>
            <w:r>
              <w:rPr>
                <w:rFonts w:cs="Arial"/>
                <w:noProof/>
                <w:sz w:val="16"/>
                <w:szCs w:val="16"/>
              </w:rPr>
              <w:t>2023-09</w:t>
            </w:r>
          </w:p>
        </w:tc>
        <w:tc>
          <w:tcPr>
            <w:tcW w:w="804" w:type="dxa"/>
            <w:shd w:val="solid" w:color="FFFFFF" w:fill="auto"/>
          </w:tcPr>
          <w:p w14:paraId="19280D00" w14:textId="066C33CC" w:rsidR="009E7056" w:rsidRDefault="009E7056" w:rsidP="009E7056">
            <w:pPr>
              <w:pStyle w:val="TAC"/>
              <w:rPr>
                <w:noProof/>
                <w:sz w:val="16"/>
                <w:szCs w:val="16"/>
              </w:rPr>
            </w:pPr>
            <w:r>
              <w:rPr>
                <w:noProof/>
                <w:sz w:val="16"/>
                <w:szCs w:val="16"/>
              </w:rPr>
              <w:t>CT</w:t>
            </w:r>
            <w:r w:rsidR="000F1AE1">
              <w:rPr>
                <w:noProof/>
                <w:sz w:val="16"/>
                <w:szCs w:val="16"/>
              </w:rPr>
              <w:t>#101</w:t>
            </w:r>
          </w:p>
        </w:tc>
        <w:tc>
          <w:tcPr>
            <w:tcW w:w="1099" w:type="dxa"/>
            <w:shd w:val="solid" w:color="FFFFFF" w:fill="auto"/>
          </w:tcPr>
          <w:p w14:paraId="308770BF" w14:textId="77777777" w:rsidR="009E7056" w:rsidRPr="00195DD3" w:rsidRDefault="002760C1" w:rsidP="009E7056">
            <w:pPr>
              <w:pStyle w:val="TAC"/>
              <w:rPr>
                <w:rFonts w:cs="Arial"/>
                <w:sz w:val="16"/>
                <w:szCs w:val="16"/>
              </w:rPr>
            </w:pPr>
            <w:r w:rsidRPr="002760C1">
              <w:rPr>
                <w:rFonts w:cs="Arial"/>
                <w:sz w:val="16"/>
                <w:szCs w:val="16"/>
              </w:rPr>
              <w:t>CP-232206</w:t>
            </w:r>
          </w:p>
        </w:tc>
        <w:tc>
          <w:tcPr>
            <w:tcW w:w="527" w:type="dxa"/>
            <w:shd w:val="solid" w:color="FFFFFF" w:fill="auto"/>
          </w:tcPr>
          <w:p w14:paraId="56FD2E9F" w14:textId="77777777" w:rsidR="009E7056" w:rsidRDefault="00F12956" w:rsidP="009E7056">
            <w:pPr>
              <w:pStyle w:val="TAL"/>
              <w:rPr>
                <w:rFonts w:cs="Arial"/>
                <w:noProof/>
                <w:sz w:val="16"/>
                <w:szCs w:val="16"/>
              </w:rPr>
            </w:pPr>
            <w:r w:rsidRPr="00F12956">
              <w:rPr>
                <w:rFonts w:cs="Arial"/>
                <w:noProof/>
                <w:sz w:val="16"/>
                <w:szCs w:val="16"/>
              </w:rPr>
              <w:t>0161</w:t>
            </w:r>
          </w:p>
        </w:tc>
        <w:tc>
          <w:tcPr>
            <w:tcW w:w="427" w:type="dxa"/>
            <w:shd w:val="solid" w:color="FFFFFF" w:fill="auto"/>
          </w:tcPr>
          <w:p w14:paraId="49F25E6E" w14:textId="77777777" w:rsidR="009E7056" w:rsidRPr="00BA6951" w:rsidRDefault="00FC2F7D" w:rsidP="009E7056">
            <w:pPr>
              <w:pStyle w:val="TAR"/>
              <w:rPr>
                <w:rFonts w:cs="Arial"/>
                <w:noProof/>
                <w:sz w:val="16"/>
                <w:szCs w:val="16"/>
              </w:rPr>
            </w:pPr>
            <w:r>
              <w:rPr>
                <w:rFonts w:cs="Arial"/>
                <w:noProof/>
                <w:sz w:val="16"/>
                <w:szCs w:val="16"/>
              </w:rPr>
              <w:t>1</w:t>
            </w:r>
          </w:p>
        </w:tc>
        <w:tc>
          <w:tcPr>
            <w:tcW w:w="427" w:type="dxa"/>
            <w:shd w:val="solid" w:color="FFFFFF" w:fill="auto"/>
          </w:tcPr>
          <w:p w14:paraId="721D858A" w14:textId="77777777" w:rsidR="009E7056" w:rsidRDefault="009E7056" w:rsidP="009E7056">
            <w:pPr>
              <w:pStyle w:val="TAC"/>
              <w:rPr>
                <w:rFonts w:cs="Arial"/>
                <w:noProof/>
                <w:sz w:val="16"/>
                <w:szCs w:val="16"/>
              </w:rPr>
            </w:pPr>
            <w:r>
              <w:rPr>
                <w:rFonts w:cs="Arial"/>
                <w:noProof/>
                <w:sz w:val="16"/>
                <w:szCs w:val="16"/>
              </w:rPr>
              <w:t>B</w:t>
            </w:r>
          </w:p>
        </w:tc>
        <w:tc>
          <w:tcPr>
            <w:tcW w:w="4985" w:type="dxa"/>
            <w:shd w:val="solid" w:color="FFFFFF" w:fill="auto"/>
          </w:tcPr>
          <w:p w14:paraId="7198E854" w14:textId="77777777" w:rsidR="009E7056" w:rsidRDefault="00A44C26" w:rsidP="009E7056">
            <w:pPr>
              <w:pStyle w:val="TAL"/>
              <w:rPr>
                <w:rFonts w:cs="Arial"/>
                <w:sz w:val="16"/>
                <w:szCs w:val="16"/>
              </w:rPr>
            </w:pPr>
            <w:r w:rsidRPr="00A44C26">
              <w:rPr>
                <w:rFonts w:cs="Arial"/>
                <w:sz w:val="16"/>
                <w:szCs w:val="16"/>
              </w:rPr>
              <w:t>Adhoc group communication related user profile and service configuration for MCVideo</w:t>
            </w:r>
          </w:p>
        </w:tc>
        <w:tc>
          <w:tcPr>
            <w:tcW w:w="711" w:type="dxa"/>
            <w:shd w:val="solid" w:color="FFFFFF" w:fill="auto"/>
          </w:tcPr>
          <w:p w14:paraId="1215DF9F" w14:textId="77777777" w:rsidR="009E7056" w:rsidRDefault="009E7056" w:rsidP="009E7056">
            <w:pPr>
              <w:pStyle w:val="TAC"/>
              <w:rPr>
                <w:rFonts w:cs="Arial"/>
                <w:noProof/>
                <w:sz w:val="16"/>
                <w:szCs w:val="16"/>
              </w:rPr>
            </w:pPr>
            <w:r>
              <w:rPr>
                <w:rFonts w:cs="Arial"/>
                <w:noProof/>
                <w:sz w:val="16"/>
                <w:szCs w:val="16"/>
              </w:rPr>
              <w:t>18.1.0</w:t>
            </w:r>
          </w:p>
        </w:tc>
      </w:tr>
      <w:tr w:rsidR="00CF0F6D" w:rsidRPr="00230D1C" w14:paraId="2CFD9BC1" w14:textId="77777777" w:rsidTr="003427F4">
        <w:tc>
          <w:tcPr>
            <w:tcW w:w="805" w:type="dxa"/>
            <w:shd w:val="solid" w:color="FFFFFF" w:fill="auto"/>
          </w:tcPr>
          <w:p w14:paraId="6E31C5CA" w14:textId="7562BB57" w:rsidR="00CF0F6D" w:rsidRDefault="00CF0F6D" w:rsidP="00CF0F6D">
            <w:pPr>
              <w:pStyle w:val="TAC"/>
              <w:rPr>
                <w:rFonts w:cs="Arial"/>
                <w:noProof/>
                <w:sz w:val="16"/>
                <w:szCs w:val="16"/>
              </w:rPr>
            </w:pPr>
            <w:r>
              <w:rPr>
                <w:rFonts w:cs="Arial"/>
                <w:noProof/>
                <w:sz w:val="16"/>
                <w:szCs w:val="16"/>
              </w:rPr>
              <w:t>2023-12</w:t>
            </w:r>
          </w:p>
        </w:tc>
        <w:tc>
          <w:tcPr>
            <w:tcW w:w="804" w:type="dxa"/>
            <w:shd w:val="solid" w:color="FFFFFF" w:fill="auto"/>
          </w:tcPr>
          <w:p w14:paraId="067DCD4C" w14:textId="39E98729" w:rsidR="00CF0F6D" w:rsidRDefault="00CF0F6D" w:rsidP="00CF0F6D">
            <w:pPr>
              <w:pStyle w:val="TAC"/>
              <w:rPr>
                <w:noProof/>
                <w:sz w:val="16"/>
                <w:szCs w:val="16"/>
              </w:rPr>
            </w:pPr>
            <w:r>
              <w:rPr>
                <w:noProof/>
                <w:sz w:val="16"/>
                <w:szCs w:val="16"/>
              </w:rPr>
              <w:t>CT#102</w:t>
            </w:r>
          </w:p>
        </w:tc>
        <w:tc>
          <w:tcPr>
            <w:tcW w:w="1099" w:type="dxa"/>
            <w:shd w:val="solid" w:color="FFFFFF" w:fill="auto"/>
          </w:tcPr>
          <w:p w14:paraId="23399A47" w14:textId="53983FD4" w:rsidR="00CF0F6D" w:rsidRPr="002760C1" w:rsidRDefault="00E718DA" w:rsidP="00CF0F6D">
            <w:pPr>
              <w:pStyle w:val="TAC"/>
              <w:rPr>
                <w:rFonts w:cs="Arial"/>
                <w:sz w:val="16"/>
                <w:szCs w:val="16"/>
              </w:rPr>
            </w:pPr>
            <w:r w:rsidRPr="00E718DA">
              <w:rPr>
                <w:rFonts w:cs="Arial"/>
                <w:sz w:val="16"/>
                <w:szCs w:val="16"/>
              </w:rPr>
              <w:t>CP-233173</w:t>
            </w:r>
          </w:p>
        </w:tc>
        <w:tc>
          <w:tcPr>
            <w:tcW w:w="527" w:type="dxa"/>
            <w:shd w:val="solid" w:color="FFFFFF" w:fill="auto"/>
          </w:tcPr>
          <w:p w14:paraId="73E05C13" w14:textId="0361BF8A" w:rsidR="00CF0F6D" w:rsidRPr="00F12956" w:rsidRDefault="0086189E" w:rsidP="00CF0F6D">
            <w:pPr>
              <w:pStyle w:val="TAL"/>
              <w:rPr>
                <w:rFonts w:cs="Arial"/>
                <w:noProof/>
                <w:sz w:val="16"/>
                <w:szCs w:val="16"/>
              </w:rPr>
            </w:pPr>
            <w:r w:rsidRPr="00D2042C">
              <w:rPr>
                <w:rFonts w:cs="Arial"/>
                <w:sz w:val="16"/>
                <w:szCs w:val="16"/>
              </w:rPr>
              <w:t>0159</w:t>
            </w:r>
          </w:p>
        </w:tc>
        <w:tc>
          <w:tcPr>
            <w:tcW w:w="427" w:type="dxa"/>
            <w:shd w:val="solid" w:color="FFFFFF" w:fill="auto"/>
          </w:tcPr>
          <w:p w14:paraId="01392D48" w14:textId="01C9A002" w:rsidR="00CF0F6D" w:rsidRDefault="0086189E" w:rsidP="00CF0F6D">
            <w:pPr>
              <w:pStyle w:val="TAR"/>
              <w:rPr>
                <w:rFonts w:cs="Arial"/>
                <w:noProof/>
                <w:sz w:val="16"/>
                <w:szCs w:val="16"/>
              </w:rPr>
            </w:pPr>
            <w:r>
              <w:rPr>
                <w:rFonts w:cs="Arial"/>
                <w:noProof/>
                <w:sz w:val="16"/>
                <w:szCs w:val="16"/>
              </w:rPr>
              <w:t>4</w:t>
            </w:r>
          </w:p>
        </w:tc>
        <w:tc>
          <w:tcPr>
            <w:tcW w:w="427" w:type="dxa"/>
            <w:shd w:val="solid" w:color="FFFFFF" w:fill="auto"/>
          </w:tcPr>
          <w:p w14:paraId="098AD7AF" w14:textId="4BF50190" w:rsidR="00CF0F6D" w:rsidRDefault="00CF0F6D" w:rsidP="00CF0F6D">
            <w:pPr>
              <w:pStyle w:val="TAC"/>
              <w:rPr>
                <w:rFonts w:cs="Arial"/>
                <w:noProof/>
                <w:sz w:val="16"/>
                <w:szCs w:val="16"/>
              </w:rPr>
            </w:pPr>
            <w:r>
              <w:rPr>
                <w:rFonts w:cs="Arial"/>
                <w:noProof/>
                <w:sz w:val="16"/>
                <w:szCs w:val="16"/>
              </w:rPr>
              <w:t>B</w:t>
            </w:r>
          </w:p>
        </w:tc>
        <w:tc>
          <w:tcPr>
            <w:tcW w:w="4985" w:type="dxa"/>
            <w:shd w:val="solid" w:color="FFFFFF" w:fill="auto"/>
          </w:tcPr>
          <w:p w14:paraId="2E8114B7" w14:textId="1B142900" w:rsidR="00CF0F6D" w:rsidRPr="00A44C26" w:rsidRDefault="0086189E" w:rsidP="00CF0F6D">
            <w:pPr>
              <w:pStyle w:val="TAL"/>
              <w:rPr>
                <w:rFonts w:cs="Arial"/>
                <w:sz w:val="16"/>
                <w:szCs w:val="16"/>
              </w:rPr>
            </w:pPr>
            <w:r w:rsidRPr="00D2042C">
              <w:rPr>
                <w:rFonts w:cs="Arial"/>
                <w:sz w:val="16"/>
                <w:szCs w:val="16"/>
              </w:rPr>
              <w:t>PQI for MC over 5GProSe in 24.483</w:t>
            </w:r>
          </w:p>
        </w:tc>
        <w:tc>
          <w:tcPr>
            <w:tcW w:w="711" w:type="dxa"/>
            <w:shd w:val="solid" w:color="FFFFFF" w:fill="auto"/>
          </w:tcPr>
          <w:p w14:paraId="2904820B" w14:textId="02ACE1A1" w:rsidR="00CF0F6D" w:rsidRDefault="00CF0F6D" w:rsidP="00CF0F6D">
            <w:pPr>
              <w:pStyle w:val="TAC"/>
              <w:rPr>
                <w:rFonts w:cs="Arial"/>
                <w:noProof/>
                <w:sz w:val="16"/>
                <w:szCs w:val="16"/>
              </w:rPr>
            </w:pPr>
            <w:r>
              <w:rPr>
                <w:rFonts w:cs="Arial"/>
                <w:noProof/>
                <w:sz w:val="16"/>
                <w:szCs w:val="16"/>
              </w:rPr>
              <w:t>18.2.0</w:t>
            </w:r>
          </w:p>
        </w:tc>
      </w:tr>
      <w:tr w:rsidR="00CF0F6D" w:rsidRPr="00230D1C" w14:paraId="3365E4BB" w14:textId="77777777" w:rsidTr="003427F4">
        <w:tc>
          <w:tcPr>
            <w:tcW w:w="805" w:type="dxa"/>
            <w:shd w:val="solid" w:color="FFFFFF" w:fill="auto"/>
          </w:tcPr>
          <w:p w14:paraId="75A9913C" w14:textId="74006975" w:rsidR="00CF0F6D" w:rsidRDefault="00CF0F6D" w:rsidP="00CF0F6D">
            <w:pPr>
              <w:pStyle w:val="TAC"/>
              <w:rPr>
                <w:rFonts w:cs="Arial"/>
                <w:noProof/>
                <w:sz w:val="16"/>
                <w:szCs w:val="16"/>
              </w:rPr>
            </w:pPr>
            <w:r>
              <w:rPr>
                <w:rFonts w:cs="Arial"/>
                <w:noProof/>
                <w:sz w:val="16"/>
                <w:szCs w:val="16"/>
              </w:rPr>
              <w:t>2023-12</w:t>
            </w:r>
          </w:p>
        </w:tc>
        <w:tc>
          <w:tcPr>
            <w:tcW w:w="804" w:type="dxa"/>
            <w:shd w:val="solid" w:color="FFFFFF" w:fill="auto"/>
          </w:tcPr>
          <w:p w14:paraId="0535A203" w14:textId="74EE53A8" w:rsidR="00CF0F6D" w:rsidRDefault="00CF0F6D" w:rsidP="00CF0F6D">
            <w:pPr>
              <w:pStyle w:val="TAC"/>
              <w:rPr>
                <w:noProof/>
                <w:sz w:val="16"/>
                <w:szCs w:val="16"/>
              </w:rPr>
            </w:pPr>
            <w:r>
              <w:rPr>
                <w:noProof/>
                <w:sz w:val="16"/>
                <w:szCs w:val="16"/>
              </w:rPr>
              <w:t>CT#102</w:t>
            </w:r>
          </w:p>
        </w:tc>
        <w:tc>
          <w:tcPr>
            <w:tcW w:w="1099" w:type="dxa"/>
            <w:shd w:val="solid" w:color="FFFFFF" w:fill="auto"/>
          </w:tcPr>
          <w:p w14:paraId="75950043" w14:textId="4757BC60" w:rsidR="00CF0F6D" w:rsidRPr="002760C1" w:rsidRDefault="00E718DA" w:rsidP="00CF0F6D">
            <w:pPr>
              <w:pStyle w:val="TAC"/>
              <w:rPr>
                <w:rFonts w:cs="Arial"/>
                <w:sz w:val="16"/>
                <w:szCs w:val="16"/>
              </w:rPr>
            </w:pPr>
            <w:r w:rsidRPr="00E718DA">
              <w:rPr>
                <w:rFonts w:cs="Arial"/>
                <w:sz w:val="16"/>
                <w:szCs w:val="16"/>
              </w:rPr>
              <w:t>CP-233173</w:t>
            </w:r>
          </w:p>
        </w:tc>
        <w:tc>
          <w:tcPr>
            <w:tcW w:w="527" w:type="dxa"/>
            <w:shd w:val="solid" w:color="FFFFFF" w:fill="auto"/>
          </w:tcPr>
          <w:p w14:paraId="70380CDD" w14:textId="6D313496" w:rsidR="00CF0F6D" w:rsidRPr="00F12956" w:rsidRDefault="0086189E" w:rsidP="00CF0F6D">
            <w:pPr>
              <w:pStyle w:val="TAL"/>
              <w:rPr>
                <w:rFonts w:cs="Arial"/>
                <w:noProof/>
                <w:sz w:val="16"/>
                <w:szCs w:val="16"/>
              </w:rPr>
            </w:pPr>
            <w:r w:rsidRPr="00D2042C">
              <w:rPr>
                <w:rFonts w:cs="Arial"/>
                <w:sz w:val="16"/>
                <w:szCs w:val="16"/>
              </w:rPr>
              <w:t>0163</w:t>
            </w:r>
          </w:p>
        </w:tc>
        <w:tc>
          <w:tcPr>
            <w:tcW w:w="427" w:type="dxa"/>
            <w:shd w:val="solid" w:color="FFFFFF" w:fill="auto"/>
          </w:tcPr>
          <w:p w14:paraId="3152644F" w14:textId="085BE071" w:rsidR="00CF0F6D" w:rsidRDefault="0086189E" w:rsidP="00CF0F6D">
            <w:pPr>
              <w:pStyle w:val="TAR"/>
              <w:rPr>
                <w:rFonts w:cs="Arial"/>
                <w:noProof/>
                <w:sz w:val="16"/>
                <w:szCs w:val="16"/>
              </w:rPr>
            </w:pPr>
            <w:r>
              <w:rPr>
                <w:rFonts w:cs="Arial"/>
                <w:noProof/>
                <w:sz w:val="16"/>
                <w:szCs w:val="16"/>
              </w:rPr>
              <w:t>3</w:t>
            </w:r>
          </w:p>
        </w:tc>
        <w:tc>
          <w:tcPr>
            <w:tcW w:w="427" w:type="dxa"/>
            <w:shd w:val="solid" w:color="FFFFFF" w:fill="auto"/>
          </w:tcPr>
          <w:p w14:paraId="40DF0570" w14:textId="1149D27F" w:rsidR="00CF0F6D" w:rsidRDefault="00CF0F6D" w:rsidP="00CF0F6D">
            <w:pPr>
              <w:pStyle w:val="TAC"/>
              <w:rPr>
                <w:rFonts w:cs="Arial"/>
                <w:noProof/>
                <w:sz w:val="16"/>
                <w:szCs w:val="16"/>
              </w:rPr>
            </w:pPr>
            <w:r>
              <w:rPr>
                <w:rFonts w:cs="Arial"/>
                <w:noProof/>
                <w:sz w:val="16"/>
                <w:szCs w:val="16"/>
              </w:rPr>
              <w:t>B</w:t>
            </w:r>
          </w:p>
        </w:tc>
        <w:tc>
          <w:tcPr>
            <w:tcW w:w="4985" w:type="dxa"/>
            <w:shd w:val="solid" w:color="FFFFFF" w:fill="auto"/>
          </w:tcPr>
          <w:p w14:paraId="46E07241" w14:textId="1C1925F0" w:rsidR="00CF0F6D" w:rsidRPr="00A44C26" w:rsidRDefault="0086189E" w:rsidP="00CF0F6D">
            <w:pPr>
              <w:pStyle w:val="TAL"/>
              <w:rPr>
                <w:rFonts w:cs="Arial"/>
                <w:sz w:val="16"/>
                <w:szCs w:val="16"/>
              </w:rPr>
            </w:pPr>
            <w:r w:rsidRPr="00D2042C">
              <w:rPr>
                <w:rFonts w:cs="Arial"/>
                <w:sz w:val="16"/>
                <w:szCs w:val="16"/>
              </w:rPr>
              <w:t>MO for MCS over 5G ProSe</w:t>
            </w:r>
          </w:p>
        </w:tc>
        <w:tc>
          <w:tcPr>
            <w:tcW w:w="711" w:type="dxa"/>
            <w:shd w:val="solid" w:color="FFFFFF" w:fill="auto"/>
          </w:tcPr>
          <w:p w14:paraId="2B8BF5EA" w14:textId="37B3459A" w:rsidR="00CF0F6D" w:rsidRDefault="00CF0F6D" w:rsidP="00CF0F6D">
            <w:pPr>
              <w:pStyle w:val="TAC"/>
              <w:rPr>
                <w:rFonts w:cs="Arial"/>
                <w:noProof/>
                <w:sz w:val="16"/>
                <w:szCs w:val="16"/>
              </w:rPr>
            </w:pPr>
            <w:r>
              <w:rPr>
                <w:rFonts w:cs="Arial"/>
                <w:noProof/>
                <w:sz w:val="16"/>
                <w:szCs w:val="16"/>
              </w:rPr>
              <w:t>18.2.0</w:t>
            </w:r>
          </w:p>
        </w:tc>
      </w:tr>
      <w:tr w:rsidR="00CF0F6D" w:rsidRPr="00230D1C" w14:paraId="1F46FF98" w14:textId="77777777" w:rsidTr="003427F4">
        <w:tc>
          <w:tcPr>
            <w:tcW w:w="805" w:type="dxa"/>
            <w:shd w:val="solid" w:color="FFFFFF" w:fill="auto"/>
          </w:tcPr>
          <w:p w14:paraId="526D7478" w14:textId="4EDAB20D" w:rsidR="00CF0F6D" w:rsidRDefault="00CF0F6D" w:rsidP="00CF0F6D">
            <w:pPr>
              <w:pStyle w:val="TAC"/>
              <w:rPr>
                <w:rFonts w:cs="Arial"/>
                <w:noProof/>
                <w:sz w:val="16"/>
                <w:szCs w:val="16"/>
              </w:rPr>
            </w:pPr>
            <w:r>
              <w:rPr>
                <w:rFonts w:cs="Arial"/>
                <w:noProof/>
                <w:sz w:val="16"/>
                <w:szCs w:val="16"/>
              </w:rPr>
              <w:t>2023-12</w:t>
            </w:r>
          </w:p>
        </w:tc>
        <w:tc>
          <w:tcPr>
            <w:tcW w:w="804" w:type="dxa"/>
            <w:shd w:val="solid" w:color="FFFFFF" w:fill="auto"/>
          </w:tcPr>
          <w:p w14:paraId="4C19FA55" w14:textId="760C3942" w:rsidR="00CF0F6D" w:rsidRDefault="00CF0F6D" w:rsidP="00CF0F6D">
            <w:pPr>
              <w:pStyle w:val="TAC"/>
              <w:rPr>
                <w:noProof/>
                <w:sz w:val="16"/>
                <w:szCs w:val="16"/>
              </w:rPr>
            </w:pPr>
            <w:r>
              <w:rPr>
                <w:noProof/>
                <w:sz w:val="16"/>
                <w:szCs w:val="16"/>
              </w:rPr>
              <w:t>CT#102</w:t>
            </w:r>
          </w:p>
        </w:tc>
        <w:tc>
          <w:tcPr>
            <w:tcW w:w="1099" w:type="dxa"/>
            <w:shd w:val="solid" w:color="FFFFFF" w:fill="auto"/>
          </w:tcPr>
          <w:p w14:paraId="1BA56772" w14:textId="15AF852C" w:rsidR="00CF0F6D" w:rsidRPr="002760C1" w:rsidRDefault="00E718DA" w:rsidP="00CF0F6D">
            <w:pPr>
              <w:pStyle w:val="TAC"/>
              <w:rPr>
                <w:rFonts w:cs="Arial"/>
                <w:sz w:val="16"/>
                <w:szCs w:val="16"/>
              </w:rPr>
            </w:pPr>
            <w:r w:rsidRPr="00E718DA">
              <w:rPr>
                <w:rFonts w:cs="Arial"/>
                <w:sz w:val="16"/>
                <w:szCs w:val="16"/>
              </w:rPr>
              <w:t>CP-233169</w:t>
            </w:r>
          </w:p>
        </w:tc>
        <w:tc>
          <w:tcPr>
            <w:tcW w:w="527" w:type="dxa"/>
            <w:shd w:val="solid" w:color="FFFFFF" w:fill="auto"/>
          </w:tcPr>
          <w:p w14:paraId="337E4EB7" w14:textId="6720CF1D" w:rsidR="00CF0F6D" w:rsidRPr="00F12956" w:rsidRDefault="0086189E" w:rsidP="00CF0F6D">
            <w:pPr>
              <w:pStyle w:val="TAL"/>
              <w:rPr>
                <w:rFonts w:cs="Arial"/>
                <w:noProof/>
                <w:sz w:val="16"/>
                <w:szCs w:val="16"/>
              </w:rPr>
            </w:pPr>
            <w:r w:rsidRPr="00D2042C">
              <w:rPr>
                <w:rFonts w:cs="Arial"/>
                <w:sz w:val="16"/>
                <w:szCs w:val="16"/>
              </w:rPr>
              <w:t>0164</w:t>
            </w:r>
          </w:p>
        </w:tc>
        <w:tc>
          <w:tcPr>
            <w:tcW w:w="427" w:type="dxa"/>
            <w:shd w:val="solid" w:color="FFFFFF" w:fill="auto"/>
          </w:tcPr>
          <w:p w14:paraId="0F9E9534" w14:textId="77777777" w:rsidR="00CF0F6D" w:rsidRDefault="00CF0F6D" w:rsidP="00CF0F6D">
            <w:pPr>
              <w:pStyle w:val="TAR"/>
              <w:rPr>
                <w:rFonts w:cs="Arial"/>
                <w:noProof/>
                <w:sz w:val="16"/>
                <w:szCs w:val="16"/>
              </w:rPr>
            </w:pPr>
          </w:p>
        </w:tc>
        <w:tc>
          <w:tcPr>
            <w:tcW w:w="427" w:type="dxa"/>
            <w:shd w:val="solid" w:color="FFFFFF" w:fill="auto"/>
          </w:tcPr>
          <w:p w14:paraId="51CEB3BF" w14:textId="581D1C2A" w:rsidR="00CF0F6D" w:rsidRDefault="00CF0F6D" w:rsidP="00CF0F6D">
            <w:pPr>
              <w:pStyle w:val="TAC"/>
              <w:rPr>
                <w:rFonts w:cs="Arial"/>
                <w:noProof/>
                <w:sz w:val="16"/>
                <w:szCs w:val="16"/>
              </w:rPr>
            </w:pPr>
            <w:r>
              <w:rPr>
                <w:rFonts w:cs="Arial"/>
                <w:noProof/>
                <w:sz w:val="16"/>
                <w:szCs w:val="16"/>
              </w:rPr>
              <w:t>B</w:t>
            </w:r>
          </w:p>
        </w:tc>
        <w:tc>
          <w:tcPr>
            <w:tcW w:w="4985" w:type="dxa"/>
            <w:shd w:val="solid" w:color="FFFFFF" w:fill="auto"/>
          </w:tcPr>
          <w:p w14:paraId="01D287A6" w14:textId="2BC34326" w:rsidR="00CF0F6D" w:rsidRPr="00A44C26" w:rsidRDefault="0086189E" w:rsidP="00CF0F6D">
            <w:pPr>
              <w:pStyle w:val="TAL"/>
              <w:rPr>
                <w:rFonts w:cs="Arial"/>
                <w:sz w:val="16"/>
                <w:szCs w:val="16"/>
              </w:rPr>
            </w:pPr>
            <w:r w:rsidRPr="00D2042C">
              <w:rPr>
                <w:rFonts w:cs="Arial"/>
                <w:sz w:val="16"/>
                <w:szCs w:val="16"/>
              </w:rPr>
              <w:t>Adhoc group call participants modify related user profile configuration – mgmt object MCPTT</w:t>
            </w:r>
          </w:p>
        </w:tc>
        <w:tc>
          <w:tcPr>
            <w:tcW w:w="711" w:type="dxa"/>
            <w:shd w:val="solid" w:color="FFFFFF" w:fill="auto"/>
          </w:tcPr>
          <w:p w14:paraId="04AA95F1" w14:textId="7381E934" w:rsidR="00CF0F6D" w:rsidRDefault="00CF0F6D" w:rsidP="00CF0F6D">
            <w:pPr>
              <w:pStyle w:val="TAC"/>
              <w:rPr>
                <w:rFonts w:cs="Arial"/>
                <w:noProof/>
                <w:sz w:val="16"/>
                <w:szCs w:val="16"/>
              </w:rPr>
            </w:pPr>
            <w:r>
              <w:rPr>
                <w:rFonts w:cs="Arial"/>
                <w:noProof/>
                <w:sz w:val="16"/>
                <w:szCs w:val="16"/>
              </w:rPr>
              <w:t>18.2.0</w:t>
            </w:r>
          </w:p>
        </w:tc>
      </w:tr>
      <w:tr w:rsidR="00CF0F6D" w:rsidRPr="00230D1C" w14:paraId="3F9C9C61" w14:textId="77777777" w:rsidTr="003427F4">
        <w:tc>
          <w:tcPr>
            <w:tcW w:w="805" w:type="dxa"/>
            <w:shd w:val="solid" w:color="FFFFFF" w:fill="auto"/>
          </w:tcPr>
          <w:p w14:paraId="26B982F3" w14:textId="36ED8300" w:rsidR="00CF0F6D" w:rsidRDefault="00CF0F6D" w:rsidP="00CF0F6D">
            <w:pPr>
              <w:pStyle w:val="TAC"/>
              <w:rPr>
                <w:rFonts w:cs="Arial"/>
                <w:noProof/>
                <w:sz w:val="16"/>
                <w:szCs w:val="16"/>
              </w:rPr>
            </w:pPr>
            <w:r>
              <w:rPr>
                <w:rFonts w:cs="Arial"/>
                <w:noProof/>
                <w:sz w:val="16"/>
                <w:szCs w:val="16"/>
              </w:rPr>
              <w:t>2023-12</w:t>
            </w:r>
          </w:p>
        </w:tc>
        <w:tc>
          <w:tcPr>
            <w:tcW w:w="804" w:type="dxa"/>
            <w:shd w:val="solid" w:color="FFFFFF" w:fill="auto"/>
          </w:tcPr>
          <w:p w14:paraId="35E17CD8" w14:textId="4DFD821A" w:rsidR="00CF0F6D" w:rsidRDefault="00CF0F6D" w:rsidP="00CF0F6D">
            <w:pPr>
              <w:pStyle w:val="TAC"/>
              <w:rPr>
                <w:noProof/>
                <w:sz w:val="16"/>
                <w:szCs w:val="16"/>
              </w:rPr>
            </w:pPr>
            <w:r>
              <w:rPr>
                <w:noProof/>
                <w:sz w:val="16"/>
                <w:szCs w:val="16"/>
              </w:rPr>
              <w:t>CT#102</w:t>
            </w:r>
          </w:p>
        </w:tc>
        <w:tc>
          <w:tcPr>
            <w:tcW w:w="1099" w:type="dxa"/>
            <w:shd w:val="solid" w:color="FFFFFF" w:fill="auto"/>
          </w:tcPr>
          <w:p w14:paraId="267F38C5" w14:textId="278708BB" w:rsidR="00CF0F6D" w:rsidRPr="002760C1" w:rsidRDefault="00E718DA" w:rsidP="00CF0F6D">
            <w:pPr>
              <w:pStyle w:val="TAC"/>
              <w:rPr>
                <w:rFonts w:cs="Arial"/>
                <w:sz w:val="16"/>
                <w:szCs w:val="16"/>
              </w:rPr>
            </w:pPr>
            <w:r w:rsidRPr="00E718DA">
              <w:rPr>
                <w:rFonts w:cs="Arial"/>
                <w:sz w:val="16"/>
                <w:szCs w:val="16"/>
              </w:rPr>
              <w:t>CP-233169</w:t>
            </w:r>
          </w:p>
        </w:tc>
        <w:tc>
          <w:tcPr>
            <w:tcW w:w="527" w:type="dxa"/>
            <w:shd w:val="solid" w:color="FFFFFF" w:fill="auto"/>
          </w:tcPr>
          <w:p w14:paraId="79B1B049" w14:textId="5E283D72" w:rsidR="00CF0F6D" w:rsidRPr="00F12956" w:rsidRDefault="0086189E" w:rsidP="00CF0F6D">
            <w:pPr>
              <w:pStyle w:val="TAL"/>
              <w:rPr>
                <w:rFonts w:cs="Arial"/>
                <w:noProof/>
                <w:sz w:val="16"/>
                <w:szCs w:val="16"/>
              </w:rPr>
            </w:pPr>
            <w:r w:rsidRPr="00D2042C">
              <w:rPr>
                <w:rFonts w:cs="Arial"/>
                <w:sz w:val="16"/>
                <w:szCs w:val="16"/>
              </w:rPr>
              <w:t>0165</w:t>
            </w:r>
          </w:p>
        </w:tc>
        <w:tc>
          <w:tcPr>
            <w:tcW w:w="427" w:type="dxa"/>
            <w:shd w:val="solid" w:color="FFFFFF" w:fill="auto"/>
          </w:tcPr>
          <w:p w14:paraId="30C4CEBE" w14:textId="77777777" w:rsidR="00CF0F6D" w:rsidRDefault="00CF0F6D" w:rsidP="00CF0F6D">
            <w:pPr>
              <w:pStyle w:val="TAR"/>
              <w:rPr>
                <w:rFonts w:cs="Arial"/>
                <w:noProof/>
                <w:sz w:val="16"/>
                <w:szCs w:val="16"/>
              </w:rPr>
            </w:pPr>
          </w:p>
        </w:tc>
        <w:tc>
          <w:tcPr>
            <w:tcW w:w="427" w:type="dxa"/>
            <w:shd w:val="solid" w:color="FFFFFF" w:fill="auto"/>
          </w:tcPr>
          <w:p w14:paraId="093C09FF" w14:textId="6FCE62C7" w:rsidR="00CF0F6D" w:rsidRDefault="00CF0F6D" w:rsidP="00CF0F6D">
            <w:pPr>
              <w:pStyle w:val="TAC"/>
              <w:rPr>
                <w:rFonts w:cs="Arial"/>
                <w:noProof/>
                <w:sz w:val="16"/>
                <w:szCs w:val="16"/>
              </w:rPr>
            </w:pPr>
            <w:r>
              <w:rPr>
                <w:rFonts w:cs="Arial"/>
                <w:noProof/>
                <w:sz w:val="16"/>
                <w:szCs w:val="16"/>
              </w:rPr>
              <w:t>B</w:t>
            </w:r>
          </w:p>
        </w:tc>
        <w:tc>
          <w:tcPr>
            <w:tcW w:w="4985" w:type="dxa"/>
            <w:shd w:val="solid" w:color="FFFFFF" w:fill="auto"/>
          </w:tcPr>
          <w:p w14:paraId="5F582D3D" w14:textId="0FA5B068" w:rsidR="00CF0F6D" w:rsidRPr="00A44C26" w:rsidRDefault="0086189E" w:rsidP="00CF0F6D">
            <w:pPr>
              <w:pStyle w:val="TAL"/>
              <w:rPr>
                <w:rFonts w:cs="Arial"/>
                <w:sz w:val="16"/>
                <w:szCs w:val="16"/>
              </w:rPr>
            </w:pPr>
            <w:r w:rsidRPr="00D2042C">
              <w:rPr>
                <w:rFonts w:cs="Arial"/>
                <w:sz w:val="16"/>
                <w:szCs w:val="16"/>
              </w:rPr>
              <w:t>Adhoc group call participants modify related user profile configuration configuration – mgmt object MCVideo</w:t>
            </w:r>
          </w:p>
        </w:tc>
        <w:tc>
          <w:tcPr>
            <w:tcW w:w="711" w:type="dxa"/>
            <w:shd w:val="solid" w:color="FFFFFF" w:fill="auto"/>
          </w:tcPr>
          <w:p w14:paraId="54CC6070" w14:textId="59DC5BF0" w:rsidR="00CF0F6D" w:rsidRDefault="00CF0F6D" w:rsidP="00CF0F6D">
            <w:pPr>
              <w:pStyle w:val="TAC"/>
              <w:rPr>
                <w:rFonts w:cs="Arial"/>
                <w:noProof/>
                <w:sz w:val="16"/>
                <w:szCs w:val="16"/>
              </w:rPr>
            </w:pPr>
            <w:r>
              <w:rPr>
                <w:rFonts w:cs="Arial"/>
                <w:noProof/>
                <w:sz w:val="16"/>
                <w:szCs w:val="16"/>
              </w:rPr>
              <w:t>18.2.0</w:t>
            </w:r>
          </w:p>
        </w:tc>
      </w:tr>
      <w:tr w:rsidR="00CF0F6D" w:rsidRPr="00230D1C" w14:paraId="2D872362" w14:textId="77777777" w:rsidTr="003427F4">
        <w:tc>
          <w:tcPr>
            <w:tcW w:w="805" w:type="dxa"/>
            <w:shd w:val="solid" w:color="FFFFFF" w:fill="auto"/>
          </w:tcPr>
          <w:p w14:paraId="43E207D5" w14:textId="50C76E84" w:rsidR="00CF0F6D" w:rsidRDefault="00CF0F6D" w:rsidP="00CF0F6D">
            <w:pPr>
              <w:pStyle w:val="TAC"/>
              <w:rPr>
                <w:rFonts w:cs="Arial"/>
                <w:noProof/>
                <w:sz w:val="16"/>
                <w:szCs w:val="16"/>
              </w:rPr>
            </w:pPr>
            <w:r>
              <w:rPr>
                <w:rFonts w:cs="Arial"/>
                <w:noProof/>
                <w:sz w:val="16"/>
                <w:szCs w:val="16"/>
              </w:rPr>
              <w:t>2023-12</w:t>
            </w:r>
          </w:p>
        </w:tc>
        <w:tc>
          <w:tcPr>
            <w:tcW w:w="804" w:type="dxa"/>
            <w:shd w:val="solid" w:color="FFFFFF" w:fill="auto"/>
          </w:tcPr>
          <w:p w14:paraId="515353E4" w14:textId="1174F34B" w:rsidR="00CF0F6D" w:rsidRDefault="00CF0F6D" w:rsidP="00CF0F6D">
            <w:pPr>
              <w:pStyle w:val="TAC"/>
              <w:rPr>
                <w:noProof/>
                <w:sz w:val="16"/>
                <w:szCs w:val="16"/>
              </w:rPr>
            </w:pPr>
            <w:r>
              <w:rPr>
                <w:noProof/>
                <w:sz w:val="16"/>
                <w:szCs w:val="16"/>
              </w:rPr>
              <w:t>CT#102</w:t>
            </w:r>
          </w:p>
        </w:tc>
        <w:tc>
          <w:tcPr>
            <w:tcW w:w="1099" w:type="dxa"/>
            <w:shd w:val="solid" w:color="FFFFFF" w:fill="auto"/>
          </w:tcPr>
          <w:p w14:paraId="04C61FAF" w14:textId="733939E1" w:rsidR="00CF0F6D" w:rsidRPr="002760C1" w:rsidRDefault="00E718DA" w:rsidP="00CF0F6D">
            <w:pPr>
              <w:pStyle w:val="TAC"/>
              <w:rPr>
                <w:rFonts w:cs="Arial"/>
                <w:sz w:val="16"/>
                <w:szCs w:val="16"/>
              </w:rPr>
            </w:pPr>
            <w:r w:rsidRPr="00E718DA">
              <w:rPr>
                <w:rFonts w:cs="Arial"/>
                <w:sz w:val="16"/>
                <w:szCs w:val="16"/>
              </w:rPr>
              <w:t>CP-233169</w:t>
            </w:r>
          </w:p>
        </w:tc>
        <w:tc>
          <w:tcPr>
            <w:tcW w:w="527" w:type="dxa"/>
            <w:shd w:val="solid" w:color="FFFFFF" w:fill="auto"/>
          </w:tcPr>
          <w:p w14:paraId="3FBA257C" w14:textId="17CD08BB" w:rsidR="00CF0F6D" w:rsidRPr="00F12956" w:rsidRDefault="001F7786" w:rsidP="00CF0F6D">
            <w:pPr>
              <w:pStyle w:val="TAL"/>
              <w:rPr>
                <w:rFonts w:cs="Arial"/>
                <w:noProof/>
                <w:sz w:val="16"/>
                <w:szCs w:val="16"/>
              </w:rPr>
            </w:pPr>
            <w:r w:rsidRPr="00D2042C">
              <w:rPr>
                <w:rFonts w:cs="Arial"/>
                <w:sz w:val="16"/>
                <w:szCs w:val="16"/>
              </w:rPr>
              <w:t>0166</w:t>
            </w:r>
          </w:p>
        </w:tc>
        <w:tc>
          <w:tcPr>
            <w:tcW w:w="427" w:type="dxa"/>
            <w:shd w:val="solid" w:color="FFFFFF" w:fill="auto"/>
          </w:tcPr>
          <w:p w14:paraId="633CE6A1" w14:textId="112F0C5C" w:rsidR="00CF0F6D" w:rsidRDefault="001F7786" w:rsidP="00CF0F6D">
            <w:pPr>
              <w:pStyle w:val="TAR"/>
              <w:rPr>
                <w:rFonts w:cs="Arial"/>
                <w:noProof/>
                <w:sz w:val="16"/>
                <w:szCs w:val="16"/>
              </w:rPr>
            </w:pPr>
            <w:r>
              <w:rPr>
                <w:rFonts w:cs="Arial"/>
                <w:noProof/>
                <w:sz w:val="16"/>
                <w:szCs w:val="16"/>
              </w:rPr>
              <w:t>1</w:t>
            </w:r>
          </w:p>
        </w:tc>
        <w:tc>
          <w:tcPr>
            <w:tcW w:w="427" w:type="dxa"/>
            <w:shd w:val="solid" w:color="FFFFFF" w:fill="auto"/>
          </w:tcPr>
          <w:p w14:paraId="32688D80" w14:textId="5BB05F3B" w:rsidR="00CF0F6D" w:rsidRDefault="00CF0F6D" w:rsidP="00CF0F6D">
            <w:pPr>
              <w:pStyle w:val="TAC"/>
              <w:rPr>
                <w:rFonts w:cs="Arial"/>
                <w:noProof/>
                <w:sz w:val="16"/>
                <w:szCs w:val="16"/>
              </w:rPr>
            </w:pPr>
            <w:r>
              <w:rPr>
                <w:rFonts w:cs="Arial"/>
                <w:noProof/>
                <w:sz w:val="16"/>
                <w:szCs w:val="16"/>
              </w:rPr>
              <w:t>B</w:t>
            </w:r>
          </w:p>
        </w:tc>
        <w:tc>
          <w:tcPr>
            <w:tcW w:w="4985" w:type="dxa"/>
            <w:shd w:val="solid" w:color="FFFFFF" w:fill="auto"/>
          </w:tcPr>
          <w:p w14:paraId="70092743" w14:textId="51832AA9" w:rsidR="00CF0F6D" w:rsidRPr="00A44C26" w:rsidRDefault="001F7786" w:rsidP="00CF0F6D">
            <w:pPr>
              <w:pStyle w:val="TAL"/>
              <w:rPr>
                <w:rFonts w:cs="Arial"/>
                <w:sz w:val="16"/>
                <w:szCs w:val="16"/>
              </w:rPr>
            </w:pPr>
            <w:r w:rsidRPr="00D2042C">
              <w:rPr>
                <w:rFonts w:cs="Arial"/>
                <w:sz w:val="16"/>
                <w:szCs w:val="16"/>
              </w:rPr>
              <w:t>Adhoc group data comn participants modify related user profile configuration – mgmt object MCData</w:t>
            </w:r>
          </w:p>
        </w:tc>
        <w:tc>
          <w:tcPr>
            <w:tcW w:w="711" w:type="dxa"/>
            <w:shd w:val="solid" w:color="FFFFFF" w:fill="auto"/>
          </w:tcPr>
          <w:p w14:paraId="2A342549" w14:textId="75BFDD53" w:rsidR="00CF0F6D" w:rsidRDefault="00CF0F6D" w:rsidP="00CF0F6D">
            <w:pPr>
              <w:pStyle w:val="TAC"/>
              <w:rPr>
                <w:rFonts w:cs="Arial"/>
                <w:noProof/>
                <w:sz w:val="16"/>
                <w:szCs w:val="16"/>
              </w:rPr>
            </w:pPr>
            <w:r>
              <w:rPr>
                <w:rFonts w:cs="Arial"/>
                <w:noProof/>
                <w:sz w:val="16"/>
                <w:szCs w:val="16"/>
              </w:rPr>
              <w:t>18.2.0</w:t>
            </w:r>
          </w:p>
        </w:tc>
      </w:tr>
      <w:tr w:rsidR="00CF0F6D" w:rsidRPr="00230D1C" w14:paraId="71AC7183" w14:textId="77777777" w:rsidTr="003427F4">
        <w:tc>
          <w:tcPr>
            <w:tcW w:w="805" w:type="dxa"/>
            <w:shd w:val="solid" w:color="FFFFFF" w:fill="auto"/>
          </w:tcPr>
          <w:p w14:paraId="763A2FD5" w14:textId="0DE79DCA" w:rsidR="00CF0F6D" w:rsidRDefault="00CF0F6D" w:rsidP="00CF0F6D">
            <w:pPr>
              <w:pStyle w:val="TAC"/>
              <w:rPr>
                <w:rFonts w:cs="Arial"/>
                <w:noProof/>
                <w:sz w:val="16"/>
                <w:szCs w:val="16"/>
              </w:rPr>
            </w:pPr>
            <w:r>
              <w:rPr>
                <w:rFonts w:cs="Arial"/>
                <w:noProof/>
                <w:sz w:val="16"/>
                <w:szCs w:val="16"/>
              </w:rPr>
              <w:t>2023-12</w:t>
            </w:r>
          </w:p>
        </w:tc>
        <w:tc>
          <w:tcPr>
            <w:tcW w:w="804" w:type="dxa"/>
            <w:shd w:val="solid" w:color="FFFFFF" w:fill="auto"/>
          </w:tcPr>
          <w:p w14:paraId="3149F884" w14:textId="4EA64189" w:rsidR="00CF0F6D" w:rsidRDefault="00CF0F6D" w:rsidP="00CF0F6D">
            <w:pPr>
              <w:pStyle w:val="TAC"/>
              <w:rPr>
                <w:noProof/>
                <w:sz w:val="16"/>
                <w:szCs w:val="16"/>
              </w:rPr>
            </w:pPr>
            <w:r>
              <w:rPr>
                <w:noProof/>
                <w:sz w:val="16"/>
                <w:szCs w:val="16"/>
              </w:rPr>
              <w:t>CT#102</w:t>
            </w:r>
          </w:p>
        </w:tc>
        <w:tc>
          <w:tcPr>
            <w:tcW w:w="1099" w:type="dxa"/>
            <w:shd w:val="solid" w:color="FFFFFF" w:fill="auto"/>
          </w:tcPr>
          <w:p w14:paraId="7DCFA4A9" w14:textId="2CCD0E6B" w:rsidR="00CF0F6D" w:rsidRPr="002760C1" w:rsidRDefault="00E718DA" w:rsidP="00CF0F6D">
            <w:pPr>
              <w:pStyle w:val="TAC"/>
              <w:rPr>
                <w:rFonts w:cs="Arial"/>
                <w:sz w:val="16"/>
                <w:szCs w:val="16"/>
              </w:rPr>
            </w:pPr>
            <w:r w:rsidRPr="00E718DA">
              <w:rPr>
                <w:rFonts w:cs="Arial"/>
                <w:sz w:val="16"/>
                <w:szCs w:val="16"/>
              </w:rPr>
              <w:t>CP-233169</w:t>
            </w:r>
          </w:p>
        </w:tc>
        <w:tc>
          <w:tcPr>
            <w:tcW w:w="527" w:type="dxa"/>
            <w:shd w:val="solid" w:color="FFFFFF" w:fill="auto"/>
          </w:tcPr>
          <w:p w14:paraId="21ECD6E4" w14:textId="6AD60A37" w:rsidR="00CF0F6D" w:rsidRPr="00F12956" w:rsidRDefault="001F7786" w:rsidP="00CF0F6D">
            <w:pPr>
              <w:pStyle w:val="TAL"/>
              <w:rPr>
                <w:rFonts w:cs="Arial"/>
                <w:noProof/>
                <w:sz w:val="16"/>
                <w:szCs w:val="16"/>
              </w:rPr>
            </w:pPr>
            <w:r w:rsidRPr="00D2042C">
              <w:rPr>
                <w:rFonts w:cs="Arial"/>
                <w:sz w:val="16"/>
                <w:szCs w:val="16"/>
              </w:rPr>
              <w:t>0167</w:t>
            </w:r>
          </w:p>
        </w:tc>
        <w:tc>
          <w:tcPr>
            <w:tcW w:w="427" w:type="dxa"/>
            <w:shd w:val="solid" w:color="FFFFFF" w:fill="auto"/>
          </w:tcPr>
          <w:p w14:paraId="15FCA719" w14:textId="77777777" w:rsidR="00CF0F6D" w:rsidRDefault="00CF0F6D" w:rsidP="00CF0F6D">
            <w:pPr>
              <w:pStyle w:val="TAR"/>
              <w:rPr>
                <w:rFonts w:cs="Arial"/>
                <w:noProof/>
                <w:sz w:val="16"/>
                <w:szCs w:val="16"/>
              </w:rPr>
            </w:pPr>
          </w:p>
        </w:tc>
        <w:tc>
          <w:tcPr>
            <w:tcW w:w="427" w:type="dxa"/>
            <w:shd w:val="solid" w:color="FFFFFF" w:fill="auto"/>
          </w:tcPr>
          <w:p w14:paraId="18A31B63" w14:textId="18424CDA" w:rsidR="00CF0F6D" w:rsidRDefault="00CF0F6D" w:rsidP="00CF0F6D">
            <w:pPr>
              <w:pStyle w:val="TAC"/>
              <w:rPr>
                <w:rFonts w:cs="Arial"/>
                <w:noProof/>
                <w:sz w:val="16"/>
                <w:szCs w:val="16"/>
              </w:rPr>
            </w:pPr>
            <w:r>
              <w:rPr>
                <w:rFonts w:cs="Arial"/>
                <w:noProof/>
                <w:sz w:val="16"/>
                <w:szCs w:val="16"/>
              </w:rPr>
              <w:t>B</w:t>
            </w:r>
          </w:p>
        </w:tc>
        <w:tc>
          <w:tcPr>
            <w:tcW w:w="4985" w:type="dxa"/>
            <w:shd w:val="solid" w:color="FFFFFF" w:fill="auto"/>
          </w:tcPr>
          <w:p w14:paraId="445E6C5F" w14:textId="52F402A9" w:rsidR="00CF0F6D" w:rsidRPr="00A44C26" w:rsidRDefault="001F7786" w:rsidP="00CF0F6D">
            <w:pPr>
              <w:pStyle w:val="TAL"/>
              <w:rPr>
                <w:rFonts w:cs="Arial"/>
                <w:sz w:val="16"/>
                <w:szCs w:val="16"/>
              </w:rPr>
            </w:pPr>
            <w:r w:rsidRPr="00D2042C">
              <w:rPr>
                <w:rFonts w:cs="Arial"/>
                <w:sz w:val="16"/>
                <w:szCs w:val="16"/>
              </w:rPr>
              <w:t>Adhoc group communication related user profile and service configuration – mgmt object MCData</w:t>
            </w:r>
          </w:p>
        </w:tc>
        <w:tc>
          <w:tcPr>
            <w:tcW w:w="711" w:type="dxa"/>
            <w:shd w:val="solid" w:color="FFFFFF" w:fill="auto"/>
          </w:tcPr>
          <w:p w14:paraId="75705652" w14:textId="5C9AC2DE" w:rsidR="00CF0F6D" w:rsidRDefault="00CF0F6D" w:rsidP="00CF0F6D">
            <w:pPr>
              <w:pStyle w:val="TAC"/>
              <w:rPr>
                <w:rFonts w:cs="Arial"/>
                <w:noProof/>
                <w:sz w:val="16"/>
                <w:szCs w:val="16"/>
              </w:rPr>
            </w:pPr>
            <w:r>
              <w:rPr>
                <w:rFonts w:cs="Arial"/>
                <w:noProof/>
                <w:sz w:val="16"/>
                <w:szCs w:val="16"/>
              </w:rPr>
              <w:t>18.2.0</w:t>
            </w:r>
          </w:p>
        </w:tc>
      </w:tr>
      <w:tr w:rsidR="00CF0F6D" w:rsidRPr="00230D1C" w14:paraId="558C0EA0" w14:textId="77777777" w:rsidTr="003427F4">
        <w:tc>
          <w:tcPr>
            <w:tcW w:w="805" w:type="dxa"/>
            <w:shd w:val="solid" w:color="FFFFFF" w:fill="auto"/>
          </w:tcPr>
          <w:p w14:paraId="5D73401A" w14:textId="099D0E13" w:rsidR="00CF0F6D" w:rsidRDefault="00CF0F6D" w:rsidP="00CF0F6D">
            <w:pPr>
              <w:pStyle w:val="TAC"/>
              <w:rPr>
                <w:rFonts w:cs="Arial"/>
                <w:noProof/>
                <w:sz w:val="16"/>
                <w:szCs w:val="16"/>
              </w:rPr>
            </w:pPr>
            <w:r>
              <w:rPr>
                <w:rFonts w:cs="Arial"/>
                <w:noProof/>
                <w:sz w:val="16"/>
                <w:szCs w:val="16"/>
              </w:rPr>
              <w:t>2023-12</w:t>
            </w:r>
          </w:p>
        </w:tc>
        <w:tc>
          <w:tcPr>
            <w:tcW w:w="804" w:type="dxa"/>
            <w:shd w:val="solid" w:color="FFFFFF" w:fill="auto"/>
          </w:tcPr>
          <w:p w14:paraId="296EFD1D" w14:textId="5B2D14F0" w:rsidR="00CF0F6D" w:rsidRDefault="00CF0F6D" w:rsidP="00CF0F6D">
            <w:pPr>
              <w:pStyle w:val="TAC"/>
              <w:rPr>
                <w:noProof/>
                <w:sz w:val="16"/>
                <w:szCs w:val="16"/>
              </w:rPr>
            </w:pPr>
            <w:r>
              <w:rPr>
                <w:noProof/>
                <w:sz w:val="16"/>
                <w:szCs w:val="16"/>
              </w:rPr>
              <w:t>CT#102</w:t>
            </w:r>
          </w:p>
        </w:tc>
        <w:tc>
          <w:tcPr>
            <w:tcW w:w="1099" w:type="dxa"/>
            <w:shd w:val="solid" w:color="FFFFFF" w:fill="auto"/>
          </w:tcPr>
          <w:p w14:paraId="21F108F2" w14:textId="4C6E37DD" w:rsidR="00CF0F6D" w:rsidRPr="002760C1" w:rsidRDefault="00E718DA" w:rsidP="00CF0F6D">
            <w:pPr>
              <w:pStyle w:val="TAC"/>
              <w:rPr>
                <w:rFonts w:cs="Arial"/>
                <w:sz w:val="16"/>
                <w:szCs w:val="16"/>
              </w:rPr>
            </w:pPr>
            <w:r w:rsidRPr="00E718DA">
              <w:rPr>
                <w:rFonts w:cs="Arial"/>
                <w:sz w:val="16"/>
                <w:szCs w:val="16"/>
              </w:rPr>
              <w:t>CP-233173</w:t>
            </w:r>
          </w:p>
        </w:tc>
        <w:tc>
          <w:tcPr>
            <w:tcW w:w="527" w:type="dxa"/>
            <w:shd w:val="solid" w:color="FFFFFF" w:fill="auto"/>
          </w:tcPr>
          <w:p w14:paraId="36F0E35D" w14:textId="72A029C6" w:rsidR="00CF0F6D" w:rsidRPr="00F12956" w:rsidRDefault="001F7786" w:rsidP="00CF0F6D">
            <w:pPr>
              <w:pStyle w:val="TAL"/>
              <w:rPr>
                <w:rFonts w:cs="Arial"/>
                <w:noProof/>
                <w:sz w:val="16"/>
                <w:szCs w:val="16"/>
              </w:rPr>
            </w:pPr>
            <w:r w:rsidRPr="00D2042C">
              <w:rPr>
                <w:rFonts w:cs="Arial"/>
                <w:sz w:val="16"/>
                <w:szCs w:val="16"/>
              </w:rPr>
              <w:t>0168</w:t>
            </w:r>
          </w:p>
        </w:tc>
        <w:tc>
          <w:tcPr>
            <w:tcW w:w="427" w:type="dxa"/>
            <w:shd w:val="solid" w:color="FFFFFF" w:fill="auto"/>
          </w:tcPr>
          <w:p w14:paraId="524F2A25" w14:textId="58C08E50" w:rsidR="00CF0F6D" w:rsidRDefault="001F7786" w:rsidP="00CF0F6D">
            <w:pPr>
              <w:pStyle w:val="TAR"/>
              <w:rPr>
                <w:rFonts w:cs="Arial"/>
                <w:noProof/>
                <w:sz w:val="16"/>
                <w:szCs w:val="16"/>
              </w:rPr>
            </w:pPr>
            <w:r>
              <w:rPr>
                <w:rFonts w:cs="Arial"/>
                <w:noProof/>
                <w:sz w:val="16"/>
                <w:szCs w:val="16"/>
              </w:rPr>
              <w:t>1</w:t>
            </w:r>
          </w:p>
        </w:tc>
        <w:tc>
          <w:tcPr>
            <w:tcW w:w="427" w:type="dxa"/>
            <w:shd w:val="solid" w:color="FFFFFF" w:fill="auto"/>
          </w:tcPr>
          <w:p w14:paraId="4210B298" w14:textId="428B08AF" w:rsidR="00CF0F6D" w:rsidRDefault="00CF0F6D" w:rsidP="00CF0F6D">
            <w:pPr>
              <w:pStyle w:val="TAC"/>
              <w:rPr>
                <w:rFonts w:cs="Arial"/>
                <w:noProof/>
                <w:sz w:val="16"/>
                <w:szCs w:val="16"/>
              </w:rPr>
            </w:pPr>
            <w:r>
              <w:rPr>
                <w:rFonts w:cs="Arial"/>
                <w:noProof/>
                <w:sz w:val="16"/>
                <w:szCs w:val="16"/>
              </w:rPr>
              <w:t>B</w:t>
            </w:r>
          </w:p>
        </w:tc>
        <w:tc>
          <w:tcPr>
            <w:tcW w:w="4985" w:type="dxa"/>
            <w:shd w:val="solid" w:color="FFFFFF" w:fill="auto"/>
          </w:tcPr>
          <w:p w14:paraId="15A0534E" w14:textId="16481522" w:rsidR="00CF0F6D" w:rsidRPr="00A44C26" w:rsidRDefault="001F7786" w:rsidP="00CF0F6D">
            <w:pPr>
              <w:pStyle w:val="TAL"/>
              <w:rPr>
                <w:rFonts w:cs="Arial"/>
                <w:sz w:val="16"/>
                <w:szCs w:val="16"/>
              </w:rPr>
            </w:pPr>
            <w:r w:rsidRPr="00D2042C">
              <w:rPr>
                <w:rFonts w:cs="Arial"/>
                <w:sz w:val="16"/>
                <w:szCs w:val="16"/>
              </w:rPr>
              <w:t>Application Layer Group ID for MCS over 5G ProSe</w:t>
            </w:r>
          </w:p>
        </w:tc>
        <w:tc>
          <w:tcPr>
            <w:tcW w:w="711" w:type="dxa"/>
            <w:shd w:val="solid" w:color="FFFFFF" w:fill="auto"/>
          </w:tcPr>
          <w:p w14:paraId="42A881E5" w14:textId="3832B975" w:rsidR="00CF0F6D" w:rsidRDefault="00CF0F6D" w:rsidP="00CF0F6D">
            <w:pPr>
              <w:pStyle w:val="TAC"/>
              <w:rPr>
                <w:rFonts w:cs="Arial"/>
                <w:noProof/>
                <w:sz w:val="16"/>
                <w:szCs w:val="16"/>
              </w:rPr>
            </w:pPr>
            <w:r>
              <w:rPr>
                <w:rFonts w:cs="Arial"/>
                <w:noProof/>
                <w:sz w:val="16"/>
                <w:szCs w:val="16"/>
              </w:rPr>
              <w:t>18.2.0</w:t>
            </w:r>
          </w:p>
        </w:tc>
      </w:tr>
    </w:tbl>
    <w:p w14:paraId="1D0619E7" w14:textId="77777777" w:rsidR="003427F4" w:rsidRPr="00230D1C" w:rsidRDefault="003427F4">
      <w:pPr>
        <w:rPr>
          <w:noProof/>
        </w:rPr>
      </w:pPr>
    </w:p>
    <w:sectPr w:rsidR="003427F4" w:rsidRPr="00230D1C">
      <w:headerReference w:type="default" r:id="rId87"/>
      <w:footerReference w:type="default" r:id="rId8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8191FB" w14:textId="77777777" w:rsidR="0001513E" w:rsidRDefault="0001513E">
      <w:r>
        <w:separator/>
      </w:r>
    </w:p>
  </w:endnote>
  <w:endnote w:type="continuationSeparator" w:id="0">
    <w:p w14:paraId="407160F3" w14:textId="77777777" w:rsidR="0001513E" w:rsidRDefault="0001513E">
      <w:r>
        <w:continuationSeparator/>
      </w:r>
    </w:p>
  </w:endnote>
  <w:endnote w:type="continuationNotice" w:id="1">
    <w:p w14:paraId="37107A4C" w14:textId="77777777" w:rsidR="0001513E" w:rsidRDefault="0001513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E00002FF" w:usb1="5200205F" w:usb2="00A0C000" w:usb3="00000000" w:csb0="0000019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EE"/>
    <w:family w:val="swiss"/>
    <w:pitch w:val="variable"/>
    <w:sig w:usb0="E1002EFF" w:usb1="C000605B" w:usb2="00000029" w:usb3="00000000" w:csb0="000101FF" w:csb1="00000000"/>
  </w:font>
  <w:font w:name="Calibri Light">
    <w:panose1 w:val="020F0302020204030204"/>
    <w:charset w:val="EE"/>
    <w:family w:val="swiss"/>
    <w:pitch w:val="variable"/>
    <w:sig w:usb0="E4002EFF" w:usb1="C000247B" w:usb2="00000009" w:usb3="00000000" w:csb0="000001FF" w:csb1="00000000"/>
  </w:font>
  <w:font w:name="Calibri">
    <w:panose1 w:val="020F0502020204030204"/>
    <w:charset w:val="EE"/>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EE"/>
    <w:family w:val="swiss"/>
    <w:pitch w:val="variable"/>
    <w:sig w:usb0="E4002EFF" w:usb1="C000E47F"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79451B" w14:textId="77777777" w:rsidR="00B14204" w:rsidRDefault="00B1420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18151A" w14:textId="77777777" w:rsidR="0001513E" w:rsidRDefault="0001513E">
      <w:r>
        <w:separator/>
      </w:r>
    </w:p>
  </w:footnote>
  <w:footnote w:type="continuationSeparator" w:id="0">
    <w:p w14:paraId="5B94FD59" w14:textId="77777777" w:rsidR="0001513E" w:rsidRDefault="0001513E">
      <w:r>
        <w:continuationSeparator/>
      </w:r>
    </w:p>
  </w:footnote>
  <w:footnote w:type="continuationNotice" w:id="1">
    <w:p w14:paraId="039F5A73" w14:textId="77777777" w:rsidR="0001513E" w:rsidRDefault="0001513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1812D8" w14:textId="05D647EB" w:rsidR="00B14204" w:rsidRDefault="00B1420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928E3">
      <w:rPr>
        <w:rFonts w:ascii="Arial" w:hAnsi="Arial" w:cs="Arial"/>
        <w:b/>
        <w:noProof/>
        <w:sz w:val="18"/>
        <w:szCs w:val="18"/>
      </w:rPr>
      <w:t>3GPP TS 24.483 V18.21.0 (2023-1209)</w:t>
    </w:r>
    <w:r>
      <w:rPr>
        <w:rFonts w:ascii="Arial" w:hAnsi="Arial" w:cs="Arial"/>
        <w:b/>
        <w:sz w:val="18"/>
        <w:szCs w:val="18"/>
      </w:rPr>
      <w:fldChar w:fldCharType="end"/>
    </w:r>
  </w:p>
  <w:p w14:paraId="0997CF46" w14:textId="77777777" w:rsidR="00B14204" w:rsidRDefault="00B1420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w:t>
    </w:r>
    <w:r>
      <w:rPr>
        <w:rFonts w:ascii="Arial" w:hAnsi="Arial" w:cs="Arial"/>
        <w:b/>
        <w:sz w:val="18"/>
        <w:szCs w:val="18"/>
      </w:rPr>
      <w:fldChar w:fldCharType="end"/>
    </w:r>
  </w:p>
  <w:p w14:paraId="1FF76C00" w14:textId="5BA91898" w:rsidR="00B14204" w:rsidRDefault="00B1420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928E3">
      <w:rPr>
        <w:rFonts w:ascii="Arial" w:hAnsi="Arial" w:cs="Arial"/>
        <w:b/>
        <w:noProof/>
        <w:sz w:val="18"/>
        <w:szCs w:val="18"/>
      </w:rPr>
      <w:t>Release 18</w:t>
    </w:r>
    <w:r>
      <w:rPr>
        <w:rFonts w:ascii="Arial" w:hAnsi="Arial" w:cs="Arial"/>
        <w:b/>
        <w:sz w:val="18"/>
        <w:szCs w:val="18"/>
      </w:rPr>
      <w:fldChar w:fldCharType="end"/>
    </w:r>
  </w:p>
  <w:p w14:paraId="71F6FEFC" w14:textId="77777777" w:rsidR="00B14204" w:rsidRDefault="00B142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27C314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AD2E3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AAA6CB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ED802E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A8E6ECA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DDAB35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4EEE57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F92C99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3DAAE4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B784C4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C990E19"/>
    <w:multiLevelType w:val="hybridMultilevel"/>
    <w:tmpl w:val="5CF81C7A"/>
    <w:lvl w:ilvl="0" w:tplc="470ADD38">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 w15:restartNumberingAfterBreak="0">
    <w:nsid w:val="0CCD58A2"/>
    <w:multiLevelType w:val="hybridMultilevel"/>
    <w:tmpl w:val="1D6883E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1FF82004"/>
    <w:multiLevelType w:val="hybridMultilevel"/>
    <w:tmpl w:val="55B0C9F2"/>
    <w:lvl w:ilvl="0" w:tplc="13422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C9C6305"/>
    <w:multiLevelType w:val="hybridMultilevel"/>
    <w:tmpl w:val="46D25D2E"/>
    <w:lvl w:ilvl="0" w:tplc="6310B48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7" w15:restartNumberingAfterBreak="0">
    <w:nsid w:val="44A81DC8"/>
    <w:multiLevelType w:val="hybridMultilevel"/>
    <w:tmpl w:val="94108D46"/>
    <w:lvl w:ilvl="0" w:tplc="8F1EF21A">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45AB04A0"/>
    <w:multiLevelType w:val="hybridMultilevel"/>
    <w:tmpl w:val="C9204DCC"/>
    <w:lvl w:ilvl="0" w:tplc="F1DC3912">
      <w:start w:val="5"/>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74E5123"/>
    <w:multiLevelType w:val="hybridMultilevel"/>
    <w:tmpl w:val="EE96B35C"/>
    <w:lvl w:ilvl="0" w:tplc="898AE120">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E6D70D1"/>
    <w:multiLevelType w:val="hybridMultilevel"/>
    <w:tmpl w:val="C592F530"/>
    <w:lvl w:ilvl="0" w:tplc="A4D072E2">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51E44DC4"/>
    <w:multiLevelType w:val="hybridMultilevel"/>
    <w:tmpl w:val="47BA2F5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2" w15:restartNumberingAfterBreak="0">
    <w:nsid w:val="53CA46E7"/>
    <w:multiLevelType w:val="hybridMultilevel"/>
    <w:tmpl w:val="CDCEFACE"/>
    <w:lvl w:ilvl="0" w:tplc="20469AB6">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3" w15:restartNumberingAfterBreak="0">
    <w:nsid w:val="5A4731E6"/>
    <w:multiLevelType w:val="hybridMultilevel"/>
    <w:tmpl w:val="AE8008A2"/>
    <w:lvl w:ilvl="0" w:tplc="5B52C7E8">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5E070966"/>
    <w:multiLevelType w:val="hybridMultilevel"/>
    <w:tmpl w:val="7C3C8514"/>
    <w:lvl w:ilvl="0" w:tplc="05A860C2">
      <w:start w:val="1"/>
      <w:numFmt w:val="lowerRoman"/>
      <w:lvlText w:val="%1)"/>
      <w:lvlJc w:val="left"/>
      <w:pPr>
        <w:ind w:left="1571" w:hanging="72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5" w15:restartNumberingAfterBreak="0">
    <w:nsid w:val="5F225B5B"/>
    <w:multiLevelType w:val="hybridMultilevel"/>
    <w:tmpl w:val="147A1214"/>
    <w:lvl w:ilvl="0" w:tplc="898AE120">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6" w15:restartNumberingAfterBreak="0">
    <w:nsid w:val="61302B4B"/>
    <w:multiLevelType w:val="hybridMultilevel"/>
    <w:tmpl w:val="5CC0A904"/>
    <w:lvl w:ilvl="0" w:tplc="DAFA469C">
      <w:start w:val="5"/>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27824E4"/>
    <w:multiLevelType w:val="hybridMultilevel"/>
    <w:tmpl w:val="90F6B926"/>
    <w:lvl w:ilvl="0" w:tplc="E0BE8480">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31252F9"/>
    <w:multiLevelType w:val="hybridMultilevel"/>
    <w:tmpl w:val="8F680BF6"/>
    <w:lvl w:ilvl="0" w:tplc="7B481658">
      <w:start w:val="1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789078E3"/>
    <w:multiLevelType w:val="hybridMultilevel"/>
    <w:tmpl w:val="224E5F14"/>
    <w:lvl w:ilvl="0" w:tplc="37C266B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1" w15:restartNumberingAfterBreak="0">
    <w:nsid w:val="7C1E62B5"/>
    <w:multiLevelType w:val="hybridMultilevel"/>
    <w:tmpl w:val="92100BCE"/>
    <w:lvl w:ilvl="0" w:tplc="C436F5F6">
      <w:start w:val="1"/>
      <w:numFmt w:val="upp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32" w15:restartNumberingAfterBreak="0">
    <w:nsid w:val="7E747A04"/>
    <w:multiLevelType w:val="hybridMultilevel"/>
    <w:tmpl w:val="CEA2982E"/>
    <w:lvl w:ilvl="0" w:tplc="84202244">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16cid:durableId="13515270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8108539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71447669">
    <w:abstractNumId w:val="12"/>
  </w:num>
  <w:num w:numId="4" w16cid:durableId="982126312">
    <w:abstractNumId w:val="9"/>
  </w:num>
  <w:num w:numId="5" w16cid:durableId="116264218">
    <w:abstractNumId w:val="7"/>
  </w:num>
  <w:num w:numId="6" w16cid:durableId="1111122411">
    <w:abstractNumId w:val="6"/>
  </w:num>
  <w:num w:numId="7" w16cid:durableId="829951921">
    <w:abstractNumId w:val="5"/>
  </w:num>
  <w:num w:numId="8" w16cid:durableId="811796597">
    <w:abstractNumId w:val="4"/>
  </w:num>
  <w:num w:numId="9" w16cid:durableId="834078027">
    <w:abstractNumId w:val="8"/>
  </w:num>
  <w:num w:numId="10" w16cid:durableId="1044057704">
    <w:abstractNumId w:val="3"/>
  </w:num>
  <w:num w:numId="11" w16cid:durableId="1280144403">
    <w:abstractNumId w:val="2"/>
  </w:num>
  <w:num w:numId="12" w16cid:durableId="1558591309">
    <w:abstractNumId w:val="1"/>
  </w:num>
  <w:num w:numId="13" w16cid:durableId="1097359764">
    <w:abstractNumId w:val="0"/>
  </w:num>
  <w:num w:numId="14" w16cid:durableId="1058632202">
    <w:abstractNumId w:val="11"/>
  </w:num>
  <w:num w:numId="15" w16cid:durableId="794328371">
    <w:abstractNumId w:val="19"/>
  </w:num>
  <w:num w:numId="16" w16cid:durableId="1479224828">
    <w:abstractNumId w:val="20"/>
  </w:num>
  <w:num w:numId="17" w16cid:durableId="1626933717">
    <w:abstractNumId w:val="23"/>
  </w:num>
  <w:num w:numId="18" w16cid:durableId="1710446950">
    <w:abstractNumId w:val="22"/>
  </w:num>
  <w:num w:numId="19" w16cid:durableId="2005546684">
    <w:abstractNumId w:val="15"/>
  </w:num>
  <w:num w:numId="20" w16cid:durableId="119418392">
    <w:abstractNumId w:val="17"/>
  </w:num>
  <w:num w:numId="21" w16cid:durableId="91628054">
    <w:abstractNumId w:val="28"/>
  </w:num>
  <w:num w:numId="22" w16cid:durableId="1869563894">
    <w:abstractNumId w:val="24"/>
  </w:num>
  <w:num w:numId="23" w16cid:durableId="2058771674">
    <w:abstractNumId w:val="30"/>
  </w:num>
  <w:num w:numId="24" w16cid:durableId="1662655416">
    <w:abstractNumId w:val="13"/>
  </w:num>
  <w:num w:numId="25" w16cid:durableId="243731045">
    <w:abstractNumId w:val="32"/>
  </w:num>
  <w:num w:numId="26" w16cid:durableId="1835800108">
    <w:abstractNumId w:val="29"/>
  </w:num>
  <w:num w:numId="27" w16cid:durableId="1393965759">
    <w:abstractNumId w:val="31"/>
  </w:num>
  <w:num w:numId="28" w16cid:durableId="1668750699">
    <w:abstractNumId w:val="14"/>
  </w:num>
  <w:num w:numId="29" w16cid:durableId="1194341314">
    <w:abstractNumId w:val="21"/>
  </w:num>
  <w:num w:numId="30" w16cid:durableId="1362897169">
    <w:abstractNumId w:val="25"/>
  </w:num>
  <w:num w:numId="31" w16cid:durableId="487478869">
    <w:abstractNumId w:val="10"/>
    <w:lvlOverride w:ilvl="0">
      <w:lvl w:ilvl="0">
        <w:start w:val="1"/>
        <w:numFmt w:val="bullet"/>
        <w:lvlText w:val=""/>
        <w:legacy w:legacy="1" w:legacySpace="0" w:legacyIndent="283"/>
        <w:lvlJc w:val="left"/>
        <w:pPr>
          <w:ind w:left="850" w:hanging="283"/>
        </w:pPr>
        <w:rPr>
          <w:rFonts w:ascii="Geneva" w:hAnsi="Geneva" w:hint="default"/>
        </w:rPr>
      </w:lvl>
    </w:lvlOverride>
  </w:num>
  <w:num w:numId="32" w16cid:durableId="1263369625">
    <w:abstractNumId w:val="27"/>
  </w:num>
  <w:num w:numId="33" w16cid:durableId="684480573">
    <w:abstractNumId w:val="16"/>
  </w:num>
  <w:num w:numId="34" w16cid:durableId="1910261688">
    <w:abstractNumId w:val="26"/>
  </w:num>
  <w:num w:numId="35" w16cid:durableId="43162786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93"/>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79B"/>
    <w:rsid w:val="000019A3"/>
    <w:rsid w:val="0000247A"/>
    <w:rsid w:val="00006916"/>
    <w:rsid w:val="00007306"/>
    <w:rsid w:val="000123E8"/>
    <w:rsid w:val="000135FF"/>
    <w:rsid w:val="00014D5C"/>
    <w:rsid w:val="0001513E"/>
    <w:rsid w:val="00031AA1"/>
    <w:rsid w:val="00032F2B"/>
    <w:rsid w:val="00033397"/>
    <w:rsid w:val="00034715"/>
    <w:rsid w:val="0003597E"/>
    <w:rsid w:val="00040095"/>
    <w:rsid w:val="00044309"/>
    <w:rsid w:val="00046014"/>
    <w:rsid w:val="000528C9"/>
    <w:rsid w:val="000578B1"/>
    <w:rsid w:val="00057C4C"/>
    <w:rsid w:val="00060F11"/>
    <w:rsid w:val="000621FD"/>
    <w:rsid w:val="00062893"/>
    <w:rsid w:val="00064335"/>
    <w:rsid w:val="00065B0C"/>
    <w:rsid w:val="000662BE"/>
    <w:rsid w:val="000708FC"/>
    <w:rsid w:val="0007614D"/>
    <w:rsid w:val="00080512"/>
    <w:rsid w:val="000856D3"/>
    <w:rsid w:val="000863C9"/>
    <w:rsid w:val="00090498"/>
    <w:rsid w:val="00091063"/>
    <w:rsid w:val="00095D5C"/>
    <w:rsid w:val="000A003F"/>
    <w:rsid w:val="000A352D"/>
    <w:rsid w:val="000A5BB1"/>
    <w:rsid w:val="000B4F18"/>
    <w:rsid w:val="000B57E2"/>
    <w:rsid w:val="000B73BA"/>
    <w:rsid w:val="000C595C"/>
    <w:rsid w:val="000C750B"/>
    <w:rsid w:val="000C7C56"/>
    <w:rsid w:val="000D0EF6"/>
    <w:rsid w:val="000D19FF"/>
    <w:rsid w:val="000D218B"/>
    <w:rsid w:val="000D58AB"/>
    <w:rsid w:val="000E0302"/>
    <w:rsid w:val="000E2E6E"/>
    <w:rsid w:val="000E3966"/>
    <w:rsid w:val="000E74A6"/>
    <w:rsid w:val="000F1AE1"/>
    <w:rsid w:val="000F3EB9"/>
    <w:rsid w:val="000F54DB"/>
    <w:rsid w:val="000F5E8B"/>
    <w:rsid w:val="000F6ABA"/>
    <w:rsid w:val="000F7660"/>
    <w:rsid w:val="000F7D76"/>
    <w:rsid w:val="00100410"/>
    <w:rsid w:val="00100AAB"/>
    <w:rsid w:val="001029E1"/>
    <w:rsid w:val="00103564"/>
    <w:rsid w:val="00104001"/>
    <w:rsid w:val="00104CB6"/>
    <w:rsid w:val="0011093A"/>
    <w:rsid w:val="00112B1E"/>
    <w:rsid w:val="00112E5B"/>
    <w:rsid w:val="00113D18"/>
    <w:rsid w:val="0011697D"/>
    <w:rsid w:val="00122AD1"/>
    <w:rsid w:val="00124EDA"/>
    <w:rsid w:val="00126153"/>
    <w:rsid w:val="00126B6F"/>
    <w:rsid w:val="00130051"/>
    <w:rsid w:val="001345E3"/>
    <w:rsid w:val="00134C6E"/>
    <w:rsid w:val="00137A6D"/>
    <w:rsid w:val="00137C2C"/>
    <w:rsid w:val="00145455"/>
    <w:rsid w:val="00145456"/>
    <w:rsid w:val="0015056D"/>
    <w:rsid w:val="001516F4"/>
    <w:rsid w:val="001523FC"/>
    <w:rsid w:val="001532A1"/>
    <w:rsid w:val="00154181"/>
    <w:rsid w:val="00157A92"/>
    <w:rsid w:val="00157CE9"/>
    <w:rsid w:val="00161BF6"/>
    <w:rsid w:val="00165602"/>
    <w:rsid w:val="0016606C"/>
    <w:rsid w:val="00171028"/>
    <w:rsid w:val="00172B64"/>
    <w:rsid w:val="001731DE"/>
    <w:rsid w:val="00180923"/>
    <w:rsid w:val="00182C49"/>
    <w:rsid w:val="00183989"/>
    <w:rsid w:val="001928E3"/>
    <w:rsid w:val="00193D9E"/>
    <w:rsid w:val="00194EB5"/>
    <w:rsid w:val="00195DD3"/>
    <w:rsid w:val="00196328"/>
    <w:rsid w:val="001A0690"/>
    <w:rsid w:val="001A3004"/>
    <w:rsid w:val="001A55D6"/>
    <w:rsid w:val="001B1642"/>
    <w:rsid w:val="001B3148"/>
    <w:rsid w:val="001B4D07"/>
    <w:rsid w:val="001B5BB2"/>
    <w:rsid w:val="001B6664"/>
    <w:rsid w:val="001C727D"/>
    <w:rsid w:val="001D1727"/>
    <w:rsid w:val="001D4530"/>
    <w:rsid w:val="001D4D03"/>
    <w:rsid w:val="001D5B33"/>
    <w:rsid w:val="001E08C1"/>
    <w:rsid w:val="001E238B"/>
    <w:rsid w:val="001E3435"/>
    <w:rsid w:val="001E6660"/>
    <w:rsid w:val="001F1128"/>
    <w:rsid w:val="001F168B"/>
    <w:rsid w:val="001F5B52"/>
    <w:rsid w:val="001F7786"/>
    <w:rsid w:val="001F7D8D"/>
    <w:rsid w:val="00200796"/>
    <w:rsid w:val="00200B36"/>
    <w:rsid w:val="00201AA5"/>
    <w:rsid w:val="00201F5B"/>
    <w:rsid w:val="00202113"/>
    <w:rsid w:val="00204F63"/>
    <w:rsid w:val="00210C02"/>
    <w:rsid w:val="0021277F"/>
    <w:rsid w:val="0021312E"/>
    <w:rsid w:val="00213D53"/>
    <w:rsid w:val="00214901"/>
    <w:rsid w:val="002160DD"/>
    <w:rsid w:val="002248F2"/>
    <w:rsid w:val="00224B47"/>
    <w:rsid w:val="00227531"/>
    <w:rsid w:val="00230D1C"/>
    <w:rsid w:val="00230F6A"/>
    <w:rsid w:val="00231052"/>
    <w:rsid w:val="00231148"/>
    <w:rsid w:val="002317D7"/>
    <w:rsid w:val="00232A33"/>
    <w:rsid w:val="00234A96"/>
    <w:rsid w:val="00234EB0"/>
    <w:rsid w:val="00235A41"/>
    <w:rsid w:val="00236FA3"/>
    <w:rsid w:val="002400BE"/>
    <w:rsid w:val="00242310"/>
    <w:rsid w:val="00243862"/>
    <w:rsid w:val="002459DA"/>
    <w:rsid w:val="00245CBA"/>
    <w:rsid w:val="0024756B"/>
    <w:rsid w:val="002533FA"/>
    <w:rsid w:val="00253917"/>
    <w:rsid w:val="00255DF4"/>
    <w:rsid w:val="00257E06"/>
    <w:rsid w:val="0027192B"/>
    <w:rsid w:val="00271FE2"/>
    <w:rsid w:val="00272CBB"/>
    <w:rsid w:val="00274B19"/>
    <w:rsid w:val="00275B07"/>
    <w:rsid w:val="00275F5F"/>
    <w:rsid w:val="002760C1"/>
    <w:rsid w:val="00276EA7"/>
    <w:rsid w:val="0027776E"/>
    <w:rsid w:val="00282E12"/>
    <w:rsid w:val="00283326"/>
    <w:rsid w:val="00283A2F"/>
    <w:rsid w:val="00284E80"/>
    <w:rsid w:val="002863E0"/>
    <w:rsid w:val="002910A7"/>
    <w:rsid w:val="00291579"/>
    <w:rsid w:val="00291817"/>
    <w:rsid w:val="00291A56"/>
    <w:rsid w:val="00292EEC"/>
    <w:rsid w:val="00293241"/>
    <w:rsid w:val="002A0982"/>
    <w:rsid w:val="002A2085"/>
    <w:rsid w:val="002A415A"/>
    <w:rsid w:val="002A5701"/>
    <w:rsid w:val="002B04F0"/>
    <w:rsid w:val="002B1E17"/>
    <w:rsid w:val="002B2E01"/>
    <w:rsid w:val="002B338B"/>
    <w:rsid w:val="002B377F"/>
    <w:rsid w:val="002B3F57"/>
    <w:rsid w:val="002B55E0"/>
    <w:rsid w:val="002B6DBA"/>
    <w:rsid w:val="002C04BB"/>
    <w:rsid w:val="002C0885"/>
    <w:rsid w:val="002C0AF9"/>
    <w:rsid w:val="002C22C9"/>
    <w:rsid w:val="002C2F19"/>
    <w:rsid w:val="002C6938"/>
    <w:rsid w:val="002D2EA3"/>
    <w:rsid w:val="002D4125"/>
    <w:rsid w:val="002D5516"/>
    <w:rsid w:val="002D59F0"/>
    <w:rsid w:val="002E12ED"/>
    <w:rsid w:val="002E2241"/>
    <w:rsid w:val="002F484D"/>
    <w:rsid w:val="002F7FA6"/>
    <w:rsid w:val="00300CFB"/>
    <w:rsid w:val="00306358"/>
    <w:rsid w:val="00307004"/>
    <w:rsid w:val="003133F4"/>
    <w:rsid w:val="003139B8"/>
    <w:rsid w:val="00314D8B"/>
    <w:rsid w:val="003172DC"/>
    <w:rsid w:val="003223FA"/>
    <w:rsid w:val="00323F65"/>
    <w:rsid w:val="003247EE"/>
    <w:rsid w:val="00332BEE"/>
    <w:rsid w:val="00334E2E"/>
    <w:rsid w:val="00336229"/>
    <w:rsid w:val="00336F68"/>
    <w:rsid w:val="003427F4"/>
    <w:rsid w:val="00346E72"/>
    <w:rsid w:val="00350E84"/>
    <w:rsid w:val="003515F2"/>
    <w:rsid w:val="00352668"/>
    <w:rsid w:val="0035400D"/>
    <w:rsid w:val="0035462D"/>
    <w:rsid w:val="003608EC"/>
    <w:rsid w:val="00362193"/>
    <w:rsid w:val="0036240C"/>
    <w:rsid w:val="00364B50"/>
    <w:rsid w:val="00365D9E"/>
    <w:rsid w:val="00373E22"/>
    <w:rsid w:val="00374683"/>
    <w:rsid w:val="00381487"/>
    <w:rsid w:val="0038177C"/>
    <w:rsid w:val="0038202E"/>
    <w:rsid w:val="0038227A"/>
    <w:rsid w:val="00382949"/>
    <w:rsid w:val="00384848"/>
    <w:rsid w:val="00385F00"/>
    <w:rsid w:val="003900EC"/>
    <w:rsid w:val="0039343F"/>
    <w:rsid w:val="00393BCD"/>
    <w:rsid w:val="003970F3"/>
    <w:rsid w:val="003A1D0E"/>
    <w:rsid w:val="003A1F98"/>
    <w:rsid w:val="003A20F9"/>
    <w:rsid w:val="003A70BF"/>
    <w:rsid w:val="003B3555"/>
    <w:rsid w:val="003B4EFA"/>
    <w:rsid w:val="003C0303"/>
    <w:rsid w:val="003C1A8B"/>
    <w:rsid w:val="003C285C"/>
    <w:rsid w:val="003C3965"/>
    <w:rsid w:val="003D1CB0"/>
    <w:rsid w:val="003D1EE7"/>
    <w:rsid w:val="003D2A74"/>
    <w:rsid w:val="003D5736"/>
    <w:rsid w:val="003D5FEE"/>
    <w:rsid w:val="003E57A2"/>
    <w:rsid w:val="003F26BC"/>
    <w:rsid w:val="003F52EE"/>
    <w:rsid w:val="004040FC"/>
    <w:rsid w:val="00404285"/>
    <w:rsid w:val="00405C7B"/>
    <w:rsid w:val="004071AB"/>
    <w:rsid w:val="00407292"/>
    <w:rsid w:val="004079E0"/>
    <w:rsid w:val="00410EA3"/>
    <w:rsid w:val="004115E4"/>
    <w:rsid w:val="00412063"/>
    <w:rsid w:val="00420120"/>
    <w:rsid w:val="0042013C"/>
    <w:rsid w:val="00421E1C"/>
    <w:rsid w:val="004220CC"/>
    <w:rsid w:val="00422DA3"/>
    <w:rsid w:val="004230F5"/>
    <w:rsid w:val="00427D6E"/>
    <w:rsid w:val="0043299F"/>
    <w:rsid w:val="00434E57"/>
    <w:rsid w:val="0043506A"/>
    <w:rsid w:val="00436820"/>
    <w:rsid w:val="00436B6E"/>
    <w:rsid w:val="004374E7"/>
    <w:rsid w:val="0043758A"/>
    <w:rsid w:val="00440C87"/>
    <w:rsid w:val="004414F8"/>
    <w:rsid w:val="00442410"/>
    <w:rsid w:val="0044674B"/>
    <w:rsid w:val="00446886"/>
    <w:rsid w:val="00446FC4"/>
    <w:rsid w:val="004543B1"/>
    <w:rsid w:val="004574AD"/>
    <w:rsid w:val="0046065A"/>
    <w:rsid w:val="00466CF4"/>
    <w:rsid w:val="004670C8"/>
    <w:rsid w:val="00467169"/>
    <w:rsid w:val="00467AE9"/>
    <w:rsid w:val="00471DAF"/>
    <w:rsid w:val="00472A44"/>
    <w:rsid w:val="0047330D"/>
    <w:rsid w:val="00473BA4"/>
    <w:rsid w:val="00474667"/>
    <w:rsid w:val="00474E7E"/>
    <w:rsid w:val="00476407"/>
    <w:rsid w:val="00482057"/>
    <w:rsid w:val="00484937"/>
    <w:rsid w:val="00492605"/>
    <w:rsid w:val="004932D3"/>
    <w:rsid w:val="0049502F"/>
    <w:rsid w:val="00495B28"/>
    <w:rsid w:val="004964C7"/>
    <w:rsid w:val="0049717D"/>
    <w:rsid w:val="004972D0"/>
    <w:rsid w:val="004A2567"/>
    <w:rsid w:val="004A28C5"/>
    <w:rsid w:val="004A55A1"/>
    <w:rsid w:val="004B2DBD"/>
    <w:rsid w:val="004B6A7A"/>
    <w:rsid w:val="004B7BE8"/>
    <w:rsid w:val="004B7E80"/>
    <w:rsid w:val="004C2BEC"/>
    <w:rsid w:val="004C2D6C"/>
    <w:rsid w:val="004C3202"/>
    <w:rsid w:val="004C79CD"/>
    <w:rsid w:val="004D3578"/>
    <w:rsid w:val="004D3AEC"/>
    <w:rsid w:val="004D454C"/>
    <w:rsid w:val="004D4AD9"/>
    <w:rsid w:val="004D508E"/>
    <w:rsid w:val="004D5737"/>
    <w:rsid w:val="004D662D"/>
    <w:rsid w:val="004D69A0"/>
    <w:rsid w:val="004D6E60"/>
    <w:rsid w:val="004E0808"/>
    <w:rsid w:val="004E213A"/>
    <w:rsid w:val="004E3DB5"/>
    <w:rsid w:val="004E71F5"/>
    <w:rsid w:val="004E76C2"/>
    <w:rsid w:val="004F14D9"/>
    <w:rsid w:val="004F1B10"/>
    <w:rsid w:val="004F1E3D"/>
    <w:rsid w:val="004F3801"/>
    <w:rsid w:val="004F479C"/>
    <w:rsid w:val="00501FB7"/>
    <w:rsid w:val="0050264E"/>
    <w:rsid w:val="0050408A"/>
    <w:rsid w:val="0050434B"/>
    <w:rsid w:val="00505B56"/>
    <w:rsid w:val="00512D26"/>
    <w:rsid w:val="00514356"/>
    <w:rsid w:val="00515C6B"/>
    <w:rsid w:val="00520A57"/>
    <w:rsid w:val="00522309"/>
    <w:rsid w:val="0052431F"/>
    <w:rsid w:val="00524BFE"/>
    <w:rsid w:val="00530542"/>
    <w:rsid w:val="0053312D"/>
    <w:rsid w:val="005400F6"/>
    <w:rsid w:val="005406BF"/>
    <w:rsid w:val="00543E6C"/>
    <w:rsid w:val="00551AA2"/>
    <w:rsid w:val="005539AF"/>
    <w:rsid w:val="00555D0E"/>
    <w:rsid w:val="00556265"/>
    <w:rsid w:val="00556899"/>
    <w:rsid w:val="00557256"/>
    <w:rsid w:val="00557676"/>
    <w:rsid w:val="005579E5"/>
    <w:rsid w:val="00560F4F"/>
    <w:rsid w:val="00563BBE"/>
    <w:rsid w:val="00565087"/>
    <w:rsid w:val="0056586D"/>
    <w:rsid w:val="00565F79"/>
    <w:rsid w:val="00570C35"/>
    <w:rsid w:val="005809E2"/>
    <w:rsid w:val="00593386"/>
    <w:rsid w:val="0059647D"/>
    <w:rsid w:val="005A2807"/>
    <w:rsid w:val="005A2B38"/>
    <w:rsid w:val="005A2BB0"/>
    <w:rsid w:val="005A7286"/>
    <w:rsid w:val="005B1F64"/>
    <w:rsid w:val="005B203C"/>
    <w:rsid w:val="005B2E46"/>
    <w:rsid w:val="005B3EF8"/>
    <w:rsid w:val="005B47F3"/>
    <w:rsid w:val="005B5C77"/>
    <w:rsid w:val="005B723C"/>
    <w:rsid w:val="005B768A"/>
    <w:rsid w:val="005C1404"/>
    <w:rsid w:val="005C1587"/>
    <w:rsid w:val="005C1C5E"/>
    <w:rsid w:val="005C4066"/>
    <w:rsid w:val="005D0724"/>
    <w:rsid w:val="005D0C84"/>
    <w:rsid w:val="005D2571"/>
    <w:rsid w:val="005D4608"/>
    <w:rsid w:val="005D4646"/>
    <w:rsid w:val="005E120F"/>
    <w:rsid w:val="005E1C47"/>
    <w:rsid w:val="005E1D87"/>
    <w:rsid w:val="005E364F"/>
    <w:rsid w:val="005E4188"/>
    <w:rsid w:val="005E4FD0"/>
    <w:rsid w:val="005F35BD"/>
    <w:rsid w:val="005F6F5B"/>
    <w:rsid w:val="006009E7"/>
    <w:rsid w:val="00603879"/>
    <w:rsid w:val="00605733"/>
    <w:rsid w:val="00605BC0"/>
    <w:rsid w:val="00606F5A"/>
    <w:rsid w:val="00616EBB"/>
    <w:rsid w:val="00621ED2"/>
    <w:rsid w:val="0062323A"/>
    <w:rsid w:val="0062617D"/>
    <w:rsid w:val="006316BA"/>
    <w:rsid w:val="006365DB"/>
    <w:rsid w:val="00636F4D"/>
    <w:rsid w:val="00641C38"/>
    <w:rsid w:val="0064286F"/>
    <w:rsid w:val="00642BC7"/>
    <w:rsid w:val="006449ED"/>
    <w:rsid w:val="006507BF"/>
    <w:rsid w:val="00653F89"/>
    <w:rsid w:val="006603E7"/>
    <w:rsid w:val="00661283"/>
    <w:rsid w:val="00662420"/>
    <w:rsid w:val="00663D27"/>
    <w:rsid w:val="00665822"/>
    <w:rsid w:val="00665FAA"/>
    <w:rsid w:val="00666E7E"/>
    <w:rsid w:val="00667201"/>
    <w:rsid w:val="00672A8D"/>
    <w:rsid w:val="006750B7"/>
    <w:rsid w:val="0067641D"/>
    <w:rsid w:val="00681688"/>
    <w:rsid w:val="006824AD"/>
    <w:rsid w:val="006825EE"/>
    <w:rsid w:val="006863C0"/>
    <w:rsid w:val="00694541"/>
    <w:rsid w:val="00694A6A"/>
    <w:rsid w:val="006A0A96"/>
    <w:rsid w:val="006A15C2"/>
    <w:rsid w:val="006A3E15"/>
    <w:rsid w:val="006A63F0"/>
    <w:rsid w:val="006A6967"/>
    <w:rsid w:val="006A7539"/>
    <w:rsid w:val="006B0803"/>
    <w:rsid w:val="006B1ADC"/>
    <w:rsid w:val="006B3D4A"/>
    <w:rsid w:val="006B3E5C"/>
    <w:rsid w:val="006B4633"/>
    <w:rsid w:val="006B686F"/>
    <w:rsid w:val="006B7EF4"/>
    <w:rsid w:val="006C235D"/>
    <w:rsid w:val="006C4680"/>
    <w:rsid w:val="006C65E3"/>
    <w:rsid w:val="006C6FD6"/>
    <w:rsid w:val="006D1D78"/>
    <w:rsid w:val="006D2D6C"/>
    <w:rsid w:val="006D3D11"/>
    <w:rsid w:val="006D42FE"/>
    <w:rsid w:val="006D483D"/>
    <w:rsid w:val="006D5107"/>
    <w:rsid w:val="006D79CF"/>
    <w:rsid w:val="006D7B8A"/>
    <w:rsid w:val="006E5DD8"/>
    <w:rsid w:val="006F1C91"/>
    <w:rsid w:val="006F3D22"/>
    <w:rsid w:val="006F494F"/>
    <w:rsid w:val="006F4D66"/>
    <w:rsid w:val="007002F4"/>
    <w:rsid w:val="00700469"/>
    <w:rsid w:val="0070433D"/>
    <w:rsid w:val="0070459C"/>
    <w:rsid w:val="00707A87"/>
    <w:rsid w:val="007105E8"/>
    <w:rsid w:val="0071091C"/>
    <w:rsid w:val="00724172"/>
    <w:rsid w:val="00725A81"/>
    <w:rsid w:val="007260CB"/>
    <w:rsid w:val="00726F59"/>
    <w:rsid w:val="00730C7E"/>
    <w:rsid w:val="00730DAA"/>
    <w:rsid w:val="007343BF"/>
    <w:rsid w:val="00734A5B"/>
    <w:rsid w:val="00735EF4"/>
    <w:rsid w:val="007369E0"/>
    <w:rsid w:val="00737F5B"/>
    <w:rsid w:val="00740C16"/>
    <w:rsid w:val="007423E2"/>
    <w:rsid w:val="007425C9"/>
    <w:rsid w:val="00744E76"/>
    <w:rsid w:val="00747980"/>
    <w:rsid w:val="00750F53"/>
    <w:rsid w:val="0076004B"/>
    <w:rsid w:val="00760F90"/>
    <w:rsid w:val="00761E13"/>
    <w:rsid w:val="00765AB9"/>
    <w:rsid w:val="0076621A"/>
    <w:rsid w:val="00775C9B"/>
    <w:rsid w:val="00775D2E"/>
    <w:rsid w:val="00781F0F"/>
    <w:rsid w:val="007821D7"/>
    <w:rsid w:val="007821E8"/>
    <w:rsid w:val="00784373"/>
    <w:rsid w:val="00786848"/>
    <w:rsid w:val="00786C21"/>
    <w:rsid w:val="00792E68"/>
    <w:rsid w:val="00794449"/>
    <w:rsid w:val="007965BD"/>
    <w:rsid w:val="0079673E"/>
    <w:rsid w:val="007977A0"/>
    <w:rsid w:val="007A197F"/>
    <w:rsid w:val="007A4122"/>
    <w:rsid w:val="007A6E89"/>
    <w:rsid w:val="007B3397"/>
    <w:rsid w:val="007B3431"/>
    <w:rsid w:val="007B7757"/>
    <w:rsid w:val="007C1250"/>
    <w:rsid w:val="007C6217"/>
    <w:rsid w:val="007C6F89"/>
    <w:rsid w:val="007D1513"/>
    <w:rsid w:val="007D5DD5"/>
    <w:rsid w:val="007D7565"/>
    <w:rsid w:val="007E0065"/>
    <w:rsid w:val="007E0B8C"/>
    <w:rsid w:val="007E21B7"/>
    <w:rsid w:val="007E41AD"/>
    <w:rsid w:val="007E720B"/>
    <w:rsid w:val="007E7F9F"/>
    <w:rsid w:val="007F0225"/>
    <w:rsid w:val="007F294E"/>
    <w:rsid w:val="007F6EAA"/>
    <w:rsid w:val="00800502"/>
    <w:rsid w:val="008026D6"/>
    <w:rsid w:val="008028A4"/>
    <w:rsid w:val="00807393"/>
    <w:rsid w:val="00807C3E"/>
    <w:rsid w:val="00810F80"/>
    <w:rsid w:val="00811B29"/>
    <w:rsid w:val="00812A71"/>
    <w:rsid w:val="008156D3"/>
    <w:rsid w:val="008172D0"/>
    <w:rsid w:val="00817CC6"/>
    <w:rsid w:val="00820531"/>
    <w:rsid w:val="0082180B"/>
    <w:rsid w:val="0082355E"/>
    <w:rsid w:val="0082499B"/>
    <w:rsid w:val="00825C29"/>
    <w:rsid w:val="0082639C"/>
    <w:rsid w:val="0082674D"/>
    <w:rsid w:val="00826B3C"/>
    <w:rsid w:val="00832776"/>
    <w:rsid w:val="00834DC6"/>
    <w:rsid w:val="00836E83"/>
    <w:rsid w:val="00851867"/>
    <w:rsid w:val="00851B16"/>
    <w:rsid w:val="00854D61"/>
    <w:rsid w:val="0085564E"/>
    <w:rsid w:val="00860534"/>
    <w:rsid w:val="0086189E"/>
    <w:rsid w:val="00867367"/>
    <w:rsid w:val="008676A8"/>
    <w:rsid w:val="008711DF"/>
    <w:rsid w:val="0087173C"/>
    <w:rsid w:val="00871EAD"/>
    <w:rsid w:val="00872A5E"/>
    <w:rsid w:val="00875334"/>
    <w:rsid w:val="0087575B"/>
    <w:rsid w:val="008768CA"/>
    <w:rsid w:val="00880B9D"/>
    <w:rsid w:val="00880F79"/>
    <w:rsid w:val="00881188"/>
    <w:rsid w:val="0088141F"/>
    <w:rsid w:val="00883DE3"/>
    <w:rsid w:val="00886B96"/>
    <w:rsid w:val="008915F4"/>
    <w:rsid w:val="00893B66"/>
    <w:rsid w:val="00893BA2"/>
    <w:rsid w:val="008954AA"/>
    <w:rsid w:val="00897A06"/>
    <w:rsid w:val="008A44F5"/>
    <w:rsid w:val="008A6093"/>
    <w:rsid w:val="008B08D8"/>
    <w:rsid w:val="008B2BB6"/>
    <w:rsid w:val="008B301A"/>
    <w:rsid w:val="008B5060"/>
    <w:rsid w:val="008C4BA7"/>
    <w:rsid w:val="008C59FC"/>
    <w:rsid w:val="008C5E25"/>
    <w:rsid w:val="008C5E71"/>
    <w:rsid w:val="008C7129"/>
    <w:rsid w:val="008D0D12"/>
    <w:rsid w:val="008D472A"/>
    <w:rsid w:val="008E6C71"/>
    <w:rsid w:val="008F06CA"/>
    <w:rsid w:val="008F0D2B"/>
    <w:rsid w:val="008F0DFA"/>
    <w:rsid w:val="008F3C4E"/>
    <w:rsid w:val="008F3C5D"/>
    <w:rsid w:val="008F544F"/>
    <w:rsid w:val="008F5D1A"/>
    <w:rsid w:val="008F66FF"/>
    <w:rsid w:val="00900DA3"/>
    <w:rsid w:val="00900DCA"/>
    <w:rsid w:val="0090114E"/>
    <w:rsid w:val="00901453"/>
    <w:rsid w:val="00901931"/>
    <w:rsid w:val="0090271F"/>
    <w:rsid w:val="00902C6E"/>
    <w:rsid w:val="00904559"/>
    <w:rsid w:val="00912041"/>
    <w:rsid w:val="0091223E"/>
    <w:rsid w:val="00914393"/>
    <w:rsid w:val="00914887"/>
    <w:rsid w:val="0091634C"/>
    <w:rsid w:val="0091651C"/>
    <w:rsid w:val="00921322"/>
    <w:rsid w:val="009225CE"/>
    <w:rsid w:val="009230DF"/>
    <w:rsid w:val="00924ACE"/>
    <w:rsid w:val="00930F46"/>
    <w:rsid w:val="00934851"/>
    <w:rsid w:val="009363F7"/>
    <w:rsid w:val="00942EC2"/>
    <w:rsid w:val="00946077"/>
    <w:rsid w:val="00946685"/>
    <w:rsid w:val="0095626D"/>
    <w:rsid w:val="00961008"/>
    <w:rsid w:val="009622EF"/>
    <w:rsid w:val="009628E3"/>
    <w:rsid w:val="00962BA6"/>
    <w:rsid w:val="00962D6F"/>
    <w:rsid w:val="00964D0D"/>
    <w:rsid w:val="00965846"/>
    <w:rsid w:val="0096696C"/>
    <w:rsid w:val="0097358A"/>
    <w:rsid w:val="00980489"/>
    <w:rsid w:val="00982B08"/>
    <w:rsid w:val="009842B9"/>
    <w:rsid w:val="009858BC"/>
    <w:rsid w:val="0098622C"/>
    <w:rsid w:val="009924D5"/>
    <w:rsid w:val="00992553"/>
    <w:rsid w:val="00994034"/>
    <w:rsid w:val="00994559"/>
    <w:rsid w:val="009968B3"/>
    <w:rsid w:val="009A05EA"/>
    <w:rsid w:val="009A1DE6"/>
    <w:rsid w:val="009A2D32"/>
    <w:rsid w:val="009A5A5A"/>
    <w:rsid w:val="009A61B6"/>
    <w:rsid w:val="009A7A27"/>
    <w:rsid w:val="009B077D"/>
    <w:rsid w:val="009B5136"/>
    <w:rsid w:val="009B73D8"/>
    <w:rsid w:val="009B754E"/>
    <w:rsid w:val="009C00F6"/>
    <w:rsid w:val="009C0B60"/>
    <w:rsid w:val="009C22B4"/>
    <w:rsid w:val="009C5F6B"/>
    <w:rsid w:val="009C7D40"/>
    <w:rsid w:val="009D0DEB"/>
    <w:rsid w:val="009D2CE3"/>
    <w:rsid w:val="009D3F74"/>
    <w:rsid w:val="009D5247"/>
    <w:rsid w:val="009E0DAD"/>
    <w:rsid w:val="009E2C64"/>
    <w:rsid w:val="009E4C17"/>
    <w:rsid w:val="009E532C"/>
    <w:rsid w:val="009E7056"/>
    <w:rsid w:val="009F1CB0"/>
    <w:rsid w:val="009F4E13"/>
    <w:rsid w:val="009F5C9E"/>
    <w:rsid w:val="009F6F3D"/>
    <w:rsid w:val="009F717E"/>
    <w:rsid w:val="00A01485"/>
    <w:rsid w:val="00A01A67"/>
    <w:rsid w:val="00A037AE"/>
    <w:rsid w:val="00A07CDD"/>
    <w:rsid w:val="00A10F02"/>
    <w:rsid w:val="00A10F3E"/>
    <w:rsid w:val="00A23369"/>
    <w:rsid w:val="00A27219"/>
    <w:rsid w:val="00A301F1"/>
    <w:rsid w:val="00A3064A"/>
    <w:rsid w:val="00A32847"/>
    <w:rsid w:val="00A41349"/>
    <w:rsid w:val="00A43D17"/>
    <w:rsid w:val="00A44C26"/>
    <w:rsid w:val="00A45F4B"/>
    <w:rsid w:val="00A47901"/>
    <w:rsid w:val="00A502C9"/>
    <w:rsid w:val="00A50399"/>
    <w:rsid w:val="00A5149F"/>
    <w:rsid w:val="00A518D2"/>
    <w:rsid w:val="00A53724"/>
    <w:rsid w:val="00A540AC"/>
    <w:rsid w:val="00A560F4"/>
    <w:rsid w:val="00A56B30"/>
    <w:rsid w:val="00A60A2F"/>
    <w:rsid w:val="00A60CE9"/>
    <w:rsid w:val="00A61841"/>
    <w:rsid w:val="00A62853"/>
    <w:rsid w:val="00A62CFC"/>
    <w:rsid w:val="00A6599D"/>
    <w:rsid w:val="00A703A2"/>
    <w:rsid w:val="00A719FC"/>
    <w:rsid w:val="00A737D5"/>
    <w:rsid w:val="00A73F5A"/>
    <w:rsid w:val="00A749B7"/>
    <w:rsid w:val="00A75DBD"/>
    <w:rsid w:val="00A76011"/>
    <w:rsid w:val="00A819F6"/>
    <w:rsid w:val="00A81D0A"/>
    <w:rsid w:val="00A82346"/>
    <w:rsid w:val="00A86226"/>
    <w:rsid w:val="00A879EF"/>
    <w:rsid w:val="00A87A78"/>
    <w:rsid w:val="00A90BC1"/>
    <w:rsid w:val="00A90BF4"/>
    <w:rsid w:val="00A90C9E"/>
    <w:rsid w:val="00A915FD"/>
    <w:rsid w:val="00A932DA"/>
    <w:rsid w:val="00A94EC2"/>
    <w:rsid w:val="00A95ABB"/>
    <w:rsid w:val="00A95C2C"/>
    <w:rsid w:val="00A97440"/>
    <w:rsid w:val="00AA0649"/>
    <w:rsid w:val="00AA068C"/>
    <w:rsid w:val="00AA0FCA"/>
    <w:rsid w:val="00AA27A5"/>
    <w:rsid w:val="00AA4847"/>
    <w:rsid w:val="00AA4E39"/>
    <w:rsid w:val="00AA5F60"/>
    <w:rsid w:val="00AB29B5"/>
    <w:rsid w:val="00AB2B59"/>
    <w:rsid w:val="00AB5FF7"/>
    <w:rsid w:val="00AB717F"/>
    <w:rsid w:val="00AB7DA6"/>
    <w:rsid w:val="00AC06A5"/>
    <w:rsid w:val="00AC0AD5"/>
    <w:rsid w:val="00AC12AB"/>
    <w:rsid w:val="00AC512C"/>
    <w:rsid w:val="00AC519A"/>
    <w:rsid w:val="00AD0BA7"/>
    <w:rsid w:val="00AD2097"/>
    <w:rsid w:val="00AD2C9D"/>
    <w:rsid w:val="00AD339D"/>
    <w:rsid w:val="00AD6FDE"/>
    <w:rsid w:val="00AE035A"/>
    <w:rsid w:val="00AE2BFD"/>
    <w:rsid w:val="00AE461E"/>
    <w:rsid w:val="00AE72EA"/>
    <w:rsid w:val="00AE7403"/>
    <w:rsid w:val="00AF0D3E"/>
    <w:rsid w:val="00AF2658"/>
    <w:rsid w:val="00AF2C61"/>
    <w:rsid w:val="00AF4FF8"/>
    <w:rsid w:val="00B0325B"/>
    <w:rsid w:val="00B03BA8"/>
    <w:rsid w:val="00B112C9"/>
    <w:rsid w:val="00B12B7B"/>
    <w:rsid w:val="00B12C49"/>
    <w:rsid w:val="00B14204"/>
    <w:rsid w:val="00B15449"/>
    <w:rsid w:val="00B20425"/>
    <w:rsid w:val="00B225A4"/>
    <w:rsid w:val="00B236FA"/>
    <w:rsid w:val="00B23A59"/>
    <w:rsid w:val="00B24AB5"/>
    <w:rsid w:val="00B25254"/>
    <w:rsid w:val="00B3069E"/>
    <w:rsid w:val="00B33B82"/>
    <w:rsid w:val="00B37FA1"/>
    <w:rsid w:val="00B4090B"/>
    <w:rsid w:val="00B416E3"/>
    <w:rsid w:val="00B417B0"/>
    <w:rsid w:val="00B45B04"/>
    <w:rsid w:val="00B46586"/>
    <w:rsid w:val="00B4741F"/>
    <w:rsid w:val="00B51799"/>
    <w:rsid w:val="00B52196"/>
    <w:rsid w:val="00B52821"/>
    <w:rsid w:val="00B560BC"/>
    <w:rsid w:val="00B579E8"/>
    <w:rsid w:val="00B62D39"/>
    <w:rsid w:val="00B636A0"/>
    <w:rsid w:val="00B64F42"/>
    <w:rsid w:val="00B73437"/>
    <w:rsid w:val="00B7388A"/>
    <w:rsid w:val="00B75EF0"/>
    <w:rsid w:val="00B769A8"/>
    <w:rsid w:val="00B7771A"/>
    <w:rsid w:val="00B82A77"/>
    <w:rsid w:val="00B85545"/>
    <w:rsid w:val="00B90B00"/>
    <w:rsid w:val="00B93A04"/>
    <w:rsid w:val="00B93C96"/>
    <w:rsid w:val="00B9627F"/>
    <w:rsid w:val="00B968B0"/>
    <w:rsid w:val="00BA05A3"/>
    <w:rsid w:val="00BA3ABF"/>
    <w:rsid w:val="00BA6951"/>
    <w:rsid w:val="00BA6B20"/>
    <w:rsid w:val="00BB0493"/>
    <w:rsid w:val="00BB0EEC"/>
    <w:rsid w:val="00BB0FE8"/>
    <w:rsid w:val="00BB2434"/>
    <w:rsid w:val="00BB54EB"/>
    <w:rsid w:val="00BB733C"/>
    <w:rsid w:val="00BC0F7D"/>
    <w:rsid w:val="00BC130D"/>
    <w:rsid w:val="00BC1F7C"/>
    <w:rsid w:val="00BC74EA"/>
    <w:rsid w:val="00BD0AC3"/>
    <w:rsid w:val="00BD1FDB"/>
    <w:rsid w:val="00BD2381"/>
    <w:rsid w:val="00BD33F4"/>
    <w:rsid w:val="00BD4351"/>
    <w:rsid w:val="00BD451C"/>
    <w:rsid w:val="00BD7F09"/>
    <w:rsid w:val="00BE1367"/>
    <w:rsid w:val="00BE265F"/>
    <w:rsid w:val="00BE285D"/>
    <w:rsid w:val="00BE3859"/>
    <w:rsid w:val="00BE4EC0"/>
    <w:rsid w:val="00BE55BF"/>
    <w:rsid w:val="00BF1005"/>
    <w:rsid w:val="00BF3B1A"/>
    <w:rsid w:val="00BF7AF3"/>
    <w:rsid w:val="00C024BE"/>
    <w:rsid w:val="00C0297C"/>
    <w:rsid w:val="00C04C1A"/>
    <w:rsid w:val="00C06FFA"/>
    <w:rsid w:val="00C10A91"/>
    <w:rsid w:val="00C12971"/>
    <w:rsid w:val="00C141A9"/>
    <w:rsid w:val="00C23B4D"/>
    <w:rsid w:val="00C24AD2"/>
    <w:rsid w:val="00C2600F"/>
    <w:rsid w:val="00C2654A"/>
    <w:rsid w:val="00C31AC6"/>
    <w:rsid w:val="00C32415"/>
    <w:rsid w:val="00C3254E"/>
    <w:rsid w:val="00C33079"/>
    <w:rsid w:val="00C330A0"/>
    <w:rsid w:val="00C34368"/>
    <w:rsid w:val="00C374FD"/>
    <w:rsid w:val="00C41B2D"/>
    <w:rsid w:val="00C425C8"/>
    <w:rsid w:val="00C4369B"/>
    <w:rsid w:val="00C4756F"/>
    <w:rsid w:val="00C51168"/>
    <w:rsid w:val="00C56D2E"/>
    <w:rsid w:val="00C572DE"/>
    <w:rsid w:val="00C6021F"/>
    <w:rsid w:val="00C607FA"/>
    <w:rsid w:val="00C67663"/>
    <w:rsid w:val="00C70A32"/>
    <w:rsid w:val="00C710DB"/>
    <w:rsid w:val="00C84173"/>
    <w:rsid w:val="00C845D8"/>
    <w:rsid w:val="00C85B1F"/>
    <w:rsid w:val="00C85D3C"/>
    <w:rsid w:val="00C976C1"/>
    <w:rsid w:val="00C97ED4"/>
    <w:rsid w:val="00CA1F33"/>
    <w:rsid w:val="00CA3D0C"/>
    <w:rsid w:val="00CA6A86"/>
    <w:rsid w:val="00CA75A5"/>
    <w:rsid w:val="00CA7C20"/>
    <w:rsid w:val="00CB101D"/>
    <w:rsid w:val="00CB49F0"/>
    <w:rsid w:val="00CB5BC2"/>
    <w:rsid w:val="00CC2428"/>
    <w:rsid w:val="00CC2575"/>
    <w:rsid w:val="00CC52BF"/>
    <w:rsid w:val="00CC6A7B"/>
    <w:rsid w:val="00CD0F8A"/>
    <w:rsid w:val="00CD1FC2"/>
    <w:rsid w:val="00CD57A3"/>
    <w:rsid w:val="00CE1F5E"/>
    <w:rsid w:val="00CE3C4B"/>
    <w:rsid w:val="00CF0F6D"/>
    <w:rsid w:val="00CF1FEB"/>
    <w:rsid w:val="00CF56EC"/>
    <w:rsid w:val="00D00A50"/>
    <w:rsid w:val="00D0221E"/>
    <w:rsid w:val="00D039D6"/>
    <w:rsid w:val="00D05BE2"/>
    <w:rsid w:val="00D0763C"/>
    <w:rsid w:val="00D11FF2"/>
    <w:rsid w:val="00D16E35"/>
    <w:rsid w:val="00D17F6C"/>
    <w:rsid w:val="00D22FDF"/>
    <w:rsid w:val="00D25BF9"/>
    <w:rsid w:val="00D25C22"/>
    <w:rsid w:val="00D27D49"/>
    <w:rsid w:val="00D3187D"/>
    <w:rsid w:val="00D340CA"/>
    <w:rsid w:val="00D3489F"/>
    <w:rsid w:val="00D3573B"/>
    <w:rsid w:val="00D37E1E"/>
    <w:rsid w:val="00D4124B"/>
    <w:rsid w:val="00D42F94"/>
    <w:rsid w:val="00D51926"/>
    <w:rsid w:val="00D54878"/>
    <w:rsid w:val="00D55E26"/>
    <w:rsid w:val="00D61B24"/>
    <w:rsid w:val="00D63986"/>
    <w:rsid w:val="00D63C75"/>
    <w:rsid w:val="00D65021"/>
    <w:rsid w:val="00D70D54"/>
    <w:rsid w:val="00D711C4"/>
    <w:rsid w:val="00D712A8"/>
    <w:rsid w:val="00D7351E"/>
    <w:rsid w:val="00D735BB"/>
    <w:rsid w:val="00D738D6"/>
    <w:rsid w:val="00D73D44"/>
    <w:rsid w:val="00D755EB"/>
    <w:rsid w:val="00D80866"/>
    <w:rsid w:val="00D812E2"/>
    <w:rsid w:val="00D83A42"/>
    <w:rsid w:val="00D87E00"/>
    <w:rsid w:val="00D9134D"/>
    <w:rsid w:val="00D929A4"/>
    <w:rsid w:val="00D942F1"/>
    <w:rsid w:val="00D958C5"/>
    <w:rsid w:val="00D95E8F"/>
    <w:rsid w:val="00D97283"/>
    <w:rsid w:val="00D9741C"/>
    <w:rsid w:val="00DA1906"/>
    <w:rsid w:val="00DA771A"/>
    <w:rsid w:val="00DA7A03"/>
    <w:rsid w:val="00DB1818"/>
    <w:rsid w:val="00DB403A"/>
    <w:rsid w:val="00DB4687"/>
    <w:rsid w:val="00DC17F7"/>
    <w:rsid w:val="00DC309B"/>
    <w:rsid w:val="00DC4D51"/>
    <w:rsid w:val="00DC4DA2"/>
    <w:rsid w:val="00DC5695"/>
    <w:rsid w:val="00DD04F9"/>
    <w:rsid w:val="00DD0C76"/>
    <w:rsid w:val="00DD3017"/>
    <w:rsid w:val="00DD48E9"/>
    <w:rsid w:val="00DD4E64"/>
    <w:rsid w:val="00DD4F9E"/>
    <w:rsid w:val="00DE4A62"/>
    <w:rsid w:val="00DE6FBD"/>
    <w:rsid w:val="00DF465D"/>
    <w:rsid w:val="00DF62CD"/>
    <w:rsid w:val="00E01B3B"/>
    <w:rsid w:val="00E01BC4"/>
    <w:rsid w:val="00E02DDB"/>
    <w:rsid w:val="00E05AE8"/>
    <w:rsid w:val="00E106CA"/>
    <w:rsid w:val="00E11C2A"/>
    <w:rsid w:val="00E12A71"/>
    <w:rsid w:val="00E132D6"/>
    <w:rsid w:val="00E1513B"/>
    <w:rsid w:val="00E15978"/>
    <w:rsid w:val="00E20CE0"/>
    <w:rsid w:val="00E226ED"/>
    <w:rsid w:val="00E229BF"/>
    <w:rsid w:val="00E22ACB"/>
    <w:rsid w:val="00E24E18"/>
    <w:rsid w:val="00E264BA"/>
    <w:rsid w:val="00E3009D"/>
    <w:rsid w:val="00E4160F"/>
    <w:rsid w:val="00E4408B"/>
    <w:rsid w:val="00E44A63"/>
    <w:rsid w:val="00E5076E"/>
    <w:rsid w:val="00E52211"/>
    <w:rsid w:val="00E54051"/>
    <w:rsid w:val="00E54321"/>
    <w:rsid w:val="00E54726"/>
    <w:rsid w:val="00E573F6"/>
    <w:rsid w:val="00E60A9F"/>
    <w:rsid w:val="00E60B29"/>
    <w:rsid w:val="00E64E68"/>
    <w:rsid w:val="00E65605"/>
    <w:rsid w:val="00E65759"/>
    <w:rsid w:val="00E70CFB"/>
    <w:rsid w:val="00E718DA"/>
    <w:rsid w:val="00E73938"/>
    <w:rsid w:val="00E748F9"/>
    <w:rsid w:val="00E76B9D"/>
    <w:rsid w:val="00E77645"/>
    <w:rsid w:val="00E77E5A"/>
    <w:rsid w:val="00E801E5"/>
    <w:rsid w:val="00E805C7"/>
    <w:rsid w:val="00E836EE"/>
    <w:rsid w:val="00E923FF"/>
    <w:rsid w:val="00E92F61"/>
    <w:rsid w:val="00E94C97"/>
    <w:rsid w:val="00EA0C24"/>
    <w:rsid w:val="00EA2803"/>
    <w:rsid w:val="00EA2938"/>
    <w:rsid w:val="00EA3296"/>
    <w:rsid w:val="00EA5477"/>
    <w:rsid w:val="00EA7E1D"/>
    <w:rsid w:val="00EB0F97"/>
    <w:rsid w:val="00EB16EE"/>
    <w:rsid w:val="00EB2CE9"/>
    <w:rsid w:val="00EB3799"/>
    <w:rsid w:val="00EB4D50"/>
    <w:rsid w:val="00EB6931"/>
    <w:rsid w:val="00EC0DCB"/>
    <w:rsid w:val="00EC1BFA"/>
    <w:rsid w:val="00EC28A8"/>
    <w:rsid w:val="00EC48D4"/>
    <w:rsid w:val="00EC4A25"/>
    <w:rsid w:val="00EC60E7"/>
    <w:rsid w:val="00ED2B77"/>
    <w:rsid w:val="00ED35B4"/>
    <w:rsid w:val="00ED3BED"/>
    <w:rsid w:val="00EE2FC7"/>
    <w:rsid w:val="00EE5C4D"/>
    <w:rsid w:val="00EE67FD"/>
    <w:rsid w:val="00EF44D0"/>
    <w:rsid w:val="00EF5C54"/>
    <w:rsid w:val="00EF6C9E"/>
    <w:rsid w:val="00F00D10"/>
    <w:rsid w:val="00F011E1"/>
    <w:rsid w:val="00F025A2"/>
    <w:rsid w:val="00F03F04"/>
    <w:rsid w:val="00F047D5"/>
    <w:rsid w:val="00F10408"/>
    <w:rsid w:val="00F10F2E"/>
    <w:rsid w:val="00F10FDC"/>
    <w:rsid w:val="00F111FC"/>
    <w:rsid w:val="00F121EC"/>
    <w:rsid w:val="00F12956"/>
    <w:rsid w:val="00F1468B"/>
    <w:rsid w:val="00F15127"/>
    <w:rsid w:val="00F22EC7"/>
    <w:rsid w:val="00F23C0F"/>
    <w:rsid w:val="00F260AC"/>
    <w:rsid w:val="00F26952"/>
    <w:rsid w:val="00F270BE"/>
    <w:rsid w:val="00F324C4"/>
    <w:rsid w:val="00F34760"/>
    <w:rsid w:val="00F3509C"/>
    <w:rsid w:val="00F35EDE"/>
    <w:rsid w:val="00F36BC4"/>
    <w:rsid w:val="00F40202"/>
    <w:rsid w:val="00F402C4"/>
    <w:rsid w:val="00F4263B"/>
    <w:rsid w:val="00F43227"/>
    <w:rsid w:val="00F43DD8"/>
    <w:rsid w:val="00F4428C"/>
    <w:rsid w:val="00F4659C"/>
    <w:rsid w:val="00F52EE6"/>
    <w:rsid w:val="00F614F4"/>
    <w:rsid w:val="00F625C7"/>
    <w:rsid w:val="00F653B8"/>
    <w:rsid w:val="00F66015"/>
    <w:rsid w:val="00F66D02"/>
    <w:rsid w:val="00F726F8"/>
    <w:rsid w:val="00F746B0"/>
    <w:rsid w:val="00F811A1"/>
    <w:rsid w:val="00F8154D"/>
    <w:rsid w:val="00F83739"/>
    <w:rsid w:val="00F84CEC"/>
    <w:rsid w:val="00F84E7A"/>
    <w:rsid w:val="00F85E38"/>
    <w:rsid w:val="00F911B2"/>
    <w:rsid w:val="00F9335D"/>
    <w:rsid w:val="00F93492"/>
    <w:rsid w:val="00F96463"/>
    <w:rsid w:val="00F96BFC"/>
    <w:rsid w:val="00FA0187"/>
    <w:rsid w:val="00FA0C6A"/>
    <w:rsid w:val="00FA106B"/>
    <w:rsid w:val="00FA1266"/>
    <w:rsid w:val="00FA20B8"/>
    <w:rsid w:val="00FA2FAA"/>
    <w:rsid w:val="00FB24EC"/>
    <w:rsid w:val="00FB3643"/>
    <w:rsid w:val="00FB4C42"/>
    <w:rsid w:val="00FC10EA"/>
    <w:rsid w:val="00FC1192"/>
    <w:rsid w:val="00FC2F7D"/>
    <w:rsid w:val="00FC40A8"/>
    <w:rsid w:val="00FC642A"/>
    <w:rsid w:val="00FD2294"/>
    <w:rsid w:val="00FE06C0"/>
    <w:rsid w:val="00FE2AE0"/>
    <w:rsid w:val="00FF0495"/>
    <w:rsid w:val="00FF773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93"/>
    <o:shapelayout v:ext="edit">
      <o:idmap v:ext="edit" data="2"/>
    </o:shapelayout>
  </w:shapeDefaults>
  <w:decimalSymbol w:val=","/>
  <w:listSeparator w:val=";"/>
  <w14:docId w14:val="1E4DC2A7"/>
  <w15:chartTrackingRefBased/>
  <w15:docId w15:val="{132CDC97-D35F-4A00-9BF8-B37C052DB4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5564E"/>
    <w:pPr>
      <w:spacing w:after="180"/>
    </w:pPr>
    <w:rPr>
      <w:rFonts w:eastAsia="Times New Roman"/>
      <w:lang w:eastAsia="en-US"/>
    </w:rPr>
  </w:style>
  <w:style w:type="paragraph" w:styleId="Heading1">
    <w:name w:val="heading 1"/>
    <w:next w:val="Normal"/>
    <w:link w:val="Heading1Char"/>
    <w:qFormat/>
    <w:rsid w:val="0085564E"/>
    <w:pPr>
      <w:keepNext/>
      <w:keepLines/>
      <w:pBdr>
        <w:top w:val="single" w:sz="12" w:space="3" w:color="auto"/>
      </w:pBdr>
      <w:spacing w:before="240" w:after="180"/>
      <w:ind w:left="1134" w:hanging="1134"/>
      <w:outlineLvl w:val="0"/>
    </w:pPr>
    <w:rPr>
      <w:rFonts w:ascii="Arial" w:eastAsia="Times New Roman" w:hAnsi="Arial"/>
      <w:sz w:val="36"/>
      <w:lang w:eastAsia="en-US"/>
    </w:rPr>
  </w:style>
  <w:style w:type="paragraph" w:styleId="Heading2">
    <w:name w:val="heading 2"/>
    <w:aliases w:val="H2,UNDERRUBRIK 1-2,h2,2nd level,H21,H22,H23,H24,H25,R2,2,E2,heading 2,†berschrift 2,õberschrift 2,H2-Heading 2,Header 2,l2,Header2,22,heading2,list2,A,A.B.C.,list 2,Heading2,Heading Indent No L2,no numbering,Head2A,level 2,Header&#10;2,2&#10;2,list,l"/>
    <w:basedOn w:val="Heading1"/>
    <w:next w:val="Normal"/>
    <w:link w:val="Heading2Char"/>
    <w:qFormat/>
    <w:rsid w:val="0085564E"/>
    <w:pPr>
      <w:pBdr>
        <w:top w:val="none" w:sz="0" w:space="0" w:color="auto"/>
      </w:pBdr>
      <w:spacing w:before="180"/>
      <w:outlineLvl w:val="1"/>
    </w:pPr>
    <w:rPr>
      <w:sz w:val="32"/>
    </w:rPr>
  </w:style>
  <w:style w:type="paragraph" w:styleId="Heading3">
    <w:name w:val="heading 3"/>
    <w:aliases w:val="H3,Underrubrik2,E3,h3,RFQ2,Titolo Sotto/Sottosezione,no break,Heading3,H3-Heading 3,3,l3.3,l3,list 3,list3,subhead,h31,OdsKap3,OdsKap3Überschrift,1.,Heading No. L3,CT,3 bullet,b,Second,SECOND,3 Ggbullet,BLANK2,4 bullet,Heading Three,h 3,H31"/>
    <w:basedOn w:val="Heading2"/>
    <w:next w:val="Normal"/>
    <w:link w:val="Heading3Char"/>
    <w:qFormat/>
    <w:rsid w:val="0085564E"/>
    <w:pPr>
      <w:spacing w:before="120"/>
      <w:outlineLvl w:val="2"/>
    </w:pPr>
    <w:rPr>
      <w:sz w:val="28"/>
    </w:rPr>
  </w:style>
  <w:style w:type="paragraph" w:styleId="Heading4">
    <w:name w:val="heading 4"/>
    <w:aliases w:val="h4,H4,E4,RFQ3,4,H4-Heading 4,a.,Heading4,H41,H42,H43,H44,H45,heading7,heading 4,I4,l4,heading&#10;4,Heading No. L4,heading4,44,4H,heading,H4-Heading 4&#10;"/>
    <w:basedOn w:val="Heading3"/>
    <w:next w:val="Normal"/>
    <w:link w:val="Heading4Char"/>
    <w:qFormat/>
    <w:rsid w:val="0085564E"/>
    <w:pPr>
      <w:ind w:left="1418" w:hanging="1418"/>
      <w:outlineLvl w:val="3"/>
    </w:pPr>
    <w:rPr>
      <w:sz w:val="24"/>
    </w:rPr>
  </w:style>
  <w:style w:type="paragraph" w:styleId="Heading5">
    <w:name w:val="heading 5"/>
    <w:aliases w:val="H5,h5,5,H5-Heading 5,Heading5,l5,heading5"/>
    <w:basedOn w:val="Heading4"/>
    <w:next w:val="Normal"/>
    <w:link w:val="Heading5Char"/>
    <w:qFormat/>
    <w:rsid w:val="0085564E"/>
    <w:pPr>
      <w:ind w:left="1701" w:hanging="1701"/>
      <w:outlineLvl w:val="4"/>
    </w:pPr>
    <w:rPr>
      <w:sz w:val="22"/>
    </w:rPr>
  </w:style>
  <w:style w:type="paragraph" w:styleId="Heading6">
    <w:name w:val="heading 6"/>
    <w:basedOn w:val="H6"/>
    <w:next w:val="Normal"/>
    <w:link w:val="Heading6Char"/>
    <w:qFormat/>
    <w:rsid w:val="0085564E"/>
    <w:pPr>
      <w:outlineLvl w:val="5"/>
    </w:pPr>
  </w:style>
  <w:style w:type="paragraph" w:styleId="Heading7">
    <w:name w:val="heading 7"/>
    <w:basedOn w:val="H6"/>
    <w:next w:val="Normal"/>
    <w:qFormat/>
    <w:rsid w:val="0085564E"/>
    <w:pPr>
      <w:outlineLvl w:val="6"/>
    </w:pPr>
  </w:style>
  <w:style w:type="paragraph" w:styleId="Heading8">
    <w:name w:val="heading 8"/>
    <w:basedOn w:val="Heading1"/>
    <w:next w:val="Normal"/>
    <w:link w:val="Heading8Char"/>
    <w:qFormat/>
    <w:rsid w:val="0085564E"/>
    <w:pPr>
      <w:ind w:left="0" w:firstLine="0"/>
      <w:outlineLvl w:val="7"/>
    </w:pPr>
  </w:style>
  <w:style w:type="paragraph" w:styleId="Heading9">
    <w:name w:val="heading 9"/>
    <w:basedOn w:val="Heading8"/>
    <w:next w:val="Normal"/>
    <w:qFormat/>
    <w:rsid w:val="0085564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965BD"/>
    <w:rPr>
      <w:rFonts w:ascii="Arial" w:eastAsia="Times New Roman" w:hAnsi="Arial"/>
      <w:sz w:val="36"/>
      <w:lang w:eastAsia="en-US"/>
    </w:rPr>
  </w:style>
  <w:style w:type="character" w:customStyle="1" w:styleId="Heading2Char">
    <w:name w:val="Heading 2 Char"/>
    <w:aliases w:val="H2 Char,UNDERRUBRIK 1-2 Char,h2 Char,2nd level Char,H21 Char,H22 Char,H23 Char,H24 Char,H25 Char,R2 Char,2 Char,E2 Char,heading 2 Char,†berschrift 2 Char,õberschrift 2 Char,H2-Heading 2 Char,Header 2 Char,l2 Char,Header2 Char,22 Char"/>
    <w:link w:val="Heading2"/>
    <w:rsid w:val="00893BA2"/>
    <w:rPr>
      <w:rFonts w:ascii="Arial" w:eastAsia="Times New Roman" w:hAnsi="Arial"/>
      <w:sz w:val="32"/>
      <w:lang w:eastAsia="en-US"/>
    </w:rPr>
  </w:style>
  <w:style w:type="character" w:customStyle="1" w:styleId="Heading3Char">
    <w:name w:val="Heading 3 Char"/>
    <w:aliases w:val="H3 Char,Underrubrik2 Char,E3 Char,h3 Char,RFQ2 Char,Titolo Sotto/Sottosezione Char,no break Char,Heading3 Char,H3-Heading 3 Char,3 Char,l3.3 Char,l3 Char,list 3 Char,list3 Char,subhead Char,h31 Char,OdsKap3 Char,OdsKap3Überschrift Char"/>
    <w:link w:val="Heading3"/>
    <w:rsid w:val="002C04BB"/>
    <w:rPr>
      <w:rFonts w:ascii="Arial" w:eastAsia="Times New Roman" w:hAnsi="Arial"/>
      <w:sz w:val="28"/>
      <w:lang w:eastAsia="en-US"/>
    </w:rPr>
  </w:style>
  <w:style w:type="character" w:customStyle="1" w:styleId="Heading4Char">
    <w:name w:val="Heading 4 Char"/>
    <w:aliases w:val="h4 Char,H4 Char,E4 Char,RFQ3 Char,4 Char,H4-Heading 4 Char,a. Char,Heading4 Char,H41 Char,H42 Char,H43 Char,H44 Char,H45 Char,heading7 Char,heading 4 Char,I4 Char,l4 Char,heading&#10;4 Char,Heading No. L4 Char,heading4 Char,44 Char,4H Char"/>
    <w:link w:val="Heading4"/>
    <w:rsid w:val="007965BD"/>
    <w:rPr>
      <w:rFonts w:ascii="Arial" w:eastAsia="Times New Roman" w:hAnsi="Arial"/>
      <w:sz w:val="24"/>
      <w:lang w:eastAsia="en-US"/>
    </w:rPr>
  </w:style>
  <w:style w:type="character" w:customStyle="1" w:styleId="Heading5Char">
    <w:name w:val="Heading 5 Char"/>
    <w:aliases w:val="H5 Char,h5 Char,5 Char,H5-Heading 5 Char,Heading5 Char,l5 Char,heading5 Char"/>
    <w:link w:val="Heading5"/>
    <w:rsid w:val="007965BD"/>
    <w:rPr>
      <w:rFonts w:ascii="Arial" w:eastAsia="Times New Roman" w:hAnsi="Arial"/>
      <w:sz w:val="22"/>
      <w:lang w:eastAsia="en-US"/>
    </w:rPr>
  </w:style>
  <w:style w:type="paragraph" w:customStyle="1" w:styleId="H6">
    <w:name w:val="H6"/>
    <w:basedOn w:val="Heading5"/>
    <w:next w:val="Normal"/>
    <w:pPr>
      <w:ind w:left="1985" w:hanging="1985"/>
      <w:outlineLvl w:val="9"/>
    </w:pPr>
    <w:rPr>
      <w:sz w:val="20"/>
    </w:rPr>
  </w:style>
  <w:style w:type="character" w:customStyle="1" w:styleId="Heading8Char">
    <w:name w:val="Heading 8 Char"/>
    <w:link w:val="Heading8"/>
    <w:rsid w:val="007965BD"/>
    <w:rPr>
      <w:rFonts w:ascii="Arial" w:eastAsia="Times New Roman" w:hAnsi="Arial"/>
      <w:sz w:val="36"/>
      <w:lang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2"/>
    <w:qFormat/>
    <w:rsid w:val="0085564E"/>
    <w:pPr>
      <w:keepLines/>
      <w:ind w:left="1135" w:hanging="851"/>
    </w:pPr>
  </w:style>
  <w:style w:type="character" w:customStyle="1" w:styleId="NOChar2">
    <w:name w:val="NO Char2"/>
    <w:link w:val="NO"/>
    <w:locked/>
    <w:rsid w:val="00032F2B"/>
    <w:rPr>
      <w:rFonts w:eastAsia="Times New Roman"/>
      <w:lang w:eastAsia="en-US"/>
    </w:rPr>
  </w:style>
  <w:style w:type="paragraph" w:customStyle="1" w:styleId="PL">
    <w:name w:val="PL"/>
    <w:link w:val="PLChar"/>
    <w:rsid w:val="008556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eastAsia="en-US"/>
    </w:rPr>
  </w:style>
  <w:style w:type="character" w:customStyle="1" w:styleId="PLChar">
    <w:name w:val="PL Char"/>
    <w:link w:val="PL"/>
    <w:locked/>
    <w:rsid w:val="00E229BF"/>
    <w:rPr>
      <w:rFonts w:ascii="Courier New" w:eastAsia="Times New Roman" w:hAnsi="Courier New"/>
      <w:sz w:val="16"/>
      <w:lang w:eastAsia="en-US"/>
    </w:rPr>
  </w:style>
  <w:style w:type="paragraph" w:customStyle="1" w:styleId="TAR">
    <w:name w:val="TAR"/>
    <w:basedOn w:val="TAL"/>
    <w:rsid w:val="0085564E"/>
    <w:pPr>
      <w:jc w:val="right"/>
    </w:pPr>
  </w:style>
  <w:style w:type="paragraph" w:customStyle="1" w:styleId="TAL">
    <w:name w:val="TAL"/>
    <w:basedOn w:val="Normal"/>
    <w:link w:val="TALChar"/>
    <w:qFormat/>
    <w:rsid w:val="0085564E"/>
    <w:pPr>
      <w:keepNext/>
      <w:keepLines/>
      <w:spacing w:after="0"/>
    </w:pPr>
    <w:rPr>
      <w:rFonts w:ascii="Arial" w:hAnsi="Arial"/>
      <w:sz w:val="18"/>
    </w:rPr>
  </w:style>
  <w:style w:type="character" w:customStyle="1" w:styleId="TALChar">
    <w:name w:val="TAL Char"/>
    <w:link w:val="TAL"/>
    <w:qFormat/>
    <w:locked/>
    <w:rsid w:val="00726F59"/>
    <w:rPr>
      <w:rFonts w:ascii="Arial" w:eastAsia="Times New Roman" w:hAnsi="Arial"/>
      <w:sz w:val="18"/>
      <w:lang w:eastAsia="en-US"/>
    </w:rPr>
  </w:style>
  <w:style w:type="paragraph" w:customStyle="1" w:styleId="TAH">
    <w:name w:val="TAH"/>
    <w:basedOn w:val="TAC"/>
    <w:link w:val="TAHChar"/>
    <w:qFormat/>
    <w:rsid w:val="0085564E"/>
    <w:rPr>
      <w:b/>
    </w:rPr>
  </w:style>
  <w:style w:type="paragraph" w:customStyle="1" w:styleId="TAC">
    <w:name w:val="TAC"/>
    <w:basedOn w:val="TAL"/>
    <w:link w:val="TACChar"/>
    <w:qFormat/>
    <w:rsid w:val="0085564E"/>
    <w:pPr>
      <w:jc w:val="center"/>
    </w:pPr>
  </w:style>
  <w:style w:type="character" w:customStyle="1" w:styleId="TACChar">
    <w:name w:val="TAC Char"/>
    <w:link w:val="TAC"/>
    <w:qFormat/>
    <w:rsid w:val="00FA0C6A"/>
    <w:rPr>
      <w:rFonts w:ascii="Arial" w:eastAsia="Times New Roman" w:hAnsi="Arial"/>
      <w:sz w:val="18"/>
      <w:lang w:eastAsia="en-US"/>
    </w:rPr>
  </w:style>
  <w:style w:type="character" w:customStyle="1" w:styleId="TAHChar">
    <w:name w:val="TAH Char"/>
    <w:link w:val="TAH"/>
    <w:locked/>
    <w:rsid w:val="0056586D"/>
    <w:rPr>
      <w:rFonts w:ascii="Arial" w:eastAsia="Times New Roman" w:hAnsi="Arial"/>
      <w:b/>
      <w:sz w:val="18"/>
      <w:lang w:eastAsia="en-US"/>
    </w:r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rsid w:val="0085564E"/>
    <w:pPr>
      <w:keepLines/>
      <w:ind w:left="1702" w:hanging="1418"/>
    </w:pPr>
  </w:style>
  <w:style w:type="character" w:customStyle="1" w:styleId="EXCar">
    <w:name w:val="EX Car"/>
    <w:link w:val="EX"/>
    <w:rsid w:val="00E92F61"/>
    <w:rPr>
      <w:rFonts w:eastAsia="Times New Roman"/>
      <w:lang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rsid w:val="0085564E"/>
    <w:pPr>
      <w:spacing w:after="0"/>
    </w:pPr>
  </w:style>
  <w:style w:type="paragraph" w:customStyle="1" w:styleId="B1">
    <w:name w:val="B1"/>
    <w:basedOn w:val="Normal"/>
    <w:link w:val="B1Char"/>
    <w:qFormat/>
    <w:rsid w:val="0085564E"/>
    <w:pPr>
      <w:ind w:left="568" w:hanging="284"/>
    </w:pPr>
  </w:style>
  <w:style w:type="character" w:customStyle="1" w:styleId="B1Char">
    <w:name w:val="B1 Char"/>
    <w:link w:val="B1"/>
    <w:qFormat/>
    <w:locked/>
    <w:rsid w:val="00893BA2"/>
    <w:rPr>
      <w:rFonts w:eastAsia="Times New Roman"/>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sid w:val="0085564E"/>
    <w:rPr>
      <w:color w:val="FF0000"/>
    </w:rPr>
  </w:style>
  <w:style w:type="character" w:customStyle="1" w:styleId="EditorsNoteChar">
    <w:name w:val="Editor's Note Char"/>
    <w:aliases w:val="EN Char"/>
    <w:link w:val="EditorsNote"/>
    <w:rsid w:val="007965BD"/>
    <w:rPr>
      <w:rFonts w:eastAsia="Times New Roman"/>
      <w:color w:val="FF0000"/>
      <w:lang w:eastAsia="en-US"/>
    </w:rPr>
  </w:style>
  <w:style w:type="paragraph" w:customStyle="1" w:styleId="TH">
    <w:name w:val="TH"/>
    <w:basedOn w:val="Normal"/>
    <w:link w:val="THChar"/>
    <w:qFormat/>
    <w:rsid w:val="0085564E"/>
    <w:pPr>
      <w:keepNext/>
      <w:keepLines/>
      <w:spacing w:before="60"/>
      <w:jc w:val="center"/>
    </w:pPr>
    <w:rPr>
      <w:rFonts w:ascii="Arial" w:hAnsi="Arial"/>
      <w:b/>
    </w:rPr>
  </w:style>
  <w:style w:type="character" w:customStyle="1" w:styleId="THChar">
    <w:name w:val="TH Char"/>
    <w:link w:val="TH"/>
    <w:qFormat/>
    <w:locked/>
    <w:rsid w:val="00AD0BA7"/>
    <w:rPr>
      <w:rFonts w:ascii="Arial" w:eastAsia="Times New Roman"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rsid w:val="0085564E"/>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rsid w:val="0085564E"/>
    <w:pPr>
      <w:keepNext w:val="0"/>
      <w:spacing w:before="0" w:after="240"/>
    </w:pPr>
  </w:style>
  <w:style w:type="character" w:customStyle="1" w:styleId="TFChar">
    <w:name w:val="TF Char"/>
    <w:link w:val="TF"/>
    <w:locked/>
    <w:rsid w:val="008C59FC"/>
    <w:rPr>
      <w:rFonts w:ascii="Arial" w:eastAsia="Times New Roman" w:hAnsi="Arial"/>
      <w:b/>
      <w:lang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rsid w:val="0085564E"/>
    <w:pPr>
      <w:ind w:left="851" w:hanging="284"/>
    </w:pPr>
  </w:style>
  <w:style w:type="character" w:customStyle="1" w:styleId="B2Char">
    <w:name w:val="B2 Char"/>
    <w:link w:val="B2"/>
    <w:rsid w:val="00E229BF"/>
    <w:rPr>
      <w:rFonts w:eastAsia="Times New Roman"/>
      <w:lang w:eastAsia="en-US"/>
    </w:rPr>
  </w:style>
  <w:style w:type="paragraph" w:customStyle="1" w:styleId="B3">
    <w:name w:val="B3"/>
    <w:basedOn w:val="Normal"/>
    <w:link w:val="B3Char"/>
    <w:qFormat/>
    <w:rsid w:val="0085564E"/>
    <w:pPr>
      <w:ind w:left="1135" w:hanging="284"/>
    </w:pPr>
  </w:style>
  <w:style w:type="character" w:customStyle="1" w:styleId="B3Char">
    <w:name w:val="B3 Char"/>
    <w:link w:val="B3"/>
    <w:rsid w:val="007965BD"/>
    <w:rPr>
      <w:rFonts w:eastAsia="Times New Roman"/>
      <w:lang w:eastAsia="en-US"/>
    </w:rPr>
  </w:style>
  <w:style w:type="paragraph" w:customStyle="1" w:styleId="B4">
    <w:name w:val="B4"/>
    <w:basedOn w:val="Normal"/>
    <w:rsid w:val="0085564E"/>
    <w:pPr>
      <w:ind w:left="1418" w:hanging="284"/>
    </w:pPr>
  </w:style>
  <w:style w:type="paragraph" w:customStyle="1" w:styleId="B5">
    <w:name w:val="B5"/>
    <w:basedOn w:val="Normal"/>
    <w:rsid w:val="0085564E"/>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rsid w:val="0085564E"/>
  </w:style>
  <w:style w:type="paragraph" w:customStyle="1" w:styleId="Guidance">
    <w:name w:val="Guidance"/>
    <w:basedOn w:val="Normal"/>
    <w:rPr>
      <w:i/>
      <w:color w:val="0000FF"/>
    </w:rPr>
  </w:style>
  <w:style w:type="paragraph" w:customStyle="1" w:styleId="CRCoverPage">
    <w:name w:val="CR Cover Page"/>
    <w:link w:val="CRCoverPageZchn"/>
    <w:rsid w:val="00C70A32"/>
    <w:pPr>
      <w:spacing w:after="120"/>
    </w:pPr>
    <w:rPr>
      <w:rFonts w:ascii="Arial" w:hAnsi="Arial"/>
      <w:lang w:eastAsia="en-US"/>
    </w:rPr>
  </w:style>
  <w:style w:type="paragraph" w:styleId="BalloonText">
    <w:name w:val="Balloon Text"/>
    <w:basedOn w:val="Normal"/>
    <w:link w:val="BalloonTextChar"/>
    <w:rsid w:val="00C70A32"/>
    <w:rPr>
      <w:rFonts w:ascii="Tahoma" w:hAnsi="Tahoma" w:cs="Tahoma"/>
      <w:sz w:val="16"/>
      <w:szCs w:val="16"/>
    </w:rPr>
  </w:style>
  <w:style w:type="character" w:customStyle="1" w:styleId="BalloonTextChar">
    <w:name w:val="Balloon Text Char"/>
    <w:link w:val="BalloonText"/>
    <w:rsid w:val="007965BD"/>
    <w:rPr>
      <w:rFonts w:ascii="Tahoma" w:eastAsia="Times New Roman" w:hAnsi="Tahoma" w:cs="Tahoma"/>
      <w:sz w:val="16"/>
      <w:szCs w:val="16"/>
      <w:lang w:eastAsia="en-US"/>
    </w:rPr>
  </w:style>
  <w:style w:type="paragraph" w:styleId="Index2">
    <w:name w:val="index 2"/>
    <w:basedOn w:val="Index1"/>
    <w:rsid w:val="0056586D"/>
    <w:pPr>
      <w:ind w:left="284"/>
    </w:pPr>
  </w:style>
  <w:style w:type="paragraph" w:styleId="Index1">
    <w:name w:val="index 1"/>
    <w:basedOn w:val="Normal"/>
    <w:rsid w:val="0056586D"/>
    <w:pPr>
      <w:keepLines/>
      <w:spacing w:after="0"/>
    </w:pPr>
  </w:style>
  <w:style w:type="paragraph" w:styleId="ListNumber2">
    <w:name w:val="List Number 2"/>
    <w:basedOn w:val="ListNumber"/>
    <w:rsid w:val="0056586D"/>
    <w:pPr>
      <w:ind w:left="851"/>
    </w:pPr>
  </w:style>
  <w:style w:type="paragraph" w:styleId="ListNumber">
    <w:name w:val="List Number"/>
    <w:basedOn w:val="List"/>
    <w:rsid w:val="0056586D"/>
  </w:style>
  <w:style w:type="paragraph" w:styleId="List">
    <w:name w:val="List"/>
    <w:basedOn w:val="Normal"/>
    <w:rsid w:val="0056586D"/>
    <w:pPr>
      <w:ind w:left="568" w:hanging="284"/>
    </w:pPr>
  </w:style>
  <w:style w:type="character" w:styleId="FootnoteReference">
    <w:name w:val="footnote reference"/>
    <w:rsid w:val="0056586D"/>
    <w:rPr>
      <w:b/>
      <w:position w:val="6"/>
      <w:sz w:val="16"/>
    </w:rPr>
  </w:style>
  <w:style w:type="paragraph" w:styleId="FootnoteText">
    <w:name w:val="footnote text"/>
    <w:basedOn w:val="Normal"/>
    <w:link w:val="FootnoteTextChar"/>
    <w:rsid w:val="0056586D"/>
    <w:pPr>
      <w:keepLines/>
      <w:spacing w:after="0"/>
      <w:ind w:left="454" w:hanging="454"/>
    </w:pPr>
    <w:rPr>
      <w:sz w:val="16"/>
    </w:rPr>
  </w:style>
  <w:style w:type="character" w:customStyle="1" w:styleId="FootnoteTextChar">
    <w:name w:val="Footnote Text Char"/>
    <w:link w:val="FootnoteText"/>
    <w:rsid w:val="0056586D"/>
    <w:rPr>
      <w:rFonts w:eastAsia="Times New Roman"/>
      <w:sz w:val="16"/>
      <w:lang w:eastAsia="en-US"/>
    </w:rPr>
  </w:style>
  <w:style w:type="paragraph" w:styleId="ListBullet2">
    <w:name w:val="List Bullet 2"/>
    <w:basedOn w:val="ListBullet"/>
    <w:rsid w:val="0056586D"/>
    <w:pPr>
      <w:ind w:left="851"/>
    </w:pPr>
  </w:style>
  <w:style w:type="paragraph" w:styleId="ListBullet">
    <w:name w:val="List Bullet"/>
    <w:basedOn w:val="List"/>
    <w:rsid w:val="0056586D"/>
  </w:style>
  <w:style w:type="paragraph" w:styleId="ListBullet3">
    <w:name w:val="List Bullet 3"/>
    <w:basedOn w:val="ListBullet2"/>
    <w:rsid w:val="0056586D"/>
    <w:pPr>
      <w:ind w:left="1135"/>
    </w:pPr>
  </w:style>
  <w:style w:type="paragraph" w:styleId="List2">
    <w:name w:val="List 2"/>
    <w:basedOn w:val="List"/>
    <w:rsid w:val="0056586D"/>
    <w:pPr>
      <w:ind w:left="851"/>
    </w:pPr>
  </w:style>
  <w:style w:type="paragraph" w:styleId="List3">
    <w:name w:val="List 3"/>
    <w:basedOn w:val="List2"/>
    <w:rsid w:val="0056586D"/>
    <w:pPr>
      <w:ind w:left="1135"/>
    </w:pPr>
  </w:style>
  <w:style w:type="paragraph" w:styleId="List4">
    <w:name w:val="List 4"/>
    <w:basedOn w:val="List3"/>
    <w:rsid w:val="0056586D"/>
    <w:pPr>
      <w:ind w:left="1418"/>
    </w:pPr>
  </w:style>
  <w:style w:type="paragraph" w:styleId="List5">
    <w:name w:val="List 5"/>
    <w:basedOn w:val="List4"/>
    <w:rsid w:val="0056586D"/>
    <w:pPr>
      <w:ind w:left="1702"/>
    </w:pPr>
  </w:style>
  <w:style w:type="paragraph" w:styleId="ListBullet4">
    <w:name w:val="List Bullet 4"/>
    <w:basedOn w:val="ListBullet3"/>
    <w:rsid w:val="0056586D"/>
    <w:pPr>
      <w:ind w:left="1418"/>
    </w:pPr>
  </w:style>
  <w:style w:type="paragraph" w:styleId="ListBullet5">
    <w:name w:val="List Bullet 5"/>
    <w:basedOn w:val="ListBullet4"/>
    <w:rsid w:val="0056586D"/>
    <w:pPr>
      <w:ind w:left="1702"/>
    </w:pPr>
  </w:style>
  <w:style w:type="character" w:styleId="Hyperlink">
    <w:name w:val="Hyperlink"/>
    <w:uiPriority w:val="99"/>
    <w:rsid w:val="0056586D"/>
    <w:rPr>
      <w:color w:val="0000FF"/>
      <w:u w:val="single"/>
    </w:rPr>
  </w:style>
  <w:style w:type="character" w:styleId="CommentReference">
    <w:name w:val="annotation reference"/>
    <w:rsid w:val="0056586D"/>
    <w:rPr>
      <w:sz w:val="16"/>
    </w:rPr>
  </w:style>
  <w:style w:type="paragraph" w:styleId="CommentText">
    <w:name w:val="annotation text"/>
    <w:basedOn w:val="Normal"/>
    <w:link w:val="CommentTextChar"/>
    <w:rsid w:val="0056586D"/>
  </w:style>
  <w:style w:type="character" w:customStyle="1" w:styleId="CommentTextChar">
    <w:name w:val="Comment Text Char"/>
    <w:link w:val="CommentText"/>
    <w:rsid w:val="0056586D"/>
    <w:rPr>
      <w:rFonts w:eastAsia="Times New Roman"/>
      <w:lang w:eastAsia="en-US"/>
    </w:rPr>
  </w:style>
  <w:style w:type="character" w:styleId="FollowedHyperlink">
    <w:name w:val="FollowedHyperlink"/>
    <w:rsid w:val="0056586D"/>
    <w:rPr>
      <w:color w:val="800080"/>
      <w:u w:val="single"/>
    </w:rPr>
  </w:style>
  <w:style w:type="paragraph" w:styleId="CommentSubject">
    <w:name w:val="annotation subject"/>
    <w:basedOn w:val="CommentText"/>
    <w:next w:val="CommentText"/>
    <w:link w:val="CommentSubjectChar"/>
    <w:rsid w:val="0056586D"/>
    <w:rPr>
      <w:b/>
      <w:bCs/>
    </w:rPr>
  </w:style>
  <w:style w:type="character" w:customStyle="1" w:styleId="CommentSubjectChar">
    <w:name w:val="Comment Subject Char"/>
    <w:link w:val="CommentSubject"/>
    <w:rsid w:val="0056586D"/>
    <w:rPr>
      <w:rFonts w:eastAsia="Times New Roman"/>
      <w:b/>
      <w:bCs/>
      <w:lang w:eastAsia="en-US"/>
    </w:rPr>
  </w:style>
  <w:style w:type="paragraph" w:styleId="DocumentMap">
    <w:name w:val="Document Map"/>
    <w:basedOn w:val="Normal"/>
    <w:link w:val="DocumentMapChar"/>
    <w:rsid w:val="0056586D"/>
    <w:pPr>
      <w:shd w:val="clear" w:color="auto" w:fill="000080"/>
    </w:pPr>
    <w:rPr>
      <w:rFonts w:ascii="Tahoma" w:hAnsi="Tahoma"/>
    </w:rPr>
  </w:style>
  <w:style w:type="character" w:customStyle="1" w:styleId="DocumentMapChar">
    <w:name w:val="Document Map Char"/>
    <w:link w:val="DocumentMap"/>
    <w:rsid w:val="0056586D"/>
    <w:rPr>
      <w:rFonts w:ascii="Tahoma" w:eastAsia="Times New Roman" w:hAnsi="Tahoma"/>
      <w:shd w:val="clear" w:color="auto" w:fill="000080"/>
      <w:lang w:eastAsia="en-US"/>
    </w:rPr>
  </w:style>
  <w:style w:type="paragraph" w:styleId="Caption">
    <w:name w:val="caption"/>
    <w:basedOn w:val="Normal"/>
    <w:next w:val="Normal"/>
    <w:unhideWhenUsed/>
    <w:qFormat/>
    <w:rsid w:val="00A60CE9"/>
    <w:pPr>
      <w:spacing w:after="200"/>
    </w:pPr>
    <w:rPr>
      <w:i/>
      <w:iCs/>
      <w:color w:val="1F497D"/>
      <w:sz w:val="18"/>
      <w:szCs w:val="18"/>
    </w:rPr>
  </w:style>
  <w:style w:type="paragraph" w:styleId="Revision">
    <w:name w:val="Revision"/>
    <w:hidden/>
    <w:uiPriority w:val="99"/>
    <w:semiHidden/>
    <w:rsid w:val="007965BD"/>
    <w:rPr>
      <w:rFonts w:eastAsia="Times New Roman"/>
      <w:lang w:eastAsia="en-US"/>
    </w:rPr>
  </w:style>
  <w:style w:type="table" w:styleId="TableGrid">
    <w:name w:val="Table Grid"/>
    <w:basedOn w:val="TableNormal"/>
    <w:rsid w:val="0064286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64286F"/>
    <w:rPr>
      <w:color w:val="605E5C"/>
      <w:shd w:val="clear" w:color="auto" w:fill="E1DFDD"/>
    </w:rPr>
  </w:style>
  <w:style w:type="character" w:customStyle="1" w:styleId="B1Char2">
    <w:name w:val="B1 Char2"/>
    <w:rsid w:val="00D63986"/>
    <w:rPr>
      <w:rFonts w:ascii="Times New Roman" w:hAnsi="Times New Roman"/>
      <w:lang w:val="en-GB" w:eastAsia="en-US"/>
    </w:rPr>
  </w:style>
  <w:style w:type="paragraph" w:customStyle="1" w:styleId="tdoc-header">
    <w:name w:val="tdoc-header"/>
    <w:rsid w:val="00563BBE"/>
    <w:rPr>
      <w:rFonts w:ascii="Arial" w:eastAsia="Times New Roman" w:hAnsi="Arial"/>
      <w:sz w:val="24"/>
      <w:lang w:eastAsia="en-US"/>
    </w:rPr>
  </w:style>
  <w:style w:type="paragraph" w:styleId="ListParagraph">
    <w:name w:val="List Paragraph"/>
    <w:basedOn w:val="Normal"/>
    <w:uiPriority w:val="34"/>
    <w:qFormat/>
    <w:rsid w:val="00563BBE"/>
    <w:pPr>
      <w:ind w:left="720"/>
      <w:contextualSpacing/>
    </w:pPr>
  </w:style>
  <w:style w:type="character" w:customStyle="1" w:styleId="NOChar">
    <w:name w:val="NO Char"/>
    <w:locked/>
    <w:rsid w:val="00563BBE"/>
    <w:rPr>
      <w:rFonts w:ascii="Times New Roman" w:hAnsi="Times New Roman"/>
      <w:lang w:val="en-GB" w:eastAsia="en-US"/>
    </w:rPr>
  </w:style>
  <w:style w:type="character" w:customStyle="1" w:styleId="TALCar">
    <w:name w:val="TAL Car"/>
    <w:locked/>
    <w:rsid w:val="00563BBE"/>
    <w:rPr>
      <w:rFonts w:ascii="Arial" w:hAnsi="Arial"/>
      <w:sz w:val="18"/>
      <w:lang w:val="en-GB" w:eastAsia="en-US"/>
    </w:rPr>
  </w:style>
  <w:style w:type="character" w:customStyle="1" w:styleId="TALZchn">
    <w:name w:val="TAL Zchn"/>
    <w:rsid w:val="00563BBE"/>
    <w:rPr>
      <w:rFonts w:ascii="Arial" w:hAnsi="Arial"/>
      <w:sz w:val="18"/>
      <w:lang w:eastAsia="en-US"/>
    </w:rPr>
  </w:style>
  <w:style w:type="character" w:customStyle="1" w:styleId="EXChar">
    <w:name w:val="EX Char"/>
    <w:locked/>
    <w:rsid w:val="00563BBE"/>
    <w:rPr>
      <w:lang w:eastAsia="en-US"/>
    </w:rPr>
  </w:style>
  <w:style w:type="character" w:customStyle="1" w:styleId="CRCoverPageZchn">
    <w:name w:val="CR Cover Page Zchn"/>
    <w:link w:val="CRCoverPage"/>
    <w:locked/>
    <w:rsid w:val="00563BBE"/>
    <w:rPr>
      <w:rFonts w:ascii="Arial" w:hAnsi="Arial"/>
      <w:lang w:eastAsia="en-US"/>
    </w:rPr>
  </w:style>
  <w:style w:type="character" w:customStyle="1" w:styleId="Heading6Char">
    <w:name w:val="Heading 6 Char"/>
    <w:link w:val="Heading6"/>
    <w:rsid w:val="00563BBE"/>
    <w:rPr>
      <w:rFonts w:ascii="Arial" w:eastAsia="Times New Roman" w:hAnsi="Arial"/>
      <w:lang w:eastAsia="en-US"/>
    </w:rPr>
  </w:style>
  <w:style w:type="paragraph" w:styleId="Bibliography">
    <w:name w:val="Bibliography"/>
    <w:basedOn w:val="Normal"/>
    <w:next w:val="Normal"/>
    <w:uiPriority w:val="37"/>
    <w:semiHidden/>
    <w:unhideWhenUsed/>
    <w:rsid w:val="00812A71"/>
  </w:style>
  <w:style w:type="paragraph" w:styleId="BlockText">
    <w:name w:val="Block Text"/>
    <w:basedOn w:val="Normal"/>
    <w:rsid w:val="00812A71"/>
    <w:pPr>
      <w:spacing w:after="120"/>
      <w:ind w:left="1440" w:right="1440"/>
    </w:pPr>
  </w:style>
  <w:style w:type="paragraph" w:styleId="BodyText">
    <w:name w:val="Body Text"/>
    <w:basedOn w:val="Normal"/>
    <w:link w:val="BodyTextChar"/>
    <w:rsid w:val="00812A71"/>
    <w:pPr>
      <w:spacing w:after="120"/>
    </w:pPr>
  </w:style>
  <w:style w:type="character" w:customStyle="1" w:styleId="BodyTextChar">
    <w:name w:val="Body Text Char"/>
    <w:link w:val="BodyText"/>
    <w:rsid w:val="00812A71"/>
    <w:rPr>
      <w:rFonts w:eastAsia="Times New Roman"/>
      <w:lang w:eastAsia="en-US"/>
    </w:rPr>
  </w:style>
  <w:style w:type="paragraph" w:styleId="BodyText2">
    <w:name w:val="Body Text 2"/>
    <w:basedOn w:val="Normal"/>
    <w:link w:val="BodyText2Char"/>
    <w:rsid w:val="00812A71"/>
    <w:pPr>
      <w:spacing w:after="120" w:line="480" w:lineRule="auto"/>
    </w:pPr>
  </w:style>
  <w:style w:type="character" w:customStyle="1" w:styleId="BodyText2Char">
    <w:name w:val="Body Text 2 Char"/>
    <w:link w:val="BodyText2"/>
    <w:rsid w:val="00812A71"/>
    <w:rPr>
      <w:rFonts w:eastAsia="Times New Roman"/>
      <w:lang w:eastAsia="en-US"/>
    </w:rPr>
  </w:style>
  <w:style w:type="paragraph" w:styleId="BodyText3">
    <w:name w:val="Body Text 3"/>
    <w:basedOn w:val="Normal"/>
    <w:link w:val="BodyText3Char"/>
    <w:rsid w:val="00812A71"/>
    <w:pPr>
      <w:spacing w:after="120"/>
    </w:pPr>
    <w:rPr>
      <w:sz w:val="16"/>
      <w:szCs w:val="16"/>
    </w:rPr>
  </w:style>
  <w:style w:type="character" w:customStyle="1" w:styleId="BodyText3Char">
    <w:name w:val="Body Text 3 Char"/>
    <w:link w:val="BodyText3"/>
    <w:rsid w:val="00812A71"/>
    <w:rPr>
      <w:rFonts w:eastAsia="Times New Roman"/>
      <w:sz w:val="16"/>
      <w:szCs w:val="16"/>
      <w:lang w:eastAsia="en-US"/>
    </w:rPr>
  </w:style>
  <w:style w:type="paragraph" w:styleId="BodyTextFirstIndent">
    <w:name w:val="Body Text First Indent"/>
    <w:basedOn w:val="BodyText"/>
    <w:link w:val="BodyTextFirstIndentChar"/>
    <w:rsid w:val="00812A71"/>
    <w:pPr>
      <w:ind w:firstLine="210"/>
    </w:pPr>
  </w:style>
  <w:style w:type="character" w:customStyle="1" w:styleId="BodyTextFirstIndentChar">
    <w:name w:val="Body Text First Indent Char"/>
    <w:basedOn w:val="BodyTextChar"/>
    <w:link w:val="BodyTextFirstIndent"/>
    <w:rsid w:val="00812A71"/>
    <w:rPr>
      <w:rFonts w:eastAsia="Times New Roman"/>
      <w:lang w:eastAsia="en-US"/>
    </w:rPr>
  </w:style>
  <w:style w:type="paragraph" w:styleId="BodyTextIndent">
    <w:name w:val="Body Text Indent"/>
    <w:basedOn w:val="Normal"/>
    <w:link w:val="BodyTextIndentChar"/>
    <w:rsid w:val="00812A71"/>
    <w:pPr>
      <w:spacing w:after="120"/>
      <w:ind w:left="360"/>
    </w:pPr>
  </w:style>
  <w:style w:type="character" w:customStyle="1" w:styleId="BodyTextIndentChar">
    <w:name w:val="Body Text Indent Char"/>
    <w:link w:val="BodyTextIndent"/>
    <w:rsid w:val="00812A71"/>
    <w:rPr>
      <w:rFonts w:eastAsia="Times New Roman"/>
      <w:lang w:eastAsia="en-US"/>
    </w:rPr>
  </w:style>
  <w:style w:type="paragraph" w:styleId="BodyTextFirstIndent2">
    <w:name w:val="Body Text First Indent 2"/>
    <w:basedOn w:val="BodyTextIndent"/>
    <w:link w:val="BodyTextFirstIndent2Char"/>
    <w:rsid w:val="00812A71"/>
    <w:pPr>
      <w:ind w:firstLine="210"/>
    </w:pPr>
  </w:style>
  <w:style w:type="character" w:customStyle="1" w:styleId="BodyTextFirstIndent2Char">
    <w:name w:val="Body Text First Indent 2 Char"/>
    <w:basedOn w:val="BodyTextIndentChar"/>
    <w:link w:val="BodyTextFirstIndent2"/>
    <w:rsid w:val="00812A71"/>
    <w:rPr>
      <w:rFonts w:eastAsia="Times New Roman"/>
      <w:lang w:eastAsia="en-US"/>
    </w:rPr>
  </w:style>
  <w:style w:type="paragraph" w:styleId="BodyTextIndent2">
    <w:name w:val="Body Text Indent 2"/>
    <w:basedOn w:val="Normal"/>
    <w:link w:val="BodyTextIndent2Char"/>
    <w:rsid w:val="00812A71"/>
    <w:pPr>
      <w:spacing w:after="120" w:line="480" w:lineRule="auto"/>
      <w:ind w:left="360"/>
    </w:pPr>
  </w:style>
  <w:style w:type="character" w:customStyle="1" w:styleId="BodyTextIndent2Char">
    <w:name w:val="Body Text Indent 2 Char"/>
    <w:link w:val="BodyTextIndent2"/>
    <w:rsid w:val="00812A71"/>
    <w:rPr>
      <w:rFonts w:eastAsia="Times New Roman"/>
      <w:lang w:eastAsia="en-US"/>
    </w:rPr>
  </w:style>
  <w:style w:type="paragraph" w:styleId="BodyTextIndent3">
    <w:name w:val="Body Text Indent 3"/>
    <w:basedOn w:val="Normal"/>
    <w:link w:val="BodyTextIndent3Char"/>
    <w:rsid w:val="00812A71"/>
    <w:pPr>
      <w:spacing w:after="120"/>
      <w:ind w:left="360"/>
    </w:pPr>
    <w:rPr>
      <w:sz w:val="16"/>
      <w:szCs w:val="16"/>
    </w:rPr>
  </w:style>
  <w:style w:type="character" w:customStyle="1" w:styleId="BodyTextIndent3Char">
    <w:name w:val="Body Text Indent 3 Char"/>
    <w:link w:val="BodyTextIndent3"/>
    <w:rsid w:val="00812A71"/>
    <w:rPr>
      <w:rFonts w:eastAsia="Times New Roman"/>
      <w:sz w:val="16"/>
      <w:szCs w:val="16"/>
      <w:lang w:eastAsia="en-US"/>
    </w:rPr>
  </w:style>
  <w:style w:type="paragraph" w:styleId="Closing">
    <w:name w:val="Closing"/>
    <w:basedOn w:val="Normal"/>
    <w:link w:val="ClosingChar"/>
    <w:rsid w:val="00812A71"/>
    <w:pPr>
      <w:ind w:left="4320"/>
    </w:pPr>
  </w:style>
  <w:style w:type="character" w:customStyle="1" w:styleId="ClosingChar">
    <w:name w:val="Closing Char"/>
    <w:link w:val="Closing"/>
    <w:rsid w:val="00812A71"/>
    <w:rPr>
      <w:rFonts w:eastAsia="Times New Roman"/>
      <w:lang w:eastAsia="en-US"/>
    </w:rPr>
  </w:style>
  <w:style w:type="paragraph" w:styleId="Date">
    <w:name w:val="Date"/>
    <w:basedOn w:val="Normal"/>
    <w:next w:val="Normal"/>
    <w:link w:val="DateChar"/>
    <w:rsid w:val="00812A71"/>
  </w:style>
  <w:style w:type="character" w:customStyle="1" w:styleId="DateChar">
    <w:name w:val="Date Char"/>
    <w:link w:val="Date"/>
    <w:rsid w:val="00812A71"/>
    <w:rPr>
      <w:rFonts w:eastAsia="Times New Roman"/>
      <w:lang w:eastAsia="en-US"/>
    </w:rPr>
  </w:style>
  <w:style w:type="paragraph" w:styleId="E-mailSignature">
    <w:name w:val="E-mail Signature"/>
    <w:basedOn w:val="Normal"/>
    <w:link w:val="E-mailSignatureChar"/>
    <w:rsid w:val="00812A71"/>
  </w:style>
  <w:style w:type="character" w:customStyle="1" w:styleId="E-mailSignatureChar">
    <w:name w:val="E-mail Signature Char"/>
    <w:link w:val="E-mailSignature"/>
    <w:rsid w:val="00812A71"/>
    <w:rPr>
      <w:rFonts w:eastAsia="Times New Roman"/>
      <w:lang w:eastAsia="en-US"/>
    </w:rPr>
  </w:style>
  <w:style w:type="paragraph" w:styleId="EndnoteText">
    <w:name w:val="endnote text"/>
    <w:basedOn w:val="Normal"/>
    <w:link w:val="EndnoteTextChar"/>
    <w:rsid w:val="00812A71"/>
  </w:style>
  <w:style w:type="character" w:customStyle="1" w:styleId="EndnoteTextChar">
    <w:name w:val="Endnote Text Char"/>
    <w:link w:val="EndnoteText"/>
    <w:rsid w:val="00812A71"/>
    <w:rPr>
      <w:rFonts w:eastAsia="Times New Roman"/>
      <w:lang w:eastAsia="en-US"/>
    </w:rPr>
  </w:style>
  <w:style w:type="paragraph" w:styleId="EnvelopeAddress">
    <w:name w:val="envelope address"/>
    <w:basedOn w:val="Normal"/>
    <w:rsid w:val="00812A71"/>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812A71"/>
    <w:rPr>
      <w:rFonts w:ascii="Calibri Light" w:hAnsi="Calibri Light"/>
    </w:rPr>
  </w:style>
  <w:style w:type="paragraph" w:styleId="HTMLAddress">
    <w:name w:val="HTML Address"/>
    <w:basedOn w:val="Normal"/>
    <w:link w:val="HTMLAddressChar"/>
    <w:rsid w:val="00812A71"/>
    <w:rPr>
      <w:i/>
      <w:iCs/>
    </w:rPr>
  </w:style>
  <w:style w:type="character" w:customStyle="1" w:styleId="HTMLAddressChar">
    <w:name w:val="HTML Address Char"/>
    <w:link w:val="HTMLAddress"/>
    <w:rsid w:val="00812A71"/>
    <w:rPr>
      <w:rFonts w:eastAsia="Times New Roman"/>
      <w:i/>
      <w:iCs/>
      <w:lang w:eastAsia="en-US"/>
    </w:rPr>
  </w:style>
  <w:style w:type="paragraph" w:styleId="HTMLPreformatted">
    <w:name w:val="HTML Preformatted"/>
    <w:basedOn w:val="Normal"/>
    <w:link w:val="HTMLPreformattedChar"/>
    <w:rsid w:val="00812A71"/>
    <w:rPr>
      <w:rFonts w:ascii="Courier New" w:hAnsi="Courier New" w:cs="Courier New"/>
    </w:rPr>
  </w:style>
  <w:style w:type="character" w:customStyle="1" w:styleId="HTMLPreformattedChar">
    <w:name w:val="HTML Preformatted Char"/>
    <w:link w:val="HTMLPreformatted"/>
    <w:rsid w:val="00812A71"/>
    <w:rPr>
      <w:rFonts w:ascii="Courier New" w:eastAsia="Times New Roman" w:hAnsi="Courier New" w:cs="Courier New"/>
      <w:lang w:eastAsia="en-US"/>
    </w:rPr>
  </w:style>
  <w:style w:type="paragraph" w:styleId="Index3">
    <w:name w:val="index 3"/>
    <w:basedOn w:val="Normal"/>
    <w:next w:val="Normal"/>
    <w:rsid w:val="00812A71"/>
    <w:pPr>
      <w:ind w:left="600" w:hanging="200"/>
    </w:pPr>
  </w:style>
  <w:style w:type="paragraph" w:styleId="Index4">
    <w:name w:val="index 4"/>
    <w:basedOn w:val="Normal"/>
    <w:next w:val="Normal"/>
    <w:rsid w:val="00812A71"/>
    <w:pPr>
      <w:ind w:left="800" w:hanging="200"/>
    </w:pPr>
  </w:style>
  <w:style w:type="paragraph" w:styleId="Index5">
    <w:name w:val="index 5"/>
    <w:basedOn w:val="Normal"/>
    <w:next w:val="Normal"/>
    <w:rsid w:val="00812A71"/>
    <w:pPr>
      <w:ind w:left="1000" w:hanging="200"/>
    </w:pPr>
  </w:style>
  <w:style w:type="paragraph" w:styleId="Index6">
    <w:name w:val="index 6"/>
    <w:basedOn w:val="Normal"/>
    <w:next w:val="Normal"/>
    <w:rsid w:val="00812A71"/>
    <w:pPr>
      <w:ind w:left="1200" w:hanging="200"/>
    </w:pPr>
  </w:style>
  <w:style w:type="paragraph" w:styleId="Index7">
    <w:name w:val="index 7"/>
    <w:basedOn w:val="Normal"/>
    <w:next w:val="Normal"/>
    <w:rsid w:val="00812A71"/>
    <w:pPr>
      <w:ind w:left="1400" w:hanging="200"/>
    </w:pPr>
  </w:style>
  <w:style w:type="paragraph" w:styleId="Index8">
    <w:name w:val="index 8"/>
    <w:basedOn w:val="Normal"/>
    <w:next w:val="Normal"/>
    <w:rsid w:val="00812A71"/>
    <w:pPr>
      <w:ind w:left="1600" w:hanging="200"/>
    </w:pPr>
  </w:style>
  <w:style w:type="paragraph" w:styleId="Index9">
    <w:name w:val="index 9"/>
    <w:basedOn w:val="Normal"/>
    <w:next w:val="Normal"/>
    <w:rsid w:val="00812A71"/>
    <w:pPr>
      <w:ind w:left="1800" w:hanging="200"/>
    </w:pPr>
  </w:style>
  <w:style w:type="paragraph" w:styleId="IndexHeading">
    <w:name w:val="index heading"/>
    <w:basedOn w:val="Normal"/>
    <w:next w:val="Index1"/>
    <w:rsid w:val="00812A71"/>
    <w:rPr>
      <w:rFonts w:ascii="Calibri Light" w:hAnsi="Calibri Light"/>
      <w:b/>
      <w:bCs/>
    </w:rPr>
  </w:style>
  <w:style w:type="paragraph" w:styleId="IntenseQuote">
    <w:name w:val="Intense Quote"/>
    <w:basedOn w:val="Normal"/>
    <w:next w:val="Normal"/>
    <w:link w:val="IntenseQuoteChar"/>
    <w:uiPriority w:val="30"/>
    <w:qFormat/>
    <w:rsid w:val="00812A71"/>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812A71"/>
    <w:rPr>
      <w:rFonts w:eastAsia="Times New Roman"/>
      <w:i/>
      <w:iCs/>
      <w:color w:val="4472C4"/>
      <w:lang w:eastAsia="en-US"/>
    </w:rPr>
  </w:style>
  <w:style w:type="paragraph" w:styleId="ListContinue">
    <w:name w:val="List Continue"/>
    <w:basedOn w:val="Normal"/>
    <w:rsid w:val="00812A71"/>
    <w:pPr>
      <w:spacing w:after="120"/>
      <w:ind w:left="360"/>
      <w:contextualSpacing/>
    </w:pPr>
  </w:style>
  <w:style w:type="paragraph" w:styleId="ListContinue2">
    <w:name w:val="List Continue 2"/>
    <w:basedOn w:val="Normal"/>
    <w:rsid w:val="00812A71"/>
    <w:pPr>
      <w:spacing w:after="120"/>
      <w:ind w:left="720"/>
      <w:contextualSpacing/>
    </w:pPr>
  </w:style>
  <w:style w:type="paragraph" w:styleId="ListContinue3">
    <w:name w:val="List Continue 3"/>
    <w:basedOn w:val="Normal"/>
    <w:rsid w:val="00812A71"/>
    <w:pPr>
      <w:spacing w:after="120"/>
      <w:ind w:left="1080"/>
      <w:contextualSpacing/>
    </w:pPr>
  </w:style>
  <w:style w:type="paragraph" w:styleId="ListContinue4">
    <w:name w:val="List Continue 4"/>
    <w:basedOn w:val="Normal"/>
    <w:rsid w:val="00812A71"/>
    <w:pPr>
      <w:spacing w:after="120"/>
      <w:ind w:left="1440"/>
      <w:contextualSpacing/>
    </w:pPr>
  </w:style>
  <w:style w:type="paragraph" w:styleId="ListContinue5">
    <w:name w:val="List Continue 5"/>
    <w:basedOn w:val="Normal"/>
    <w:rsid w:val="00812A71"/>
    <w:pPr>
      <w:spacing w:after="120"/>
      <w:ind w:left="1800"/>
      <w:contextualSpacing/>
    </w:pPr>
  </w:style>
  <w:style w:type="paragraph" w:styleId="ListNumber3">
    <w:name w:val="List Number 3"/>
    <w:basedOn w:val="Normal"/>
    <w:rsid w:val="00812A71"/>
    <w:pPr>
      <w:numPr>
        <w:numId w:val="11"/>
      </w:numPr>
      <w:contextualSpacing/>
    </w:pPr>
  </w:style>
  <w:style w:type="paragraph" w:styleId="ListNumber4">
    <w:name w:val="List Number 4"/>
    <w:basedOn w:val="Normal"/>
    <w:rsid w:val="00812A71"/>
    <w:pPr>
      <w:numPr>
        <w:numId w:val="12"/>
      </w:numPr>
      <w:contextualSpacing/>
    </w:pPr>
  </w:style>
  <w:style w:type="paragraph" w:styleId="ListNumber5">
    <w:name w:val="List Number 5"/>
    <w:basedOn w:val="Normal"/>
    <w:rsid w:val="00812A71"/>
    <w:pPr>
      <w:numPr>
        <w:numId w:val="13"/>
      </w:numPr>
      <w:contextualSpacing/>
    </w:pPr>
  </w:style>
  <w:style w:type="paragraph" w:styleId="MacroText">
    <w:name w:val="macro"/>
    <w:link w:val="MacroTextChar"/>
    <w:rsid w:val="00812A71"/>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Times New Roman" w:hAnsi="Courier New" w:cs="Courier New"/>
      <w:lang w:eastAsia="en-US"/>
    </w:rPr>
  </w:style>
  <w:style w:type="character" w:customStyle="1" w:styleId="MacroTextChar">
    <w:name w:val="Macro Text Char"/>
    <w:link w:val="MacroText"/>
    <w:rsid w:val="00812A71"/>
    <w:rPr>
      <w:rFonts w:ascii="Courier New" w:eastAsia="Times New Roman" w:hAnsi="Courier New" w:cs="Courier New"/>
      <w:lang w:eastAsia="en-US"/>
    </w:rPr>
  </w:style>
  <w:style w:type="paragraph" w:styleId="MessageHeader">
    <w:name w:val="Message Header"/>
    <w:basedOn w:val="Normal"/>
    <w:link w:val="MessageHeaderChar"/>
    <w:rsid w:val="00812A71"/>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812A71"/>
    <w:rPr>
      <w:rFonts w:ascii="Calibri Light" w:eastAsia="Times New Roman" w:hAnsi="Calibri Light"/>
      <w:sz w:val="24"/>
      <w:szCs w:val="24"/>
      <w:shd w:val="pct20" w:color="auto" w:fill="auto"/>
      <w:lang w:eastAsia="en-US"/>
    </w:rPr>
  </w:style>
  <w:style w:type="paragraph" w:styleId="NoSpacing">
    <w:name w:val="No Spacing"/>
    <w:uiPriority w:val="1"/>
    <w:qFormat/>
    <w:rsid w:val="00812A71"/>
    <w:rPr>
      <w:rFonts w:eastAsia="Times New Roman"/>
      <w:lang w:eastAsia="en-US"/>
    </w:rPr>
  </w:style>
  <w:style w:type="paragraph" w:styleId="NormalWeb">
    <w:name w:val="Normal (Web)"/>
    <w:basedOn w:val="Normal"/>
    <w:rsid w:val="00812A71"/>
    <w:rPr>
      <w:sz w:val="24"/>
      <w:szCs w:val="24"/>
    </w:rPr>
  </w:style>
  <w:style w:type="paragraph" w:styleId="NormalIndent">
    <w:name w:val="Normal Indent"/>
    <w:basedOn w:val="Normal"/>
    <w:rsid w:val="00812A71"/>
    <w:pPr>
      <w:ind w:left="720"/>
    </w:pPr>
  </w:style>
  <w:style w:type="paragraph" w:styleId="NoteHeading">
    <w:name w:val="Note Heading"/>
    <w:basedOn w:val="Normal"/>
    <w:next w:val="Normal"/>
    <w:link w:val="NoteHeadingChar"/>
    <w:rsid w:val="00812A71"/>
  </w:style>
  <w:style w:type="character" w:customStyle="1" w:styleId="NoteHeadingChar">
    <w:name w:val="Note Heading Char"/>
    <w:link w:val="NoteHeading"/>
    <w:rsid w:val="00812A71"/>
    <w:rPr>
      <w:rFonts w:eastAsia="Times New Roman"/>
      <w:lang w:eastAsia="en-US"/>
    </w:rPr>
  </w:style>
  <w:style w:type="paragraph" w:styleId="PlainText">
    <w:name w:val="Plain Text"/>
    <w:basedOn w:val="Normal"/>
    <w:link w:val="PlainTextChar"/>
    <w:rsid w:val="00812A71"/>
    <w:rPr>
      <w:rFonts w:ascii="Courier New" w:hAnsi="Courier New" w:cs="Courier New"/>
    </w:rPr>
  </w:style>
  <w:style w:type="character" w:customStyle="1" w:styleId="PlainTextChar">
    <w:name w:val="Plain Text Char"/>
    <w:link w:val="PlainText"/>
    <w:rsid w:val="00812A71"/>
    <w:rPr>
      <w:rFonts w:ascii="Courier New" w:eastAsia="Times New Roman" w:hAnsi="Courier New" w:cs="Courier New"/>
      <w:lang w:eastAsia="en-US"/>
    </w:rPr>
  </w:style>
  <w:style w:type="paragraph" w:styleId="Quote">
    <w:name w:val="Quote"/>
    <w:basedOn w:val="Normal"/>
    <w:next w:val="Normal"/>
    <w:link w:val="QuoteChar"/>
    <w:uiPriority w:val="29"/>
    <w:qFormat/>
    <w:rsid w:val="00812A71"/>
    <w:pPr>
      <w:spacing w:before="200" w:after="160"/>
      <w:ind w:left="864" w:right="864"/>
      <w:jc w:val="center"/>
    </w:pPr>
    <w:rPr>
      <w:i/>
      <w:iCs/>
      <w:color w:val="404040"/>
    </w:rPr>
  </w:style>
  <w:style w:type="character" w:customStyle="1" w:styleId="QuoteChar">
    <w:name w:val="Quote Char"/>
    <w:link w:val="Quote"/>
    <w:uiPriority w:val="29"/>
    <w:rsid w:val="00812A71"/>
    <w:rPr>
      <w:rFonts w:eastAsia="Times New Roman"/>
      <w:i/>
      <w:iCs/>
      <w:color w:val="404040"/>
      <w:lang w:eastAsia="en-US"/>
    </w:rPr>
  </w:style>
  <w:style w:type="paragraph" w:styleId="Salutation">
    <w:name w:val="Salutation"/>
    <w:basedOn w:val="Normal"/>
    <w:next w:val="Normal"/>
    <w:link w:val="SalutationChar"/>
    <w:rsid w:val="00812A71"/>
  </w:style>
  <w:style w:type="character" w:customStyle="1" w:styleId="SalutationChar">
    <w:name w:val="Salutation Char"/>
    <w:link w:val="Salutation"/>
    <w:rsid w:val="00812A71"/>
    <w:rPr>
      <w:rFonts w:eastAsia="Times New Roman"/>
      <w:lang w:eastAsia="en-US"/>
    </w:rPr>
  </w:style>
  <w:style w:type="paragraph" w:styleId="Signature">
    <w:name w:val="Signature"/>
    <w:basedOn w:val="Normal"/>
    <w:link w:val="SignatureChar"/>
    <w:rsid w:val="00812A71"/>
    <w:pPr>
      <w:ind w:left="4320"/>
    </w:pPr>
  </w:style>
  <w:style w:type="character" w:customStyle="1" w:styleId="SignatureChar">
    <w:name w:val="Signature Char"/>
    <w:link w:val="Signature"/>
    <w:rsid w:val="00812A71"/>
    <w:rPr>
      <w:rFonts w:eastAsia="Times New Roman"/>
      <w:lang w:eastAsia="en-US"/>
    </w:rPr>
  </w:style>
  <w:style w:type="paragraph" w:styleId="Subtitle">
    <w:name w:val="Subtitle"/>
    <w:basedOn w:val="Normal"/>
    <w:next w:val="Normal"/>
    <w:link w:val="SubtitleChar"/>
    <w:qFormat/>
    <w:rsid w:val="00812A71"/>
    <w:pPr>
      <w:spacing w:after="60"/>
      <w:jc w:val="center"/>
      <w:outlineLvl w:val="1"/>
    </w:pPr>
    <w:rPr>
      <w:rFonts w:ascii="Calibri Light" w:hAnsi="Calibri Light"/>
      <w:sz w:val="24"/>
      <w:szCs w:val="24"/>
    </w:rPr>
  </w:style>
  <w:style w:type="character" w:customStyle="1" w:styleId="SubtitleChar">
    <w:name w:val="Subtitle Char"/>
    <w:link w:val="Subtitle"/>
    <w:rsid w:val="00812A71"/>
    <w:rPr>
      <w:rFonts w:ascii="Calibri Light" w:eastAsia="Times New Roman" w:hAnsi="Calibri Light"/>
      <w:sz w:val="24"/>
      <w:szCs w:val="24"/>
      <w:lang w:eastAsia="en-US"/>
    </w:rPr>
  </w:style>
  <w:style w:type="paragraph" w:styleId="TableofAuthorities">
    <w:name w:val="table of authorities"/>
    <w:basedOn w:val="Normal"/>
    <w:next w:val="Normal"/>
    <w:rsid w:val="00812A71"/>
    <w:pPr>
      <w:ind w:left="200" w:hanging="200"/>
    </w:pPr>
  </w:style>
  <w:style w:type="paragraph" w:styleId="TableofFigures">
    <w:name w:val="table of figures"/>
    <w:basedOn w:val="Normal"/>
    <w:next w:val="Normal"/>
    <w:rsid w:val="00812A71"/>
  </w:style>
  <w:style w:type="paragraph" w:styleId="Title">
    <w:name w:val="Title"/>
    <w:basedOn w:val="Normal"/>
    <w:next w:val="Normal"/>
    <w:link w:val="TitleChar"/>
    <w:qFormat/>
    <w:rsid w:val="00812A71"/>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812A71"/>
    <w:rPr>
      <w:rFonts w:ascii="Calibri Light" w:eastAsia="Times New Roman" w:hAnsi="Calibri Light"/>
      <w:b/>
      <w:bCs/>
      <w:kern w:val="28"/>
      <w:sz w:val="32"/>
      <w:szCs w:val="32"/>
      <w:lang w:eastAsia="en-US"/>
    </w:rPr>
  </w:style>
  <w:style w:type="paragraph" w:styleId="TOAHeading">
    <w:name w:val="toa heading"/>
    <w:basedOn w:val="Normal"/>
    <w:next w:val="Normal"/>
    <w:rsid w:val="00812A71"/>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812A71"/>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68893">
      <w:bodyDiv w:val="1"/>
      <w:marLeft w:val="0"/>
      <w:marRight w:val="0"/>
      <w:marTop w:val="0"/>
      <w:marBottom w:val="0"/>
      <w:divBdr>
        <w:top w:val="none" w:sz="0" w:space="0" w:color="auto"/>
        <w:left w:val="none" w:sz="0" w:space="0" w:color="auto"/>
        <w:bottom w:val="none" w:sz="0" w:space="0" w:color="auto"/>
        <w:right w:val="none" w:sz="0" w:space="0" w:color="auto"/>
      </w:divBdr>
    </w:div>
    <w:div w:id="19168375">
      <w:bodyDiv w:val="1"/>
      <w:marLeft w:val="0"/>
      <w:marRight w:val="0"/>
      <w:marTop w:val="0"/>
      <w:marBottom w:val="0"/>
      <w:divBdr>
        <w:top w:val="none" w:sz="0" w:space="0" w:color="auto"/>
        <w:left w:val="none" w:sz="0" w:space="0" w:color="auto"/>
        <w:bottom w:val="none" w:sz="0" w:space="0" w:color="auto"/>
        <w:right w:val="none" w:sz="0" w:space="0" w:color="auto"/>
      </w:divBdr>
    </w:div>
    <w:div w:id="21980941">
      <w:bodyDiv w:val="1"/>
      <w:marLeft w:val="0"/>
      <w:marRight w:val="0"/>
      <w:marTop w:val="0"/>
      <w:marBottom w:val="0"/>
      <w:divBdr>
        <w:top w:val="none" w:sz="0" w:space="0" w:color="auto"/>
        <w:left w:val="none" w:sz="0" w:space="0" w:color="auto"/>
        <w:bottom w:val="none" w:sz="0" w:space="0" w:color="auto"/>
        <w:right w:val="none" w:sz="0" w:space="0" w:color="auto"/>
      </w:divBdr>
    </w:div>
    <w:div w:id="37050394">
      <w:bodyDiv w:val="1"/>
      <w:marLeft w:val="0"/>
      <w:marRight w:val="0"/>
      <w:marTop w:val="0"/>
      <w:marBottom w:val="0"/>
      <w:divBdr>
        <w:top w:val="none" w:sz="0" w:space="0" w:color="auto"/>
        <w:left w:val="none" w:sz="0" w:space="0" w:color="auto"/>
        <w:bottom w:val="none" w:sz="0" w:space="0" w:color="auto"/>
        <w:right w:val="none" w:sz="0" w:space="0" w:color="auto"/>
      </w:divBdr>
    </w:div>
    <w:div w:id="84350096">
      <w:bodyDiv w:val="1"/>
      <w:marLeft w:val="0"/>
      <w:marRight w:val="0"/>
      <w:marTop w:val="0"/>
      <w:marBottom w:val="0"/>
      <w:divBdr>
        <w:top w:val="none" w:sz="0" w:space="0" w:color="auto"/>
        <w:left w:val="none" w:sz="0" w:space="0" w:color="auto"/>
        <w:bottom w:val="none" w:sz="0" w:space="0" w:color="auto"/>
        <w:right w:val="none" w:sz="0" w:space="0" w:color="auto"/>
      </w:divBdr>
    </w:div>
    <w:div w:id="107747602">
      <w:bodyDiv w:val="1"/>
      <w:marLeft w:val="0"/>
      <w:marRight w:val="0"/>
      <w:marTop w:val="0"/>
      <w:marBottom w:val="0"/>
      <w:divBdr>
        <w:top w:val="none" w:sz="0" w:space="0" w:color="auto"/>
        <w:left w:val="none" w:sz="0" w:space="0" w:color="auto"/>
        <w:bottom w:val="none" w:sz="0" w:space="0" w:color="auto"/>
        <w:right w:val="none" w:sz="0" w:space="0" w:color="auto"/>
      </w:divBdr>
    </w:div>
    <w:div w:id="161971230">
      <w:bodyDiv w:val="1"/>
      <w:marLeft w:val="0"/>
      <w:marRight w:val="0"/>
      <w:marTop w:val="0"/>
      <w:marBottom w:val="0"/>
      <w:divBdr>
        <w:top w:val="none" w:sz="0" w:space="0" w:color="auto"/>
        <w:left w:val="none" w:sz="0" w:space="0" w:color="auto"/>
        <w:bottom w:val="none" w:sz="0" w:space="0" w:color="auto"/>
        <w:right w:val="none" w:sz="0" w:space="0" w:color="auto"/>
      </w:divBdr>
    </w:div>
    <w:div w:id="179004478">
      <w:bodyDiv w:val="1"/>
      <w:marLeft w:val="0"/>
      <w:marRight w:val="0"/>
      <w:marTop w:val="0"/>
      <w:marBottom w:val="0"/>
      <w:divBdr>
        <w:top w:val="none" w:sz="0" w:space="0" w:color="auto"/>
        <w:left w:val="none" w:sz="0" w:space="0" w:color="auto"/>
        <w:bottom w:val="none" w:sz="0" w:space="0" w:color="auto"/>
        <w:right w:val="none" w:sz="0" w:space="0" w:color="auto"/>
      </w:divBdr>
    </w:div>
    <w:div w:id="209272465">
      <w:bodyDiv w:val="1"/>
      <w:marLeft w:val="0"/>
      <w:marRight w:val="0"/>
      <w:marTop w:val="0"/>
      <w:marBottom w:val="0"/>
      <w:divBdr>
        <w:top w:val="none" w:sz="0" w:space="0" w:color="auto"/>
        <w:left w:val="none" w:sz="0" w:space="0" w:color="auto"/>
        <w:bottom w:val="none" w:sz="0" w:space="0" w:color="auto"/>
        <w:right w:val="none" w:sz="0" w:space="0" w:color="auto"/>
      </w:divBdr>
    </w:div>
    <w:div w:id="269316013">
      <w:bodyDiv w:val="1"/>
      <w:marLeft w:val="0"/>
      <w:marRight w:val="0"/>
      <w:marTop w:val="0"/>
      <w:marBottom w:val="0"/>
      <w:divBdr>
        <w:top w:val="none" w:sz="0" w:space="0" w:color="auto"/>
        <w:left w:val="none" w:sz="0" w:space="0" w:color="auto"/>
        <w:bottom w:val="none" w:sz="0" w:space="0" w:color="auto"/>
        <w:right w:val="none" w:sz="0" w:space="0" w:color="auto"/>
      </w:divBdr>
    </w:div>
    <w:div w:id="295068599">
      <w:bodyDiv w:val="1"/>
      <w:marLeft w:val="0"/>
      <w:marRight w:val="0"/>
      <w:marTop w:val="0"/>
      <w:marBottom w:val="0"/>
      <w:divBdr>
        <w:top w:val="none" w:sz="0" w:space="0" w:color="auto"/>
        <w:left w:val="none" w:sz="0" w:space="0" w:color="auto"/>
        <w:bottom w:val="none" w:sz="0" w:space="0" w:color="auto"/>
        <w:right w:val="none" w:sz="0" w:space="0" w:color="auto"/>
      </w:divBdr>
    </w:div>
    <w:div w:id="333341014">
      <w:bodyDiv w:val="1"/>
      <w:marLeft w:val="0"/>
      <w:marRight w:val="0"/>
      <w:marTop w:val="0"/>
      <w:marBottom w:val="0"/>
      <w:divBdr>
        <w:top w:val="none" w:sz="0" w:space="0" w:color="auto"/>
        <w:left w:val="none" w:sz="0" w:space="0" w:color="auto"/>
        <w:bottom w:val="none" w:sz="0" w:space="0" w:color="auto"/>
        <w:right w:val="none" w:sz="0" w:space="0" w:color="auto"/>
      </w:divBdr>
    </w:div>
    <w:div w:id="388385008">
      <w:bodyDiv w:val="1"/>
      <w:marLeft w:val="0"/>
      <w:marRight w:val="0"/>
      <w:marTop w:val="0"/>
      <w:marBottom w:val="0"/>
      <w:divBdr>
        <w:top w:val="none" w:sz="0" w:space="0" w:color="auto"/>
        <w:left w:val="none" w:sz="0" w:space="0" w:color="auto"/>
        <w:bottom w:val="none" w:sz="0" w:space="0" w:color="auto"/>
        <w:right w:val="none" w:sz="0" w:space="0" w:color="auto"/>
      </w:divBdr>
    </w:div>
    <w:div w:id="460734561">
      <w:bodyDiv w:val="1"/>
      <w:marLeft w:val="0"/>
      <w:marRight w:val="0"/>
      <w:marTop w:val="0"/>
      <w:marBottom w:val="0"/>
      <w:divBdr>
        <w:top w:val="none" w:sz="0" w:space="0" w:color="auto"/>
        <w:left w:val="none" w:sz="0" w:space="0" w:color="auto"/>
        <w:bottom w:val="none" w:sz="0" w:space="0" w:color="auto"/>
        <w:right w:val="none" w:sz="0" w:space="0" w:color="auto"/>
      </w:divBdr>
    </w:div>
    <w:div w:id="478494753">
      <w:bodyDiv w:val="1"/>
      <w:marLeft w:val="0"/>
      <w:marRight w:val="0"/>
      <w:marTop w:val="0"/>
      <w:marBottom w:val="0"/>
      <w:divBdr>
        <w:top w:val="none" w:sz="0" w:space="0" w:color="auto"/>
        <w:left w:val="none" w:sz="0" w:space="0" w:color="auto"/>
        <w:bottom w:val="none" w:sz="0" w:space="0" w:color="auto"/>
        <w:right w:val="none" w:sz="0" w:space="0" w:color="auto"/>
      </w:divBdr>
    </w:div>
    <w:div w:id="481042645">
      <w:bodyDiv w:val="1"/>
      <w:marLeft w:val="0"/>
      <w:marRight w:val="0"/>
      <w:marTop w:val="0"/>
      <w:marBottom w:val="0"/>
      <w:divBdr>
        <w:top w:val="none" w:sz="0" w:space="0" w:color="auto"/>
        <w:left w:val="none" w:sz="0" w:space="0" w:color="auto"/>
        <w:bottom w:val="none" w:sz="0" w:space="0" w:color="auto"/>
        <w:right w:val="none" w:sz="0" w:space="0" w:color="auto"/>
      </w:divBdr>
    </w:div>
    <w:div w:id="523061000">
      <w:bodyDiv w:val="1"/>
      <w:marLeft w:val="0"/>
      <w:marRight w:val="0"/>
      <w:marTop w:val="0"/>
      <w:marBottom w:val="0"/>
      <w:divBdr>
        <w:top w:val="none" w:sz="0" w:space="0" w:color="auto"/>
        <w:left w:val="none" w:sz="0" w:space="0" w:color="auto"/>
        <w:bottom w:val="none" w:sz="0" w:space="0" w:color="auto"/>
        <w:right w:val="none" w:sz="0" w:space="0" w:color="auto"/>
      </w:divBdr>
    </w:div>
    <w:div w:id="560290945">
      <w:bodyDiv w:val="1"/>
      <w:marLeft w:val="0"/>
      <w:marRight w:val="0"/>
      <w:marTop w:val="0"/>
      <w:marBottom w:val="0"/>
      <w:divBdr>
        <w:top w:val="none" w:sz="0" w:space="0" w:color="auto"/>
        <w:left w:val="none" w:sz="0" w:space="0" w:color="auto"/>
        <w:bottom w:val="none" w:sz="0" w:space="0" w:color="auto"/>
        <w:right w:val="none" w:sz="0" w:space="0" w:color="auto"/>
      </w:divBdr>
    </w:div>
    <w:div w:id="579406595">
      <w:bodyDiv w:val="1"/>
      <w:marLeft w:val="0"/>
      <w:marRight w:val="0"/>
      <w:marTop w:val="0"/>
      <w:marBottom w:val="0"/>
      <w:divBdr>
        <w:top w:val="none" w:sz="0" w:space="0" w:color="auto"/>
        <w:left w:val="none" w:sz="0" w:space="0" w:color="auto"/>
        <w:bottom w:val="none" w:sz="0" w:space="0" w:color="auto"/>
        <w:right w:val="none" w:sz="0" w:space="0" w:color="auto"/>
      </w:divBdr>
      <w:divsChild>
        <w:div w:id="1700669140">
          <w:marLeft w:val="0"/>
          <w:marRight w:val="0"/>
          <w:marTop w:val="0"/>
          <w:marBottom w:val="0"/>
          <w:divBdr>
            <w:top w:val="none" w:sz="0" w:space="0" w:color="auto"/>
            <w:left w:val="none" w:sz="0" w:space="0" w:color="auto"/>
            <w:bottom w:val="none" w:sz="0" w:space="0" w:color="auto"/>
            <w:right w:val="none" w:sz="0" w:space="0" w:color="auto"/>
          </w:divBdr>
        </w:div>
      </w:divsChild>
    </w:div>
    <w:div w:id="591205603">
      <w:bodyDiv w:val="1"/>
      <w:marLeft w:val="0"/>
      <w:marRight w:val="0"/>
      <w:marTop w:val="0"/>
      <w:marBottom w:val="0"/>
      <w:divBdr>
        <w:top w:val="none" w:sz="0" w:space="0" w:color="auto"/>
        <w:left w:val="none" w:sz="0" w:space="0" w:color="auto"/>
        <w:bottom w:val="none" w:sz="0" w:space="0" w:color="auto"/>
        <w:right w:val="none" w:sz="0" w:space="0" w:color="auto"/>
      </w:divBdr>
    </w:div>
    <w:div w:id="601762585">
      <w:bodyDiv w:val="1"/>
      <w:marLeft w:val="0"/>
      <w:marRight w:val="0"/>
      <w:marTop w:val="0"/>
      <w:marBottom w:val="0"/>
      <w:divBdr>
        <w:top w:val="none" w:sz="0" w:space="0" w:color="auto"/>
        <w:left w:val="none" w:sz="0" w:space="0" w:color="auto"/>
        <w:bottom w:val="none" w:sz="0" w:space="0" w:color="auto"/>
        <w:right w:val="none" w:sz="0" w:space="0" w:color="auto"/>
      </w:divBdr>
    </w:div>
    <w:div w:id="625964675">
      <w:bodyDiv w:val="1"/>
      <w:marLeft w:val="0"/>
      <w:marRight w:val="0"/>
      <w:marTop w:val="0"/>
      <w:marBottom w:val="0"/>
      <w:divBdr>
        <w:top w:val="none" w:sz="0" w:space="0" w:color="auto"/>
        <w:left w:val="none" w:sz="0" w:space="0" w:color="auto"/>
        <w:bottom w:val="none" w:sz="0" w:space="0" w:color="auto"/>
        <w:right w:val="none" w:sz="0" w:space="0" w:color="auto"/>
      </w:divBdr>
    </w:div>
    <w:div w:id="639916850">
      <w:bodyDiv w:val="1"/>
      <w:marLeft w:val="0"/>
      <w:marRight w:val="0"/>
      <w:marTop w:val="0"/>
      <w:marBottom w:val="0"/>
      <w:divBdr>
        <w:top w:val="none" w:sz="0" w:space="0" w:color="auto"/>
        <w:left w:val="none" w:sz="0" w:space="0" w:color="auto"/>
        <w:bottom w:val="none" w:sz="0" w:space="0" w:color="auto"/>
        <w:right w:val="none" w:sz="0" w:space="0" w:color="auto"/>
      </w:divBdr>
    </w:div>
    <w:div w:id="662900165">
      <w:bodyDiv w:val="1"/>
      <w:marLeft w:val="0"/>
      <w:marRight w:val="0"/>
      <w:marTop w:val="0"/>
      <w:marBottom w:val="0"/>
      <w:divBdr>
        <w:top w:val="none" w:sz="0" w:space="0" w:color="auto"/>
        <w:left w:val="none" w:sz="0" w:space="0" w:color="auto"/>
        <w:bottom w:val="none" w:sz="0" w:space="0" w:color="auto"/>
        <w:right w:val="none" w:sz="0" w:space="0" w:color="auto"/>
      </w:divBdr>
    </w:div>
    <w:div w:id="697702034">
      <w:bodyDiv w:val="1"/>
      <w:marLeft w:val="0"/>
      <w:marRight w:val="0"/>
      <w:marTop w:val="0"/>
      <w:marBottom w:val="0"/>
      <w:divBdr>
        <w:top w:val="none" w:sz="0" w:space="0" w:color="auto"/>
        <w:left w:val="none" w:sz="0" w:space="0" w:color="auto"/>
        <w:bottom w:val="none" w:sz="0" w:space="0" w:color="auto"/>
        <w:right w:val="none" w:sz="0" w:space="0" w:color="auto"/>
      </w:divBdr>
    </w:div>
    <w:div w:id="706950812">
      <w:bodyDiv w:val="1"/>
      <w:marLeft w:val="0"/>
      <w:marRight w:val="0"/>
      <w:marTop w:val="0"/>
      <w:marBottom w:val="0"/>
      <w:divBdr>
        <w:top w:val="none" w:sz="0" w:space="0" w:color="auto"/>
        <w:left w:val="none" w:sz="0" w:space="0" w:color="auto"/>
        <w:bottom w:val="none" w:sz="0" w:space="0" w:color="auto"/>
        <w:right w:val="none" w:sz="0" w:space="0" w:color="auto"/>
      </w:divBdr>
    </w:div>
    <w:div w:id="719017089">
      <w:bodyDiv w:val="1"/>
      <w:marLeft w:val="0"/>
      <w:marRight w:val="0"/>
      <w:marTop w:val="0"/>
      <w:marBottom w:val="0"/>
      <w:divBdr>
        <w:top w:val="none" w:sz="0" w:space="0" w:color="auto"/>
        <w:left w:val="none" w:sz="0" w:space="0" w:color="auto"/>
        <w:bottom w:val="none" w:sz="0" w:space="0" w:color="auto"/>
        <w:right w:val="none" w:sz="0" w:space="0" w:color="auto"/>
      </w:divBdr>
    </w:div>
    <w:div w:id="735474255">
      <w:bodyDiv w:val="1"/>
      <w:marLeft w:val="0"/>
      <w:marRight w:val="0"/>
      <w:marTop w:val="0"/>
      <w:marBottom w:val="0"/>
      <w:divBdr>
        <w:top w:val="none" w:sz="0" w:space="0" w:color="auto"/>
        <w:left w:val="none" w:sz="0" w:space="0" w:color="auto"/>
        <w:bottom w:val="none" w:sz="0" w:space="0" w:color="auto"/>
        <w:right w:val="none" w:sz="0" w:space="0" w:color="auto"/>
      </w:divBdr>
    </w:div>
    <w:div w:id="768503247">
      <w:bodyDiv w:val="1"/>
      <w:marLeft w:val="0"/>
      <w:marRight w:val="0"/>
      <w:marTop w:val="0"/>
      <w:marBottom w:val="0"/>
      <w:divBdr>
        <w:top w:val="none" w:sz="0" w:space="0" w:color="auto"/>
        <w:left w:val="none" w:sz="0" w:space="0" w:color="auto"/>
        <w:bottom w:val="none" w:sz="0" w:space="0" w:color="auto"/>
        <w:right w:val="none" w:sz="0" w:space="0" w:color="auto"/>
      </w:divBdr>
    </w:div>
    <w:div w:id="780613017">
      <w:bodyDiv w:val="1"/>
      <w:marLeft w:val="0"/>
      <w:marRight w:val="0"/>
      <w:marTop w:val="0"/>
      <w:marBottom w:val="0"/>
      <w:divBdr>
        <w:top w:val="none" w:sz="0" w:space="0" w:color="auto"/>
        <w:left w:val="none" w:sz="0" w:space="0" w:color="auto"/>
        <w:bottom w:val="none" w:sz="0" w:space="0" w:color="auto"/>
        <w:right w:val="none" w:sz="0" w:space="0" w:color="auto"/>
      </w:divBdr>
    </w:div>
    <w:div w:id="781653551">
      <w:bodyDiv w:val="1"/>
      <w:marLeft w:val="0"/>
      <w:marRight w:val="0"/>
      <w:marTop w:val="0"/>
      <w:marBottom w:val="0"/>
      <w:divBdr>
        <w:top w:val="none" w:sz="0" w:space="0" w:color="auto"/>
        <w:left w:val="none" w:sz="0" w:space="0" w:color="auto"/>
        <w:bottom w:val="none" w:sz="0" w:space="0" w:color="auto"/>
        <w:right w:val="none" w:sz="0" w:space="0" w:color="auto"/>
      </w:divBdr>
    </w:div>
    <w:div w:id="793137022">
      <w:bodyDiv w:val="1"/>
      <w:marLeft w:val="0"/>
      <w:marRight w:val="0"/>
      <w:marTop w:val="0"/>
      <w:marBottom w:val="0"/>
      <w:divBdr>
        <w:top w:val="none" w:sz="0" w:space="0" w:color="auto"/>
        <w:left w:val="none" w:sz="0" w:space="0" w:color="auto"/>
        <w:bottom w:val="none" w:sz="0" w:space="0" w:color="auto"/>
        <w:right w:val="none" w:sz="0" w:space="0" w:color="auto"/>
      </w:divBdr>
    </w:div>
    <w:div w:id="848521132">
      <w:bodyDiv w:val="1"/>
      <w:marLeft w:val="0"/>
      <w:marRight w:val="0"/>
      <w:marTop w:val="0"/>
      <w:marBottom w:val="0"/>
      <w:divBdr>
        <w:top w:val="none" w:sz="0" w:space="0" w:color="auto"/>
        <w:left w:val="none" w:sz="0" w:space="0" w:color="auto"/>
        <w:bottom w:val="none" w:sz="0" w:space="0" w:color="auto"/>
        <w:right w:val="none" w:sz="0" w:space="0" w:color="auto"/>
      </w:divBdr>
    </w:div>
    <w:div w:id="903417288">
      <w:bodyDiv w:val="1"/>
      <w:marLeft w:val="0"/>
      <w:marRight w:val="0"/>
      <w:marTop w:val="0"/>
      <w:marBottom w:val="0"/>
      <w:divBdr>
        <w:top w:val="none" w:sz="0" w:space="0" w:color="auto"/>
        <w:left w:val="none" w:sz="0" w:space="0" w:color="auto"/>
        <w:bottom w:val="none" w:sz="0" w:space="0" w:color="auto"/>
        <w:right w:val="none" w:sz="0" w:space="0" w:color="auto"/>
      </w:divBdr>
    </w:div>
    <w:div w:id="957376929">
      <w:bodyDiv w:val="1"/>
      <w:marLeft w:val="0"/>
      <w:marRight w:val="0"/>
      <w:marTop w:val="0"/>
      <w:marBottom w:val="0"/>
      <w:divBdr>
        <w:top w:val="none" w:sz="0" w:space="0" w:color="auto"/>
        <w:left w:val="none" w:sz="0" w:space="0" w:color="auto"/>
        <w:bottom w:val="none" w:sz="0" w:space="0" w:color="auto"/>
        <w:right w:val="none" w:sz="0" w:space="0" w:color="auto"/>
      </w:divBdr>
    </w:div>
    <w:div w:id="959725446">
      <w:bodyDiv w:val="1"/>
      <w:marLeft w:val="0"/>
      <w:marRight w:val="0"/>
      <w:marTop w:val="0"/>
      <w:marBottom w:val="0"/>
      <w:divBdr>
        <w:top w:val="none" w:sz="0" w:space="0" w:color="auto"/>
        <w:left w:val="none" w:sz="0" w:space="0" w:color="auto"/>
        <w:bottom w:val="none" w:sz="0" w:space="0" w:color="auto"/>
        <w:right w:val="none" w:sz="0" w:space="0" w:color="auto"/>
      </w:divBdr>
    </w:div>
    <w:div w:id="991299006">
      <w:bodyDiv w:val="1"/>
      <w:marLeft w:val="0"/>
      <w:marRight w:val="0"/>
      <w:marTop w:val="0"/>
      <w:marBottom w:val="0"/>
      <w:divBdr>
        <w:top w:val="none" w:sz="0" w:space="0" w:color="auto"/>
        <w:left w:val="none" w:sz="0" w:space="0" w:color="auto"/>
        <w:bottom w:val="none" w:sz="0" w:space="0" w:color="auto"/>
        <w:right w:val="none" w:sz="0" w:space="0" w:color="auto"/>
      </w:divBdr>
    </w:div>
    <w:div w:id="995835889">
      <w:bodyDiv w:val="1"/>
      <w:marLeft w:val="0"/>
      <w:marRight w:val="0"/>
      <w:marTop w:val="0"/>
      <w:marBottom w:val="0"/>
      <w:divBdr>
        <w:top w:val="none" w:sz="0" w:space="0" w:color="auto"/>
        <w:left w:val="none" w:sz="0" w:space="0" w:color="auto"/>
        <w:bottom w:val="none" w:sz="0" w:space="0" w:color="auto"/>
        <w:right w:val="none" w:sz="0" w:space="0" w:color="auto"/>
      </w:divBdr>
    </w:div>
    <w:div w:id="1016886479">
      <w:bodyDiv w:val="1"/>
      <w:marLeft w:val="0"/>
      <w:marRight w:val="0"/>
      <w:marTop w:val="0"/>
      <w:marBottom w:val="0"/>
      <w:divBdr>
        <w:top w:val="none" w:sz="0" w:space="0" w:color="auto"/>
        <w:left w:val="none" w:sz="0" w:space="0" w:color="auto"/>
        <w:bottom w:val="none" w:sz="0" w:space="0" w:color="auto"/>
        <w:right w:val="none" w:sz="0" w:space="0" w:color="auto"/>
      </w:divBdr>
    </w:div>
    <w:div w:id="1041519486">
      <w:bodyDiv w:val="1"/>
      <w:marLeft w:val="0"/>
      <w:marRight w:val="0"/>
      <w:marTop w:val="0"/>
      <w:marBottom w:val="0"/>
      <w:divBdr>
        <w:top w:val="none" w:sz="0" w:space="0" w:color="auto"/>
        <w:left w:val="none" w:sz="0" w:space="0" w:color="auto"/>
        <w:bottom w:val="none" w:sz="0" w:space="0" w:color="auto"/>
        <w:right w:val="none" w:sz="0" w:space="0" w:color="auto"/>
      </w:divBdr>
    </w:div>
    <w:div w:id="1088381000">
      <w:bodyDiv w:val="1"/>
      <w:marLeft w:val="0"/>
      <w:marRight w:val="0"/>
      <w:marTop w:val="0"/>
      <w:marBottom w:val="0"/>
      <w:divBdr>
        <w:top w:val="none" w:sz="0" w:space="0" w:color="auto"/>
        <w:left w:val="none" w:sz="0" w:space="0" w:color="auto"/>
        <w:bottom w:val="none" w:sz="0" w:space="0" w:color="auto"/>
        <w:right w:val="none" w:sz="0" w:space="0" w:color="auto"/>
      </w:divBdr>
    </w:div>
    <w:div w:id="1122503736">
      <w:bodyDiv w:val="1"/>
      <w:marLeft w:val="0"/>
      <w:marRight w:val="0"/>
      <w:marTop w:val="0"/>
      <w:marBottom w:val="0"/>
      <w:divBdr>
        <w:top w:val="none" w:sz="0" w:space="0" w:color="auto"/>
        <w:left w:val="none" w:sz="0" w:space="0" w:color="auto"/>
        <w:bottom w:val="none" w:sz="0" w:space="0" w:color="auto"/>
        <w:right w:val="none" w:sz="0" w:space="0" w:color="auto"/>
      </w:divBdr>
    </w:div>
    <w:div w:id="1122650861">
      <w:bodyDiv w:val="1"/>
      <w:marLeft w:val="0"/>
      <w:marRight w:val="0"/>
      <w:marTop w:val="0"/>
      <w:marBottom w:val="0"/>
      <w:divBdr>
        <w:top w:val="none" w:sz="0" w:space="0" w:color="auto"/>
        <w:left w:val="none" w:sz="0" w:space="0" w:color="auto"/>
        <w:bottom w:val="none" w:sz="0" w:space="0" w:color="auto"/>
        <w:right w:val="none" w:sz="0" w:space="0" w:color="auto"/>
      </w:divBdr>
    </w:div>
    <w:div w:id="1141852455">
      <w:bodyDiv w:val="1"/>
      <w:marLeft w:val="0"/>
      <w:marRight w:val="0"/>
      <w:marTop w:val="0"/>
      <w:marBottom w:val="0"/>
      <w:divBdr>
        <w:top w:val="none" w:sz="0" w:space="0" w:color="auto"/>
        <w:left w:val="none" w:sz="0" w:space="0" w:color="auto"/>
        <w:bottom w:val="none" w:sz="0" w:space="0" w:color="auto"/>
        <w:right w:val="none" w:sz="0" w:space="0" w:color="auto"/>
      </w:divBdr>
    </w:div>
    <w:div w:id="1167019777">
      <w:bodyDiv w:val="1"/>
      <w:marLeft w:val="0"/>
      <w:marRight w:val="0"/>
      <w:marTop w:val="0"/>
      <w:marBottom w:val="0"/>
      <w:divBdr>
        <w:top w:val="none" w:sz="0" w:space="0" w:color="auto"/>
        <w:left w:val="none" w:sz="0" w:space="0" w:color="auto"/>
        <w:bottom w:val="none" w:sz="0" w:space="0" w:color="auto"/>
        <w:right w:val="none" w:sz="0" w:space="0" w:color="auto"/>
      </w:divBdr>
    </w:div>
    <w:div w:id="1181775214">
      <w:bodyDiv w:val="1"/>
      <w:marLeft w:val="0"/>
      <w:marRight w:val="0"/>
      <w:marTop w:val="0"/>
      <w:marBottom w:val="0"/>
      <w:divBdr>
        <w:top w:val="none" w:sz="0" w:space="0" w:color="auto"/>
        <w:left w:val="none" w:sz="0" w:space="0" w:color="auto"/>
        <w:bottom w:val="none" w:sz="0" w:space="0" w:color="auto"/>
        <w:right w:val="none" w:sz="0" w:space="0" w:color="auto"/>
      </w:divBdr>
    </w:div>
    <w:div w:id="1203438556">
      <w:bodyDiv w:val="1"/>
      <w:marLeft w:val="0"/>
      <w:marRight w:val="0"/>
      <w:marTop w:val="0"/>
      <w:marBottom w:val="0"/>
      <w:divBdr>
        <w:top w:val="none" w:sz="0" w:space="0" w:color="auto"/>
        <w:left w:val="none" w:sz="0" w:space="0" w:color="auto"/>
        <w:bottom w:val="none" w:sz="0" w:space="0" w:color="auto"/>
        <w:right w:val="none" w:sz="0" w:space="0" w:color="auto"/>
      </w:divBdr>
    </w:div>
    <w:div w:id="1206721263">
      <w:bodyDiv w:val="1"/>
      <w:marLeft w:val="0"/>
      <w:marRight w:val="0"/>
      <w:marTop w:val="0"/>
      <w:marBottom w:val="0"/>
      <w:divBdr>
        <w:top w:val="none" w:sz="0" w:space="0" w:color="auto"/>
        <w:left w:val="none" w:sz="0" w:space="0" w:color="auto"/>
        <w:bottom w:val="none" w:sz="0" w:space="0" w:color="auto"/>
        <w:right w:val="none" w:sz="0" w:space="0" w:color="auto"/>
      </w:divBdr>
    </w:div>
    <w:div w:id="1260093072">
      <w:bodyDiv w:val="1"/>
      <w:marLeft w:val="0"/>
      <w:marRight w:val="0"/>
      <w:marTop w:val="0"/>
      <w:marBottom w:val="0"/>
      <w:divBdr>
        <w:top w:val="none" w:sz="0" w:space="0" w:color="auto"/>
        <w:left w:val="none" w:sz="0" w:space="0" w:color="auto"/>
        <w:bottom w:val="none" w:sz="0" w:space="0" w:color="auto"/>
        <w:right w:val="none" w:sz="0" w:space="0" w:color="auto"/>
      </w:divBdr>
    </w:div>
    <w:div w:id="1276714256">
      <w:bodyDiv w:val="1"/>
      <w:marLeft w:val="0"/>
      <w:marRight w:val="0"/>
      <w:marTop w:val="0"/>
      <w:marBottom w:val="0"/>
      <w:divBdr>
        <w:top w:val="none" w:sz="0" w:space="0" w:color="auto"/>
        <w:left w:val="none" w:sz="0" w:space="0" w:color="auto"/>
        <w:bottom w:val="none" w:sz="0" w:space="0" w:color="auto"/>
        <w:right w:val="none" w:sz="0" w:space="0" w:color="auto"/>
      </w:divBdr>
    </w:div>
    <w:div w:id="1360738572">
      <w:bodyDiv w:val="1"/>
      <w:marLeft w:val="0"/>
      <w:marRight w:val="0"/>
      <w:marTop w:val="0"/>
      <w:marBottom w:val="0"/>
      <w:divBdr>
        <w:top w:val="none" w:sz="0" w:space="0" w:color="auto"/>
        <w:left w:val="none" w:sz="0" w:space="0" w:color="auto"/>
        <w:bottom w:val="none" w:sz="0" w:space="0" w:color="auto"/>
        <w:right w:val="none" w:sz="0" w:space="0" w:color="auto"/>
      </w:divBdr>
    </w:div>
    <w:div w:id="1537547024">
      <w:bodyDiv w:val="1"/>
      <w:marLeft w:val="0"/>
      <w:marRight w:val="0"/>
      <w:marTop w:val="0"/>
      <w:marBottom w:val="0"/>
      <w:divBdr>
        <w:top w:val="none" w:sz="0" w:space="0" w:color="auto"/>
        <w:left w:val="none" w:sz="0" w:space="0" w:color="auto"/>
        <w:bottom w:val="none" w:sz="0" w:space="0" w:color="auto"/>
        <w:right w:val="none" w:sz="0" w:space="0" w:color="auto"/>
      </w:divBdr>
    </w:div>
    <w:div w:id="1537622974">
      <w:bodyDiv w:val="1"/>
      <w:marLeft w:val="0"/>
      <w:marRight w:val="0"/>
      <w:marTop w:val="0"/>
      <w:marBottom w:val="0"/>
      <w:divBdr>
        <w:top w:val="none" w:sz="0" w:space="0" w:color="auto"/>
        <w:left w:val="none" w:sz="0" w:space="0" w:color="auto"/>
        <w:bottom w:val="none" w:sz="0" w:space="0" w:color="auto"/>
        <w:right w:val="none" w:sz="0" w:space="0" w:color="auto"/>
      </w:divBdr>
    </w:div>
    <w:div w:id="1538662290">
      <w:bodyDiv w:val="1"/>
      <w:marLeft w:val="0"/>
      <w:marRight w:val="0"/>
      <w:marTop w:val="0"/>
      <w:marBottom w:val="0"/>
      <w:divBdr>
        <w:top w:val="none" w:sz="0" w:space="0" w:color="auto"/>
        <w:left w:val="none" w:sz="0" w:space="0" w:color="auto"/>
        <w:bottom w:val="none" w:sz="0" w:space="0" w:color="auto"/>
        <w:right w:val="none" w:sz="0" w:space="0" w:color="auto"/>
      </w:divBdr>
    </w:div>
    <w:div w:id="1552112722">
      <w:bodyDiv w:val="1"/>
      <w:marLeft w:val="0"/>
      <w:marRight w:val="0"/>
      <w:marTop w:val="0"/>
      <w:marBottom w:val="0"/>
      <w:divBdr>
        <w:top w:val="none" w:sz="0" w:space="0" w:color="auto"/>
        <w:left w:val="none" w:sz="0" w:space="0" w:color="auto"/>
        <w:bottom w:val="none" w:sz="0" w:space="0" w:color="auto"/>
        <w:right w:val="none" w:sz="0" w:space="0" w:color="auto"/>
      </w:divBdr>
    </w:div>
    <w:div w:id="1583684254">
      <w:bodyDiv w:val="1"/>
      <w:marLeft w:val="0"/>
      <w:marRight w:val="0"/>
      <w:marTop w:val="0"/>
      <w:marBottom w:val="0"/>
      <w:divBdr>
        <w:top w:val="none" w:sz="0" w:space="0" w:color="auto"/>
        <w:left w:val="none" w:sz="0" w:space="0" w:color="auto"/>
        <w:bottom w:val="none" w:sz="0" w:space="0" w:color="auto"/>
        <w:right w:val="none" w:sz="0" w:space="0" w:color="auto"/>
      </w:divBdr>
    </w:div>
    <w:div w:id="1616133493">
      <w:bodyDiv w:val="1"/>
      <w:marLeft w:val="0"/>
      <w:marRight w:val="0"/>
      <w:marTop w:val="0"/>
      <w:marBottom w:val="0"/>
      <w:divBdr>
        <w:top w:val="none" w:sz="0" w:space="0" w:color="auto"/>
        <w:left w:val="none" w:sz="0" w:space="0" w:color="auto"/>
        <w:bottom w:val="none" w:sz="0" w:space="0" w:color="auto"/>
        <w:right w:val="none" w:sz="0" w:space="0" w:color="auto"/>
      </w:divBdr>
    </w:div>
    <w:div w:id="1616790887">
      <w:bodyDiv w:val="1"/>
      <w:marLeft w:val="0"/>
      <w:marRight w:val="0"/>
      <w:marTop w:val="0"/>
      <w:marBottom w:val="0"/>
      <w:divBdr>
        <w:top w:val="none" w:sz="0" w:space="0" w:color="auto"/>
        <w:left w:val="none" w:sz="0" w:space="0" w:color="auto"/>
        <w:bottom w:val="none" w:sz="0" w:space="0" w:color="auto"/>
        <w:right w:val="none" w:sz="0" w:space="0" w:color="auto"/>
      </w:divBdr>
    </w:div>
    <w:div w:id="1782604479">
      <w:bodyDiv w:val="1"/>
      <w:marLeft w:val="0"/>
      <w:marRight w:val="0"/>
      <w:marTop w:val="0"/>
      <w:marBottom w:val="0"/>
      <w:divBdr>
        <w:top w:val="none" w:sz="0" w:space="0" w:color="auto"/>
        <w:left w:val="none" w:sz="0" w:space="0" w:color="auto"/>
        <w:bottom w:val="none" w:sz="0" w:space="0" w:color="auto"/>
        <w:right w:val="none" w:sz="0" w:space="0" w:color="auto"/>
      </w:divBdr>
    </w:div>
    <w:div w:id="1805153805">
      <w:bodyDiv w:val="1"/>
      <w:marLeft w:val="0"/>
      <w:marRight w:val="0"/>
      <w:marTop w:val="0"/>
      <w:marBottom w:val="0"/>
      <w:divBdr>
        <w:top w:val="none" w:sz="0" w:space="0" w:color="auto"/>
        <w:left w:val="none" w:sz="0" w:space="0" w:color="auto"/>
        <w:bottom w:val="none" w:sz="0" w:space="0" w:color="auto"/>
        <w:right w:val="none" w:sz="0" w:space="0" w:color="auto"/>
      </w:divBdr>
    </w:div>
    <w:div w:id="1829831781">
      <w:bodyDiv w:val="1"/>
      <w:marLeft w:val="0"/>
      <w:marRight w:val="0"/>
      <w:marTop w:val="0"/>
      <w:marBottom w:val="0"/>
      <w:divBdr>
        <w:top w:val="none" w:sz="0" w:space="0" w:color="auto"/>
        <w:left w:val="none" w:sz="0" w:space="0" w:color="auto"/>
        <w:bottom w:val="none" w:sz="0" w:space="0" w:color="auto"/>
        <w:right w:val="none" w:sz="0" w:space="0" w:color="auto"/>
      </w:divBdr>
    </w:div>
    <w:div w:id="1873033961">
      <w:bodyDiv w:val="1"/>
      <w:marLeft w:val="0"/>
      <w:marRight w:val="0"/>
      <w:marTop w:val="0"/>
      <w:marBottom w:val="0"/>
      <w:divBdr>
        <w:top w:val="none" w:sz="0" w:space="0" w:color="auto"/>
        <w:left w:val="none" w:sz="0" w:space="0" w:color="auto"/>
        <w:bottom w:val="none" w:sz="0" w:space="0" w:color="auto"/>
        <w:right w:val="none" w:sz="0" w:space="0" w:color="auto"/>
      </w:divBdr>
    </w:div>
    <w:div w:id="1931355704">
      <w:bodyDiv w:val="1"/>
      <w:marLeft w:val="0"/>
      <w:marRight w:val="0"/>
      <w:marTop w:val="0"/>
      <w:marBottom w:val="0"/>
      <w:divBdr>
        <w:top w:val="none" w:sz="0" w:space="0" w:color="auto"/>
        <w:left w:val="none" w:sz="0" w:space="0" w:color="auto"/>
        <w:bottom w:val="none" w:sz="0" w:space="0" w:color="auto"/>
        <w:right w:val="none" w:sz="0" w:space="0" w:color="auto"/>
      </w:divBdr>
    </w:div>
    <w:div w:id="1943413709">
      <w:bodyDiv w:val="1"/>
      <w:marLeft w:val="0"/>
      <w:marRight w:val="0"/>
      <w:marTop w:val="0"/>
      <w:marBottom w:val="0"/>
      <w:divBdr>
        <w:top w:val="none" w:sz="0" w:space="0" w:color="auto"/>
        <w:left w:val="none" w:sz="0" w:space="0" w:color="auto"/>
        <w:bottom w:val="none" w:sz="0" w:space="0" w:color="auto"/>
        <w:right w:val="none" w:sz="0" w:space="0" w:color="auto"/>
      </w:divBdr>
    </w:div>
    <w:div w:id="1972246790">
      <w:bodyDiv w:val="1"/>
      <w:marLeft w:val="0"/>
      <w:marRight w:val="0"/>
      <w:marTop w:val="0"/>
      <w:marBottom w:val="0"/>
      <w:divBdr>
        <w:top w:val="none" w:sz="0" w:space="0" w:color="auto"/>
        <w:left w:val="none" w:sz="0" w:space="0" w:color="auto"/>
        <w:bottom w:val="none" w:sz="0" w:space="0" w:color="auto"/>
        <w:right w:val="none" w:sz="0" w:space="0" w:color="auto"/>
      </w:divBdr>
      <w:divsChild>
        <w:div w:id="238712239">
          <w:marLeft w:val="0"/>
          <w:marRight w:val="0"/>
          <w:marTop w:val="0"/>
          <w:marBottom w:val="0"/>
          <w:divBdr>
            <w:top w:val="none" w:sz="0" w:space="0" w:color="auto"/>
            <w:left w:val="none" w:sz="0" w:space="0" w:color="auto"/>
            <w:bottom w:val="none" w:sz="0" w:space="0" w:color="auto"/>
            <w:right w:val="none" w:sz="0" w:space="0" w:color="auto"/>
          </w:divBdr>
        </w:div>
      </w:divsChild>
    </w:div>
    <w:div w:id="2009020921">
      <w:bodyDiv w:val="1"/>
      <w:marLeft w:val="0"/>
      <w:marRight w:val="0"/>
      <w:marTop w:val="0"/>
      <w:marBottom w:val="0"/>
      <w:divBdr>
        <w:top w:val="none" w:sz="0" w:space="0" w:color="auto"/>
        <w:left w:val="none" w:sz="0" w:space="0" w:color="auto"/>
        <w:bottom w:val="none" w:sz="0" w:space="0" w:color="auto"/>
        <w:right w:val="none" w:sz="0" w:space="0" w:color="auto"/>
      </w:divBdr>
    </w:div>
    <w:div w:id="2063097542">
      <w:bodyDiv w:val="1"/>
      <w:marLeft w:val="0"/>
      <w:marRight w:val="0"/>
      <w:marTop w:val="0"/>
      <w:marBottom w:val="0"/>
      <w:divBdr>
        <w:top w:val="none" w:sz="0" w:space="0" w:color="auto"/>
        <w:left w:val="none" w:sz="0" w:space="0" w:color="auto"/>
        <w:bottom w:val="none" w:sz="0" w:space="0" w:color="auto"/>
        <w:right w:val="none" w:sz="0" w:space="0" w:color="auto"/>
      </w:divBdr>
    </w:div>
    <w:div w:id="2081782829">
      <w:bodyDiv w:val="1"/>
      <w:marLeft w:val="0"/>
      <w:marRight w:val="0"/>
      <w:marTop w:val="0"/>
      <w:marBottom w:val="0"/>
      <w:divBdr>
        <w:top w:val="none" w:sz="0" w:space="0" w:color="auto"/>
        <w:left w:val="none" w:sz="0" w:space="0" w:color="auto"/>
        <w:bottom w:val="none" w:sz="0" w:space="0" w:color="auto"/>
        <w:right w:val="none" w:sz="0" w:space="0" w:color="auto"/>
      </w:divBdr>
    </w:div>
    <w:div w:id="2082020450">
      <w:bodyDiv w:val="1"/>
      <w:marLeft w:val="0"/>
      <w:marRight w:val="0"/>
      <w:marTop w:val="0"/>
      <w:marBottom w:val="0"/>
      <w:divBdr>
        <w:top w:val="none" w:sz="0" w:space="0" w:color="auto"/>
        <w:left w:val="none" w:sz="0" w:space="0" w:color="auto"/>
        <w:bottom w:val="none" w:sz="0" w:space="0" w:color="auto"/>
        <w:right w:val="none" w:sz="0" w:space="0" w:color="auto"/>
      </w:divBdr>
    </w:div>
    <w:div w:id="2100901962">
      <w:bodyDiv w:val="1"/>
      <w:marLeft w:val="0"/>
      <w:marRight w:val="0"/>
      <w:marTop w:val="0"/>
      <w:marBottom w:val="0"/>
      <w:divBdr>
        <w:top w:val="none" w:sz="0" w:space="0" w:color="auto"/>
        <w:left w:val="none" w:sz="0" w:space="0" w:color="auto"/>
        <w:bottom w:val="none" w:sz="0" w:space="0" w:color="auto"/>
        <w:right w:val="none" w:sz="0" w:space="0" w:color="auto"/>
      </w:divBdr>
    </w:div>
    <w:div w:id="2114746656">
      <w:bodyDiv w:val="1"/>
      <w:marLeft w:val="0"/>
      <w:marRight w:val="0"/>
      <w:marTop w:val="0"/>
      <w:marBottom w:val="0"/>
      <w:divBdr>
        <w:top w:val="none" w:sz="0" w:space="0" w:color="auto"/>
        <w:left w:val="none" w:sz="0" w:space="0" w:color="auto"/>
        <w:bottom w:val="none" w:sz="0" w:space="0" w:color="auto"/>
        <w:right w:val="none" w:sz="0" w:space="0" w:color="auto"/>
      </w:divBdr>
    </w:div>
    <w:div w:id="2121491481">
      <w:bodyDiv w:val="1"/>
      <w:marLeft w:val="0"/>
      <w:marRight w:val="0"/>
      <w:marTop w:val="0"/>
      <w:marBottom w:val="0"/>
      <w:divBdr>
        <w:top w:val="none" w:sz="0" w:space="0" w:color="auto"/>
        <w:left w:val="none" w:sz="0" w:space="0" w:color="auto"/>
        <w:bottom w:val="none" w:sz="0" w:space="0" w:color="auto"/>
        <w:right w:val="none" w:sz="0" w:space="0" w:color="auto"/>
      </w:divBdr>
    </w:div>
    <w:div w:id="2132627277">
      <w:bodyDiv w:val="1"/>
      <w:marLeft w:val="0"/>
      <w:marRight w:val="0"/>
      <w:marTop w:val="0"/>
      <w:marBottom w:val="0"/>
      <w:divBdr>
        <w:top w:val="none" w:sz="0" w:space="0" w:color="auto"/>
        <w:left w:val="none" w:sz="0" w:space="0" w:color="auto"/>
        <w:bottom w:val="none" w:sz="0" w:space="0" w:color="auto"/>
        <w:right w:val="none" w:sz="0" w:space="0" w:color="auto"/>
      </w:divBdr>
    </w:div>
    <w:div w:id="2142308501">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oleObject" Target="embeddings/Microsoft_Visio_2003-2010_Drawing.vsd"/><Relationship Id="rId26" Type="http://schemas.openxmlformats.org/officeDocument/2006/relationships/package" Target="embeddings/Microsoft_Visio_Drawing4.vsdx"/><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Drawing8.vsdx"/><Relationship Id="rId42" Type="http://schemas.openxmlformats.org/officeDocument/2006/relationships/oleObject" Target="embeddings/Microsoft_Visio_2003-2010_Drawing2.vsd"/><Relationship Id="rId47" Type="http://schemas.openxmlformats.org/officeDocument/2006/relationships/image" Target="media/image19.emf"/><Relationship Id="rId50" Type="http://schemas.openxmlformats.org/officeDocument/2006/relationships/package" Target="embeddings/Microsoft_Visio_Drawing12.vsdx"/><Relationship Id="rId55" Type="http://schemas.openxmlformats.org/officeDocument/2006/relationships/image" Target="media/image23.emf"/><Relationship Id="rId63" Type="http://schemas.openxmlformats.org/officeDocument/2006/relationships/image" Target="media/image27.emf"/><Relationship Id="rId68" Type="http://schemas.openxmlformats.org/officeDocument/2006/relationships/package" Target="embeddings/Microsoft_Visio_Drawing18.vsdx"/><Relationship Id="rId76" Type="http://schemas.openxmlformats.org/officeDocument/2006/relationships/package" Target="embeddings/Microsoft_Visio_Drawing22.vsdx"/><Relationship Id="rId84" Type="http://schemas.openxmlformats.org/officeDocument/2006/relationships/package" Target="embeddings/Microsoft_Visio_Drawing25.vsdx"/><Relationship Id="rId89"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image" Target="media/image31.emf"/><Relationship Id="rId2" Type="http://schemas.openxmlformats.org/officeDocument/2006/relationships/customXml" Target="../customXml/item1.xml"/><Relationship Id="rId16" Type="http://schemas.openxmlformats.org/officeDocument/2006/relationships/package" Target="embeddings/Microsoft_Visio_Drawing.vsdx"/><Relationship Id="rId29" Type="http://schemas.openxmlformats.org/officeDocument/2006/relationships/image" Target="media/image10.emf"/><Relationship Id="rId11" Type="http://schemas.openxmlformats.org/officeDocument/2006/relationships/endnotes" Target="endnotes.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4.emf"/><Relationship Id="rId40" Type="http://schemas.openxmlformats.org/officeDocument/2006/relationships/oleObject" Target="embeddings/Microsoft_Visio_2003-2010_Drawing1.vsd"/><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package" Target="embeddings/Microsoft_Visio_Drawing14.vsdx"/><Relationship Id="rId66" Type="http://schemas.openxmlformats.org/officeDocument/2006/relationships/package" Target="embeddings/Microsoft_Visio_Drawing17.vsdx"/><Relationship Id="rId74" Type="http://schemas.openxmlformats.org/officeDocument/2006/relationships/package" Target="embeddings/Microsoft_Visio_Drawing21.vsdx"/><Relationship Id="rId79" Type="http://schemas.openxmlformats.org/officeDocument/2006/relationships/image" Target="media/image35.emf"/><Relationship Id="rId87" Type="http://schemas.openxmlformats.org/officeDocument/2006/relationships/header" Target="header1.xml"/><Relationship Id="rId5" Type="http://schemas.openxmlformats.org/officeDocument/2006/relationships/customXml" Target="../customXml/item4.xml"/><Relationship Id="rId61" Type="http://schemas.openxmlformats.org/officeDocument/2006/relationships/image" Target="media/image26.emf"/><Relationship Id="rId82" Type="http://schemas.openxmlformats.org/officeDocument/2006/relationships/package" Target="embeddings/Microsoft_Visio_Drawing24.vsdx"/><Relationship Id="rId90" Type="http://schemas.openxmlformats.org/officeDocument/2006/relationships/theme" Target="theme/theme1.xml"/><Relationship Id="rId19"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openmobilealliance.org/release/DM/V1_2-20070209-A/OMA-TS-DM_StdObj-V1_2-20070209-A.pdf" TargetMode="External"/><Relationship Id="rId22" Type="http://schemas.openxmlformats.org/officeDocument/2006/relationships/package" Target="embeddings/Microsoft_Visio_Drawing2.vsdx"/><Relationship Id="rId27" Type="http://schemas.openxmlformats.org/officeDocument/2006/relationships/image" Target="media/image9.emf"/><Relationship Id="rId30" Type="http://schemas.openxmlformats.org/officeDocument/2006/relationships/package" Target="embeddings/Microsoft_Visio_Drawing6.vsd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Drawing11.vsdx"/><Relationship Id="rId56" Type="http://schemas.openxmlformats.org/officeDocument/2006/relationships/oleObject" Target="embeddings/Microsoft_Visio_2003-2010_Drawing6.vsd"/><Relationship Id="rId64" Type="http://schemas.openxmlformats.org/officeDocument/2006/relationships/oleObject" Target="embeddings/Microsoft_Visio_2003-2010_Drawing7.vsd"/><Relationship Id="rId69" Type="http://schemas.openxmlformats.org/officeDocument/2006/relationships/image" Target="media/image30.emf"/><Relationship Id="rId77" Type="http://schemas.openxmlformats.org/officeDocument/2006/relationships/image" Target="media/image34.emf"/><Relationship Id="rId8" Type="http://schemas.openxmlformats.org/officeDocument/2006/relationships/settings" Target="settings.xml"/><Relationship Id="rId51" Type="http://schemas.openxmlformats.org/officeDocument/2006/relationships/image" Target="media/image21.emf"/><Relationship Id="rId72" Type="http://schemas.openxmlformats.org/officeDocument/2006/relationships/package" Target="embeddings/Microsoft_Visio_Drawing20.vsdx"/><Relationship Id="rId80" Type="http://schemas.openxmlformats.org/officeDocument/2006/relationships/package" Target="embeddings/Microsoft_Visio_Drawing23.vsdx"/><Relationship Id="rId85" Type="http://schemas.openxmlformats.org/officeDocument/2006/relationships/image" Target="media/image38.emf"/><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10.vsdx"/><Relationship Id="rId46" Type="http://schemas.openxmlformats.org/officeDocument/2006/relationships/oleObject" Target="embeddings/Microsoft_Visio_2003-2010_Drawing4.vsd"/><Relationship Id="rId59" Type="http://schemas.openxmlformats.org/officeDocument/2006/relationships/image" Target="media/image25.emf"/><Relationship Id="rId67" Type="http://schemas.openxmlformats.org/officeDocument/2006/relationships/image" Target="media/image29.emf"/><Relationship Id="rId20" Type="http://schemas.openxmlformats.org/officeDocument/2006/relationships/package" Target="embeddings/Microsoft_Visio_Drawing1.vsdx"/><Relationship Id="rId41" Type="http://schemas.openxmlformats.org/officeDocument/2006/relationships/image" Target="media/image16.emf"/><Relationship Id="rId54" Type="http://schemas.openxmlformats.org/officeDocument/2006/relationships/package" Target="embeddings/Microsoft_Visio_Drawing13.vsdx"/><Relationship Id="rId62" Type="http://schemas.openxmlformats.org/officeDocument/2006/relationships/package" Target="embeddings/Microsoft_Visio_Drawing16.vsdx"/><Relationship Id="rId70" Type="http://schemas.openxmlformats.org/officeDocument/2006/relationships/package" Target="embeddings/Microsoft_Visio_Drawing19.vsdx"/><Relationship Id="rId75" Type="http://schemas.openxmlformats.org/officeDocument/2006/relationships/image" Target="media/image33.emf"/><Relationship Id="rId83" Type="http://schemas.openxmlformats.org/officeDocument/2006/relationships/image" Target="media/image37.emf"/><Relationship Id="rId88"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footnotes" Target="footnotes.xml"/><Relationship Id="rId31" Type="http://schemas.openxmlformats.org/officeDocument/2006/relationships/image" Target="media/image11.emf"/><Relationship Id="rId44" Type="http://schemas.openxmlformats.org/officeDocument/2006/relationships/oleObject" Target="embeddings/Microsoft_Visio_2003-2010_Drawing3.vsd"/><Relationship Id="rId52" Type="http://schemas.openxmlformats.org/officeDocument/2006/relationships/oleObject" Target="embeddings/Microsoft_Visio_2003-2010_Drawing5.vsd"/><Relationship Id="rId60" Type="http://schemas.openxmlformats.org/officeDocument/2006/relationships/package" Target="embeddings/Microsoft_Visio_Drawing15.vsdx"/><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oleObject" Target="embeddings/Microsoft_Visio_2003-2010_Drawing8.vsd"/><Relationship Id="rId81" Type="http://schemas.openxmlformats.org/officeDocument/2006/relationships/image" Target="media/image36.emf"/><Relationship Id="rId86" Type="http://schemas.openxmlformats.org/officeDocument/2006/relationships/package" Target="embeddings/Microsoft_Visio_Drawing2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tkkd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9" ma:contentTypeDescription="Create a new document." ma:contentTypeScope="" ma:versionID="fbcdb8e8489faf0f50d3412d74ed4142">
  <xsd:schema xmlns:xsd="http://www.w3.org/2001/XMLSchema" xmlns:xs="http://www.w3.org/2001/XMLSchema" xmlns:p="http://schemas.microsoft.com/office/2006/metadata/properties" xmlns:ns3="0f1f7d5e-f954-4a41-9945-5b2d1e5aad39" targetNamespace="http://schemas.microsoft.com/office/2006/metadata/properties" ma:root="true" ma:fieldsID="7742912dc4db86b2d63e0f248d702ae6"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A303E26-DECD-48ED-B294-75BC053290C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5398295-7AD9-47B4-AA85-51DD7AA8A986}">
  <ds:schemaRefs>
    <ds:schemaRef ds:uri="http://schemas.openxmlformats.org/officeDocument/2006/bibliography"/>
  </ds:schemaRefs>
</ds:datastoreItem>
</file>

<file path=customXml/itemProps3.xml><?xml version="1.0" encoding="utf-8"?>
<ds:datastoreItem xmlns:ds="http://schemas.openxmlformats.org/officeDocument/2006/customXml" ds:itemID="{53185930-87FB-40AD-A6F7-5C51102944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5A20757-361B-48E4-B4A8-10C6A4F6C9D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Pages>
  <Words>145584</Words>
  <Characters>829835</Characters>
  <Application>Microsoft Office Word</Application>
  <DocSecurity>0</DocSecurity>
  <Lines>6915</Lines>
  <Paragraphs>194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24.483</vt:lpstr>
      <vt:lpstr>3GPP TS 24.383</vt:lpstr>
    </vt:vector>
  </TitlesOfParts>
  <Manager/>
  <Company/>
  <LinksUpToDate>false</LinksUpToDate>
  <CharactersWithSpaces>973473</CharactersWithSpaces>
  <SharedDoc>false</SharedDoc>
  <HyperlinkBase/>
  <HLinks>
    <vt:vector size="6" baseType="variant">
      <vt:variant>
        <vt:i4>6422553</vt:i4>
      </vt:variant>
      <vt:variant>
        <vt:i4>4596</vt:i4>
      </vt:variant>
      <vt:variant>
        <vt:i4>0</vt:i4>
      </vt:variant>
      <vt:variant>
        <vt:i4>5</vt:i4>
      </vt:variant>
      <vt:variant>
        <vt:lpwstr>http://www.openmobilealliance.org/release/DM/V1_2-20070209-A/OMA-TS-DM_StdObj-V1_2-20070209-A.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483</dc:title>
  <dc:subject>Mission Critical Services (MCS) Management Object (MO) (Release 17)</dc:subject>
  <dc:creator>MCC Support</dc:creator>
  <cp:keywords>LTE, MCPTT, management</cp:keywords>
  <dc:description/>
  <cp:lastModifiedBy>Nevenka</cp:lastModifiedBy>
  <cp:revision>2</cp:revision>
  <cp:lastPrinted>2016-02-25T10:45:00Z</cp:lastPrinted>
  <dcterms:created xsi:type="dcterms:W3CDTF">2023-12-19T17:40:00Z</dcterms:created>
  <dcterms:modified xsi:type="dcterms:W3CDTF">2023-12-19T1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ies>
</file>